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F84C5C" w14:paraId="08D38C82" w14:textId="77777777" w:rsidTr="009D6297">
        <w:tc>
          <w:tcPr>
            <w:tcW w:w="6228" w:type="dxa"/>
          </w:tcPr>
          <w:p w14:paraId="626AF572" w14:textId="77777777" w:rsidR="00F4057A" w:rsidRPr="00F84C5C" w:rsidRDefault="0028205E" w:rsidP="00F71D3A">
            <w:pPr>
              <w:tabs>
                <w:tab w:val="left" w:pos="7200"/>
              </w:tabs>
              <w:spacing w:before="0"/>
              <w:rPr>
                <w:b/>
                <w:szCs w:val="22"/>
              </w:rPr>
            </w:pPr>
            <w:r w:rsidRPr="00F84C5C">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79144"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84C5C">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84C5C">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F84C5C">
              <w:rPr>
                <w:b/>
                <w:szCs w:val="22"/>
              </w:rPr>
              <w:t xml:space="preserve">Joint Video </w:t>
            </w:r>
            <w:r w:rsidR="00143B7C" w:rsidRPr="00F84C5C">
              <w:rPr>
                <w:b/>
                <w:szCs w:val="22"/>
              </w:rPr>
              <w:t>Experts</w:t>
            </w:r>
            <w:r w:rsidR="00F4057A" w:rsidRPr="00F84C5C">
              <w:rPr>
                <w:b/>
                <w:szCs w:val="22"/>
              </w:rPr>
              <w:t xml:space="preserve"> Team (JVET)</w:t>
            </w:r>
          </w:p>
          <w:p w14:paraId="3C5704C9" w14:textId="77777777" w:rsidR="00F4057A" w:rsidRPr="00F84C5C" w:rsidRDefault="00F4057A" w:rsidP="00F71D3A">
            <w:pPr>
              <w:tabs>
                <w:tab w:val="left" w:pos="7200"/>
              </w:tabs>
              <w:spacing w:before="0"/>
              <w:rPr>
                <w:b/>
                <w:szCs w:val="22"/>
              </w:rPr>
            </w:pPr>
            <w:r w:rsidRPr="00F84C5C">
              <w:rPr>
                <w:b/>
                <w:szCs w:val="22"/>
              </w:rPr>
              <w:t>of ITU-T SG 16 WP 3 and ISO/IEC JTC 1/SC 29/WG 11</w:t>
            </w:r>
          </w:p>
          <w:p w14:paraId="715F5BD9" w14:textId="08FF9F57" w:rsidR="00F4057A" w:rsidRPr="00F84C5C" w:rsidRDefault="00F350B0" w:rsidP="00AC6E4D">
            <w:pPr>
              <w:tabs>
                <w:tab w:val="left" w:pos="7200"/>
              </w:tabs>
              <w:spacing w:before="0"/>
              <w:rPr>
                <w:b/>
                <w:szCs w:val="22"/>
              </w:rPr>
            </w:pPr>
            <w:r w:rsidRPr="00F84C5C">
              <w:t>1</w:t>
            </w:r>
            <w:r w:rsidR="00AC6E4D" w:rsidRPr="00F84C5C">
              <w:t>4</w:t>
            </w:r>
            <w:r w:rsidRPr="00F84C5C">
              <w:t xml:space="preserve">th Meeting: </w:t>
            </w:r>
            <w:r w:rsidR="00AC6E4D" w:rsidRPr="00F84C5C">
              <w:t>Geneva</w:t>
            </w:r>
            <w:r w:rsidRPr="00F84C5C">
              <w:t xml:space="preserve">, </w:t>
            </w:r>
            <w:r w:rsidR="00AC6E4D" w:rsidRPr="00F84C5C">
              <w:t>CH</w:t>
            </w:r>
            <w:r w:rsidR="006B5135" w:rsidRPr="00F84C5C">
              <w:t xml:space="preserve">, </w:t>
            </w:r>
            <w:r w:rsidR="00AC6E4D" w:rsidRPr="00F84C5C">
              <w:t>1</w:t>
            </w:r>
            <w:r w:rsidR="006B5135" w:rsidRPr="00F84C5C">
              <w:t>9–</w:t>
            </w:r>
            <w:r w:rsidR="00AC6E4D" w:rsidRPr="00F84C5C">
              <w:t>27</w:t>
            </w:r>
            <w:r w:rsidR="006B5135" w:rsidRPr="00F84C5C">
              <w:t xml:space="preserve"> </w:t>
            </w:r>
            <w:r w:rsidR="00AC6E4D" w:rsidRPr="00F84C5C">
              <w:t>March</w:t>
            </w:r>
            <w:r w:rsidR="006B5135" w:rsidRPr="00F84C5C">
              <w:t xml:space="preserve"> 2019</w:t>
            </w:r>
          </w:p>
        </w:tc>
        <w:tc>
          <w:tcPr>
            <w:tcW w:w="3348" w:type="dxa"/>
          </w:tcPr>
          <w:p w14:paraId="725382F3" w14:textId="7E6F0C22" w:rsidR="00F4057A" w:rsidRPr="00F84C5C" w:rsidRDefault="00F4057A" w:rsidP="00185ECE">
            <w:pPr>
              <w:tabs>
                <w:tab w:val="left" w:pos="7200"/>
              </w:tabs>
            </w:pPr>
            <w:r w:rsidRPr="00F84C5C">
              <w:t>Document: JVET-</w:t>
            </w:r>
            <w:proofErr w:type="spellStart"/>
            <w:r w:rsidR="006666E2" w:rsidRPr="00F84C5C">
              <w:t>N</w:t>
            </w:r>
            <w:r w:rsidRPr="00F84C5C">
              <w:t>_Notes_</w:t>
            </w:r>
            <w:r w:rsidR="00185ECE" w:rsidRPr="00F84C5C">
              <w:t>d</w:t>
            </w:r>
            <w:ins w:id="1" w:author="Gary Sullivan" w:date="2019-05-11T15:55:00Z">
              <w:r w:rsidR="00F413B8">
                <w:t>E</w:t>
              </w:r>
            </w:ins>
            <w:proofErr w:type="spellEnd"/>
            <w:del w:id="2" w:author="Gary Sullivan" w:date="2019-05-11T15:55:00Z">
              <w:r w:rsidR="00B8074B" w:rsidDel="00F413B8">
                <w:delText>D</w:delText>
              </w:r>
            </w:del>
          </w:p>
        </w:tc>
      </w:tr>
    </w:tbl>
    <w:p w14:paraId="36C1FDD1" w14:textId="77777777" w:rsidR="00E61DAC" w:rsidRPr="00F84C5C"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F84C5C" w14:paraId="0B6A2E3E" w14:textId="77777777" w:rsidTr="00384902">
        <w:tc>
          <w:tcPr>
            <w:tcW w:w="1458" w:type="dxa"/>
          </w:tcPr>
          <w:p w14:paraId="4B33034E" w14:textId="77777777" w:rsidR="00E61DAC" w:rsidRPr="00F84C5C" w:rsidRDefault="00E61DAC">
            <w:pPr>
              <w:spacing w:before="60" w:after="60"/>
              <w:rPr>
                <w:i/>
                <w:szCs w:val="22"/>
              </w:rPr>
            </w:pPr>
            <w:r w:rsidRPr="00F84C5C">
              <w:rPr>
                <w:i/>
                <w:szCs w:val="22"/>
              </w:rPr>
              <w:t>Title:</w:t>
            </w:r>
          </w:p>
        </w:tc>
        <w:tc>
          <w:tcPr>
            <w:tcW w:w="8118" w:type="dxa"/>
            <w:gridSpan w:val="3"/>
          </w:tcPr>
          <w:p w14:paraId="7F12B301" w14:textId="09FB349D" w:rsidR="00E61DAC" w:rsidRPr="00F84C5C" w:rsidRDefault="000304E0" w:rsidP="006666E2">
            <w:pPr>
              <w:spacing w:before="60" w:after="60"/>
              <w:rPr>
                <w:b/>
                <w:szCs w:val="22"/>
              </w:rPr>
            </w:pPr>
            <w:r w:rsidRPr="00F84C5C">
              <w:rPr>
                <w:b/>
                <w:szCs w:val="22"/>
              </w:rPr>
              <w:t>M</w:t>
            </w:r>
            <w:r w:rsidR="00905CF4" w:rsidRPr="00F84C5C">
              <w:rPr>
                <w:b/>
                <w:szCs w:val="22"/>
              </w:rPr>
              <w:t xml:space="preserve">eeting </w:t>
            </w:r>
            <w:r w:rsidR="00EF31C7" w:rsidRPr="00F84C5C">
              <w:rPr>
                <w:b/>
                <w:szCs w:val="22"/>
              </w:rPr>
              <w:t xml:space="preserve">Report </w:t>
            </w:r>
            <w:r w:rsidR="00905CF4" w:rsidRPr="00F84C5C">
              <w:rPr>
                <w:b/>
                <w:szCs w:val="22"/>
              </w:rPr>
              <w:t xml:space="preserve">of the </w:t>
            </w:r>
            <w:r w:rsidR="00143B7C" w:rsidRPr="00F84C5C">
              <w:rPr>
                <w:b/>
                <w:szCs w:val="22"/>
              </w:rPr>
              <w:t>1</w:t>
            </w:r>
            <w:r w:rsidR="006666E2" w:rsidRPr="00F84C5C">
              <w:rPr>
                <w:b/>
                <w:szCs w:val="22"/>
              </w:rPr>
              <w:t>4</w:t>
            </w:r>
            <w:r w:rsidR="00143B7C" w:rsidRPr="00F84C5C">
              <w:rPr>
                <w:b/>
                <w:szCs w:val="22"/>
                <w:vertAlign w:val="superscript"/>
              </w:rPr>
              <w:t>th</w:t>
            </w:r>
            <w:r w:rsidR="00143B7C" w:rsidRPr="00F84C5C">
              <w:rPr>
                <w:b/>
                <w:szCs w:val="22"/>
              </w:rPr>
              <w:t xml:space="preserve"> </w:t>
            </w:r>
            <w:r w:rsidR="00744875" w:rsidRPr="00F84C5C">
              <w:rPr>
                <w:b/>
                <w:szCs w:val="22"/>
              </w:rPr>
              <w:t>M</w:t>
            </w:r>
            <w:r w:rsidR="00905CF4" w:rsidRPr="00F84C5C">
              <w:rPr>
                <w:b/>
                <w:szCs w:val="22"/>
              </w:rPr>
              <w:t xml:space="preserve">eeting of the Joint </w:t>
            </w:r>
            <w:r w:rsidR="00F71D3A" w:rsidRPr="00F84C5C">
              <w:rPr>
                <w:b/>
                <w:szCs w:val="22"/>
              </w:rPr>
              <w:t xml:space="preserve">Video </w:t>
            </w:r>
            <w:r w:rsidR="00143B7C" w:rsidRPr="00F84C5C">
              <w:rPr>
                <w:b/>
                <w:szCs w:val="22"/>
              </w:rPr>
              <w:t xml:space="preserve">Experts </w:t>
            </w:r>
            <w:r w:rsidR="00905CF4" w:rsidRPr="00F84C5C">
              <w:rPr>
                <w:b/>
                <w:szCs w:val="22"/>
              </w:rPr>
              <w:t>Team (J</w:t>
            </w:r>
            <w:r w:rsidR="00F71D3A" w:rsidRPr="00F84C5C">
              <w:rPr>
                <w:b/>
                <w:szCs w:val="22"/>
              </w:rPr>
              <w:t>VE</w:t>
            </w:r>
            <w:r w:rsidR="00905CF4" w:rsidRPr="00F84C5C">
              <w:rPr>
                <w:b/>
                <w:szCs w:val="22"/>
              </w:rPr>
              <w:t>T),</w:t>
            </w:r>
            <w:r w:rsidR="00143B7C" w:rsidRPr="00F84C5C">
              <w:rPr>
                <w:b/>
                <w:szCs w:val="22"/>
              </w:rPr>
              <w:br/>
            </w:r>
            <w:r w:rsidR="006666E2" w:rsidRPr="00F84C5C">
              <w:rPr>
                <w:b/>
                <w:szCs w:val="22"/>
              </w:rPr>
              <w:t>Geneva</w:t>
            </w:r>
            <w:r w:rsidR="004802F2" w:rsidRPr="00F84C5C">
              <w:rPr>
                <w:b/>
                <w:szCs w:val="22"/>
              </w:rPr>
              <w:t xml:space="preserve">, </w:t>
            </w:r>
            <w:r w:rsidR="006666E2" w:rsidRPr="00F84C5C">
              <w:rPr>
                <w:b/>
                <w:szCs w:val="22"/>
              </w:rPr>
              <w:t>CH</w:t>
            </w:r>
            <w:r w:rsidR="00905CF4" w:rsidRPr="00F84C5C">
              <w:rPr>
                <w:b/>
                <w:szCs w:val="22"/>
              </w:rPr>
              <w:t xml:space="preserve">, </w:t>
            </w:r>
            <w:r w:rsidR="006666E2" w:rsidRPr="00F84C5C">
              <w:rPr>
                <w:b/>
                <w:szCs w:val="22"/>
              </w:rPr>
              <w:t>1</w:t>
            </w:r>
            <w:r w:rsidR="006B5135" w:rsidRPr="00F84C5C">
              <w:rPr>
                <w:b/>
                <w:szCs w:val="22"/>
              </w:rPr>
              <w:t>9</w:t>
            </w:r>
            <w:r w:rsidR="003F039D" w:rsidRPr="00F84C5C">
              <w:rPr>
                <w:b/>
                <w:szCs w:val="22"/>
              </w:rPr>
              <w:t>–</w:t>
            </w:r>
            <w:r w:rsidR="006666E2" w:rsidRPr="00F84C5C">
              <w:rPr>
                <w:b/>
                <w:szCs w:val="22"/>
              </w:rPr>
              <w:t>27</w:t>
            </w:r>
            <w:r w:rsidR="00F350B0" w:rsidRPr="00F84C5C">
              <w:rPr>
                <w:b/>
                <w:szCs w:val="22"/>
              </w:rPr>
              <w:t xml:space="preserve"> </w:t>
            </w:r>
            <w:r w:rsidR="006666E2" w:rsidRPr="00F84C5C">
              <w:rPr>
                <w:b/>
                <w:szCs w:val="22"/>
              </w:rPr>
              <w:t>March</w:t>
            </w:r>
            <w:r w:rsidR="00D02355" w:rsidRPr="00F84C5C">
              <w:rPr>
                <w:b/>
                <w:szCs w:val="22"/>
              </w:rPr>
              <w:t xml:space="preserve"> </w:t>
            </w:r>
            <w:r w:rsidR="00F576AB" w:rsidRPr="00F84C5C">
              <w:rPr>
                <w:b/>
                <w:szCs w:val="22"/>
              </w:rPr>
              <w:t>201</w:t>
            </w:r>
            <w:r w:rsidR="006B5135" w:rsidRPr="00F84C5C">
              <w:rPr>
                <w:b/>
                <w:szCs w:val="22"/>
              </w:rPr>
              <w:t>9</w:t>
            </w:r>
          </w:p>
        </w:tc>
      </w:tr>
      <w:tr w:rsidR="00E61DAC" w:rsidRPr="00F84C5C" w14:paraId="7B0B3941" w14:textId="77777777" w:rsidTr="00384902">
        <w:tc>
          <w:tcPr>
            <w:tcW w:w="1458" w:type="dxa"/>
          </w:tcPr>
          <w:p w14:paraId="037CC430" w14:textId="77777777" w:rsidR="00E61DAC" w:rsidRPr="00F84C5C" w:rsidRDefault="00E61DAC">
            <w:pPr>
              <w:spacing w:before="60" w:after="60"/>
              <w:rPr>
                <w:i/>
                <w:szCs w:val="22"/>
              </w:rPr>
            </w:pPr>
            <w:r w:rsidRPr="00F84C5C">
              <w:rPr>
                <w:i/>
                <w:szCs w:val="22"/>
              </w:rPr>
              <w:t>Status:</w:t>
            </w:r>
          </w:p>
        </w:tc>
        <w:tc>
          <w:tcPr>
            <w:tcW w:w="8118" w:type="dxa"/>
            <w:gridSpan w:val="3"/>
          </w:tcPr>
          <w:p w14:paraId="647F19BC" w14:textId="77777777" w:rsidR="00E61DAC" w:rsidRPr="00F84C5C" w:rsidRDefault="005571EC" w:rsidP="00143B7C">
            <w:pPr>
              <w:spacing w:before="60" w:after="60"/>
            </w:pPr>
            <w:r w:rsidRPr="00F84C5C">
              <w:t>Report</w:t>
            </w:r>
            <w:r w:rsidR="00E61DAC" w:rsidRPr="00F84C5C">
              <w:t xml:space="preserve"> </w:t>
            </w:r>
            <w:r w:rsidR="00442EC4" w:rsidRPr="00F84C5C">
              <w:t>d</w:t>
            </w:r>
            <w:r w:rsidR="00E61DAC" w:rsidRPr="00F84C5C">
              <w:t xml:space="preserve">ocument </w:t>
            </w:r>
            <w:r w:rsidRPr="00F84C5C">
              <w:t xml:space="preserve">from </w:t>
            </w:r>
            <w:r w:rsidR="00E57044" w:rsidRPr="00F84C5C">
              <w:t xml:space="preserve">the </w:t>
            </w:r>
            <w:r w:rsidR="00143B7C" w:rsidRPr="00F84C5C">
              <w:t>chairs</w:t>
            </w:r>
            <w:r w:rsidR="00F4057A" w:rsidRPr="00F84C5C">
              <w:t xml:space="preserve"> </w:t>
            </w:r>
            <w:r w:rsidRPr="00F84C5C">
              <w:t xml:space="preserve">of </w:t>
            </w:r>
            <w:r w:rsidR="00F71D3A" w:rsidRPr="00F84C5C">
              <w:t>JVET</w:t>
            </w:r>
          </w:p>
        </w:tc>
      </w:tr>
      <w:tr w:rsidR="00E61DAC" w:rsidRPr="00F84C5C" w14:paraId="1A470CE0" w14:textId="77777777" w:rsidTr="00384902">
        <w:tc>
          <w:tcPr>
            <w:tcW w:w="1458" w:type="dxa"/>
          </w:tcPr>
          <w:p w14:paraId="78A06B65" w14:textId="77777777" w:rsidR="00E61DAC" w:rsidRPr="00F84C5C" w:rsidRDefault="00E61DAC">
            <w:pPr>
              <w:spacing w:before="60" w:after="60"/>
              <w:rPr>
                <w:i/>
                <w:szCs w:val="22"/>
              </w:rPr>
            </w:pPr>
            <w:r w:rsidRPr="00F84C5C">
              <w:rPr>
                <w:i/>
                <w:szCs w:val="22"/>
              </w:rPr>
              <w:t>Purpose:</w:t>
            </w:r>
          </w:p>
        </w:tc>
        <w:tc>
          <w:tcPr>
            <w:tcW w:w="8118" w:type="dxa"/>
            <w:gridSpan w:val="3"/>
          </w:tcPr>
          <w:p w14:paraId="3D44FA67" w14:textId="77777777" w:rsidR="00E61DAC" w:rsidRPr="00F84C5C" w:rsidRDefault="00E61DAC" w:rsidP="004E2F60">
            <w:pPr>
              <w:spacing w:before="60" w:after="60"/>
            </w:pPr>
            <w:r w:rsidRPr="00F84C5C">
              <w:t>Report</w:t>
            </w:r>
          </w:p>
        </w:tc>
      </w:tr>
      <w:tr w:rsidR="00E61DAC" w:rsidRPr="00F84C5C" w14:paraId="179AF9FF" w14:textId="77777777" w:rsidTr="00384902">
        <w:tc>
          <w:tcPr>
            <w:tcW w:w="1458" w:type="dxa"/>
          </w:tcPr>
          <w:p w14:paraId="32C59D7B" w14:textId="77777777" w:rsidR="00E61DAC" w:rsidRPr="00F84C5C" w:rsidRDefault="00E61DAC">
            <w:pPr>
              <w:spacing w:before="60" w:after="60"/>
              <w:rPr>
                <w:i/>
                <w:szCs w:val="22"/>
              </w:rPr>
            </w:pPr>
            <w:r w:rsidRPr="00F84C5C">
              <w:rPr>
                <w:i/>
                <w:szCs w:val="22"/>
              </w:rPr>
              <w:t>Author(s) or</w:t>
            </w:r>
            <w:r w:rsidRPr="00F84C5C">
              <w:rPr>
                <w:i/>
                <w:szCs w:val="22"/>
              </w:rPr>
              <w:br/>
              <w:t>Contact(s):</w:t>
            </w:r>
          </w:p>
        </w:tc>
        <w:tc>
          <w:tcPr>
            <w:tcW w:w="4050" w:type="dxa"/>
          </w:tcPr>
          <w:p w14:paraId="623742AF" w14:textId="77777777" w:rsidR="00905CF4" w:rsidRPr="00F84C5C" w:rsidRDefault="00905CF4" w:rsidP="004E2F60">
            <w:pPr>
              <w:spacing w:before="60" w:after="60"/>
            </w:pPr>
            <w:r w:rsidRPr="00F84C5C">
              <w:rPr>
                <w:b/>
              </w:rPr>
              <w:t>Gary Sullivan</w:t>
            </w:r>
            <w:r w:rsidRPr="00F84C5C">
              <w:rPr>
                <w:b/>
              </w:rPr>
              <w:br/>
            </w:r>
            <w:r w:rsidRPr="00F84C5C">
              <w:t>Microsoft Corp.</w:t>
            </w:r>
            <w:r w:rsidRPr="00F84C5C">
              <w:br/>
              <w:t>1 Microsoft Way</w:t>
            </w:r>
            <w:r w:rsidRPr="00F84C5C">
              <w:br/>
              <w:t>Redmond, WA 98052 USA</w:t>
            </w:r>
          </w:p>
          <w:p w14:paraId="7D062CF4" w14:textId="77777777" w:rsidR="00E61DAC" w:rsidRPr="00F84C5C" w:rsidRDefault="00905CF4" w:rsidP="00F350B0">
            <w:pPr>
              <w:spacing w:before="60" w:after="60"/>
            </w:pPr>
            <w:r w:rsidRPr="00F84C5C">
              <w:rPr>
                <w:b/>
              </w:rPr>
              <w:t>Jens-Rainer Ohm</w:t>
            </w:r>
            <w:r w:rsidRPr="00F84C5C">
              <w:rPr>
                <w:b/>
              </w:rPr>
              <w:br/>
            </w:r>
            <w:r w:rsidR="00DF2674" w:rsidRPr="00F84C5C">
              <w:t>Institute of Communication</w:t>
            </w:r>
            <w:r w:rsidR="00F350B0" w:rsidRPr="00F84C5C">
              <w:t xml:space="preserve"> Engineering</w:t>
            </w:r>
            <w:r w:rsidR="00F350B0" w:rsidRPr="00F84C5C">
              <w:br/>
              <w:t>RWTH Aachen</w:t>
            </w:r>
            <w:r w:rsidRPr="00F84C5C">
              <w:br/>
            </w:r>
            <w:proofErr w:type="spellStart"/>
            <w:r w:rsidRPr="00F84C5C">
              <w:t>Melatener</w:t>
            </w:r>
            <w:proofErr w:type="spellEnd"/>
            <w:r w:rsidRPr="00F84C5C">
              <w:t xml:space="preserve"> </w:t>
            </w:r>
            <w:proofErr w:type="spellStart"/>
            <w:r w:rsidRPr="00F84C5C">
              <w:t>Straße</w:t>
            </w:r>
            <w:proofErr w:type="spellEnd"/>
            <w:r w:rsidRPr="00F84C5C">
              <w:t xml:space="preserve"> 23</w:t>
            </w:r>
            <w:r w:rsidRPr="00F84C5C">
              <w:br/>
              <w:t>D-52074 Aachen</w:t>
            </w:r>
          </w:p>
        </w:tc>
        <w:tc>
          <w:tcPr>
            <w:tcW w:w="900" w:type="dxa"/>
          </w:tcPr>
          <w:p w14:paraId="70F796BB" w14:textId="77777777" w:rsidR="00905CF4" w:rsidRPr="00F84C5C" w:rsidRDefault="00905CF4" w:rsidP="004E2F60">
            <w:pPr>
              <w:spacing w:before="60" w:after="60"/>
            </w:pPr>
            <w:r w:rsidRPr="00F84C5C">
              <w:br/>
              <w:t>Tel:</w:t>
            </w:r>
            <w:r w:rsidRPr="00F84C5C">
              <w:br/>
              <w:t>Email:</w:t>
            </w:r>
            <w:r w:rsidRPr="00F84C5C">
              <w:br/>
            </w:r>
          </w:p>
          <w:p w14:paraId="655E7B24" w14:textId="77777777" w:rsidR="00E61DAC" w:rsidRPr="00F84C5C" w:rsidRDefault="00905CF4" w:rsidP="004E2F60">
            <w:pPr>
              <w:spacing w:before="60" w:after="60"/>
            </w:pPr>
            <w:r w:rsidRPr="00F84C5C">
              <w:br/>
              <w:t>Tel:</w:t>
            </w:r>
            <w:r w:rsidRPr="00F84C5C">
              <w:br/>
              <w:t>Email:</w:t>
            </w:r>
            <w:r w:rsidRPr="00F84C5C">
              <w:br/>
            </w:r>
          </w:p>
        </w:tc>
        <w:tc>
          <w:tcPr>
            <w:tcW w:w="3168" w:type="dxa"/>
          </w:tcPr>
          <w:p w14:paraId="74A713FA" w14:textId="77777777" w:rsidR="00905CF4" w:rsidRPr="00F84C5C" w:rsidRDefault="00905CF4" w:rsidP="004E2F60">
            <w:pPr>
              <w:spacing w:before="60" w:after="60"/>
            </w:pPr>
            <w:r w:rsidRPr="00F84C5C">
              <w:br/>
              <w:t>+1 425 703 5308</w:t>
            </w:r>
            <w:r w:rsidRPr="00F84C5C">
              <w:br/>
            </w:r>
            <w:hyperlink r:id="rId13" w:history="1">
              <w:r w:rsidRPr="00F84C5C">
                <w:rPr>
                  <w:rStyle w:val="Hyperlink"/>
                  <w:szCs w:val="22"/>
                </w:rPr>
                <w:t>garysull@microsoft.com</w:t>
              </w:r>
            </w:hyperlink>
            <w:r w:rsidRPr="00F84C5C">
              <w:br/>
            </w:r>
          </w:p>
          <w:p w14:paraId="48B66058" w14:textId="77777777" w:rsidR="00E61DAC" w:rsidRPr="00F84C5C" w:rsidRDefault="00905CF4" w:rsidP="004E2F60">
            <w:pPr>
              <w:spacing w:before="60" w:after="60"/>
            </w:pPr>
            <w:r w:rsidRPr="00F84C5C">
              <w:br/>
              <w:t>+49 241 80 27671</w:t>
            </w:r>
            <w:r w:rsidRPr="00F84C5C">
              <w:br/>
            </w:r>
            <w:hyperlink r:id="rId14" w:history="1">
              <w:r w:rsidRPr="00F84C5C">
                <w:rPr>
                  <w:rStyle w:val="Hyperlink"/>
                  <w:szCs w:val="22"/>
                </w:rPr>
                <w:t>ohm@ient.rwth-aachen.de</w:t>
              </w:r>
            </w:hyperlink>
          </w:p>
        </w:tc>
      </w:tr>
      <w:tr w:rsidR="00E61DAC" w:rsidRPr="00F84C5C" w14:paraId="04DE3072" w14:textId="77777777" w:rsidTr="00384902">
        <w:tc>
          <w:tcPr>
            <w:tcW w:w="1458" w:type="dxa"/>
          </w:tcPr>
          <w:p w14:paraId="2F755FF0" w14:textId="77777777" w:rsidR="00E61DAC" w:rsidRPr="00F84C5C" w:rsidRDefault="00E61DAC">
            <w:pPr>
              <w:spacing w:before="60" w:after="60"/>
              <w:rPr>
                <w:i/>
                <w:szCs w:val="22"/>
              </w:rPr>
            </w:pPr>
            <w:r w:rsidRPr="00F84C5C">
              <w:rPr>
                <w:i/>
                <w:szCs w:val="22"/>
              </w:rPr>
              <w:t>Source:</w:t>
            </w:r>
          </w:p>
        </w:tc>
        <w:tc>
          <w:tcPr>
            <w:tcW w:w="8118" w:type="dxa"/>
            <w:gridSpan w:val="3"/>
          </w:tcPr>
          <w:p w14:paraId="44EE4BC9" w14:textId="77777777" w:rsidR="00E61DAC" w:rsidRPr="00F84C5C" w:rsidRDefault="004F0863" w:rsidP="004E2F60">
            <w:pPr>
              <w:spacing w:before="60" w:after="60"/>
            </w:pPr>
            <w:r w:rsidRPr="00F84C5C">
              <w:t>Chairs of JVET</w:t>
            </w:r>
          </w:p>
        </w:tc>
      </w:tr>
    </w:tbl>
    <w:p w14:paraId="5AF53165" w14:textId="77777777" w:rsidR="00384902" w:rsidRPr="00F84C5C" w:rsidRDefault="00384902" w:rsidP="00384902">
      <w:pPr>
        <w:tabs>
          <w:tab w:val="left" w:pos="1800"/>
          <w:tab w:val="right" w:pos="9360"/>
        </w:tabs>
        <w:spacing w:before="120" w:after="240"/>
        <w:jc w:val="center"/>
        <w:rPr>
          <w:szCs w:val="22"/>
        </w:rPr>
      </w:pPr>
      <w:r w:rsidRPr="00F84C5C">
        <w:rPr>
          <w:szCs w:val="22"/>
          <w:u w:val="single"/>
        </w:rPr>
        <w:t>_____________________________</w:t>
      </w:r>
    </w:p>
    <w:p w14:paraId="0B74E170" w14:textId="77777777" w:rsidR="00556EEC" w:rsidRPr="00F84C5C" w:rsidRDefault="00905CF4" w:rsidP="00AB311A">
      <w:pPr>
        <w:pStyle w:val="Heading1"/>
        <w:rPr>
          <w:lang w:val="en-CA"/>
        </w:rPr>
      </w:pPr>
      <w:r w:rsidRPr="00F84C5C">
        <w:rPr>
          <w:lang w:val="en-CA"/>
        </w:rPr>
        <w:t>Summary</w:t>
      </w:r>
    </w:p>
    <w:p w14:paraId="1DF92ED3" w14:textId="00E0C862" w:rsidR="00143B7C" w:rsidRPr="00F84C5C" w:rsidRDefault="00DF2A87" w:rsidP="0037108D">
      <w:r w:rsidRPr="00F84C5C">
        <w:t xml:space="preserve">The Joint </w:t>
      </w:r>
      <w:r w:rsidR="00F71D3A" w:rsidRPr="00F84C5C">
        <w:t xml:space="preserve">Video </w:t>
      </w:r>
      <w:r w:rsidR="00143B7C" w:rsidRPr="00F84C5C">
        <w:t>Experts</w:t>
      </w:r>
      <w:r w:rsidR="00F71D3A" w:rsidRPr="00F84C5C">
        <w:t xml:space="preserve"> </w:t>
      </w:r>
      <w:r w:rsidRPr="00F84C5C">
        <w:t>Team (</w:t>
      </w:r>
      <w:r w:rsidR="00F71D3A" w:rsidRPr="00F84C5C">
        <w:t>JVET</w:t>
      </w:r>
      <w:r w:rsidRPr="00F84C5C">
        <w:t xml:space="preserve">) of ITU-T WP3/16 and ISO/IEC JTC 1/ SC 29/ WG 11 held its </w:t>
      </w:r>
      <w:r w:rsidR="006666E2" w:rsidRPr="00F84C5C">
        <w:t>four</w:t>
      </w:r>
      <w:r w:rsidR="006B5135" w:rsidRPr="00F84C5C">
        <w:t>teen</w:t>
      </w:r>
      <w:r w:rsidR="00143B7C" w:rsidRPr="00F84C5C">
        <w:t>th</w:t>
      </w:r>
      <w:r w:rsidRPr="00F84C5C">
        <w:t xml:space="preserve"> meeting during </w:t>
      </w:r>
      <w:r w:rsidR="006666E2" w:rsidRPr="00F84C5C">
        <w:t>1</w:t>
      </w:r>
      <w:r w:rsidR="006B5135" w:rsidRPr="00F84C5C">
        <w:t>9</w:t>
      </w:r>
      <w:r w:rsidR="001343AF" w:rsidRPr="00F84C5C">
        <w:t>–</w:t>
      </w:r>
      <w:r w:rsidR="006666E2" w:rsidRPr="00F84C5C">
        <w:t>27</w:t>
      </w:r>
      <w:r w:rsidR="004E110B" w:rsidRPr="00F84C5C">
        <w:t xml:space="preserve"> </w:t>
      </w:r>
      <w:r w:rsidR="006666E2" w:rsidRPr="00F84C5C">
        <w:t>March</w:t>
      </w:r>
      <w:r w:rsidR="00C6468F" w:rsidRPr="00F84C5C">
        <w:t xml:space="preserve"> </w:t>
      </w:r>
      <w:r w:rsidRPr="00F84C5C">
        <w:t>201</w:t>
      </w:r>
      <w:r w:rsidR="006B5135" w:rsidRPr="00F84C5C">
        <w:t>9</w:t>
      </w:r>
      <w:r w:rsidRPr="00F84C5C">
        <w:t xml:space="preserve"> </w:t>
      </w:r>
      <w:r w:rsidR="006B5135" w:rsidRPr="00F84C5C">
        <w:t xml:space="preserve">at the </w:t>
      </w:r>
      <w:r w:rsidR="006666E2" w:rsidRPr="00F84C5C">
        <w:t>ITU-T premises in Geneva, CH</w:t>
      </w:r>
      <w:r w:rsidRPr="00F84C5C">
        <w:t xml:space="preserve">. </w:t>
      </w:r>
      <w:r w:rsidR="00BE2B63" w:rsidRPr="00F84C5C">
        <w:t xml:space="preserve">The </w:t>
      </w:r>
      <w:r w:rsidR="00F71D3A" w:rsidRPr="00F84C5C">
        <w:t>JVET</w:t>
      </w:r>
      <w:r w:rsidR="00BE2B63" w:rsidRPr="00F84C5C">
        <w:t xml:space="preserve"> meeting was held under the </w:t>
      </w:r>
      <w:r w:rsidR="00143B7C" w:rsidRPr="00F84C5C">
        <w:t>chairman</w:t>
      </w:r>
      <w:r w:rsidR="00BE2B63" w:rsidRPr="00F84C5C">
        <w:t>ship of Dr Gary Sullivan (Microsoft/USA) and Dr Jens-Rainer Ohm (RWTH Aachen/Germany).</w:t>
      </w:r>
      <w:r w:rsidR="00D647E9" w:rsidRPr="00F84C5C">
        <w:t xml:space="preserve"> For rapid access to particular topics in this report, a subject categorization is found </w:t>
      </w:r>
      <w:r w:rsidR="0017205D" w:rsidRPr="00F84C5C">
        <w:t xml:space="preserve">(with hyperlinks) </w:t>
      </w:r>
      <w:r w:rsidR="00D647E9" w:rsidRPr="00F84C5C">
        <w:t xml:space="preserve">in section </w:t>
      </w:r>
      <w:r w:rsidR="002F7266" w:rsidRPr="00F84C5C">
        <w:fldChar w:fldCharType="begin"/>
      </w:r>
      <w:r w:rsidR="002F7266" w:rsidRPr="00F84C5C">
        <w:instrText xml:space="preserve"> REF _Ref502857719 \r \h </w:instrText>
      </w:r>
      <w:r w:rsidR="002F7266" w:rsidRPr="00F84C5C">
        <w:fldChar w:fldCharType="separate"/>
      </w:r>
      <w:r w:rsidR="00366285" w:rsidRPr="00F84C5C">
        <w:t>2.13</w:t>
      </w:r>
      <w:r w:rsidR="002F7266" w:rsidRPr="00F84C5C">
        <w:fldChar w:fldCharType="end"/>
      </w:r>
      <w:r w:rsidR="00D647E9" w:rsidRPr="00F84C5C">
        <w:t xml:space="preserve"> of this document.</w:t>
      </w:r>
      <w:r w:rsidR="00143B7C" w:rsidRPr="00F84C5C">
        <w:t xml:space="preserve"> It is further noted that the unabbreviated name of JVET was formerly known as “Joint Video </w:t>
      </w:r>
      <w:r w:rsidR="00143B7C" w:rsidRPr="00F84C5C">
        <w:rPr>
          <w:i/>
        </w:rPr>
        <w:t>Exploration</w:t>
      </w:r>
      <w:r w:rsidR="00143B7C" w:rsidRPr="00F84C5C">
        <w:t xml:space="preserve"> Team”, but the parent bodies </w:t>
      </w:r>
      <w:r w:rsidR="00F350B0" w:rsidRPr="00F84C5C">
        <w:t>modified</w:t>
      </w:r>
      <w:r w:rsidR="00143B7C" w:rsidRPr="00F84C5C">
        <w:t xml:space="preserve"> it when entering the phase of formal </w:t>
      </w:r>
      <w:r w:rsidR="00296C85" w:rsidRPr="00F84C5C">
        <w:t xml:space="preserve">development of a new standard. The name Versatile Video Coding (VVC) was chosen </w:t>
      </w:r>
      <w:r w:rsidR="0018210C" w:rsidRPr="00F84C5C">
        <w:t xml:space="preserve">in April 2018 </w:t>
      </w:r>
      <w:r w:rsidR="00296C85" w:rsidRPr="00F84C5C">
        <w:t>as the informal nickname for the new standard.</w:t>
      </w:r>
    </w:p>
    <w:p w14:paraId="7B8623C6" w14:textId="01A10A8D" w:rsidR="00556EEC" w:rsidRPr="00F84C5C" w:rsidRDefault="00BE2B63" w:rsidP="0037108D">
      <w:r w:rsidRPr="00F84C5C">
        <w:t xml:space="preserve">The </w:t>
      </w:r>
      <w:r w:rsidR="00143B7C" w:rsidRPr="00F84C5C">
        <w:t>J</w:t>
      </w:r>
      <w:r w:rsidR="00F71D3A" w:rsidRPr="00F84C5C">
        <w:t>VET</w:t>
      </w:r>
      <w:r w:rsidRPr="00F84C5C">
        <w:t xml:space="preserve"> meeting began at approximately </w:t>
      </w:r>
      <w:r w:rsidR="003B7F45" w:rsidRPr="00F84C5C">
        <w:t>09</w:t>
      </w:r>
      <w:r w:rsidR="006666E2" w:rsidRPr="00F84C5C">
        <w:t>00</w:t>
      </w:r>
      <w:r w:rsidR="009379DC" w:rsidRPr="00F84C5C">
        <w:t xml:space="preserve"> </w:t>
      </w:r>
      <w:r w:rsidR="00F5400D" w:rsidRPr="00F84C5C">
        <w:t xml:space="preserve">hours </w:t>
      </w:r>
      <w:r w:rsidRPr="00F84C5C">
        <w:t xml:space="preserve">on </w:t>
      </w:r>
      <w:r w:rsidR="006666E2" w:rsidRPr="00F84C5C">
        <w:t>Tues</w:t>
      </w:r>
      <w:r w:rsidR="00B159B2" w:rsidRPr="00F84C5C">
        <w:t>day</w:t>
      </w:r>
      <w:r w:rsidR="00DF2A87" w:rsidRPr="00F84C5C">
        <w:t xml:space="preserve"> </w:t>
      </w:r>
      <w:r w:rsidR="006666E2" w:rsidRPr="00F84C5C">
        <w:t>1</w:t>
      </w:r>
      <w:r w:rsidR="006B5135" w:rsidRPr="00F84C5C">
        <w:t>9</w:t>
      </w:r>
      <w:r w:rsidR="004E110B" w:rsidRPr="00F84C5C">
        <w:t xml:space="preserve"> </w:t>
      </w:r>
      <w:r w:rsidR="006666E2" w:rsidRPr="00F84C5C">
        <w:t>March</w:t>
      </w:r>
      <w:r w:rsidR="00C6468F" w:rsidRPr="00F84C5C">
        <w:t xml:space="preserve"> </w:t>
      </w:r>
      <w:r w:rsidR="00727807" w:rsidRPr="00F84C5C">
        <w:t>201</w:t>
      </w:r>
      <w:r w:rsidR="006B5135" w:rsidRPr="00F84C5C">
        <w:t>9</w:t>
      </w:r>
      <w:r w:rsidRPr="00F84C5C">
        <w:t xml:space="preserve">. Meeting sessions were held on all days (including weekend days) until the meeting was closed at approximately </w:t>
      </w:r>
      <w:r w:rsidR="00421FB0">
        <w:t>1850</w:t>
      </w:r>
      <w:r w:rsidR="00421FB0" w:rsidRPr="00F84C5C">
        <w:t xml:space="preserve"> </w:t>
      </w:r>
      <w:r w:rsidR="00F5400D" w:rsidRPr="00F84C5C">
        <w:t xml:space="preserve">hours </w:t>
      </w:r>
      <w:r w:rsidRPr="00F84C5C">
        <w:t xml:space="preserve">on </w:t>
      </w:r>
      <w:r w:rsidR="006666E2" w:rsidRPr="00F84C5C">
        <w:t>Wednes</w:t>
      </w:r>
      <w:r w:rsidR="0061505F" w:rsidRPr="00F84C5C">
        <w:t xml:space="preserve">day </w:t>
      </w:r>
      <w:r w:rsidR="006666E2" w:rsidRPr="00F84C5C">
        <w:t>27</w:t>
      </w:r>
      <w:r w:rsidR="0061505F" w:rsidRPr="00F84C5C">
        <w:t xml:space="preserve"> </w:t>
      </w:r>
      <w:r w:rsidR="006666E2" w:rsidRPr="00F84C5C">
        <w:t>March</w:t>
      </w:r>
      <w:r w:rsidR="00C6468F" w:rsidRPr="00F84C5C">
        <w:t xml:space="preserve"> </w:t>
      </w:r>
      <w:r w:rsidR="00F16858" w:rsidRPr="00F84C5C">
        <w:t>201</w:t>
      </w:r>
      <w:r w:rsidR="006B5135" w:rsidRPr="00F84C5C">
        <w:t>9</w:t>
      </w:r>
      <w:r w:rsidR="00F16858" w:rsidRPr="00F84C5C">
        <w:t xml:space="preserve">. </w:t>
      </w:r>
      <w:r w:rsidRPr="00F84C5C">
        <w:t xml:space="preserve">Approximately </w:t>
      </w:r>
      <w:del w:id="3" w:author="Gary Sullivan" w:date="2019-06-17T12:34:00Z">
        <w:r w:rsidR="006666E2" w:rsidRPr="00F84C5C" w:rsidDel="005060BD">
          <w:rPr>
            <w:highlight w:val="yellow"/>
          </w:rPr>
          <w:delText>XXX</w:delText>
        </w:r>
        <w:r w:rsidR="00E43CB8" w:rsidRPr="00F84C5C" w:rsidDel="005060BD">
          <w:delText xml:space="preserve"> </w:delText>
        </w:r>
      </w:del>
      <w:ins w:id="4" w:author="Gary Sullivan" w:date="2019-06-17T12:34:00Z">
        <w:r w:rsidR="005060BD">
          <w:t>340</w:t>
        </w:r>
        <w:r w:rsidR="005060BD" w:rsidRPr="00F84C5C">
          <w:t xml:space="preserve"> </w:t>
        </w:r>
      </w:ins>
      <w:r w:rsidRPr="00F84C5C">
        <w:t xml:space="preserve">people attended the </w:t>
      </w:r>
      <w:r w:rsidR="00F71D3A" w:rsidRPr="00F84C5C">
        <w:t>JVET</w:t>
      </w:r>
      <w:r w:rsidRPr="00F84C5C">
        <w:t xml:space="preserve"> meeting, and </w:t>
      </w:r>
      <w:r w:rsidR="00727807" w:rsidRPr="00F84C5C">
        <w:t xml:space="preserve">approximately </w:t>
      </w:r>
      <w:r w:rsidR="00373131">
        <w:t>800</w:t>
      </w:r>
      <w:r w:rsidR="00373131" w:rsidRPr="00F84C5C">
        <w:t xml:space="preserve"> </w:t>
      </w:r>
      <w:r w:rsidRPr="00F84C5C">
        <w:t>input documents</w:t>
      </w:r>
      <w:r w:rsidR="00373131">
        <w:t>, 13 CE summary reports,</w:t>
      </w:r>
      <w:r w:rsidRPr="00F84C5C">
        <w:t xml:space="preserve"> </w:t>
      </w:r>
      <w:r w:rsidR="00C60DE5" w:rsidRPr="00F84C5C">
        <w:t>and 1</w:t>
      </w:r>
      <w:r w:rsidR="006666E2" w:rsidRPr="00F84C5C">
        <w:t>9</w:t>
      </w:r>
      <w:r w:rsidR="00C60DE5" w:rsidRPr="00F84C5C">
        <w:t xml:space="preserve"> AHG reports </w:t>
      </w:r>
      <w:r w:rsidRPr="00F84C5C">
        <w:t xml:space="preserve">were discussed. </w:t>
      </w:r>
      <w:r w:rsidR="008647B4" w:rsidRPr="00F84C5C">
        <w:t xml:space="preserve">The meeting took place in a collocated fashion with a meeting of </w:t>
      </w:r>
      <w:r w:rsidR="00AC6E4D" w:rsidRPr="00F84C5C">
        <w:t xml:space="preserve">ITU-T </w:t>
      </w:r>
      <w:r w:rsidR="006666E2" w:rsidRPr="00F84C5C">
        <w:t>SG16</w:t>
      </w:r>
      <w:r w:rsidR="006114DA" w:rsidRPr="00F84C5C">
        <w:t xml:space="preserve"> </w:t>
      </w:r>
      <w:r w:rsidR="00A5656D" w:rsidRPr="00F84C5C">
        <w:t xml:space="preserve">– one of the two parent bodies of the </w:t>
      </w:r>
      <w:r w:rsidR="00F71D3A" w:rsidRPr="00F84C5C">
        <w:t>JVET</w:t>
      </w:r>
      <w:r w:rsidR="00DF2A87" w:rsidRPr="00F84C5C">
        <w:t xml:space="preserve">. </w:t>
      </w:r>
      <w:r w:rsidRPr="00F84C5C">
        <w:t xml:space="preserve">The subject matter of the </w:t>
      </w:r>
      <w:r w:rsidR="00F71D3A" w:rsidRPr="00F84C5C">
        <w:t>JVET</w:t>
      </w:r>
      <w:r w:rsidRPr="00F84C5C">
        <w:t xml:space="preserve"> meeting activities consisted of </w:t>
      </w:r>
      <w:r w:rsidR="00FF1D8E" w:rsidRPr="00F84C5C">
        <w:t>developing</w:t>
      </w:r>
      <w:r w:rsidR="00B54EE7" w:rsidRPr="00F84C5C">
        <w:t xml:space="preserve"> video coding technology with a compression capability that significantly exceeds that of the current HEVC standard</w:t>
      </w:r>
      <w:r w:rsidR="00B159B2" w:rsidRPr="00F84C5C">
        <w:t>,</w:t>
      </w:r>
      <w:r w:rsidR="00B54EE7" w:rsidRPr="00F84C5C">
        <w:t xml:space="preserve"> </w:t>
      </w:r>
      <w:r w:rsidR="00B159B2" w:rsidRPr="00F84C5C">
        <w:t xml:space="preserve">or </w:t>
      </w:r>
      <w:r w:rsidR="00296C85" w:rsidRPr="00F84C5C">
        <w:t xml:space="preserve">otherwise </w:t>
      </w:r>
      <w:r w:rsidR="00B159B2" w:rsidRPr="00F84C5C">
        <w:t xml:space="preserve">gives better support regarding the requirements of </w:t>
      </w:r>
      <w:r w:rsidR="00296C85" w:rsidRPr="00F84C5C">
        <w:t>future</w:t>
      </w:r>
      <w:r w:rsidR="00B159B2" w:rsidRPr="00F84C5C">
        <w:t xml:space="preserve"> application domains of video coding. </w:t>
      </w:r>
      <w:r w:rsidR="00D73425" w:rsidRPr="00F84C5C">
        <w:t>As a primary goal, t</w:t>
      </w:r>
      <w:r w:rsidR="00B159B2" w:rsidRPr="00F84C5C">
        <w:t xml:space="preserve">he JVET meeting </w:t>
      </w:r>
      <w:r w:rsidR="00FF1D8E" w:rsidRPr="00F84C5C">
        <w:t xml:space="preserve">reviewed </w:t>
      </w:r>
      <w:r w:rsidR="00F350B0" w:rsidRPr="00F84C5C">
        <w:t>t</w:t>
      </w:r>
      <w:r w:rsidRPr="00F84C5C">
        <w:t xml:space="preserve">he work that was performed in the interim period since the </w:t>
      </w:r>
      <w:r w:rsidR="006666E2" w:rsidRPr="00F84C5C">
        <w:t>thirteen</w:t>
      </w:r>
      <w:r w:rsidR="00BC7EE4" w:rsidRPr="00F84C5C">
        <w:t>th</w:t>
      </w:r>
      <w:r w:rsidR="007861D6" w:rsidRPr="00F84C5C">
        <w:t xml:space="preserve"> </w:t>
      </w:r>
      <w:r w:rsidR="00B54EE7" w:rsidRPr="00F84C5C">
        <w:t>JVET</w:t>
      </w:r>
      <w:r w:rsidRPr="00F84C5C">
        <w:t xml:space="preserve"> meeting in </w:t>
      </w:r>
      <w:r w:rsidR="00F350B0" w:rsidRPr="00F84C5C">
        <w:t xml:space="preserve">producing a </w:t>
      </w:r>
      <w:r w:rsidR="006666E2" w:rsidRPr="00F84C5C">
        <w:t>fourth</w:t>
      </w:r>
      <w:r w:rsidR="00F350B0" w:rsidRPr="00F84C5C">
        <w:t xml:space="preserve"> draft of the VVC standard and the </w:t>
      </w:r>
      <w:r w:rsidR="006666E2" w:rsidRPr="00F84C5C">
        <w:t>fourth</w:t>
      </w:r>
      <w:r w:rsidR="00F350B0" w:rsidRPr="00F84C5C">
        <w:t xml:space="preserve"> version of the associated VVC test model (VTM). Further important goals were reviewing the results of 1</w:t>
      </w:r>
      <w:r w:rsidR="006B5135" w:rsidRPr="00F84C5C">
        <w:t>3</w:t>
      </w:r>
      <w:r w:rsidR="00F350B0" w:rsidRPr="00F84C5C">
        <w:t xml:space="preserve"> Core Experiments (CE), reviewing other technical input on novel aspects of video coding technology, and producing the next versions of </w:t>
      </w:r>
      <w:r w:rsidR="00BD049F" w:rsidRPr="00F84C5C">
        <w:t xml:space="preserve">the VVC </w:t>
      </w:r>
      <w:r w:rsidR="00F350B0" w:rsidRPr="00F84C5C">
        <w:t xml:space="preserve">draft text and VTM, and plan </w:t>
      </w:r>
      <w:r w:rsidR="003847BD" w:rsidRPr="00F84C5C">
        <w:t>next steps for further investigation of candidate technology towards the formal standard development</w:t>
      </w:r>
      <w:r w:rsidR="00DF0670" w:rsidRPr="00F84C5C">
        <w:t>.</w:t>
      </w:r>
    </w:p>
    <w:p w14:paraId="64175BF0" w14:textId="348D915A" w:rsidR="00556EEC" w:rsidRPr="00F84C5C" w:rsidRDefault="00B54EE7" w:rsidP="0037108D">
      <w:r w:rsidRPr="00F84C5C">
        <w:t>T</w:t>
      </w:r>
      <w:r w:rsidR="00ED24AA" w:rsidRPr="00F84C5C">
        <w:t xml:space="preserve">he </w:t>
      </w:r>
      <w:r w:rsidRPr="00F84C5C">
        <w:t>JVET</w:t>
      </w:r>
      <w:r w:rsidR="00ED24AA" w:rsidRPr="00F84C5C">
        <w:t xml:space="preserve"> produced </w:t>
      </w:r>
      <w:r w:rsidR="0084679A" w:rsidRPr="00F84C5C">
        <w:t>1</w:t>
      </w:r>
      <w:ins w:id="5" w:author="Gary Sullivan" w:date="2019-06-17T12:39:00Z">
        <w:r w:rsidR="005060BD">
          <w:t>7</w:t>
        </w:r>
      </w:ins>
      <w:del w:id="6" w:author="Gary Sullivan" w:date="2019-06-17T12:39:00Z">
        <w:r w:rsidR="0084679A" w:rsidRPr="00F84C5C" w:rsidDel="005060BD">
          <w:delText>8</w:delText>
        </w:r>
      </w:del>
      <w:r w:rsidR="0084679A" w:rsidRPr="00F84C5C">
        <w:t xml:space="preserve"> </w:t>
      </w:r>
      <w:r w:rsidR="00ED24AA" w:rsidRPr="00F84C5C">
        <w:t>output documents from the meeting</w:t>
      </w:r>
      <w:del w:id="7" w:author="Gary Sullivan" w:date="2019-06-17T12:39:00Z">
        <w:r w:rsidR="006666E2" w:rsidRPr="00F84C5C" w:rsidDel="005060BD">
          <w:delText xml:space="preserve"> (</w:delText>
        </w:r>
        <w:r w:rsidR="006666E2" w:rsidRPr="00F84C5C" w:rsidDel="005060BD">
          <w:rPr>
            <w:highlight w:val="yellow"/>
          </w:rPr>
          <w:delText>update</w:delText>
        </w:r>
        <w:r w:rsidR="006666E2" w:rsidRPr="00F84C5C" w:rsidDel="005060BD">
          <w:delText>)</w:delText>
        </w:r>
      </w:del>
      <w:r w:rsidR="00ED24AA" w:rsidRPr="00F84C5C">
        <w:t>:</w:t>
      </w:r>
    </w:p>
    <w:p w14:paraId="6F2EED83" w14:textId="30B1F732" w:rsidR="007D42C2" w:rsidRPr="00F84C5C" w:rsidRDefault="00296C85" w:rsidP="00BE2B88">
      <w:pPr>
        <w:pStyle w:val="ListBullet2"/>
        <w:numPr>
          <w:ilvl w:val="0"/>
          <w:numId w:val="13"/>
        </w:numPr>
        <w:contextualSpacing w:val="0"/>
      </w:pPr>
      <w:r w:rsidRPr="00F84C5C">
        <w:rPr>
          <w:lang w:eastAsia="de-DE"/>
        </w:rPr>
        <w:t>JVET-</w:t>
      </w:r>
      <w:r w:rsidR="00421FB0">
        <w:rPr>
          <w:lang w:eastAsia="de-DE"/>
        </w:rPr>
        <w:t>N</w:t>
      </w:r>
      <w:r w:rsidR="00421FB0" w:rsidRPr="00F84C5C">
        <w:rPr>
          <w:lang w:eastAsia="de-DE"/>
        </w:rPr>
        <w:t xml:space="preserve">1001 </w:t>
      </w:r>
      <w:r w:rsidRPr="00F84C5C">
        <w:rPr>
          <w:lang w:eastAsia="de-DE"/>
        </w:rPr>
        <w:t xml:space="preserve">Versatile Video Coding specification text (Draft </w:t>
      </w:r>
      <w:r w:rsidR="00421FB0">
        <w:rPr>
          <w:lang w:eastAsia="de-DE"/>
        </w:rPr>
        <w:t>5</w:t>
      </w:r>
      <w:r w:rsidRPr="00F84C5C">
        <w:rPr>
          <w:lang w:eastAsia="de-DE"/>
        </w:rPr>
        <w:t>)</w:t>
      </w:r>
    </w:p>
    <w:p w14:paraId="765AA6EF" w14:textId="03D08C13" w:rsidR="00296C85" w:rsidRPr="00F84C5C" w:rsidRDefault="00296C85" w:rsidP="00BE2B88">
      <w:pPr>
        <w:pStyle w:val="ListBullet2"/>
        <w:numPr>
          <w:ilvl w:val="0"/>
          <w:numId w:val="13"/>
        </w:numPr>
        <w:contextualSpacing w:val="0"/>
      </w:pPr>
      <w:r w:rsidRPr="00F84C5C">
        <w:rPr>
          <w:bCs/>
        </w:rPr>
        <w:t>JVET-</w:t>
      </w:r>
      <w:r w:rsidR="00421FB0">
        <w:rPr>
          <w:bCs/>
        </w:rPr>
        <w:t>N</w:t>
      </w:r>
      <w:r w:rsidR="00421FB0" w:rsidRPr="00F84C5C">
        <w:rPr>
          <w:bCs/>
        </w:rPr>
        <w:t>1002</w:t>
      </w:r>
      <w:r w:rsidR="00421FB0" w:rsidRPr="00F84C5C">
        <w:rPr>
          <w:lang w:eastAsia="de-DE"/>
        </w:rPr>
        <w:t xml:space="preserve"> </w:t>
      </w:r>
      <w:r w:rsidRPr="00F84C5C">
        <w:rPr>
          <w:bCs/>
        </w:rPr>
        <w:t>Algorithm description for Versatile Video Coding and Test Model </w:t>
      </w:r>
      <w:r w:rsidR="00421FB0">
        <w:rPr>
          <w:bCs/>
        </w:rPr>
        <w:t>5</w:t>
      </w:r>
      <w:r w:rsidR="00421FB0" w:rsidRPr="00F84C5C">
        <w:rPr>
          <w:bCs/>
        </w:rPr>
        <w:t xml:space="preserve"> </w:t>
      </w:r>
      <w:r w:rsidRPr="00F84C5C">
        <w:rPr>
          <w:bCs/>
        </w:rPr>
        <w:t>(VTM </w:t>
      </w:r>
      <w:r w:rsidR="00421FB0">
        <w:rPr>
          <w:bCs/>
        </w:rPr>
        <w:t>5</w:t>
      </w:r>
      <w:r w:rsidRPr="00F84C5C">
        <w:rPr>
          <w:bCs/>
        </w:rPr>
        <w:t>)</w:t>
      </w:r>
    </w:p>
    <w:p w14:paraId="0EC311D8" w14:textId="02C4B385" w:rsidR="002A1231" w:rsidRPr="00F84C5C" w:rsidRDefault="002A1231" w:rsidP="00BE2B88">
      <w:pPr>
        <w:pStyle w:val="ListBullet2"/>
        <w:numPr>
          <w:ilvl w:val="0"/>
          <w:numId w:val="13"/>
        </w:numPr>
        <w:contextualSpacing w:val="0"/>
      </w:pPr>
      <w:r w:rsidRPr="00F84C5C">
        <w:rPr>
          <w:bCs/>
        </w:rPr>
        <w:t>JVET-</w:t>
      </w:r>
      <w:r w:rsidR="00421FB0">
        <w:rPr>
          <w:bCs/>
        </w:rPr>
        <w:t>N</w:t>
      </w:r>
      <w:r w:rsidR="00421FB0" w:rsidRPr="00F84C5C">
        <w:t>100</w:t>
      </w:r>
      <w:r w:rsidR="00421FB0">
        <w:t>3</w:t>
      </w:r>
      <w:r w:rsidR="00421FB0" w:rsidRPr="00F84C5C">
        <w:t xml:space="preserve"> </w:t>
      </w:r>
      <w:r w:rsidR="00421FB0">
        <w:rPr>
          <w:lang w:eastAsia="de-DE"/>
        </w:rPr>
        <w:t>Guidelines for VVC reference software development</w:t>
      </w:r>
    </w:p>
    <w:p w14:paraId="6C90380C" w14:textId="0D655152" w:rsidR="00296C85" w:rsidRPr="00F84C5C" w:rsidRDefault="00BD049F" w:rsidP="00BE2B88">
      <w:pPr>
        <w:pStyle w:val="ListBullet2"/>
        <w:numPr>
          <w:ilvl w:val="0"/>
          <w:numId w:val="13"/>
        </w:numPr>
        <w:contextualSpacing w:val="0"/>
      </w:pPr>
      <w:r w:rsidRPr="00F84C5C">
        <w:rPr>
          <w:bCs/>
        </w:rPr>
        <w:t>JVET-</w:t>
      </w:r>
      <w:r w:rsidR="00421FB0">
        <w:rPr>
          <w:bCs/>
        </w:rPr>
        <w:t>N</w:t>
      </w:r>
      <w:r w:rsidR="00421FB0" w:rsidRPr="00F84C5C">
        <w:rPr>
          <w:bCs/>
        </w:rPr>
        <w:t>100</w:t>
      </w:r>
      <w:r w:rsidR="00421FB0">
        <w:rPr>
          <w:bCs/>
        </w:rPr>
        <w:t>5</w:t>
      </w:r>
      <w:r w:rsidR="00421FB0" w:rsidRPr="00F84C5C">
        <w:rPr>
          <w:lang w:eastAsia="de-DE"/>
        </w:rPr>
        <w:t xml:space="preserve"> </w:t>
      </w:r>
      <w:r w:rsidR="00296C85" w:rsidRPr="00F84C5C">
        <w:rPr>
          <w:lang w:eastAsia="de-DE"/>
        </w:rPr>
        <w:t xml:space="preserve">Methodology and reporting template </w:t>
      </w:r>
      <w:r w:rsidR="00296C85" w:rsidRPr="00F84C5C">
        <w:rPr>
          <w:bCs/>
        </w:rPr>
        <w:t xml:space="preserve">for </w:t>
      </w:r>
      <w:r w:rsidRPr="00F84C5C">
        <w:rPr>
          <w:bCs/>
        </w:rPr>
        <w:t xml:space="preserve">coding </w:t>
      </w:r>
      <w:r w:rsidR="00296C85" w:rsidRPr="00F84C5C">
        <w:rPr>
          <w:bCs/>
        </w:rPr>
        <w:t>tool testing</w:t>
      </w:r>
    </w:p>
    <w:p w14:paraId="73C3277B" w14:textId="55B39D09" w:rsidR="00296C85" w:rsidRPr="00F84C5C" w:rsidRDefault="00296C85" w:rsidP="00BE2B88">
      <w:pPr>
        <w:pStyle w:val="ListBullet2"/>
        <w:numPr>
          <w:ilvl w:val="0"/>
          <w:numId w:val="13"/>
        </w:numPr>
        <w:contextualSpacing w:val="0"/>
      </w:pPr>
      <w:r w:rsidRPr="00F84C5C">
        <w:rPr>
          <w:szCs w:val="24"/>
        </w:rPr>
        <w:lastRenderedPageBreak/>
        <w:t>JVET-</w:t>
      </w:r>
      <w:r w:rsidR="00421FB0">
        <w:rPr>
          <w:szCs w:val="24"/>
        </w:rPr>
        <w:t>N</w:t>
      </w:r>
      <w:r w:rsidR="00421FB0" w:rsidRPr="00F84C5C">
        <w:rPr>
          <w:szCs w:val="24"/>
        </w:rPr>
        <w:t>1010</w:t>
      </w:r>
      <w:r w:rsidR="00421FB0">
        <w:rPr>
          <w:szCs w:val="24"/>
        </w:rPr>
        <w:t xml:space="preserve"> and</w:t>
      </w:r>
      <w:r w:rsidRPr="00F84C5C">
        <w:rPr>
          <w:szCs w:val="24"/>
        </w:rPr>
        <w:t xml:space="preserve"> JVET-</w:t>
      </w:r>
      <w:r w:rsidR="00421FB0">
        <w:rPr>
          <w:szCs w:val="24"/>
        </w:rPr>
        <w:t>N</w:t>
      </w:r>
      <w:r w:rsidRPr="00F84C5C">
        <w:rPr>
          <w:szCs w:val="24"/>
        </w:rPr>
        <w:t xml:space="preserve">1011, </w:t>
      </w:r>
      <w:r w:rsidRPr="00F84C5C">
        <w:rPr>
          <w:lang w:eastAsia="de-DE"/>
        </w:rPr>
        <w:t xml:space="preserve">JVET </w:t>
      </w:r>
      <w:r w:rsidRPr="00F84C5C">
        <w:rPr>
          <w:szCs w:val="24"/>
        </w:rPr>
        <w:t>common</w:t>
      </w:r>
      <w:r w:rsidRPr="00F84C5C">
        <w:rPr>
          <w:lang w:eastAsia="de-DE"/>
        </w:rPr>
        <w:t xml:space="preserve"> test conditions and software reference configurations for SDR</w:t>
      </w:r>
      <w:r w:rsidR="00421FB0">
        <w:rPr>
          <w:lang w:eastAsia="de-DE"/>
        </w:rPr>
        <w:t xml:space="preserve"> and</w:t>
      </w:r>
      <w:r w:rsidRPr="00F84C5C">
        <w:rPr>
          <w:lang w:eastAsia="de-DE"/>
        </w:rPr>
        <w:t>, HDR/WCG</w:t>
      </w:r>
      <w:ins w:id="8" w:author="Gary Sullivan" w:date="2019-06-17T12:38:00Z">
        <w:r w:rsidR="005060BD">
          <w:rPr>
            <w:lang w:eastAsia="de-DE"/>
          </w:rPr>
          <w:t xml:space="preserve"> </w:t>
        </w:r>
      </w:ins>
      <w:r w:rsidRPr="00F84C5C">
        <w:t>video</w:t>
      </w:r>
      <w:r w:rsidR="00421FB0">
        <w:t>, respectively</w:t>
      </w:r>
    </w:p>
    <w:p w14:paraId="20CE9518" w14:textId="40412BE4" w:rsidR="00296C85" w:rsidRPr="00F84C5C" w:rsidRDefault="00296C85" w:rsidP="00BE2B88">
      <w:pPr>
        <w:pStyle w:val="ListBullet2"/>
        <w:numPr>
          <w:ilvl w:val="0"/>
          <w:numId w:val="13"/>
        </w:numPr>
        <w:contextualSpacing w:val="0"/>
      </w:pPr>
      <w:r w:rsidRPr="00F84C5C">
        <w:t>JVET-</w:t>
      </w:r>
      <w:r w:rsidR="00421FB0">
        <w:t>N</w:t>
      </w:r>
      <w:r w:rsidR="00421FB0" w:rsidRPr="00F84C5C">
        <w:t xml:space="preserve">1021 </w:t>
      </w:r>
      <w:r w:rsidRPr="00F84C5C">
        <w:t>through JVET-</w:t>
      </w:r>
      <w:r w:rsidR="00421FB0">
        <w:t>N</w:t>
      </w:r>
      <w:r w:rsidR="00421FB0" w:rsidRPr="00F84C5C">
        <w:t>103</w:t>
      </w:r>
      <w:r w:rsidR="00421FB0">
        <w:t>1</w:t>
      </w:r>
      <w:r w:rsidRPr="00F84C5C">
        <w:t>, Description of Core Experiments 1 through 1</w:t>
      </w:r>
      <w:r w:rsidR="00421FB0">
        <w:t>1</w:t>
      </w:r>
    </w:p>
    <w:p w14:paraId="303A737D" w14:textId="462649FF" w:rsidR="00556EEC" w:rsidRPr="00F84C5C" w:rsidRDefault="007E3772" w:rsidP="0037108D">
      <w:r w:rsidRPr="00F84C5C">
        <w:t xml:space="preserve">For the organization and planning of its future work, the </w:t>
      </w:r>
      <w:r w:rsidR="00B159B2" w:rsidRPr="00F84C5C">
        <w:t>JVET</w:t>
      </w:r>
      <w:r w:rsidRPr="00F84C5C">
        <w:t xml:space="preserve"> established </w:t>
      </w:r>
      <w:r w:rsidR="00421FB0">
        <w:t>17</w:t>
      </w:r>
      <w:r w:rsidR="00421FB0" w:rsidRPr="00F84C5C">
        <w:t xml:space="preserve"> </w:t>
      </w:r>
      <w:r w:rsidR="00556EEC" w:rsidRPr="00F84C5C">
        <w:t>“</w:t>
      </w:r>
      <w:r w:rsidRPr="00F84C5C">
        <w:t>ad hoc groups</w:t>
      </w:r>
      <w:r w:rsidR="00556EEC" w:rsidRPr="00F84C5C">
        <w:t>”</w:t>
      </w:r>
      <w:r w:rsidRPr="00F84C5C">
        <w:t xml:space="preserve"> (AHGs) to progress the work on particular subject areas. </w:t>
      </w:r>
      <w:r w:rsidR="0086227D" w:rsidRPr="00F84C5C">
        <w:t xml:space="preserve">At this meeting, </w:t>
      </w:r>
      <w:r w:rsidR="00421FB0">
        <w:t>11</w:t>
      </w:r>
      <w:r w:rsidR="00421FB0" w:rsidRPr="00F84C5C">
        <w:t xml:space="preserve"> </w:t>
      </w:r>
      <w:r w:rsidR="000B6C71" w:rsidRPr="00F84C5C">
        <w:t>Core</w:t>
      </w:r>
      <w:r w:rsidRPr="00F84C5C">
        <w:t xml:space="preserve"> Experiments (</w:t>
      </w:r>
      <w:r w:rsidR="000B6C71" w:rsidRPr="00F84C5C">
        <w:t>CE</w:t>
      </w:r>
      <w:r w:rsidRPr="00F84C5C">
        <w:t xml:space="preserve">) were defined. </w:t>
      </w:r>
      <w:r w:rsidR="00964D64" w:rsidRPr="00F84C5C">
        <w:t xml:space="preserve">The next </w:t>
      </w:r>
      <w:r w:rsidR="00C0020B" w:rsidRPr="00F84C5C">
        <w:t xml:space="preserve">four </w:t>
      </w:r>
      <w:r w:rsidR="00B54EE7" w:rsidRPr="00F84C5C">
        <w:t>JVET</w:t>
      </w:r>
      <w:r w:rsidR="00964D64" w:rsidRPr="00F84C5C">
        <w:t xml:space="preserve"> meeting</w:t>
      </w:r>
      <w:r w:rsidR="005675BA" w:rsidRPr="00F84C5C">
        <w:t>s</w:t>
      </w:r>
      <w:r w:rsidR="00964D64" w:rsidRPr="00F84C5C">
        <w:t xml:space="preserve"> </w:t>
      </w:r>
      <w:r w:rsidR="00D02355" w:rsidRPr="00F84C5C">
        <w:t>we</w:t>
      </w:r>
      <w:r w:rsidR="0012565E" w:rsidRPr="00F84C5C">
        <w:t>re planned for</w:t>
      </w:r>
      <w:r w:rsidR="00AD4925" w:rsidRPr="00F84C5C">
        <w:t xml:space="preserve"> </w:t>
      </w:r>
      <w:r w:rsidR="00C922C1" w:rsidRPr="00F84C5C">
        <w:t>3</w:t>
      </w:r>
      <w:r w:rsidR="00F350B0" w:rsidRPr="00F84C5C">
        <w:t>–12 July 2019 under WG</w:t>
      </w:r>
      <w:r w:rsidR="00E22DFA" w:rsidRPr="00F84C5C">
        <w:t> </w:t>
      </w:r>
      <w:r w:rsidR="00F350B0" w:rsidRPr="00F84C5C">
        <w:t>11 auspices in Gothenburg, SE</w:t>
      </w:r>
      <w:r w:rsidR="003B7F45" w:rsidRPr="00F84C5C">
        <w:t xml:space="preserve">, during </w:t>
      </w:r>
      <w:r w:rsidR="00166D13" w:rsidRPr="00F84C5C">
        <w:t xml:space="preserve">1–9 October 2019 under ITU-T </w:t>
      </w:r>
      <w:r w:rsidR="00857053" w:rsidRPr="00F84C5C">
        <w:t xml:space="preserve">SG16 </w:t>
      </w:r>
      <w:r w:rsidR="00166D13" w:rsidRPr="00F84C5C">
        <w:t>auspices in Geneva, CH</w:t>
      </w:r>
      <w:r w:rsidR="006B5135" w:rsidRPr="00F84C5C">
        <w:t>, during 8–17 January 2020 under WG 11 auspices in Brussels, BE</w:t>
      </w:r>
      <w:r w:rsidR="006666E2" w:rsidRPr="00F84C5C">
        <w:t xml:space="preserve">, and during 15–24 April 2020 under WG 11 auspices in </w:t>
      </w:r>
      <w:proofErr w:type="spellStart"/>
      <w:r w:rsidR="006666E2" w:rsidRPr="00F84C5C">
        <w:t>Alpbach</w:t>
      </w:r>
      <w:proofErr w:type="spellEnd"/>
      <w:r w:rsidR="006666E2" w:rsidRPr="00F84C5C">
        <w:t>, AT</w:t>
      </w:r>
      <w:r w:rsidR="00C768AC" w:rsidRPr="00F84C5C">
        <w:t>.</w:t>
      </w:r>
    </w:p>
    <w:p w14:paraId="4D6D5DF9" w14:textId="77777777" w:rsidR="00556EEC" w:rsidRPr="00F84C5C" w:rsidRDefault="00BE2B63" w:rsidP="0037108D">
      <w:r w:rsidRPr="00F84C5C">
        <w:t xml:space="preserve">The document distribution site </w:t>
      </w:r>
      <w:hyperlink r:id="rId15" w:history="1">
        <w:r w:rsidR="00B54EE7" w:rsidRPr="00F84C5C">
          <w:rPr>
            <w:rStyle w:val="Hyperlink"/>
          </w:rPr>
          <w:t>http://phenix.it-sudparis.eu/jvet/</w:t>
        </w:r>
      </w:hyperlink>
      <w:r w:rsidR="00B54EE7" w:rsidRPr="00F84C5C">
        <w:t xml:space="preserve"> </w:t>
      </w:r>
      <w:r w:rsidRPr="00F84C5C">
        <w:t>was used for distribution of all documents.</w:t>
      </w:r>
    </w:p>
    <w:p w14:paraId="77BAF1F2" w14:textId="37BA6BEC" w:rsidR="00556EEC" w:rsidRPr="00F84C5C" w:rsidRDefault="000304E0" w:rsidP="00AB311A">
      <w:pPr>
        <w:pStyle w:val="BodyText"/>
      </w:pPr>
      <w:r w:rsidRPr="00F84C5C">
        <w:t>The reflector to be used for discussions by the J</w:t>
      </w:r>
      <w:r w:rsidR="00CF1C05" w:rsidRPr="00F84C5C">
        <w:t xml:space="preserve">VET </w:t>
      </w:r>
      <w:r w:rsidR="007E3772" w:rsidRPr="00F84C5C">
        <w:t xml:space="preserve">and all its AHGs </w:t>
      </w:r>
      <w:r w:rsidR="00363041" w:rsidRPr="00F84C5C">
        <w:t xml:space="preserve">is the </w:t>
      </w:r>
      <w:r w:rsidR="00CF1C05" w:rsidRPr="00F84C5C">
        <w:t>JVET</w:t>
      </w:r>
      <w:r w:rsidR="00363041" w:rsidRPr="00F84C5C">
        <w:t xml:space="preserve"> reflector:</w:t>
      </w:r>
      <w:r w:rsidR="00363041" w:rsidRPr="00F84C5C">
        <w:br/>
      </w:r>
      <w:hyperlink r:id="rId16" w:history="1">
        <w:r w:rsidR="00B54EE7" w:rsidRPr="00F84C5C">
          <w:rPr>
            <w:rStyle w:val="Hyperlink"/>
          </w:rPr>
          <w:t>jvet@lists.rwth-aachen.de</w:t>
        </w:r>
      </w:hyperlink>
      <w:r w:rsidR="00B54EE7" w:rsidRPr="00F84C5C">
        <w:t xml:space="preserve"> </w:t>
      </w:r>
      <w:r w:rsidR="00AD3898" w:rsidRPr="00F84C5C">
        <w:t>hosted at RWTH Aachen University</w:t>
      </w:r>
      <w:r w:rsidRPr="00F84C5C">
        <w:t>. For</w:t>
      </w:r>
      <w:r w:rsidR="00363041" w:rsidRPr="00F84C5C">
        <w:t xml:space="preserve"> subscription to this list, see</w:t>
      </w:r>
      <w:r w:rsidR="00363041" w:rsidRPr="00F84C5C">
        <w:br/>
      </w:r>
      <w:hyperlink r:id="rId17" w:history="1">
        <w:r w:rsidR="006666E2" w:rsidRPr="00F84C5C">
          <w:rPr>
            <w:rStyle w:val="Hyperlink"/>
          </w:rPr>
          <w:t>https://lists.rwth-aachen.de/postorius/lists/jvet.lists.rwth-aachen.de/</w:t>
        </w:r>
      </w:hyperlink>
      <w:r w:rsidRPr="00F84C5C">
        <w:t>.</w:t>
      </w:r>
    </w:p>
    <w:p w14:paraId="59E0BE9C" w14:textId="77777777" w:rsidR="00745F6B" w:rsidRPr="00F84C5C" w:rsidRDefault="00FA1032" w:rsidP="00C62D09">
      <w:pPr>
        <w:pStyle w:val="Heading1"/>
        <w:rPr>
          <w:lang w:val="en-CA"/>
        </w:rPr>
      </w:pPr>
      <w:r w:rsidRPr="00F84C5C">
        <w:rPr>
          <w:lang w:val="en-CA"/>
        </w:rPr>
        <w:t>Administrative topics</w:t>
      </w:r>
    </w:p>
    <w:p w14:paraId="1DFD3D84" w14:textId="77777777" w:rsidR="00FA1032" w:rsidRPr="00F84C5C" w:rsidRDefault="00FA1032" w:rsidP="009F5B0B">
      <w:pPr>
        <w:pStyle w:val="Heading2"/>
        <w:ind w:left="578" w:hanging="578"/>
        <w:rPr>
          <w:lang w:val="en-CA"/>
        </w:rPr>
      </w:pPr>
      <w:r w:rsidRPr="00F84C5C">
        <w:rPr>
          <w:lang w:val="en-CA"/>
        </w:rPr>
        <w:t>Organization</w:t>
      </w:r>
    </w:p>
    <w:p w14:paraId="172DB870" w14:textId="77777777" w:rsidR="00556EEC" w:rsidRPr="00F84C5C" w:rsidRDefault="00FA1032" w:rsidP="0037108D">
      <w:r w:rsidRPr="00F84C5C">
        <w:t xml:space="preserve">The ITU-T/ISO/IEC Joint </w:t>
      </w:r>
      <w:r w:rsidR="00096DF4" w:rsidRPr="00F84C5C">
        <w:t>Video Exp</w:t>
      </w:r>
      <w:r w:rsidR="009871FB" w:rsidRPr="00F84C5C">
        <w:t>erts</w:t>
      </w:r>
      <w:r w:rsidRPr="00F84C5C">
        <w:t xml:space="preserve"> Team (</w:t>
      </w:r>
      <w:r w:rsidR="00096DF4" w:rsidRPr="00F84C5C">
        <w:t>JVET</w:t>
      </w:r>
      <w:r w:rsidRPr="00F84C5C">
        <w:t>) is a group of video coding experts from the ITU-T Study Group 16 Visual Coding Experts Group (VCEG) and the ISO/IEC JTC</w:t>
      </w:r>
      <w:r w:rsidR="0012565E" w:rsidRPr="00F84C5C">
        <w:t> </w:t>
      </w:r>
      <w:r w:rsidRPr="00F84C5C">
        <w:t>1/SC</w:t>
      </w:r>
      <w:r w:rsidR="0012565E" w:rsidRPr="00F84C5C">
        <w:t> </w:t>
      </w:r>
      <w:r w:rsidRPr="00F84C5C">
        <w:t>29/WG</w:t>
      </w:r>
      <w:r w:rsidR="0012565E" w:rsidRPr="00F84C5C">
        <w:t> </w:t>
      </w:r>
      <w:r w:rsidRPr="00F84C5C">
        <w:t xml:space="preserve">11 Moving Picture Experts Group (MPEG). The parent bodies of the </w:t>
      </w:r>
      <w:r w:rsidR="00CF1C05" w:rsidRPr="00F84C5C">
        <w:t>JVET</w:t>
      </w:r>
      <w:r w:rsidRPr="00F84C5C">
        <w:t xml:space="preserve"> are ITU-T WP3/16 and ISO/IEC JTC</w:t>
      </w:r>
      <w:r w:rsidR="0012565E" w:rsidRPr="00F84C5C">
        <w:t> </w:t>
      </w:r>
      <w:r w:rsidRPr="00F84C5C">
        <w:t>1/SC</w:t>
      </w:r>
      <w:r w:rsidR="0012565E" w:rsidRPr="00F84C5C">
        <w:t> </w:t>
      </w:r>
      <w:r w:rsidRPr="00F84C5C">
        <w:t>29/WG</w:t>
      </w:r>
      <w:r w:rsidR="0012565E" w:rsidRPr="00F84C5C">
        <w:t> </w:t>
      </w:r>
      <w:r w:rsidRPr="00F84C5C">
        <w:t>11.</w:t>
      </w:r>
    </w:p>
    <w:p w14:paraId="50095F1A" w14:textId="392A570D" w:rsidR="00556EEC" w:rsidRPr="00F84C5C" w:rsidRDefault="00D73425" w:rsidP="0037108D">
      <w:r w:rsidRPr="00F84C5C">
        <w:t>The Joint Video Exp</w:t>
      </w:r>
      <w:r w:rsidR="005C55AB" w:rsidRPr="00F84C5C">
        <w:t>erts</w:t>
      </w:r>
      <w:r w:rsidRPr="00F84C5C">
        <w:t xml:space="preserve"> Team (JVET) of ITU-T WP3/16 and ISO/IEC JTC 1/SC 29/WG 11 held its </w:t>
      </w:r>
      <w:r w:rsidR="006666E2" w:rsidRPr="00F84C5C">
        <w:t>fourteenth meeting during 19–27 March 2019 at the ITU-T premises in Geneva, CH</w:t>
      </w:r>
      <w:r w:rsidR="00F350B0" w:rsidRPr="00F84C5C">
        <w:t>.</w:t>
      </w:r>
      <w:r w:rsidRPr="00F84C5C">
        <w:t xml:space="preserve"> The JVET meeting was held under the </w:t>
      </w:r>
      <w:r w:rsidR="005C55AB" w:rsidRPr="00F84C5C">
        <w:t>chairman</w:t>
      </w:r>
      <w:r w:rsidRPr="00F84C5C">
        <w:t>ship of Dr Gary Sullivan (Microsoft/USA) and Dr Jens-Rainer Ohm (RWTH Aachen/Germany).</w:t>
      </w:r>
    </w:p>
    <w:p w14:paraId="12924E0D" w14:textId="11AC4BD7" w:rsidR="0086227D" w:rsidRPr="00F84C5C" w:rsidRDefault="005C55AB" w:rsidP="00537619">
      <w:r w:rsidRPr="00F84C5C">
        <w:t xml:space="preserve">It is further noted that the unabbreviated name of JVET was formerly known as “Joint Video </w:t>
      </w:r>
      <w:r w:rsidRPr="00F84C5C">
        <w:rPr>
          <w:i/>
        </w:rPr>
        <w:t>Exploration</w:t>
      </w:r>
      <w:r w:rsidRPr="00F84C5C">
        <w:t xml:space="preserve"> Team”, but the parent bodies modif</w:t>
      </w:r>
      <w:r w:rsidR="00F350B0" w:rsidRPr="00F84C5C">
        <w:t>ied</w:t>
      </w:r>
      <w:r w:rsidRPr="00F84C5C">
        <w:t xml:space="preserve"> it when entering the phase of formal development </w:t>
      </w:r>
      <w:r w:rsidR="00F350B0" w:rsidRPr="00F84C5C">
        <w:t xml:space="preserve">of a new standard. The name Versatile Video Coding (VVC) was chosen </w:t>
      </w:r>
      <w:r w:rsidR="0018210C" w:rsidRPr="00F84C5C">
        <w:t xml:space="preserve">in April 2018 </w:t>
      </w:r>
      <w:r w:rsidR="00F350B0" w:rsidRPr="00F84C5C">
        <w:t>as the informal nickname for the new standard.</w:t>
      </w:r>
    </w:p>
    <w:p w14:paraId="11C907E4" w14:textId="77777777" w:rsidR="006462F3" w:rsidRPr="00F84C5C" w:rsidRDefault="006462F3" w:rsidP="009F5B0B">
      <w:pPr>
        <w:pStyle w:val="Heading2"/>
        <w:ind w:left="578" w:hanging="578"/>
        <w:rPr>
          <w:lang w:val="en-CA"/>
        </w:rPr>
      </w:pPr>
      <w:r w:rsidRPr="00F84C5C">
        <w:rPr>
          <w:lang w:val="en-CA"/>
        </w:rPr>
        <w:t>Meeting logistics</w:t>
      </w:r>
    </w:p>
    <w:p w14:paraId="68406E06" w14:textId="3BAB647F" w:rsidR="00556EEC" w:rsidRPr="00F84C5C" w:rsidRDefault="00BC2EF4" w:rsidP="00537619">
      <w:r w:rsidRPr="00F84C5C">
        <w:t xml:space="preserve">Information regarding logistics arrangements for the meeting had been provided </w:t>
      </w:r>
      <w:r w:rsidR="009A3750" w:rsidRPr="00F84C5C">
        <w:t xml:space="preserve">via the email reflector </w:t>
      </w:r>
      <w:hyperlink r:id="rId18" w:history="1">
        <w:r w:rsidR="00096DF4" w:rsidRPr="00F84C5C">
          <w:rPr>
            <w:rStyle w:val="Hyperlink"/>
          </w:rPr>
          <w:t>jvet@lists.rwth-aachen.de</w:t>
        </w:r>
      </w:hyperlink>
      <w:r w:rsidR="009A3750" w:rsidRPr="00F84C5C">
        <w:t xml:space="preserve"> and </w:t>
      </w:r>
      <w:r w:rsidRPr="00F84C5C">
        <w:t xml:space="preserve">at </w:t>
      </w:r>
      <w:hyperlink r:id="rId19" w:history="1">
        <w:r w:rsidR="006666E2" w:rsidRPr="00F84C5C">
          <w:rPr>
            <w:rStyle w:val="Hyperlink"/>
          </w:rPr>
          <w:t>http://wftp3.itu.int/av-arch/jvet-site/2019_03_N_Geneva/</w:t>
        </w:r>
      </w:hyperlink>
      <w:r w:rsidR="004802F2" w:rsidRPr="00F84C5C">
        <w:t>.</w:t>
      </w:r>
    </w:p>
    <w:p w14:paraId="0AC9BEDD" w14:textId="77777777" w:rsidR="00BC2EF4" w:rsidRPr="00F84C5C" w:rsidRDefault="00BC2EF4" w:rsidP="009F5B0B">
      <w:pPr>
        <w:pStyle w:val="Heading2"/>
        <w:ind w:left="578" w:hanging="578"/>
        <w:rPr>
          <w:lang w:val="en-CA"/>
        </w:rPr>
      </w:pPr>
      <w:r w:rsidRPr="00F84C5C">
        <w:rPr>
          <w:lang w:val="en-CA"/>
        </w:rPr>
        <w:t>Primary goals</w:t>
      </w:r>
    </w:p>
    <w:p w14:paraId="78ABE03A" w14:textId="346A5D1C" w:rsidR="00556EEC" w:rsidRPr="00F84C5C" w:rsidRDefault="00F350B0" w:rsidP="00F350B0">
      <w:bookmarkStart w:id="9" w:name="_Ref382511355"/>
      <w:r w:rsidRPr="00F84C5C">
        <w:t xml:space="preserve">As a primary goal, the JVET meeting reviewed the work that was performed in the interim period since the </w:t>
      </w:r>
      <w:r w:rsidR="006666E2" w:rsidRPr="00F84C5C">
        <w:t>thirteent</w:t>
      </w:r>
      <w:r w:rsidRPr="00F84C5C">
        <w:t xml:space="preserve">h JVET meeting in producing a </w:t>
      </w:r>
      <w:r w:rsidR="006666E2" w:rsidRPr="00F84C5C">
        <w:t>fourth</w:t>
      </w:r>
      <w:r w:rsidRPr="00F84C5C">
        <w:t xml:space="preserve"> draft of the VVC standard and the </w:t>
      </w:r>
      <w:r w:rsidR="006666E2" w:rsidRPr="00F84C5C">
        <w:t>fourth</w:t>
      </w:r>
      <w:r w:rsidRPr="00F84C5C">
        <w:t xml:space="preserve"> version of the associated VVC test model (VTM). Further important goals were reviewing the results of 1</w:t>
      </w:r>
      <w:r w:rsidR="006B5135" w:rsidRPr="00F84C5C">
        <w:t>3</w:t>
      </w:r>
      <w:r w:rsidRPr="00F84C5C">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F84C5C" w:rsidRDefault="00BC2EF4" w:rsidP="009F5B0B">
      <w:pPr>
        <w:pStyle w:val="Heading2"/>
        <w:ind w:left="578" w:hanging="578"/>
        <w:rPr>
          <w:lang w:val="en-CA"/>
        </w:rPr>
      </w:pPr>
      <w:r w:rsidRPr="00F84C5C">
        <w:rPr>
          <w:lang w:val="en-CA"/>
        </w:rPr>
        <w:t>Documents</w:t>
      </w:r>
      <w:r w:rsidR="009B574C" w:rsidRPr="00F84C5C">
        <w:rPr>
          <w:lang w:val="en-CA"/>
        </w:rPr>
        <w:t xml:space="preserve"> and document </w:t>
      </w:r>
      <w:r w:rsidR="00465A31" w:rsidRPr="00F84C5C">
        <w:rPr>
          <w:lang w:val="en-CA"/>
        </w:rPr>
        <w:t xml:space="preserve">handling </w:t>
      </w:r>
      <w:r w:rsidR="00A05FF7" w:rsidRPr="00F84C5C">
        <w:rPr>
          <w:lang w:val="en-CA"/>
        </w:rPr>
        <w:t>considerations</w:t>
      </w:r>
      <w:bookmarkEnd w:id="9"/>
    </w:p>
    <w:p w14:paraId="699DA9B2" w14:textId="77777777" w:rsidR="00465A31" w:rsidRPr="00F84C5C" w:rsidRDefault="00465A31" w:rsidP="00597B62">
      <w:pPr>
        <w:pStyle w:val="Heading3"/>
      </w:pPr>
      <w:r w:rsidRPr="00F84C5C">
        <w:t>General</w:t>
      </w:r>
    </w:p>
    <w:p w14:paraId="60841144" w14:textId="77777777" w:rsidR="00556EEC" w:rsidRPr="00F84C5C" w:rsidRDefault="00BC2EF4" w:rsidP="0037108D">
      <w:r w:rsidRPr="00F84C5C">
        <w:t xml:space="preserve">The documents of the </w:t>
      </w:r>
      <w:r w:rsidR="002A185F" w:rsidRPr="00F84C5C">
        <w:t xml:space="preserve">JVET </w:t>
      </w:r>
      <w:r w:rsidRPr="00F84C5C">
        <w:t xml:space="preserve">meeting are listed in Annex A of this report. The documents can be found at </w:t>
      </w:r>
      <w:hyperlink r:id="rId20" w:history="1">
        <w:r w:rsidR="00096DF4" w:rsidRPr="00F84C5C">
          <w:rPr>
            <w:rStyle w:val="Hyperlink"/>
            <w:szCs w:val="22"/>
          </w:rPr>
          <w:t>http://phenix.it-sudparis.eu/jvet/</w:t>
        </w:r>
      </w:hyperlink>
      <w:r w:rsidRPr="00F84C5C">
        <w:t>.</w:t>
      </w:r>
    </w:p>
    <w:p w14:paraId="4597445B" w14:textId="77777777" w:rsidR="00556EEC" w:rsidRPr="00F84C5C" w:rsidRDefault="00A05FF7" w:rsidP="0037108D">
      <w:r w:rsidRPr="00F84C5C">
        <w:lastRenderedPageBreak/>
        <w:t>Registration timestamps, initial upload timestamps, and final upload timestamps are listed in Annex A of this report.</w:t>
      </w:r>
    </w:p>
    <w:p w14:paraId="57262B0D" w14:textId="09CB3810" w:rsidR="00556EEC" w:rsidRPr="00F84C5C" w:rsidRDefault="00AD3898" w:rsidP="0037108D">
      <w:r w:rsidRPr="00F84C5C">
        <w:t>The d</w:t>
      </w:r>
      <w:r w:rsidR="00A05FF7" w:rsidRPr="00F84C5C">
        <w:t xml:space="preserve">ocument registration and upload times and dates listed in Annex A and in headings for documents in this report are in Paris/Geneva time. Dates </w:t>
      </w:r>
      <w:ins w:id="10" w:author="Gary Sullivan" w:date="2019-06-17T12:44:00Z">
        <w:r w:rsidR="007470F6">
          <w:t xml:space="preserve">and times </w:t>
        </w:r>
      </w:ins>
      <w:r w:rsidR="00A05FF7" w:rsidRPr="00F84C5C">
        <w:t>mentioned for purposes of describing events at the meeting (</w:t>
      </w:r>
      <w:r w:rsidRPr="00F84C5C">
        <w:t xml:space="preserve">other </w:t>
      </w:r>
      <w:r w:rsidR="00A05FF7" w:rsidRPr="00F84C5C">
        <w:t xml:space="preserve">than </w:t>
      </w:r>
      <w:r w:rsidR="00890EED" w:rsidRPr="00F84C5C">
        <w:t>as contribution registration and upload times) follow the local time at the meeting facility.</w:t>
      </w:r>
    </w:p>
    <w:p w14:paraId="6E4E8350" w14:textId="77777777" w:rsidR="00556EEC" w:rsidRPr="00F84C5C" w:rsidRDefault="00FE5A3C" w:rsidP="0037108D">
      <w:r w:rsidRPr="00F84C5C">
        <w:t>Highlighting of recorded decisions in this report</w:t>
      </w:r>
      <w:r w:rsidR="00D02355" w:rsidRPr="00F84C5C">
        <w:t xml:space="preserve"> is practised as follows</w:t>
      </w:r>
      <w:r w:rsidRPr="00F84C5C">
        <w:t>:</w:t>
      </w:r>
    </w:p>
    <w:p w14:paraId="55107BFD" w14:textId="77777777" w:rsidR="00556EEC" w:rsidRPr="00F84C5C" w:rsidRDefault="006A2F4C" w:rsidP="00BE2B88">
      <w:pPr>
        <w:pStyle w:val="ListBullet2"/>
        <w:numPr>
          <w:ilvl w:val="0"/>
          <w:numId w:val="7"/>
        </w:numPr>
        <w:contextualSpacing w:val="0"/>
      </w:pPr>
      <w:r w:rsidRPr="00F84C5C">
        <w:t xml:space="preserve">Decisions made by the group that </w:t>
      </w:r>
      <w:r w:rsidR="00096DF4" w:rsidRPr="00F84C5C">
        <w:t xml:space="preserve">might </w:t>
      </w:r>
      <w:r w:rsidRPr="00F84C5C">
        <w:t xml:space="preserve">affect the normative content of </w:t>
      </w:r>
      <w:r w:rsidR="00096DF4" w:rsidRPr="00F84C5C">
        <w:t>a future</w:t>
      </w:r>
      <w:r w:rsidRPr="00F84C5C">
        <w:t xml:space="preserve"> standard are identified in this report by prefixing the description of the decision with the string </w:t>
      </w:r>
      <w:r w:rsidR="00556EEC" w:rsidRPr="00F84C5C">
        <w:t>“</w:t>
      </w:r>
      <w:r w:rsidRPr="00F84C5C">
        <w:rPr>
          <w:highlight w:val="yellow"/>
        </w:rPr>
        <w:t>Decision</w:t>
      </w:r>
      <w:r w:rsidRPr="00F84C5C">
        <w:t>:</w:t>
      </w:r>
      <w:r w:rsidR="00556EEC" w:rsidRPr="00F84C5C">
        <w:t>”</w:t>
      </w:r>
      <w:r w:rsidRPr="00F84C5C">
        <w:t>.</w:t>
      </w:r>
    </w:p>
    <w:p w14:paraId="74717059" w14:textId="3DD49497" w:rsidR="00556EEC" w:rsidRPr="00F84C5C" w:rsidRDefault="00004B26" w:rsidP="00BE2B88">
      <w:pPr>
        <w:pStyle w:val="ListBullet2"/>
        <w:numPr>
          <w:ilvl w:val="0"/>
          <w:numId w:val="7"/>
        </w:numPr>
        <w:contextualSpacing w:val="0"/>
      </w:pPr>
      <w:r w:rsidRPr="00F84C5C">
        <w:t xml:space="preserve">Decisions that affect the </w:t>
      </w:r>
      <w:r w:rsidR="00E9268D" w:rsidRPr="00F84C5C">
        <w:t xml:space="preserve">VTM </w:t>
      </w:r>
      <w:r w:rsidRPr="00F84C5C">
        <w:t xml:space="preserve">software but have no normative effect are marked by the string </w:t>
      </w:r>
      <w:r w:rsidR="00556EEC" w:rsidRPr="00F84C5C">
        <w:t>“</w:t>
      </w:r>
      <w:r w:rsidRPr="00F84C5C">
        <w:rPr>
          <w:highlight w:val="yellow"/>
        </w:rPr>
        <w:t>Decision (SW)</w:t>
      </w:r>
      <w:r w:rsidRPr="00F84C5C">
        <w:t>:</w:t>
      </w:r>
      <w:r w:rsidR="00556EEC" w:rsidRPr="00F84C5C">
        <w:t>”</w:t>
      </w:r>
      <w:r w:rsidRPr="00F84C5C">
        <w:t>.</w:t>
      </w:r>
    </w:p>
    <w:p w14:paraId="3EF00590" w14:textId="77777777" w:rsidR="00556EEC" w:rsidRPr="00F84C5C" w:rsidRDefault="00FE5A3C" w:rsidP="00BE2B88">
      <w:pPr>
        <w:pStyle w:val="ListBullet2"/>
        <w:numPr>
          <w:ilvl w:val="0"/>
          <w:numId w:val="7"/>
        </w:numPr>
        <w:contextualSpacing w:val="0"/>
      </w:pPr>
      <w:r w:rsidRPr="00F84C5C">
        <w:t xml:space="preserve">Decisions that fix a </w:t>
      </w:r>
      <w:r w:rsidR="00556EEC" w:rsidRPr="00F84C5C">
        <w:t>“</w:t>
      </w:r>
      <w:r w:rsidRPr="00F84C5C">
        <w:t>bug</w:t>
      </w:r>
      <w:r w:rsidR="00556EEC" w:rsidRPr="00F84C5C">
        <w:t>”</w:t>
      </w:r>
      <w:r w:rsidRPr="00F84C5C">
        <w:t xml:space="preserve"> in the </w:t>
      </w:r>
      <w:r w:rsidR="00E9268D" w:rsidRPr="00F84C5C">
        <w:t xml:space="preserve">VTM </w:t>
      </w:r>
      <w:r w:rsidR="00096DF4" w:rsidRPr="00F84C5C">
        <w:t>description</w:t>
      </w:r>
      <w:r w:rsidRPr="00F84C5C">
        <w:t xml:space="preserve"> (an error, oversight, or messiness) </w:t>
      </w:r>
      <w:r w:rsidR="00096DF4" w:rsidRPr="00F84C5C">
        <w:t xml:space="preserve">or in the software </w:t>
      </w:r>
      <w:r w:rsidRPr="00F84C5C">
        <w:t xml:space="preserve">are marked by the string </w:t>
      </w:r>
      <w:r w:rsidR="00556EEC" w:rsidRPr="00F84C5C">
        <w:t>“</w:t>
      </w:r>
      <w:r w:rsidRPr="00F84C5C">
        <w:rPr>
          <w:highlight w:val="yellow"/>
        </w:rPr>
        <w:t>Decision (BF)</w:t>
      </w:r>
      <w:r w:rsidRPr="00F84C5C">
        <w:t>:</w:t>
      </w:r>
      <w:r w:rsidR="00556EEC" w:rsidRPr="00F84C5C">
        <w:t>”</w:t>
      </w:r>
      <w:r w:rsidRPr="00F84C5C">
        <w:t>.</w:t>
      </w:r>
    </w:p>
    <w:p w14:paraId="19122946" w14:textId="77777777" w:rsidR="00556EEC" w:rsidRPr="00F84C5C" w:rsidRDefault="006A2F4C" w:rsidP="0037108D">
      <w:r w:rsidRPr="00F84C5C">
        <w:t xml:space="preserve">This meeting report is based primarily on notes taken by the </w:t>
      </w:r>
      <w:r w:rsidR="002A1231" w:rsidRPr="00F84C5C">
        <w:t>JVET chairs</w:t>
      </w:r>
      <w:r w:rsidRPr="00F84C5C">
        <w:t>. The preliminary notes were also circulated publicly by ftp</w:t>
      </w:r>
      <w:r w:rsidR="00D02355" w:rsidRPr="00F84C5C">
        <w:t xml:space="preserve"> and http </w:t>
      </w:r>
      <w:r w:rsidRPr="00F84C5C">
        <w:t xml:space="preserve">during the meeting on a daily basis. </w:t>
      </w:r>
      <w:r w:rsidR="00096DF4" w:rsidRPr="00F84C5C">
        <w:t>I</w:t>
      </w:r>
      <w:r w:rsidRPr="00F84C5C">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F84C5C">
        <w:t>information about</w:t>
      </w:r>
      <w:r w:rsidRPr="00F84C5C">
        <w:t xml:space="preserve"> the contributions and discussions as is feasible </w:t>
      </w:r>
      <w:r w:rsidR="00AD3898" w:rsidRPr="00F84C5C">
        <w:t>(</w:t>
      </w:r>
      <w:r w:rsidRPr="00F84C5C">
        <w:t>in the interest of aiding study</w:t>
      </w:r>
      <w:r w:rsidR="00AD3898" w:rsidRPr="00F84C5C">
        <w:t>)</w:t>
      </w:r>
      <w:r w:rsidRPr="00F84C5C">
        <w:t>, although this approach may not result in the most polished output report.</w:t>
      </w:r>
    </w:p>
    <w:p w14:paraId="68C6329A" w14:textId="77777777" w:rsidR="00465A31" w:rsidRPr="00F84C5C" w:rsidRDefault="00465A31" w:rsidP="00597B62">
      <w:pPr>
        <w:pStyle w:val="Heading3"/>
      </w:pPr>
      <w:bookmarkStart w:id="11" w:name="_Ref369460175"/>
      <w:r w:rsidRPr="00F84C5C">
        <w:t>Late and incomplete document considerations</w:t>
      </w:r>
      <w:bookmarkEnd w:id="11"/>
    </w:p>
    <w:p w14:paraId="1690256D" w14:textId="641F49FE" w:rsidR="00556EEC" w:rsidRPr="00F84C5C" w:rsidRDefault="00BC2EF4" w:rsidP="00D02355">
      <w:r w:rsidRPr="00F84C5C">
        <w:t xml:space="preserve">The formal deadline for registering and uploading </w:t>
      </w:r>
      <w:r w:rsidR="008A3E5C" w:rsidRPr="00F84C5C">
        <w:t xml:space="preserve">non-administrative </w:t>
      </w:r>
      <w:r w:rsidRPr="00F84C5C">
        <w:t xml:space="preserve">contributions </w:t>
      </w:r>
      <w:r w:rsidR="009B574C" w:rsidRPr="00F84C5C">
        <w:t xml:space="preserve">had been announced as </w:t>
      </w:r>
      <w:r w:rsidR="006666E2" w:rsidRPr="00F84C5C">
        <w:t>Tue</w:t>
      </w:r>
      <w:r w:rsidR="006B5135" w:rsidRPr="00F84C5C">
        <w:t>s</w:t>
      </w:r>
      <w:r w:rsidR="006E15EC" w:rsidRPr="00F84C5C">
        <w:t>day</w:t>
      </w:r>
      <w:r w:rsidR="009B574C" w:rsidRPr="00F84C5C">
        <w:t xml:space="preserve">, </w:t>
      </w:r>
      <w:r w:rsidR="006666E2" w:rsidRPr="00F84C5C">
        <w:t>1</w:t>
      </w:r>
      <w:r w:rsidR="006B5135" w:rsidRPr="00F84C5C">
        <w:t>2</w:t>
      </w:r>
      <w:r w:rsidR="008647B4" w:rsidRPr="00F84C5C">
        <w:t xml:space="preserve"> </w:t>
      </w:r>
      <w:r w:rsidR="006666E2" w:rsidRPr="00F84C5C">
        <w:t>March</w:t>
      </w:r>
      <w:r w:rsidR="00231927" w:rsidRPr="00F84C5C">
        <w:t xml:space="preserve"> </w:t>
      </w:r>
      <w:r w:rsidRPr="00F84C5C">
        <w:t>201</w:t>
      </w:r>
      <w:r w:rsidR="006B5135" w:rsidRPr="00F84C5C">
        <w:t>9</w:t>
      </w:r>
      <w:r w:rsidRPr="00F84C5C">
        <w:t>.</w:t>
      </w:r>
      <w:r w:rsidR="002A185F" w:rsidRPr="00F84C5C">
        <w:t xml:space="preserve"> Any</w:t>
      </w:r>
      <w:r w:rsidR="009B574C" w:rsidRPr="00F84C5C">
        <w:t xml:space="preserve"> d</w:t>
      </w:r>
      <w:r w:rsidR="00FC1511" w:rsidRPr="00F84C5C">
        <w:t>oc</w:t>
      </w:r>
      <w:r w:rsidR="00CB72F6" w:rsidRPr="00F84C5C">
        <w:t>ument</w:t>
      </w:r>
      <w:r w:rsidR="00FC1511" w:rsidRPr="00F84C5C">
        <w:t xml:space="preserve">s </w:t>
      </w:r>
      <w:r w:rsidR="009B574C" w:rsidRPr="00F84C5C">
        <w:t xml:space="preserve">uploaded </w:t>
      </w:r>
      <w:r w:rsidR="00FC1511" w:rsidRPr="00F84C5C">
        <w:t xml:space="preserve">after </w:t>
      </w:r>
      <w:r w:rsidR="005C55AB" w:rsidRPr="00F84C5C">
        <w:t>11</w:t>
      </w:r>
      <w:r w:rsidR="000D7B78" w:rsidRPr="00F84C5C">
        <w:t>59</w:t>
      </w:r>
      <w:r w:rsidR="00A92891" w:rsidRPr="00F84C5C">
        <w:t xml:space="preserve"> </w:t>
      </w:r>
      <w:r w:rsidR="00AD0DE9" w:rsidRPr="00F84C5C">
        <w:t xml:space="preserve">hours </w:t>
      </w:r>
      <w:r w:rsidR="002A185F" w:rsidRPr="00F84C5C">
        <w:t xml:space="preserve">Paris/Geneva time on </w:t>
      </w:r>
      <w:r w:rsidR="006666E2" w:rsidRPr="00F84C5C">
        <w:t>Wednes</w:t>
      </w:r>
      <w:r w:rsidR="00D73425" w:rsidRPr="00F84C5C">
        <w:t>day</w:t>
      </w:r>
      <w:r w:rsidR="002A185F" w:rsidRPr="00F84C5C">
        <w:t xml:space="preserve"> </w:t>
      </w:r>
      <w:r w:rsidR="006666E2" w:rsidRPr="00F84C5C">
        <w:t>1</w:t>
      </w:r>
      <w:r w:rsidR="006B5135" w:rsidRPr="00F84C5C">
        <w:t>3</w:t>
      </w:r>
      <w:r w:rsidR="007E3772" w:rsidRPr="00F84C5C">
        <w:t xml:space="preserve"> </w:t>
      </w:r>
      <w:r w:rsidR="006666E2" w:rsidRPr="00F84C5C">
        <w:t>March</w:t>
      </w:r>
      <w:r w:rsidR="007E3772" w:rsidRPr="00F84C5C">
        <w:t xml:space="preserve"> </w:t>
      </w:r>
      <w:r w:rsidR="009B574C" w:rsidRPr="00F84C5C">
        <w:t>we</w:t>
      </w:r>
      <w:r w:rsidR="00FC1511" w:rsidRPr="00F84C5C">
        <w:t xml:space="preserve">re considered </w:t>
      </w:r>
      <w:r w:rsidR="00556EEC" w:rsidRPr="00F84C5C">
        <w:t>“</w:t>
      </w:r>
      <w:r w:rsidR="00D03C84" w:rsidRPr="00F84C5C">
        <w:t xml:space="preserve">officially </w:t>
      </w:r>
      <w:r w:rsidR="00FC1511" w:rsidRPr="00F84C5C">
        <w:t>late</w:t>
      </w:r>
      <w:r w:rsidR="00556EEC" w:rsidRPr="00F84C5C">
        <w:t>”</w:t>
      </w:r>
      <w:r w:rsidR="007E3772" w:rsidRPr="00F84C5C">
        <w:t xml:space="preserve">, </w:t>
      </w:r>
      <w:r w:rsidR="000D7B78" w:rsidRPr="00F84C5C">
        <w:t xml:space="preserve">giving a grace period of </w:t>
      </w:r>
      <w:r w:rsidR="005C55AB" w:rsidRPr="00F84C5C">
        <w:t>12</w:t>
      </w:r>
      <w:r w:rsidR="000D7B78" w:rsidRPr="00F84C5C">
        <w:t xml:space="preserve"> h</w:t>
      </w:r>
      <w:r w:rsidR="00D02355" w:rsidRPr="00F84C5C">
        <w:t>ou</w:t>
      </w:r>
      <w:r w:rsidR="000D7B78" w:rsidRPr="00F84C5C">
        <w:t>rs to</w:t>
      </w:r>
      <w:r w:rsidR="00D02355" w:rsidRPr="00F84C5C">
        <w:t xml:space="preserve"> accom</w:t>
      </w:r>
      <w:r w:rsidR="006E15EC" w:rsidRPr="00F84C5C">
        <w:t>m</w:t>
      </w:r>
      <w:r w:rsidR="00D02355" w:rsidRPr="00F84C5C">
        <w:t>odate</w:t>
      </w:r>
      <w:r w:rsidR="000D7B78" w:rsidRPr="00F84C5C">
        <w:t xml:space="preserve"> those living in different </w:t>
      </w:r>
      <w:r w:rsidR="007E3772" w:rsidRPr="00F84C5C">
        <w:t>time zone</w:t>
      </w:r>
      <w:r w:rsidR="000D7B78" w:rsidRPr="00F84C5C">
        <w:t>s</w:t>
      </w:r>
      <w:r w:rsidR="007E3772" w:rsidRPr="00F84C5C">
        <w:t xml:space="preserve"> of the world.</w:t>
      </w:r>
      <w:r w:rsidR="00F15086" w:rsidRPr="00F84C5C">
        <w:t xml:space="preserve"> </w:t>
      </w:r>
      <w:r w:rsidR="007506EA" w:rsidRPr="00F84C5C">
        <w:t xml:space="preserve">The deadline does not apply to </w:t>
      </w:r>
      <w:r w:rsidR="00F15086" w:rsidRPr="00F84C5C">
        <w:t>AHG reports, CE summaries, and other such reports which can only be produced after the availability of other input documents</w:t>
      </w:r>
      <w:r w:rsidR="007506EA" w:rsidRPr="00F84C5C">
        <w:t>.</w:t>
      </w:r>
    </w:p>
    <w:p w14:paraId="6FD7944C" w14:textId="64E3F0B9" w:rsidR="00C81972" w:rsidRDefault="00C81972" w:rsidP="00C81972">
      <w:r>
        <w:t xml:space="preserve">It was remarked that various CE results documents (both proponent proposal documents and CE summary reports) were arriving late, and that it is especially important for CEs to be thoroughly studied. JVET-N0104 for </w:t>
      </w:r>
      <w:r w:rsidRPr="00A039CB">
        <w:t>CE3-3.5</w:t>
      </w:r>
      <w:r>
        <w:t xml:space="preserve"> was an example of this (for which the proponent said that a software bug causing a need to regenerate VTM anchors was a problem). The timing of availability of software and text for CEs was also discussed. One of the purposes of a cross-check is to determine whether the technical description and text are correct. Having an earlier deadline for CE proposal documents (not necessarily CE summary documents) was suggested. </w:t>
      </w:r>
      <w:r w:rsidRPr="00B11DE3">
        <w:rPr>
          <w:highlight w:val="yellow"/>
        </w:rPr>
        <w:t xml:space="preserve">It was agreed </w:t>
      </w:r>
      <w:ins w:id="12" w:author="Gary Sullivan" w:date="2019-06-17T12:50:00Z">
        <w:r w:rsidR="007470F6">
          <w:rPr>
            <w:highlight w:val="yellow"/>
          </w:rPr>
          <w:t xml:space="preserve">for future meetings </w:t>
        </w:r>
      </w:ins>
      <w:r w:rsidRPr="00B11DE3">
        <w:rPr>
          <w:highlight w:val="yellow"/>
        </w:rPr>
        <w:t xml:space="preserve">to have a 2-week deadline for CE proposal documents, including draft </w:t>
      </w:r>
      <w:proofErr w:type="spellStart"/>
      <w:r w:rsidRPr="00B11DE3">
        <w:rPr>
          <w:highlight w:val="yellow"/>
        </w:rPr>
        <w:t>text.</w:t>
      </w:r>
      <w:ins w:id="13" w:author="Gary Sullivan" w:date="2019-07-02T03:57:00Z">
        <w:r w:rsidR="0066365F">
          <w:t>qq</w:t>
        </w:r>
      </w:ins>
      <w:proofErr w:type="spellEnd"/>
    </w:p>
    <w:p w14:paraId="3C610E1D" w14:textId="77777777" w:rsidR="00C81972" w:rsidRPr="00F84C5C" w:rsidRDefault="00C81972" w:rsidP="00C81972">
      <w:r>
        <w:t xml:space="preserve">It was suggested to </w:t>
      </w:r>
      <w:r w:rsidRPr="00B11DE3">
        <w:rPr>
          <w:highlight w:val="yellow"/>
        </w:rPr>
        <w:t>have CE description documents include a description of how the results are planned to be reported</w:t>
      </w:r>
      <w:r>
        <w:t xml:space="preserve"> – e.g., the form of the tables to be used for the results data. Complexity analysis characterizations were suggested to be a particular issue where this applies.</w:t>
      </w:r>
    </w:p>
    <w:p w14:paraId="32F87428" w14:textId="0D2B6909" w:rsidR="00556EEC" w:rsidRPr="00F84C5C" w:rsidRDefault="001D22AE" w:rsidP="0000210D">
      <w:r w:rsidRPr="00F84C5C">
        <w:t xml:space="preserve">All contribution documents with registration numbers </w:t>
      </w:r>
      <w:r w:rsidR="0033716C" w:rsidRPr="00F84C5C">
        <w:t>higher</w:t>
      </w:r>
      <w:r w:rsidR="00E95591" w:rsidRPr="00F84C5C">
        <w:t xml:space="preserve"> </w:t>
      </w:r>
      <w:r w:rsidR="00A57527" w:rsidRPr="00F84C5C">
        <w:t xml:space="preserve">than JVET-N0500 </w:t>
      </w:r>
      <w:r w:rsidRPr="00F84C5C">
        <w:t xml:space="preserve">were registered </w:t>
      </w:r>
      <w:r w:rsidR="00D03C84" w:rsidRPr="00F84C5C">
        <w:t xml:space="preserve">after the </w:t>
      </w:r>
      <w:r w:rsidR="00556EEC" w:rsidRPr="00F84C5C">
        <w:t>“</w:t>
      </w:r>
      <w:r w:rsidR="00D03C84" w:rsidRPr="00F84C5C">
        <w:t>officially late</w:t>
      </w:r>
      <w:r w:rsidR="00556EEC" w:rsidRPr="00F84C5C">
        <w:t>”</w:t>
      </w:r>
      <w:r w:rsidRPr="00F84C5C">
        <w:t xml:space="preserve"> </w:t>
      </w:r>
      <w:r w:rsidR="000268CD" w:rsidRPr="00F84C5C">
        <w:t xml:space="preserve">deadline </w:t>
      </w:r>
      <w:r w:rsidRPr="00F84C5C">
        <w:t xml:space="preserve">(and therefore </w:t>
      </w:r>
      <w:r w:rsidR="00AD0DE9" w:rsidRPr="00F84C5C">
        <w:t xml:space="preserve">were </w:t>
      </w:r>
      <w:r w:rsidRPr="00F84C5C">
        <w:t>also uploaded late</w:t>
      </w:r>
      <w:r w:rsidR="00415949" w:rsidRPr="00F84C5C">
        <w:t>)</w:t>
      </w:r>
      <w:r w:rsidRPr="00F84C5C">
        <w:t>.</w:t>
      </w:r>
      <w:r w:rsidR="00D03C84" w:rsidRPr="00F84C5C">
        <w:t xml:space="preserve"> </w:t>
      </w:r>
      <w:r w:rsidR="00F170D0" w:rsidRPr="00F84C5C">
        <w:t>However, s</w:t>
      </w:r>
      <w:r w:rsidR="00D03C84" w:rsidRPr="00F84C5C">
        <w:t xml:space="preserve">ome documents in </w:t>
      </w:r>
      <w:r w:rsidR="00DE34E5" w:rsidRPr="00F84C5C">
        <w:t xml:space="preserve">the </w:t>
      </w:r>
      <w:r w:rsidR="00556EEC" w:rsidRPr="00F84C5C">
        <w:t>“</w:t>
      </w:r>
      <w:r w:rsidR="006B5135" w:rsidRPr="00F84C5C">
        <w:t>M</w:t>
      </w:r>
      <w:r w:rsidR="0086227D" w:rsidRPr="00F84C5C">
        <w:t>0</w:t>
      </w:r>
      <w:r w:rsidR="00A57527" w:rsidRPr="00F84C5C">
        <w:t>501</w:t>
      </w:r>
      <w:r w:rsidR="00DE34E5" w:rsidRPr="00F84C5C">
        <w:t>+</w:t>
      </w:r>
      <w:r w:rsidR="00556EEC" w:rsidRPr="00F84C5C">
        <w:t>”</w:t>
      </w:r>
      <w:r w:rsidR="00D03C84" w:rsidRPr="00F84C5C">
        <w:t xml:space="preserve"> range</w:t>
      </w:r>
      <w:r w:rsidR="007E3772" w:rsidRPr="00F84C5C">
        <w:t xml:space="preserve"> might </w:t>
      </w:r>
      <w:r w:rsidR="00D03C84" w:rsidRPr="00F84C5C">
        <w:t>include break-out activity reports that were generated during the meeting</w:t>
      </w:r>
      <w:r w:rsidR="00AD3898" w:rsidRPr="00F84C5C">
        <w:t>,</w:t>
      </w:r>
      <w:r w:rsidR="00D03C84" w:rsidRPr="00F84C5C">
        <w:t xml:space="preserve"> and are therefore </w:t>
      </w:r>
      <w:r w:rsidR="00AD3898" w:rsidRPr="00F84C5C">
        <w:t xml:space="preserve">better </w:t>
      </w:r>
      <w:r w:rsidR="00D03C84" w:rsidRPr="00F84C5C">
        <w:t xml:space="preserve">considered </w:t>
      </w:r>
      <w:r w:rsidR="00AD3898" w:rsidRPr="00F84C5C">
        <w:t xml:space="preserve">as </w:t>
      </w:r>
      <w:r w:rsidR="00D03C84" w:rsidRPr="00F84C5C">
        <w:t xml:space="preserve">report documents rather than </w:t>
      </w:r>
      <w:r w:rsidR="00AD3898" w:rsidRPr="00F84C5C">
        <w:t xml:space="preserve">as </w:t>
      </w:r>
      <w:r w:rsidR="00D03C84" w:rsidRPr="00F84C5C">
        <w:t>late contributions.</w:t>
      </w:r>
      <w:r w:rsidR="00C16BCB" w:rsidRPr="00F84C5C">
        <w:t xml:space="preserve"> Also, many cross-check reports were uploaded late.</w:t>
      </w:r>
    </w:p>
    <w:p w14:paraId="008CE6CC" w14:textId="77777777" w:rsidR="00556EEC" w:rsidRPr="00F84C5C" w:rsidRDefault="00D03C84" w:rsidP="0000210D">
      <w:r w:rsidRPr="00F84C5C">
        <w:t xml:space="preserve">In many cases, contributions were also revised after </w:t>
      </w:r>
      <w:r w:rsidR="00314055" w:rsidRPr="00F84C5C">
        <w:t xml:space="preserve">the </w:t>
      </w:r>
      <w:r w:rsidRPr="00F84C5C">
        <w:t xml:space="preserve">initial </w:t>
      </w:r>
      <w:r w:rsidR="00314055" w:rsidRPr="00F84C5C">
        <w:t>version was uploaded</w:t>
      </w:r>
      <w:r w:rsidRPr="00F84C5C">
        <w:t xml:space="preserve">. The contribution document archive </w:t>
      </w:r>
      <w:r w:rsidR="00314055" w:rsidRPr="00F84C5C">
        <w:t xml:space="preserve">website </w:t>
      </w:r>
      <w:r w:rsidRPr="00F84C5C">
        <w:t xml:space="preserve">retains </w:t>
      </w:r>
      <w:r w:rsidR="00AD0DE9" w:rsidRPr="00F84C5C">
        <w:t>publicly</w:t>
      </w:r>
      <w:r w:rsidR="00E626D9" w:rsidRPr="00F84C5C">
        <w:t xml:space="preserve"> </w:t>
      </w:r>
      <w:r w:rsidR="00AD0DE9" w:rsidRPr="00F84C5C">
        <w:t xml:space="preserve">accessible </w:t>
      </w:r>
      <w:r w:rsidRPr="00F84C5C">
        <w:t>prior versions</w:t>
      </w:r>
      <w:r w:rsidR="00314055" w:rsidRPr="00F84C5C">
        <w:t xml:space="preserve"> in such cases. The t</w:t>
      </w:r>
      <w:r w:rsidRPr="00F84C5C">
        <w:t xml:space="preserve">iming of late document availability for contributions </w:t>
      </w:r>
      <w:r w:rsidR="00314055" w:rsidRPr="00F84C5C">
        <w:t>is</w:t>
      </w:r>
      <w:r w:rsidRPr="00F84C5C">
        <w:t xml:space="preserve"> generally noted in the section discussing each contribution in this report.</w:t>
      </w:r>
    </w:p>
    <w:p w14:paraId="387EBF6E" w14:textId="77777777" w:rsidR="00556EEC" w:rsidRPr="00F84C5C" w:rsidRDefault="00734CD4" w:rsidP="0000210D">
      <w:r w:rsidRPr="00F84C5C">
        <w:lastRenderedPageBreak/>
        <w:t>One suggestion to assist with th</w:t>
      </w:r>
      <w:r w:rsidR="00AD3898" w:rsidRPr="00F84C5C">
        <w:t>e</w:t>
      </w:r>
      <w:r w:rsidRPr="00F84C5C">
        <w:t xml:space="preserve"> issue </w:t>
      </w:r>
      <w:r w:rsidR="00AD3898" w:rsidRPr="00F84C5C">
        <w:t xml:space="preserve">of late submissions </w:t>
      </w:r>
      <w:r w:rsidRPr="00F84C5C">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F84C5C" w:rsidRDefault="00EF3B16" w:rsidP="00F830A1">
      <w:pPr>
        <w:keepNext/>
      </w:pPr>
      <w:r w:rsidRPr="00F84C5C">
        <w:t xml:space="preserve">The following technical design proposal contributions were </w:t>
      </w:r>
      <w:r w:rsidR="005C55AB" w:rsidRPr="00F84C5C">
        <w:t xml:space="preserve">registered and/or </w:t>
      </w:r>
      <w:r w:rsidRPr="00F84C5C">
        <w:t>uploaded late:</w:t>
      </w:r>
      <w:del w:id="14" w:author="Gary Sullivan" w:date="2019-07-02T03:26:00Z">
        <w:r w:rsidR="000E36D7" w:rsidRPr="00F84C5C" w:rsidDel="000010B5">
          <w:rPr>
            <w:highlight w:val="yellow"/>
          </w:rPr>
          <w:delText>qq</w:delText>
        </w:r>
      </w:del>
    </w:p>
    <w:p w14:paraId="3AEC9ECF" w14:textId="3448F2A8" w:rsidR="005E5627" w:rsidRPr="00F84C5C" w:rsidRDefault="005E5627" w:rsidP="005E5627">
      <w:pPr>
        <w:pStyle w:val="ListBullet2"/>
        <w:numPr>
          <w:ilvl w:val="0"/>
          <w:numId w:val="15"/>
        </w:numPr>
        <w:contextualSpacing w:val="0"/>
      </w:pPr>
      <w:r w:rsidRPr="00F84C5C">
        <w:t>JVET-N0</w:t>
      </w:r>
      <w:r>
        <w:t>058</w:t>
      </w:r>
      <w:r w:rsidRPr="00F84C5C">
        <w:t xml:space="preserve"> (a proposal on </w:t>
      </w:r>
      <w:ins w:id="15" w:author="Gary Sullivan" w:date="2019-06-17T13:45:00Z">
        <w:r w:rsidR="009E06DA">
          <w:t>DPB</w:t>
        </w:r>
      </w:ins>
      <w:ins w:id="16" w:author="Gary Sullivan" w:date="2019-06-17T13:44:00Z">
        <w:r w:rsidR="00372F5C">
          <w:t xml:space="preserve"> management</w:t>
        </w:r>
      </w:ins>
      <w:ins w:id="17" w:author="Gary Sullivan" w:date="2019-06-17T13:45:00Z">
        <w:r w:rsidR="009E06DA">
          <w:t xml:space="preserve"> HLS</w:t>
        </w:r>
      </w:ins>
      <w:del w:id="18" w:author="Gary Sullivan" w:date="2019-06-17T13:44:00Z">
        <w:r w:rsidRPr="00F84C5C" w:rsidDel="00372F5C">
          <w:delText>…</w:delText>
        </w:r>
      </w:del>
      <w:r w:rsidRPr="00F84C5C">
        <w:t>), uploaded 03-</w:t>
      </w:r>
      <w:r w:rsidR="00144508">
        <w:t>16</w:t>
      </w:r>
      <w:r w:rsidRPr="00F84C5C">
        <w:t>.</w:t>
      </w:r>
    </w:p>
    <w:p w14:paraId="7B93163C" w14:textId="7A03EFDB" w:rsidR="005E5627" w:rsidRPr="00F84C5C" w:rsidRDefault="005E5627" w:rsidP="005E5627">
      <w:pPr>
        <w:pStyle w:val="ListBullet2"/>
        <w:numPr>
          <w:ilvl w:val="0"/>
          <w:numId w:val="15"/>
        </w:numPr>
        <w:contextualSpacing w:val="0"/>
      </w:pPr>
      <w:r w:rsidRPr="00F84C5C">
        <w:t>JVET-N0</w:t>
      </w:r>
      <w:r>
        <w:t>067</w:t>
      </w:r>
      <w:r w:rsidRPr="00F84C5C">
        <w:t xml:space="preserve"> (a proposal on </w:t>
      </w:r>
      <w:ins w:id="19" w:author="Gary Sullivan" w:date="2019-06-17T13:45:00Z">
        <w:r w:rsidR="009E06DA">
          <w:t>NAL unit header HLS</w:t>
        </w:r>
      </w:ins>
      <w:del w:id="20" w:author="Gary Sullivan" w:date="2019-06-17T13:45:00Z">
        <w:r w:rsidRPr="00F84C5C" w:rsidDel="009E06DA">
          <w:delText>…</w:delText>
        </w:r>
      </w:del>
      <w:r w:rsidRPr="00F84C5C">
        <w:t>), uploaded 03-</w:t>
      </w:r>
      <w:r w:rsidR="00144508">
        <w:t>17</w:t>
      </w:r>
      <w:r w:rsidRPr="00F84C5C">
        <w:t>.</w:t>
      </w:r>
    </w:p>
    <w:p w14:paraId="1FC81536" w14:textId="1EB155BC" w:rsidR="005E5627" w:rsidRPr="00F84C5C" w:rsidRDefault="005E5627" w:rsidP="005E5627">
      <w:pPr>
        <w:pStyle w:val="ListBullet2"/>
        <w:numPr>
          <w:ilvl w:val="0"/>
          <w:numId w:val="15"/>
        </w:numPr>
        <w:contextualSpacing w:val="0"/>
      </w:pPr>
      <w:r w:rsidRPr="00F84C5C">
        <w:t>JVET-N0</w:t>
      </w:r>
      <w:r>
        <w:t>104</w:t>
      </w:r>
      <w:r w:rsidRPr="00F84C5C">
        <w:t xml:space="preserve"> (a proposal on </w:t>
      </w:r>
      <w:ins w:id="21" w:author="Gary Sullivan" w:date="2019-06-17T13:45:00Z">
        <w:r w:rsidR="009E06DA">
          <w:t>intra mode coding</w:t>
        </w:r>
      </w:ins>
      <w:del w:id="22" w:author="Gary Sullivan" w:date="2019-06-17T13:45:00Z">
        <w:r w:rsidRPr="00F84C5C" w:rsidDel="009E06DA">
          <w:delText>…</w:delText>
        </w:r>
      </w:del>
      <w:r w:rsidRPr="00F84C5C">
        <w:t>), uploaded 03-</w:t>
      </w:r>
      <w:r w:rsidR="00144508">
        <w:t>17</w:t>
      </w:r>
      <w:r w:rsidRPr="00F84C5C">
        <w:t>.</w:t>
      </w:r>
    </w:p>
    <w:p w14:paraId="43B82E37" w14:textId="0CFA3B50" w:rsidR="005E5627" w:rsidRPr="00F84C5C" w:rsidRDefault="005E5627" w:rsidP="005E5627">
      <w:pPr>
        <w:pStyle w:val="ListBullet2"/>
        <w:numPr>
          <w:ilvl w:val="0"/>
          <w:numId w:val="15"/>
        </w:numPr>
        <w:contextualSpacing w:val="0"/>
      </w:pPr>
      <w:r w:rsidRPr="00F84C5C">
        <w:t>JVET-N0</w:t>
      </w:r>
      <w:r>
        <w:t>113</w:t>
      </w:r>
      <w:r w:rsidRPr="00F84C5C">
        <w:t xml:space="preserve"> (a proposal on </w:t>
      </w:r>
      <w:ins w:id="23" w:author="Gary Sullivan" w:date="2019-06-17T13:57:00Z">
        <w:r w:rsidR="00D318A9">
          <w:t>chroma residual scaling</w:t>
        </w:r>
      </w:ins>
      <w:del w:id="24" w:author="Gary Sullivan" w:date="2019-06-17T13:57:00Z">
        <w:r w:rsidRPr="00F84C5C" w:rsidDel="00D318A9">
          <w:delText>…</w:delText>
        </w:r>
      </w:del>
      <w:r w:rsidRPr="00F84C5C">
        <w:t>), uploaded 03-</w:t>
      </w:r>
      <w:r w:rsidR="00144508">
        <w:t>13</w:t>
      </w:r>
      <w:r w:rsidRPr="00F84C5C">
        <w:t>.</w:t>
      </w:r>
    </w:p>
    <w:p w14:paraId="1982BD00" w14:textId="385C57E9" w:rsidR="005E5627" w:rsidRPr="00F84C5C" w:rsidRDefault="005E5627" w:rsidP="005E5627">
      <w:pPr>
        <w:pStyle w:val="ListBullet2"/>
        <w:numPr>
          <w:ilvl w:val="0"/>
          <w:numId w:val="15"/>
        </w:numPr>
        <w:contextualSpacing w:val="0"/>
      </w:pPr>
      <w:r w:rsidRPr="00F84C5C">
        <w:t>JVET-N0</w:t>
      </w:r>
      <w:r>
        <w:t>119</w:t>
      </w:r>
      <w:r w:rsidRPr="00F84C5C">
        <w:t xml:space="preserve"> (a proposal on </w:t>
      </w:r>
      <w:ins w:id="25" w:author="Gary Sullivan" w:date="2019-06-17T13:59:00Z">
        <w:r w:rsidR="00AD4E22">
          <w:t>random access</w:t>
        </w:r>
      </w:ins>
      <w:del w:id="26" w:author="Gary Sullivan" w:date="2019-06-17T13:59:00Z">
        <w:r w:rsidRPr="00F84C5C" w:rsidDel="00AD4E22">
          <w:delText>…</w:delText>
        </w:r>
      </w:del>
      <w:r w:rsidRPr="00F84C5C">
        <w:t>), uploaded 03-</w:t>
      </w:r>
      <w:r w:rsidR="00144508">
        <w:t>13</w:t>
      </w:r>
      <w:r w:rsidRPr="00F84C5C">
        <w:t>.</w:t>
      </w:r>
    </w:p>
    <w:p w14:paraId="282E2D83" w14:textId="71EA41C3" w:rsidR="005E5627" w:rsidRPr="00F84C5C" w:rsidRDefault="005E5627" w:rsidP="005E5627">
      <w:pPr>
        <w:pStyle w:val="ListBullet2"/>
        <w:numPr>
          <w:ilvl w:val="0"/>
          <w:numId w:val="15"/>
        </w:numPr>
        <w:contextualSpacing w:val="0"/>
      </w:pPr>
      <w:r w:rsidRPr="00F84C5C">
        <w:t>JVET-N0</w:t>
      </w:r>
      <w:r>
        <w:t>122</w:t>
      </w:r>
      <w:r w:rsidRPr="00F84C5C">
        <w:t xml:space="preserve"> (a proposal on </w:t>
      </w:r>
      <w:ins w:id="27" w:author="Gary Sullivan" w:date="2019-06-17T14:07:00Z">
        <w:r w:rsidR="00AD4E22" w:rsidRPr="00AD4E22">
          <w:t>residual rearrangement for transform skipped blocks</w:t>
        </w:r>
      </w:ins>
      <w:del w:id="28" w:author="Gary Sullivan" w:date="2019-06-17T14:07:00Z">
        <w:r w:rsidRPr="00F84C5C" w:rsidDel="00AD4E22">
          <w:delText>…</w:delText>
        </w:r>
      </w:del>
      <w:r w:rsidRPr="00F84C5C">
        <w:t>), uploaded 03-</w:t>
      </w:r>
      <w:r w:rsidR="00144508">
        <w:t>17</w:t>
      </w:r>
      <w:ins w:id="29" w:author="Gary Sullivan" w:date="2019-06-17T14:06:00Z">
        <w:r w:rsidR="00AD4E22">
          <w:t xml:space="preserve"> as a rejected “placeholder”, corrected 03-20</w:t>
        </w:r>
      </w:ins>
      <w:r w:rsidRPr="00F84C5C">
        <w:t>.</w:t>
      </w:r>
    </w:p>
    <w:p w14:paraId="75C54A32" w14:textId="37C3A819" w:rsidR="005E5627" w:rsidRPr="00F84C5C" w:rsidRDefault="005E5627" w:rsidP="005E5627">
      <w:pPr>
        <w:pStyle w:val="ListBullet2"/>
        <w:numPr>
          <w:ilvl w:val="0"/>
          <w:numId w:val="15"/>
        </w:numPr>
        <w:contextualSpacing w:val="0"/>
      </w:pPr>
      <w:r w:rsidRPr="00F84C5C">
        <w:t>JVET-N0</w:t>
      </w:r>
      <w:r>
        <w:t>135</w:t>
      </w:r>
      <w:r w:rsidRPr="00F84C5C">
        <w:t xml:space="preserve"> (a proposal on </w:t>
      </w:r>
      <w:ins w:id="30" w:author="Gary Sullivan" w:date="2019-06-17T14:07:00Z">
        <w:r w:rsidR="00AD4E22">
          <w:t>RPL HLS</w:t>
        </w:r>
      </w:ins>
      <w:del w:id="31" w:author="Gary Sullivan" w:date="2019-06-17T14:07:00Z">
        <w:r w:rsidRPr="00F84C5C" w:rsidDel="00AD4E22">
          <w:delText>…</w:delText>
        </w:r>
      </w:del>
      <w:r w:rsidRPr="00F84C5C">
        <w:t>), uploaded 03-</w:t>
      </w:r>
      <w:r w:rsidR="00144508">
        <w:t>14</w:t>
      </w:r>
      <w:r w:rsidRPr="00F84C5C">
        <w:t>.</w:t>
      </w:r>
    </w:p>
    <w:p w14:paraId="786B77EB" w14:textId="05A8064A" w:rsidR="005E5627" w:rsidRPr="00F84C5C" w:rsidRDefault="005E5627" w:rsidP="005E5627">
      <w:pPr>
        <w:pStyle w:val="ListBullet2"/>
        <w:numPr>
          <w:ilvl w:val="0"/>
          <w:numId w:val="15"/>
        </w:numPr>
        <w:contextualSpacing w:val="0"/>
      </w:pPr>
      <w:r w:rsidRPr="00F84C5C">
        <w:t>JVET-N0</w:t>
      </w:r>
      <w:r>
        <w:t>136</w:t>
      </w:r>
      <w:r w:rsidRPr="00F84C5C">
        <w:t xml:space="preserve"> (a proposal on </w:t>
      </w:r>
      <w:ins w:id="32" w:author="Gary Sullivan" w:date="2019-06-17T14:08:00Z">
        <w:r w:rsidR="00AD4E22">
          <w:t>non-reference picture HLS</w:t>
        </w:r>
      </w:ins>
      <w:del w:id="33" w:author="Gary Sullivan" w:date="2019-06-17T14:08:00Z">
        <w:r w:rsidRPr="00F84C5C" w:rsidDel="00AD4E22">
          <w:delText>…</w:delText>
        </w:r>
      </w:del>
      <w:r w:rsidRPr="00F84C5C">
        <w:t>), uploaded 03-</w:t>
      </w:r>
      <w:r w:rsidR="00144508">
        <w:t>15</w:t>
      </w:r>
      <w:r w:rsidRPr="00F84C5C">
        <w:t>.</w:t>
      </w:r>
    </w:p>
    <w:p w14:paraId="70D7BD98" w14:textId="03BDCC3D" w:rsidR="005E5627" w:rsidRPr="00F84C5C" w:rsidRDefault="005E5627" w:rsidP="005E5627">
      <w:pPr>
        <w:pStyle w:val="ListBullet2"/>
        <w:numPr>
          <w:ilvl w:val="0"/>
          <w:numId w:val="15"/>
        </w:numPr>
        <w:contextualSpacing w:val="0"/>
      </w:pPr>
      <w:r w:rsidRPr="00F84C5C">
        <w:t>JVET-N0</w:t>
      </w:r>
      <w:r>
        <w:t>170</w:t>
      </w:r>
      <w:r w:rsidRPr="00F84C5C">
        <w:t xml:space="preserve"> (a proposal on </w:t>
      </w:r>
      <w:ins w:id="34" w:author="Gary Sullivan" w:date="2019-06-17T14:08:00Z">
        <w:r w:rsidR="00AD4E22">
          <w:t>intra mode coding</w:t>
        </w:r>
      </w:ins>
      <w:del w:id="35" w:author="Gary Sullivan" w:date="2019-06-17T14:08:00Z">
        <w:r w:rsidRPr="00F84C5C" w:rsidDel="00AD4E22">
          <w:delText>…</w:delText>
        </w:r>
      </w:del>
      <w:r w:rsidRPr="00F84C5C">
        <w:t>), uploaded 03-</w:t>
      </w:r>
      <w:r w:rsidR="00144508">
        <w:t>17</w:t>
      </w:r>
      <w:r w:rsidRPr="00F84C5C">
        <w:t>.</w:t>
      </w:r>
    </w:p>
    <w:p w14:paraId="20EB4521" w14:textId="0E4226EE" w:rsidR="005E5627" w:rsidRPr="00F84C5C" w:rsidRDefault="005E5627" w:rsidP="005E5627">
      <w:pPr>
        <w:pStyle w:val="ListBullet2"/>
        <w:numPr>
          <w:ilvl w:val="0"/>
          <w:numId w:val="15"/>
        </w:numPr>
        <w:contextualSpacing w:val="0"/>
      </w:pPr>
      <w:r w:rsidRPr="00F84C5C">
        <w:t>JVET-N0</w:t>
      </w:r>
      <w:r>
        <w:t>213</w:t>
      </w:r>
      <w:r w:rsidRPr="00F84C5C">
        <w:t xml:space="preserve"> (a proposal on</w:t>
      </w:r>
      <w:ins w:id="36" w:author="Gary Sullivan" w:date="2019-06-17T14:08:00Z">
        <w:r w:rsidR="003147F8">
          <w:t xml:space="preserve"> </w:t>
        </w:r>
        <w:r w:rsidR="003147F8" w:rsidRPr="003147F8">
          <w:t>TMVP merge and AMVP candidate</w:t>
        </w:r>
      </w:ins>
      <w:del w:id="37" w:author="Gary Sullivan" w:date="2019-06-17T14:08:00Z">
        <w:r w:rsidRPr="00F84C5C" w:rsidDel="003147F8">
          <w:delText xml:space="preserve"> </w:delText>
        </w:r>
        <w:r w:rsidRPr="00F84C5C" w:rsidDel="00AD4E22">
          <w:delText>…</w:delText>
        </w:r>
      </w:del>
      <w:r w:rsidRPr="00F84C5C">
        <w:t>), uploaded 03-</w:t>
      </w:r>
      <w:r w:rsidR="00144508">
        <w:t>1</w:t>
      </w:r>
      <w:del w:id="38" w:author="Gary Sullivan" w:date="2019-06-17T14:05:00Z">
        <w:r w:rsidR="00144508" w:rsidDel="00AD4E22">
          <w:delText>7</w:delText>
        </w:r>
      </w:del>
      <w:ins w:id="39" w:author="Gary Sullivan" w:date="2019-06-17T14:05:00Z">
        <w:r w:rsidR="00AD4E22">
          <w:t>3</w:t>
        </w:r>
      </w:ins>
      <w:ins w:id="40" w:author="Gary Sullivan" w:date="2019-06-17T14:03:00Z">
        <w:r w:rsidR="00AD4E22">
          <w:t xml:space="preserve"> as a </w:t>
        </w:r>
      </w:ins>
      <w:ins w:id="41" w:author="Gary Sullivan" w:date="2019-06-17T14:04:00Z">
        <w:r w:rsidR="00AD4E22">
          <w:t>rejected “placeholder”, corrected 03-</w:t>
        </w:r>
      </w:ins>
      <w:ins w:id="42" w:author="Gary Sullivan" w:date="2019-06-17T14:05:00Z">
        <w:r w:rsidR="00AD4E22">
          <w:t>17</w:t>
        </w:r>
      </w:ins>
      <w:r w:rsidRPr="00F84C5C">
        <w:t>.</w:t>
      </w:r>
    </w:p>
    <w:p w14:paraId="2FA48FA4" w14:textId="0A961756" w:rsidR="0086434A" w:rsidRPr="00F84C5C" w:rsidRDefault="0086434A" w:rsidP="0086434A">
      <w:pPr>
        <w:pStyle w:val="ListBullet2"/>
        <w:numPr>
          <w:ilvl w:val="0"/>
          <w:numId w:val="15"/>
        </w:numPr>
        <w:contextualSpacing w:val="0"/>
      </w:pPr>
      <w:r w:rsidRPr="00F84C5C">
        <w:t>JVET-N0</w:t>
      </w:r>
      <w:r>
        <w:t>225</w:t>
      </w:r>
      <w:r w:rsidRPr="00F84C5C">
        <w:t xml:space="preserve"> (a proposal on </w:t>
      </w:r>
      <w:ins w:id="43" w:author="Gary Sullivan" w:date="2019-06-17T14:09:00Z">
        <w:r w:rsidR="003147F8" w:rsidRPr="003147F8">
          <w:t>chroma format support</w:t>
        </w:r>
      </w:ins>
      <w:del w:id="44" w:author="Gary Sullivan" w:date="2019-06-17T14:09:00Z">
        <w:r w:rsidRPr="00F84C5C" w:rsidDel="003147F8">
          <w:delText>…</w:delText>
        </w:r>
      </w:del>
      <w:r w:rsidRPr="00F84C5C">
        <w:t>), uploaded 03-</w:t>
      </w:r>
      <w:r w:rsidR="00144508">
        <w:t>19</w:t>
      </w:r>
      <w:r w:rsidRPr="00F84C5C">
        <w:t>.</w:t>
      </w:r>
    </w:p>
    <w:p w14:paraId="43F25415" w14:textId="263F8703" w:rsidR="0086434A" w:rsidRPr="00F84C5C" w:rsidDel="003147F8" w:rsidRDefault="0086434A" w:rsidP="0086434A">
      <w:pPr>
        <w:pStyle w:val="ListBullet2"/>
        <w:numPr>
          <w:ilvl w:val="0"/>
          <w:numId w:val="15"/>
        </w:numPr>
        <w:contextualSpacing w:val="0"/>
        <w:rPr>
          <w:del w:id="45" w:author="Gary Sullivan" w:date="2019-06-17T14:10:00Z"/>
        </w:rPr>
      </w:pPr>
      <w:del w:id="46" w:author="Gary Sullivan" w:date="2019-06-17T14:10:00Z">
        <w:r w:rsidRPr="00F84C5C" w:rsidDel="003147F8">
          <w:delText>JVET-N0</w:delText>
        </w:r>
        <w:r w:rsidDel="003147F8">
          <w:delText>232</w:delText>
        </w:r>
        <w:r w:rsidRPr="00F84C5C" w:rsidDel="003147F8">
          <w:delText xml:space="preserve"> (a proposal on …), uploaded 03-</w:delText>
        </w:r>
        <w:r w:rsidR="00144508" w:rsidDel="003147F8">
          <w:delText>13</w:delText>
        </w:r>
        <w:r w:rsidRPr="00F84C5C" w:rsidDel="003147F8">
          <w:delText>.</w:delText>
        </w:r>
      </w:del>
    </w:p>
    <w:p w14:paraId="42908245" w14:textId="7669853A" w:rsidR="0086434A" w:rsidRPr="00F84C5C" w:rsidRDefault="0086434A" w:rsidP="0086434A">
      <w:pPr>
        <w:pStyle w:val="ListBullet2"/>
        <w:numPr>
          <w:ilvl w:val="0"/>
          <w:numId w:val="15"/>
        </w:numPr>
        <w:contextualSpacing w:val="0"/>
      </w:pPr>
      <w:r w:rsidRPr="00F84C5C">
        <w:t>JVET-N</w:t>
      </w:r>
      <w:r>
        <w:t>0233</w:t>
      </w:r>
      <w:r w:rsidRPr="00F84C5C">
        <w:t xml:space="preserve"> (a proposal on </w:t>
      </w:r>
      <w:ins w:id="47" w:author="Gary Sullivan" w:date="2019-06-17T14:11:00Z">
        <w:r w:rsidR="003147F8" w:rsidRPr="003147F8">
          <w:t>face arrangement for PHEC</w:t>
        </w:r>
        <w:r w:rsidR="003147F8">
          <w:t xml:space="preserve"> 360</w:t>
        </w:r>
      </w:ins>
      <w:ins w:id="48" w:author="Gary Sullivan" w:date="2019-06-17T14:12:00Z">
        <w:r w:rsidR="003147F8">
          <w:t xml:space="preserve">° </w:t>
        </w:r>
      </w:ins>
      <w:ins w:id="49" w:author="Gary Sullivan" w:date="2019-06-17T14:11:00Z">
        <w:r w:rsidR="003147F8">
          <w:t>video</w:t>
        </w:r>
      </w:ins>
      <w:del w:id="50" w:author="Gary Sullivan" w:date="2019-06-17T14:11:00Z">
        <w:r w:rsidRPr="00F84C5C" w:rsidDel="003147F8">
          <w:delText>…</w:delText>
        </w:r>
      </w:del>
      <w:r w:rsidRPr="00F84C5C">
        <w:t>), uploaded 03-</w:t>
      </w:r>
      <w:r w:rsidR="00144508">
        <w:t>13</w:t>
      </w:r>
      <w:r w:rsidRPr="00F84C5C">
        <w:t>.</w:t>
      </w:r>
    </w:p>
    <w:p w14:paraId="6870065D" w14:textId="1E4B5F42" w:rsidR="005E5627" w:rsidRPr="00F84C5C" w:rsidRDefault="005E5627" w:rsidP="005E5627">
      <w:pPr>
        <w:pStyle w:val="ListBullet2"/>
        <w:numPr>
          <w:ilvl w:val="0"/>
          <w:numId w:val="15"/>
        </w:numPr>
        <w:contextualSpacing w:val="0"/>
      </w:pPr>
      <w:r w:rsidRPr="00F84C5C">
        <w:t>JVET-N0</w:t>
      </w:r>
      <w:r>
        <w:t>278</w:t>
      </w:r>
      <w:r w:rsidRPr="00F84C5C">
        <w:t xml:space="preserve"> (a proposal on </w:t>
      </w:r>
      <w:ins w:id="51" w:author="Gary Sullivan" w:date="2019-06-17T14:13:00Z">
        <w:r w:rsidR="003147F8">
          <w:t>HLS for immersive media</w:t>
        </w:r>
      </w:ins>
      <w:del w:id="52" w:author="Gary Sullivan" w:date="2019-06-17T14:13:00Z">
        <w:r w:rsidRPr="00F84C5C" w:rsidDel="003147F8">
          <w:delText>…</w:delText>
        </w:r>
      </w:del>
      <w:r w:rsidRPr="00F84C5C">
        <w:t>), uploaded 03-</w:t>
      </w:r>
      <w:r w:rsidR="00144508">
        <w:t>16</w:t>
      </w:r>
      <w:r w:rsidRPr="00F84C5C">
        <w:t>.</w:t>
      </w:r>
    </w:p>
    <w:p w14:paraId="66035B4E" w14:textId="66EDEBDB" w:rsidR="005E5627" w:rsidRPr="00F84C5C" w:rsidRDefault="005E5627" w:rsidP="005E5627">
      <w:pPr>
        <w:pStyle w:val="ListBullet2"/>
        <w:numPr>
          <w:ilvl w:val="0"/>
          <w:numId w:val="15"/>
        </w:numPr>
        <w:contextualSpacing w:val="0"/>
      </w:pPr>
      <w:r w:rsidRPr="00F84C5C">
        <w:t>JVET-N0</w:t>
      </w:r>
      <w:r>
        <w:t>356</w:t>
      </w:r>
      <w:r w:rsidRPr="00F84C5C">
        <w:t xml:space="preserve"> (a proposal on </w:t>
      </w:r>
      <w:ins w:id="53" w:author="Gary Sullivan" w:date="2019-06-17T14:14:00Z">
        <w:r w:rsidR="003147F8">
          <w:t xml:space="preserve">independently decodable tile </w:t>
        </w:r>
        <w:proofErr w:type="spellStart"/>
        <w:r w:rsidR="003147F8">
          <w:t>goups</w:t>
        </w:r>
      </w:ins>
      <w:proofErr w:type="spellEnd"/>
      <w:del w:id="54" w:author="Gary Sullivan" w:date="2019-06-17T14:13:00Z">
        <w:r w:rsidRPr="00F84C5C" w:rsidDel="003147F8">
          <w:delText>…</w:delText>
        </w:r>
      </w:del>
      <w:r w:rsidRPr="00F84C5C">
        <w:t>), uploaded 03-</w:t>
      </w:r>
      <w:r w:rsidR="00144508">
        <w:t>15</w:t>
      </w:r>
      <w:r w:rsidRPr="00F84C5C">
        <w:t>.</w:t>
      </w:r>
    </w:p>
    <w:p w14:paraId="6AEEB8E9" w14:textId="2C7A1125" w:rsidR="005E5627" w:rsidRPr="00F84C5C" w:rsidRDefault="005E5627" w:rsidP="005E5627">
      <w:pPr>
        <w:pStyle w:val="ListBullet2"/>
        <w:numPr>
          <w:ilvl w:val="0"/>
          <w:numId w:val="15"/>
        </w:numPr>
        <w:contextualSpacing w:val="0"/>
      </w:pPr>
      <w:r w:rsidRPr="00F84C5C">
        <w:t>JVET-N0</w:t>
      </w:r>
      <w:r>
        <w:t>366</w:t>
      </w:r>
      <w:r w:rsidRPr="00F84C5C">
        <w:t xml:space="preserve"> (a proposal on </w:t>
      </w:r>
      <w:ins w:id="55" w:author="Gary Sullivan" w:date="2019-07-02T02:34:00Z">
        <w:r w:rsidR="00BB25D3">
          <w:t>limiting context coded bins</w:t>
        </w:r>
      </w:ins>
      <w:ins w:id="56" w:author="Gary Sullivan" w:date="2019-07-02T02:35:00Z">
        <w:r w:rsidR="00BB25D3">
          <w:t xml:space="preserve"> in screen content coding</w:t>
        </w:r>
      </w:ins>
      <w:del w:id="57" w:author="Gary Sullivan" w:date="2019-07-02T02:34:00Z">
        <w:r w:rsidRPr="00F84C5C" w:rsidDel="00BB25D3">
          <w:delText>…</w:delText>
        </w:r>
      </w:del>
      <w:r w:rsidRPr="00F84C5C">
        <w:t>), uploaded 03-</w:t>
      </w:r>
      <w:r w:rsidR="00144508">
        <w:t>15</w:t>
      </w:r>
      <w:r w:rsidRPr="00F84C5C">
        <w:t>.</w:t>
      </w:r>
    </w:p>
    <w:p w14:paraId="414CC97A" w14:textId="653FD981" w:rsidR="005E5627" w:rsidRPr="00F84C5C" w:rsidRDefault="005E5627" w:rsidP="005E5627">
      <w:pPr>
        <w:pStyle w:val="ListBullet2"/>
        <w:numPr>
          <w:ilvl w:val="0"/>
          <w:numId w:val="15"/>
        </w:numPr>
        <w:contextualSpacing w:val="0"/>
      </w:pPr>
      <w:r w:rsidRPr="00F84C5C">
        <w:t>JVET-N0</w:t>
      </w:r>
      <w:r>
        <w:t>500</w:t>
      </w:r>
      <w:r w:rsidRPr="00F84C5C">
        <w:t xml:space="preserve"> (a proposal on </w:t>
      </w:r>
      <w:ins w:id="58" w:author="Gary Sullivan" w:date="2019-07-02T02:35:00Z">
        <w:r w:rsidR="00BB25D3">
          <w:t>l</w:t>
        </w:r>
      </w:ins>
      <w:ins w:id="59" w:author="Gary Sullivan" w:date="2019-07-02T02:36:00Z">
        <w:r w:rsidR="00BB25D3">
          <w:t>imiting the triangular merge list size</w:t>
        </w:r>
      </w:ins>
      <w:del w:id="60" w:author="Gary Sullivan" w:date="2019-07-02T02:35:00Z">
        <w:r w:rsidRPr="00F84C5C" w:rsidDel="00BB25D3">
          <w:delText>…</w:delText>
        </w:r>
      </w:del>
      <w:r w:rsidRPr="00F84C5C">
        <w:t>), uploaded 03-</w:t>
      </w:r>
      <w:r w:rsidR="00144508">
        <w:t>14</w:t>
      </w:r>
      <w:r w:rsidRPr="00F84C5C">
        <w:t>.</w:t>
      </w:r>
    </w:p>
    <w:p w14:paraId="3140F03C" w14:textId="2B8BADDC" w:rsidR="005E5627" w:rsidRPr="00F84C5C" w:rsidRDefault="005E5627" w:rsidP="005E5627">
      <w:pPr>
        <w:pStyle w:val="ListBullet2"/>
        <w:numPr>
          <w:ilvl w:val="0"/>
          <w:numId w:val="15"/>
        </w:numPr>
        <w:contextualSpacing w:val="0"/>
      </w:pPr>
      <w:r w:rsidRPr="00F84C5C">
        <w:t>JVET-N0</w:t>
      </w:r>
      <w:r>
        <w:t>504</w:t>
      </w:r>
      <w:r w:rsidRPr="00F84C5C">
        <w:t xml:space="preserve"> (a proposal on </w:t>
      </w:r>
      <w:ins w:id="61" w:author="Gary Sullivan" w:date="2019-07-02T02:36:00Z">
        <w:r w:rsidR="00BB25D3" w:rsidRPr="00BB25D3">
          <w:t>prediction refinement for affine motion compensation</w:t>
        </w:r>
      </w:ins>
      <w:del w:id="62" w:author="Gary Sullivan" w:date="2019-07-02T02:36:00Z">
        <w:r w:rsidRPr="00F84C5C" w:rsidDel="00BB25D3">
          <w:delText>…</w:delText>
        </w:r>
      </w:del>
      <w:r w:rsidRPr="00F84C5C">
        <w:t>), uploaded 03-</w:t>
      </w:r>
      <w:r w:rsidR="00144508">
        <w:t>16</w:t>
      </w:r>
      <w:r w:rsidRPr="00F84C5C">
        <w:t>.</w:t>
      </w:r>
    </w:p>
    <w:p w14:paraId="0AE5FE48" w14:textId="03ABE0AC" w:rsidR="005E5627" w:rsidRPr="00F84C5C" w:rsidRDefault="005E5627" w:rsidP="005E5627">
      <w:pPr>
        <w:pStyle w:val="ListBullet2"/>
        <w:numPr>
          <w:ilvl w:val="0"/>
          <w:numId w:val="15"/>
        </w:numPr>
        <w:contextualSpacing w:val="0"/>
      </w:pPr>
      <w:r w:rsidRPr="00F84C5C">
        <w:t>JVET-N0</w:t>
      </w:r>
      <w:r>
        <w:t>505</w:t>
      </w:r>
      <w:r w:rsidRPr="00F84C5C">
        <w:t xml:space="preserve"> (a proposal on </w:t>
      </w:r>
      <w:ins w:id="63" w:author="Gary Sullivan" w:date="2019-07-02T02:36:00Z">
        <w:r w:rsidR="00BB25D3" w:rsidRPr="00BB25D3">
          <w:t>parametric motion vector refinement in DMVR</w:t>
        </w:r>
      </w:ins>
      <w:del w:id="64" w:author="Gary Sullivan" w:date="2019-07-02T02:36:00Z">
        <w:r w:rsidRPr="00F84C5C" w:rsidDel="00BB25D3">
          <w:delText>…</w:delText>
        </w:r>
      </w:del>
      <w:r w:rsidRPr="00F84C5C">
        <w:t>), uploaded 03-</w:t>
      </w:r>
      <w:r w:rsidR="00144508">
        <w:t>14</w:t>
      </w:r>
      <w:r w:rsidRPr="00F84C5C">
        <w:t>.</w:t>
      </w:r>
    </w:p>
    <w:p w14:paraId="6BF0E224" w14:textId="3C048FFA" w:rsidR="005E5627" w:rsidRPr="00F84C5C" w:rsidRDefault="005E5627" w:rsidP="005E5627">
      <w:pPr>
        <w:pStyle w:val="ListBullet2"/>
        <w:numPr>
          <w:ilvl w:val="0"/>
          <w:numId w:val="15"/>
        </w:numPr>
        <w:contextualSpacing w:val="0"/>
      </w:pPr>
      <w:r w:rsidRPr="00F84C5C">
        <w:t>JVET-N0</w:t>
      </w:r>
      <w:r>
        <w:t>507</w:t>
      </w:r>
      <w:r w:rsidRPr="00F84C5C">
        <w:t xml:space="preserve"> (a proposal on </w:t>
      </w:r>
      <w:ins w:id="65" w:author="Gary Sullivan" w:date="2019-07-02T02:37:00Z">
        <w:r w:rsidR="00BB25D3">
          <w:t>e</w:t>
        </w:r>
      </w:ins>
      <w:ins w:id="66" w:author="Gary Sullivan" w:date="2019-07-02T02:36:00Z">
        <w:r w:rsidR="00BB25D3" w:rsidRPr="00BB25D3">
          <w:t>arly termination of BDOF with DMVR cost</w:t>
        </w:r>
      </w:ins>
      <w:del w:id="67" w:author="Gary Sullivan" w:date="2019-07-02T02:36:00Z">
        <w:r w:rsidRPr="00F84C5C" w:rsidDel="00BB25D3">
          <w:delText>…</w:delText>
        </w:r>
      </w:del>
      <w:r w:rsidRPr="00F84C5C">
        <w:t>), uploaded 03-</w:t>
      </w:r>
      <w:r w:rsidR="00144508">
        <w:t>15</w:t>
      </w:r>
      <w:r w:rsidRPr="00F84C5C">
        <w:t>.</w:t>
      </w:r>
    </w:p>
    <w:p w14:paraId="78A1FA21" w14:textId="0CFE78AB" w:rsidR="005E5627" w:rsidRPr="00F84C5C" w:rsidRDefault="005E5627" w:rsidP="005E5627">
      <w:pPr>
        <w:pStyle w:val="ListBullet2"/>
        <w:numPr>
          <w:ilvl w:val="0"/>
          <w:numId w:val="15"/>
        </w:numPr>
        <w:contextualSpacing w:val="0"/>
      </w:pPr>
      <w:r w:rsidRPr="00F84C5C">
        <w:t>JVET-N0</w:t>
      </w:r>
      <w:r>
        <w:t>508</w:t>
      </w:r>
      <w:r w:rsidRPr="00F84C5C">
        <w:t xml:space="preserve"> (a proposal on </w:t>
      </w:r>
      <w:ins w:id="68" w:author="Gary Sullivan" w:date="2019-07-02T02:38:00Z">
        <w:r w:rsidR="00BB25D3">
          <w:t>NSST with 8 coefficients</w:t>
        </w:r>
      </w:ins>
      <w:del w:id="69" w:author="Gary Sullivan" w:date="2019-07-02T02:37:00Z">
        <w:r w:rsidRPr="00F84C5C" w:rsidDel="00BB25D3">
          <w:delText>…</w:delText>
        </w:r>
      </w:del>
      <w:r w:rsidRPr="00F84C5C">
        <w:t>), uploaded 03-</w:t>
      </w:r>
      <w:r w:rsidR="00144508">
        <w:t>19</w:t>
      </w:r>
      <w:r w:rsidRPr="00F84C5C">
        <w:t>.</w:t>
      </w:r>
    </w:p>
    <w:p w14:paraId="4D968D3E" w14:textId="0044BCD8" w:rsidR="005E5627" w:rsidRPr="00F84C5C" w:rsidRDefault="005E5627" w:rsidP="005E5627">
      <w:pPr>
        <w:pStyle w:val="ListBullet2"/>
        <w:numPr>
          <w:ilvl w:val="0"/>
          <w:numId w:val="15"/>
        </w:numPr>
        <w:contextualSpacing w:val="0"/>
      </w:pPr>
      <w:r w:rsidRPr="00F84C5C">
        <w:t>JVET-N0</w:t>
      </w:r>
      <w:r>
        <w:t>509</w:t>
      </w:r>
      <w:r w:rsidRPr="00F84C5C">
        <w:t xml:space="preserve"> (a proposal on </w:t>
      </w:r>
      <w:ins w:id="70" w:author="Gary Sullivan" w:date="2019-07-02T02:38:00Z">
        <w:r w:rsidR="00BB25D3">
          <w:t>NSST with 8 coefficients</w:t>
        </w:r>
      </w:ins>
      <w:del w:id="71" w:author="Gary Sullivan" w:date="2019-07-02T02:38:00Z">
        <w:r w:rsidRPr="00F84C5C" w:rsidDel="00BB25D3">
          <w:delText>…</w:delText>
        </w:r>
      </w:del>
      <w:r w:rsidRPr="00F84C5C">
        <w:t>), uploaded 03-</w:t>
      </w:r>
      <w:r w:rsidR="00144508">
        <w:t>15</w:t>
      </w:r>
      <w:r w:rsidRPr="00F84C5C">
        <w:t>.</w:t>
      </w:r>
    </w:p>
    <w:p w14:paraId="2EA52D68" w14:textId="2506ECC4" w:rsidR="005E5627" w:rsidRPr="00F84C5C" w:rsidRDefault="005E5627" w:rsidP="005E5627">
      <w:pPr>
        <w:pStyle w:val="ListBullet2"/>
        <w:numPr>
          <w:ilvl w:val="0"/>
          <w:numId w:val="15"/>
        </w:numPr>
        <w:contextualSpacing w:val="0"/>
      </w:pPr>
      <w:r w:rsidRPr="00F84C5C">
        <w:t>JVET-N0</w:t>
      </w:r>
      <w:r>
        <w:t>510</w:t>
      </w:r>
      <w:r w:rsidRPr="00F84C5C">
        <w:t xml:space="preserve"> (a proposal on </w:t>
      </w:r>
      <w:ins w:id="72" w:author="Gary Sullivan" w:date="2019-07-02T02:39:00Z">
        <w:r w:rsidR="00BB25D3">
          <w:t>p</w:t>
        </w:r>
        <w:r w:rsidR="00BB25D3" w:rsidRPr="00BB25D3">
          <w:t xml:space="preserve">hase-variant affine subblock motion compensation </w:t>
        </w:r>
      </w:ins>
      <w:del w:id="73" w:author="Gary Sullivan" w:date="2019-07-02T02:38:00Z">
        <w:r w:rsidRPr="00F84C5C" w:rsidDel="00BB25D3">
          <w:delText>…</w:delText>
        </w:r>
      </w:del>
      <w:r w:rsidRPr="00F84C5C">
        <w:t>), uploaded 03-</w:t>
      </w:r>
      <w:r w:rsidR="00144508">
        <w:t>15</w:t>
      </w:r>
      <w:r w:rsidRPr="00F84C5C">
        <w:t>.</w:t>
      </w:r>
    </w:p>
    <w:p w14:paraId="54147B31" w14:textId="03A9BDFC" w:rsidR="005E5627" w:rsidRPr="00F84C5C" w:rsidRDefault="005E5627" w:rsidP="005E5627">
      <w:pPr>
        <w:pStyle w:val="ListBullet2"/>
        <w:numPr>
          <w:ilvl w:val="0"/>
          <w:numId w:val="15"/>
        </w:numPr>
        <w:contextualSpacing w:val="0"/>
      </w:pPr>
      <w:r w:rsidRPr="00F84C5C">
        <w:t>JVET-N0</w:t>
      </w:r>
      <w:r>
        <w:t>511</w:t>
      </w:r>
      <w:r w:rsidRPr="00F84C5C">
        <w:t xml:space="preserve"> (a proposal on </w:t>
      </w:r>
      <w:ins w:id="74" w:author="Gary Sullivan" w:date="2019-07-02T02:39:00Z">
        <w:r w:rsidR="00BB25D3">
          <w:t>s</w:t>
        </w:r>
        <w:r w:rsidR="00BB25D3" w:rsidRPr="00BB25D3">
          <w:t>ignalling leading picture information in the NAL unit header structure</w:t>
        </w:r>
        <w:r w:rsidR="00BB25D3" w:rsidRPr="00BB25D3" w:rsidDel="00BB25D3">
          <w:t xml:space="preserve"> </w:t>
        </w:r>
      </w:ins>
      <w:del w:id="75" w:author="Gary Sullivan" w:date="2019-07-02T02:39:00Z">
        <w:r w:rsidRPr="00F84C5C" w:rsidDel="00BB25D3">
          <w:delText>…</w:delText>
        </w:r>
      </w:del>
      <w:r w:rsidRPr="00F84C5C">
        <w:t>), uploaded 03-</w:t>
      </w:r>
      <w:r w:rsidR="00144508">
        <w:t>15</w:t>
      </w:r>
      <w:r w:rsidRPr="00F84C5C">
        <w:t>.</w:t>
      </w:r>
    </w:p>
    <w:p w14:paraId="44EDE1A8" w14:textId="76351DED" w:rsidR="00A97F3D" w:rsidRPr="00F84C5C" w:rsidDel="00BB25D3" w:rsidRDefault="00A97F3D" w:rsidP="00A97F3D">
      <w:pPr>
        <w:pStyle w:val="ListBullet2"/>
        <w:numPr>
          <w:ilvl w:val="0"/>
          <w:numId w:val="15"/>
        </w:numPr>
        <w:contextualSpacing w:val="0"/>
        <w:rPr>
          <w:del w:id="76" w:author="Gary Sullivan" w:date="2019-07-02T02:40:00Z"/>
        </w:rPr>
      </w:pPr>
      <w:del w:id="77" w:author="Gary Sullivan" w:date="2019-07-02T02:40:00Z">
        <w:r w:rsidRPr="00F84C5C" w:rsidDel="00BB25D3">
          <w:delText>JVET-</w:delText>
        </w:r>
        <w:r w:rsidR="0086434A" w:rsidRPr="00F84C5C" w:rsidDel="00BB25D3">
          <w:delText>N0</w:delText>
        </w:r>
        <w:r w:rsidR="0086434A" w:rsidDel="00BB25D3">
          <w:delText>512</w:delText>
        </w:r>
        <w:r w:rsidR="0086434A" w:rsidRPr="00F84C5C" w:rsidDel="00BB25D3">
          <w:delText xml:space="preserve"> </w:delText>
        </w:r>
        <w:r w:rsidRPr="00F84C5C" w:rsidDel="00BB25D3">
          <w:delText xml:space="preserve">(a proposal on </w:delText>
        </w:r>
      </w:del>
      <w:del w:id="78" w:author="Gary Sullivan" w:date="2019-07-02T02:39:00Z">
        <w:r w:rsidRPr="00F84C5C" w:rsidDel="00BB25D3">
          <w:delText>…</w:delText>
        </w:r>
      </w:del>
      <w:del w:id="79" w:author="Gary Sullivan" w:date="2019-07-02T02:40:00Z">
        <w:r w:rsidRPr="00F84C5C" w:rsidDel="00BB25D3">
          <w:delText>), uploaded 0</w:delText>
        </w:r>
        <w:r w:rsidR="006666E2" w:rsidRPr="00F84C5C" w:rsidDel="00BB25D3">
          <w:delText>3</w:delText>
        </w:r>
        <w:r w:rsidRPr="00F84C5C" w:rsidDel="00BB25D3">
          <w:delText>-</w:delText>
        </w:r>
        <w:r w:rsidR="00144508" w:rsidDel="00BB25D3">
          <w:delText>15</w:delText>
        </w:r>
        <w:r w:rsidRPr="00F84C5C" w:rsidDel="00BB25D3">
          <w:delText>.</w:delText>
        </w:r>
      </w:del>
    </w:p>
    <w:p w14:paraId="13742617" w14:textId="45834579" w:rsidR="005E5627" w:rsidRPr="00F84C5C" w:rsidRDefault="005E5627" w:rsidP="005E5627">
      <w:pPr>
        <w:pStyle w:val="ListBullet2"/>
        <w:numPr>
          <w:ilvl w:val="0"/>
          <w:numId w:val="15"/>
        </w:numPr>
        <w:contextualSpacing w:val="0"/>
      </w:pPr>
      <w:r w:rsidRPr="00F84C5C">
        <w:t>JVET-N0</w:t>
      </w:r>
      <w:r>
        <w:t>513</w:t>
      </w:r>
      <w:r w:rsidRPr="00F84C5C">
        <w:t xml:space="preserve"> (a proposal on </w:t>
      </w:r>
      <w:ins w:id="80" w:author="Gary Sullivan" w:date="2019-07-02T02:46:00Z">
        <w:r w:rsidR="005E7269">
          <w:t>use of a CNN-based in-loop filter</w:t>
        </w:r>
      </w:ins>
      <w:del w:id="81" w:author="Gary Sullivan" w:date="2019-07-02T02:46:00Z">
        <w:r w:rsidRPr="00F84C5C" w:rsidDel="005E7269">
          <w:delText>…</w:delText>
        </w:r>
      </w:del>
      <w:r w:rsidRPr="00F84C5C">
        <w:t>), uploaded 03-</w:t>
      </w:r>
      <w:r w:rsidR="00144508">
        <w:t>19</w:t>
      </w:r>
      <w:r w:rsidRPr="00F84C5C">
        <w:t>.</w:t>
      </w:r>
    </w:p>
    <w:p w14:paraId="780CDFA0" w14:textId="752FFD5B" w:rsidR="005E5627" w:rsidRPr="00F84C5C" w:rsidRDefault="005E5627" w:rsidP="005E5627">
      <w:pPr>
        <w:pStyle w:val="ListBullet2"/>
        <w:numPr>
          <w:ilvl w:val="0"/>
          <w:numId w:val="15"/>
        </w:numPr>
        <w:contextualSpacing w:val="0"/>
      </w:pPr>
      <w:r w:rsidRPr="00F84C5C">
        <w:t>JVET-N0</w:t>
      </w:r>
      <w:r>
        <w:t>524</w:t>
      </w:r>
      <w:r w:rsidRPr="00F84C5C">
        <w:t xml:space="preserve"> (a proposal on </w:t>
      </w:r>
      <w:ins w:id="82" w:author="Gary Sullivan" w:date="2019-07-02T02:46:00Z">
        <w:r w:rsidR="005E7269">
          <w:t xml:space="preserve">a </w:t>
        </w:r>
      </w:ins>
      <w:ins w:id="83" w:author="Gary Sullivan" w:date="2019-07-02T02:47:00Z">
        <w:r w:rsidR="005E7269">
          <w:t>modification of CLLM prediction</w:t>
        </w:r>
      </w:ins>
      <w:del w:id="84" w:author="Gary Sullivan" w:date="2019-07-02T02:46:00Z">
        <w:r w:rsidRPr="00F84C5C" w:rsidDel="005E7269">
          <w:delText>…</w:delText>
        </w:r>
      </w:del>
      <w:r w:rsidRPr="00F84C5C">
        <w:t>), uploaded 03-</w:t>
      </w:r>
      <w:r w:rsidR="00144508">
        <w:t>16</w:t>
      </w:r>
      <w:r w:rsidRPr="00F84C5C">
        <w:t>.</w:t>
      </w:r>
    </w:p>
    <w:p w14:paraId="2257B2CE" w14:textId="20C4D9A9" w:rsidR="005E5627" w:rsidRPr="00F84C5C" w:rsidRDefault="005E5627" w:rsidP="005E5627">
      <w:pPr>
        <w:pStyle w:val="ListBullet2"/>
        <w:numPr>
          <w:ilvl w:val="0"/>
          <w:numId w:val="15"/>
        </w:numPr>
        <w:contextualSpacing w:val="0"/>
      </w:pPr>
      <w:r w:rsidRPr="00F84C5C">
        <w:t>JVET-N0</w:t>
      </w:r>
      <w:r>
        <w:t>525</w:t>
      </w:r>
      <w:r w:rsidRPr="00F84C5C">
        <w:t xml:space="preserve"> (a proposal on </w:t>
      </w:r>
      <w:ins w:id="85" w:author="Gary Sullivan" w:date="2019-07-02T02:47:00Z">
        <w:r w:rsidR="005E7269">
          <w:t>pruning of triangle partitioning mode</w:t>
        </w:r>
      </w:ins>
      <w:ins w:id="86" w:author="Gary Sullivan" w:date="2019-07-02T02:48:00Z">
        <w:r w:rsidR="005E7269">
          <w:t xml:space="preserve"> list candidates</w:t>
        </w:r>
      </w:ins>
      <w:del w:id="87" w:author="Gary Sullivan" w:date="2019-07-02T02:47:00Z">
        <w:r w:rsidRPr="00F84C5C" w:rsidDel="005E7269">
          <w:delText>…</w:delText>
        </w:r>
      </w:del>
      <w:r w:rsidRPr="00F84C5C">
        <w:t>), uploaded 03-</w:t>
      </w:r>
      <w:r w:rsidR="00144508">
        <w:t>15</w:t>
      </w:r>
      <w:r w:rsidRPr="00F84C5C">
        <w:t>.</w:t>
      </w:r>
    </w:p>
    <w:p w14:paraId="3BED8E9F" w14:textId="032F2AFB" w:rsidR="0086434A" w:rsidRPr="00F84C5C" w:rsidRDefault="0086434A" w:rsidP="0086434A">
      <w:pPr>
        <w:pStyle w:val="ListBullet2"/>
        <w:numPr>
          <w:ilvl w:val="0"/>
          <w:numId w:val="15"/>
        </w:numPr>
        <w:contextualSpacing w:val="0"/>
      </w:pPr>
      <w:r w:rsidRPr="00F84C5C">
        <w:t>JVET-N0</w:t>
      </w:r>
      <w:r>
        <w:t>532</w:t>
      </w:r>
      <w:r w:rsidRPr="00F84C5C">
        <w:t xml:space="preserve"> (a proposal on </w:t>
      </w:r>
      <w:ins w:id="88" w:author="Gary Sullivan" w:date="2019-07-02T02:48:00Z">
        <w:r w:rsidR="005E7269">
          <w:t>resampling for adaptive resolution change</w:t>
        </w:r>
      </w:ins>
      <w:del w:id="89" w:author="Gary Sullivan" w:date="2019-07-02T02:48:00Z">
        <w:r w:rsidRPr="00F84C5C" w:rsidDel="005E7269">
          <w:delText>…</w:delText>
        </w:r>
      </w:del>
      <w:r w:rsidRPr="00F84C5C">
        <w:t>), uploaded 03-</w:t>
      </w:r>
      <w:r w:rsidR="00144508">
        <w:t>15</w:t>
      </w:r>
      <w:r w:rsidRPr="00F84C5C">
        <w:t>.</w:t>
      </w:r>
    </w:p>
    <w:p w14:paraId="5364E086" w14:textId="6AAD8EEA" w:rsidR="005E5627" w:rsidRPr="00F84C5C" w:rsidRDefault="005E5627" w:rsidP="005E5627">
      <w:pPr>
        <w:pStyle w:val="ListBullet2"/>
        <w:numPr>
          <w:ilvl w:val="0"/>
          <w:numId w:val="15"/>
        </w:numPr>
        <w:contextualSpacing w:val="0"/>
      </w:pPr>
      <w:r w:rsidRPr="00F84C5C">
        <w:lastRenderedPageBreak/>
        <w:t>JVET-N0</w:t>
      </w:r>
      <w:r>
        <w:t>548</w:t>
      </w:r>
      <w:r w:rsidRPr="00F84C5C">
        <w:t xml:space="preserve"> (a proposal on </w:t>
      </w:r>
      <w:ins w:id="90" w:author="Gary Sullivan" w:date="2019-07-02T02:49:00Z">
        <w:r w:rsidR="005E7269">
          <w:t>early termination of BDOF search</w:t>
        </w:r>
      </w:ins>
      <w:del w:id="91" w:author="Gary Sullivan" w:date="2019-07-02T02:49:00Z">
        <w:r w:rsidRPr="00F84C5C" w:rsidDel="005E7269">
          <w:delText>…</w:delText>
        </w:r>
      </w:del>
      <w:r w:rsidRPr="00F84C5C">
        <w:t>), uploaded 03-</w:t>
      </w:r>
      <w:r w:rsidR="00144508">
        <w:t>16</w:t>
      </w:r>
      <w:r w:rsidRPr="00F84C5C">
        <w:t>.</w:t>
      </w:r>
    </w:p>
    <w:p w14:paraId="477EF1C6" w14:textId="2DD6DE0E" w:rsidR="005E5627" w:rsidRPr="00F84C5C" w:rsidRDefault="005E5627" w:rsidP="005E5627">
      <w:pPr>
        <w:pStyle w:val="ListBullet2"/>
        <w:numPr>
          <w:ilvl w:val="0"/>
          <w:numId w:val="15"/>
        </w:numPr>
        <w:contextualSpacing w:val="0"/>
      </w:pPr>
      <w:r w:rsidRPr="00F84C5C">
        <w:t>JVET-N0</w:t>
      </w:r>
      <w:r>
        <w:t>550</w:t>
      </w:r>
      <w:r w:rsidRPr="00F84C5C">
        <w:t xml:space="preserve"> (a proposal on </w:t>
      </w:r>
      <w:ins w:id="92" w:author="Gary Sullivan" w:date="2019-07-02T02:50:00Z">
        <w:r w:rsidR="005E7269">
          <w:t>sub-block based palette mode</w:t>
        </w:r>
      </w:ins>
      <w:del w:id="93" w:author="Gary Sullivan" w:date="2019-07-02T02:50:00Z">
        <w:r w:rsidRPr="00F84C5C" w:rsidDel="005E7269">
          <w:delText>…</w:delText>
        </w:r>
      </w:del>
      <w:r w:rsidRPr="00F84C5C">
        <w:t>), uploaded 03-</w:t>
      </w:r>
      <w:r w:rsidR="00144508">
        <w:t>16</w:t>
      </w:r>
      <w:r w:rsidRPr="00F84C5C">
        <w:t>.</w:t>
      </w:r>
    </w:p>
    <w:p w14:paraId="60064779" w14:textId="571B724B" w:rsidR="005E5627" w:rsidRPr="00F84C5C" w:rsidRDefault="005E5627" w:rsidP="005E5627">
      <w:pPr>
        <w:pStyle w:val="ListBullet2"/>
        <w:numPr>
          <w:ilvl w:val="0"/>
          <w:numId w:val="15"/>
        </w:numPr>
        <w:contextualSpacing w:val="0"/>
      </w:pPr>
      <w:r w:rsidRPr="00F84C5C">
        <w:t>JVET-N0</w:t>
      </w:r>
      <w:r>
        <w:t>555</w:t>
      </w:r>
      <w:r w:rsidRPr="00F84C5C">
        <w:t xml:space="preserve"> (a proposal on </w:t>
      </w:r>
      <w:ins w:id="94" w:author="Gary Sullivan" w:date="2019-07-02T02:50:00Z">
        <w:r w:rsidR="005E7269">
          <w:t>setting</w:t>
        </w:r>
      </w:ins>
      <w:ins w:id="95" w:author="Gary Sullivan" w:date="2019-07-02T02:51:00Z">
        <w:r w:rsidR="005E7269">
          <w:t xml:space="preserve"> coefficients to zero when using a secondary transform</w:t>
        </w:r>
      </w:ins>
      <w:del w:id="96" w:author="Gary Sullivan" w:date="2019-07-02T02:50:00Z">
        <w:r w:rsidRPr="00F84C5C" w:rsidDel="005E7269">
          <w:delText>…</w:delText>
        </w:r>
      </w:del>
      <w:r w:rsidRPr="00F84C5C">
        <w:t>), uploaded 03-</w:t>
      </w:r>
      <w:r w:rsidR="00144508">
        <w:t>16</w:t>
      </w:r>
      <w:r w:rsidRPr="00F84C5C">
        <w:t>.</w:t>
      </w:r>
    </w:p>
    <w:p w14:paraId="5978FC20" w14:textId="40C44C5D" w:rsidR="005E5627" w:rsidRPr="00F84C5C" w:rsidRDefault="005E5627" w:rsidP="005E5627">
      <w:pPr>
        <w:pStyle w:val="ListBullet2"/>
        <w:numPr>
          <w:ilvl w:val="0"/>
          <w:numId w:val="15"/>
        </w:numPr>
        <w:contextualSpacing w:val="0"/>
      </w:pPr>
      <w:r w:rsidRPr="00F84C5C">
        <w:t>JVET-N0</w:t>
      </w:r>
      <w:r>
        <w:t>595</w:t>
      </w:r>
      <w:r w:rsidRPr="00F84C5C">
        <w:t xml:space="preserve"> (a proposal on </w:t>
      </w:r>
      <w:ins w:id="97" w:author="Gary Sullivan" w:date="2019-07-02T02:52:00Z">
        <w:r w:rsidR="005E7269">
          <w:t>signalling strong deblocking</w:t>
        </w:r>
      </w:ins>
      <w:del w:id="98" w:author="Gary Sullivan" w:date="2019-07-02T02:52:00Z">
        <w:r w:rsidRPr="00F84C5C" w:rsidDel="005E7269">
          <w:delText>…</w:delText>
        </w:r>
      </w:del>
      <w:r w:rsidRPr="00F84C5C">
        <w:t>), uploaded 03-</w:t>
      </w:r>
      <w:r w:rsidR="00144508">
        <w:t>18</w:t>
      </w:r>
      <w:r w:rsidRPr="00F84C5C">
        <w:t>.</w:t>
      </w:r>
    </w:p>
    <w:p w14:paraId="64CD5B71" w14:textId="311F56A6" w:rsidR="005E5627" w:rsidRPr="00F84C5C" w:rsidRDefault="005E5627" w:rsidP="005E5627">
      <w:pPr>
        <w:pStyle w:val="ListBullet2"/>
        <w:numPr>
          <w:ilvl w:val="0"/>
          <w:numId w:val="15"/>
        </w:numPr>
        <w:contextualSpacing w:val="0"/>
      </w:pPr>
      <w:r w:rsidRPr="00F84C5C">
        <w:t>JVET-N0</w:t>
      </w:r>
      <w:r>
        <w:t>600</w:t>
      </w:r>
      <w:r w:rsidRPr="00F84C5C">
        <w:t xml:space="preserve"> (a proposal on </w:t>
      </w:r>
      <w:ins w:id="99" w:author="Gary Sullivan" w:date="2019-07-02T02:52:00Z">
        <w:r w:rsidR="005E7269">
          <w:t xml:space="preserve">context reduction for </w:t>
        </w:r>
        <w:r w:rsidR="006844B0">
          <w:t>inter and split</w:t>
        </w:r>
      </w:ins>
      <w:ins w:id="100" w:author="Gary Sullivan" w:date="2019-07-02T02:53:00Z">
        <w:r w:rsidR="006844B0">
          <w:t xml:space="preserve"> syntax elements</w:t>
        </w:r>
      </w:ins>
      <w:del w:id="101" w:author="Gary Sullivan" w:date="2019-07-02T02:52:00Z">
        <w:r w:rsidRPr="00F84C5C" w:rsidDel="005E7269">
          <w:delText>…</w:delText>
        </w:r>
      </w:del>
      <w:r w:rsidRPr="00F84C5C">
        <w:t>), uploaded 03-</w:t>
      </w:r>
      <w:r w:rsidR="00144508">
        <w:t>19</w:t>
      </w:r>
      <w:r w:rsidRPr="00F84C5C">
        <w:t>.</w:t>
      </w:r>
    </w:p>
    <w:p w14:paraId="256F688E" w14:textId="67F1298A" w:rsidR="0086434A" w:rsidRPr="00F84C5C" w:rsidRDefault="0086434A" w:rsidP="0086434A">
      <w:pPr>
        <w:pStyle w:val="ListBullet2"/>
        <w:numPr>
          <w:ilvl w:val="0"/>
          <w:numId w:val="15"/>
        </w:numPr>
        <w:contextualSpacing w:val="0"/>
      </w:pPr>
      <w:r w:rsidRPr="00F84C5C">
        <w:t>JVET-N0</w:t>
      </w:r>
      <w:r>
        <w:t>671</w:t>
      </w:r>
      <w:r w:rsidRPr="00F84C5C">
        <w:t xml:space="preserve"> (a proposal on </w:t>
      </w:r>
      <w:ins w:id="102" w:author="Gary Sullivan" w:date="2019-07-02T02:53:00Z">
        <w:r w:rsidR="006844B0">
          <w:t>4:4:4 and 4:2:2 chroma format support</w:t>
        </w:r>
      </w:ins>
      <w:del w:id="103" w:author="Gary Sullivan" w:date="2019-07-02T02:53:00Z">
        <w:r w:rsidRPr="00F84C5C" w:rsidDel="006844B0">
          <w:delText>…</w:delText>
        </w:r>
      </w:del>
      <w:r w:rsidRPr="00F84C5C">
        <w:t>), uploaded 03-</w:t>
      </w:r>
      <w:r w:rsidR="00144508">
        <w:t>19</w:t>
      </w:r>
      <w:r w:rsidRPr="00F84C5C">
        <w:t>.</w:t>
      </w:r>
    </w:p>
    <w:p w14:paraId="22476402" w14:textId="7EE5794E" w:rsidR="005E5627" w:rsidRPr="00F84C5C" w:rsidRDefault="005E5627" w:rsidP="005E5627">
      <w:pPr>
        <w:pStyle w:val="ListBullet2"/>
        <w:numPr>
          <w:ilvl w:val="0"/>
          <w:numId w:val="15"/>
        </w:numPr>
        <w:contextualSpacing w:val="0"/>
      </w:pPr>
      <w:r w:rsidRPr="00F84C5C">
        <w:t>JVET-N0</w:t>
      </w:r>
      <w:r>
        <w:t>696</w:t>
      </w:r>
      <w:r w:rsidRPr="00F84C5C">
        <w:t xml:space="preserve"> (a proposal on </w:t>
      </w:r>
      <w:ins w:id="104" w:author="Gary Sullivan" w:date="2019-07-02T02:54:00Z">
        <w:r w:rsidR="006844B0">
          <w:t>context modelling</w:t>
        </w:r>
      </w:ins>
      <w:ins w:id="105" w:author="Gary Sullivan" w:date="2019-07-02T02:55:00Z">
        <w:r w:rsidR="006844B0">
          <w:t xml:space="preserve"> for MTT CU vertical split</w:t>
        </w:r>
      </w:ins>
      <w:del w:id="106" w:author="Gary Sullivan" w:date="2019-07-02T02:54:00Z">
        <w:r w:rsidRPr="00F84C5C" w:rsidDel="006844B0">
          <w:delText>…</w:delText>
        </w:r>
      </w:del>
      <w:r w:rsidRPr="00F84C5C">
        <w:t>), uploaded 03-</w:t>
      </w:r>
      <w:r w:rsidR="00144508">
        <w:t>19</w:t>
      </w:r>
      <w:r w:rsidRPr="00F84C5C">
        <w:t>.</w:t>
      </w:r>
    </w:p>
    <w:p w14:paraId="52D72479" w14:textId="47DC39CF" w:rsidR="005E5627" w:rsidRPr="00F84C5C" w:rsidRDefault="005E5627" w:rsidP="005E5627">
      <w:pPr>
        <w:pStyle w:val="ListBullet2"/>
        <w:numPr>
          <w:ilvl w:val="0"/>
          <w:numId w:val="15"/>
        </w:numPr>
        <w:contextualSpacing w:val="0"/>
      </w:pPr>
      <w:r w:rsidRPr="00F84C5C">
        <w:t>JVET-N0</w:t>
      </w:r>
      <w:r>
        <w:t>709</w:t>
      </w:r>
      <w:r w:rsidRPr="00F84C5C">
        <w:t xml:space="preserve"> (a proposal on </w:t>
      </w:r>
      <w:ins w:id="107" w:author="Gary Sullivan" w:date="2019-07-02T03:03:00Z">
        <w:r w:rsidR="00F61E69">
          <w:t>computation reduction for affine mode</w:t>
        </w:r>
      </w:ins>
      <w:del w:id="108" w:author="Gary Sullivan" w:date="2019-07-02T03:03:00Z">
        <w:r w:rsidRPr="00F84C5C" w:rsidDel="00F61E69">
          <w:delText>…</w:delText>
        </w:r>
      </w:del>
      <w:r w:rsidRPr="00F84C5C">
        <w:t>), uploaded 03-</w:t>
      </w:r>
      <w:r w:rsidR="00144508">
        <w:t>19</w:t>
      </w:r>
      <w:r w:rsidRPr="00F84C5C">
        <w:t>.</w:t>
      </w:r>
    </w:p>
    <w:p w14:paraId="50E6E673" w14:textId="405044D0" w:rsidR="005E5627" w:rsidRPr="00F84C5C" w:rsidRDefault="005E5627" w:rsidP="005E5627">
      <w:pPr>
        <w:pStyle w:val="ListBullet2"/>
        <w:numPr>
          <w:ilvl w:val="0"/>
          <w:numId w:val="15"/>
        </w:numPr>
        <w:contextualSpacing w:val="0"/>
      </w:pPr>
      <w:r w:rsidRPr="00F84C5C">
        <w:t>JVET-N0</w:t>
      </w:r>
      <w:r>
        <w:t>710</w:t>
      </w:r>
      <w:r w:rsidRPr="00F84C5C">
        <w:t xml:space="preserve"> (a proposal on </w:t>
      </w:r>
      <w:ins w:id="109" w:author="Gary Sullivan" w:date="2019-07-02T03:07:00Z">
        <w:r w:rsidR="00F61E69">
          <w:t>CNN-based loop filtering</w:t>
        </w:r>
      </w:ins>
      <w:del w:id="110" w:author="Gary Sullivan" w:date="2019-07-02T03:07:00Z">
        <w:r w:rsidRPr="00F84C5C" w:rsidDel="00F61E69">
          <w:delText>…</w:delText>
        </w:r>
      </w:del>
      <w:r w:rsidRPr="00F84C5C">
        <w:t>), uploaded 03-</w:t>
      </w:r>
      <w:r w:rsidR="00144508">
        <w:t>19</w:t>
      </w:r>
      <w:r w:rsidRPr="00F84C5C">
        <w:t>.</w:t>
      </w:r>
    </w:p>
    <w:p w14:paraId="17BBCA59" w14:textId="73630FFE" w:rsidR="005E5627" w:rsidRPr="00F84C5C" w:rsidRDefault="005E5627" w:rsidP="005E5627">
      <w:pPr>
        <w:pStyle w:val="ListBullet2"/>
        <w:numPr>
          <w:ilvl w:val="0"/>
          <w:numId w:val="15"/>
        </w:numPr>
        <w:contextualSpacing w:val="0"/>
      </w:pPr>
      <w:r w:rsidRPr="00F84C5C">
        <w:t>JVET-N0</w:t>
      </w:r>
      <w:r>
        <w:t>712</w:t>
      </w:r>
      <w:r w:rsidRPr="00F84C5C">
        <w:t xml:space="preserve"> (a proposal on </w:t>
      </w:r>
      <w:ins w:id="111" w:author="Gary Sullivan" w:date="2019-07-02T03:07:00Z">
        <w:r w:rsidR="00F61E69">
          <w:t>CNN-based loop filtering</w:t>
        </w:r>
      </w:ins>
      <w:del w:id="112" w:author="Gary Sullivan" w:date="2019-07-02T03:07:00Z">
        <w:r w:rsidRPr="00F84C5C" w:rsidDel="00F61E69">
          <w:delText>…</w:delText>
        </w:r>
      </w:del>
      <w:r w:rsidRPr="00F84C5C">
        <w:t>), uploaded 03-</w:t>
      </w:r>
      <w:r w:rsidR="00144508">
        <w:t>20</w:t>
      </w:r>
      <w:r w:rsidRPr="00F84C5C">
        <w:t>.</w:t>
      </w:r>
    </w:p>
    <w:p w14:paraId="23253C87" w14:textId="088BB6FD" w:rsidR="005E5627" w:rsidRPr="00F84C5C" w:rsidRDefault="005E5627" w:rsidP="005E5627">
      <w:pPr>
        <w:pStyle w:val="ListBullet2"/>
        <w:numPr>
          <w:ilvl w:val="0"/>
          <w:numId w:val="15"/>
        </w:numPr>
        <w:contextualSpacing w:val="0"/>
      </w:pPr>
      <w:r w:rsidRPr="00F84C5C">
        <w:t>JVET-N0</w:t>
      </w:r>
      <w:r>
        <w:t>716</w:t>
      </w:r>
      <w:r w:rsidRPr="00F84C5C">
        <w:t xml:space="preserve"> (a proposal on </w:t>
      </w:r>
      <w:ins w:id="113" w:author="Gary Sullivan" w:date="2019-07-02T03:08:00Z">
        <w:r w:rsidR="00F61E69">
          <w:t>local illumination compensation parameter derivation</w:t>
        </w:r>
      </w:ins>
      <w:del w:id="114" w:author="Gary Sullivan" w:date="2019-07-02T03:08:00Z">
        <w:r w:rsidRPr="00F84C5C" w:rsidDel="00F61E69">
          <w:delText>…</w:delText>
        </w:r>
      </w:del>
      <w:r w:rsidRPr="00F84C5C">
        <w:t>), uploaded 03-</w:t>
      </w:r>
      <w:r w:rsidR="00565BDC">
        <w:t>20</w:t>
      </w:r>
      <w:r w:rsidRPr="00F84C5C">
        <w:t>.</w:t>
      </w:r>
    </w:p>
    <w:p w14:paraId="71ED71D2" w14:textId="3FE884D1" w:rsidR="005E5627" w:rsidRPr="00F84C5C" w:rsidRDefault="005E5627" w:rsidP="005E5627">
      <w:pPr>
        <w:pStyle w:val="ListBullet2"/>
        <w:numPr>
          <w:ilvl w:val="0"/>
          <w:numId w:val="15"/>
        </w:numPr>
        <w:contextualSpacing w:val="0"/>
      </w:pPr>
      <w:r w:rsidRPr="00F84C5C">
        <w:t>JVET-N0</w:t>
      </w:r>
      <w:r>
        <w:t>737</w:t>
      </w:r>
      <w:r w:rsidRPr="00F84C5C">
        <w:t xml:space="preserve"> (a proposal on </w:t>
      </w:r>
      <w:ins w:id="115" w:author="Gary Sullivan" w:date="2019-07-02T03:08:00Z">
        <w:r w:rsidR="00F61E69">
          <w:t>affine motion vector</w:t>
        </w:r>
      </w:ins>
      <w:ins w:id="116" w:author="Gary Sullivan" w:date="2019-07-02T03:09:00Z">
        <w:r w:rsidR="00F61E69">
          <w:t>s with optical flow</w:t>
        </w:r>
      </w:ins>
      <w:del w:id="117" w:author="Gary Sullivan" w:date="2019-07-02T03:08:00Z">
        <w:r w:rsidRPr="00F84C5C" w:rsidDel="00F61E69">
          <w:delText>…</w:delText>
        </w:r>
      </w:del>
      <w:r w:rsidRPr="00F84C5C">
        <w:t>), uploaded 03-</w:t>
      </w:r>
      <w:r w:rsidR="00565BDC">
        <w:t>20</w:t>
      </w:r>
      <w:r w:rsidRPr="00F84C5C">
        <w:t>.</w:t>
      </w:r>
    </w:p>
    <w:p w14:paraId="20B328D0" w14:textId="52DE6DF4" w:rsidR="005E5627" w:rsidRPr="00F84C5C" w:rsidDel="00F61E69" w:rsidRDefault="005E5627" w:rsidP="005E5627">
      <w:pPr>
        <w:pStyle w:val="ListBullet2"/>
        <w:numPr>
          <w:ilvl w:val="0"/>
          <w:numId w:val="15"/>
        </w:numPr>
        <w:contextualSpacing w:val="0"/>
        <w:rPr>
          <w:del w:id="118" w:author="Gary Sullivan" w:date="2019-07-02T03:09:00Z"/>
        </w:rPr>
      </w:pPr>
      <w:del w:id="119" w:author="Gary Sullivan" w:date="2019-07-02T03:09:00Z">
        <w:r w:rsidRPr="00F84C5C" w:rsidDel="00F61E69">
          <w:delText>JVET-N0</w:delText>
        </w:r>
        <w:r w:rsidDel="00F61E69">
          <w:delText>740</w:delText>
        </w:r>
        <w:r w:rsidRPr="00F84C5C" w:rsidDel="00F61E69">
          <w:delText xml:space="preserve"> (a proposal on …), uploaded 03-</w:delText>
        </w:r>
        <w:r w:rsidR="00565BDC" w:rsidDel="00F61E69">
          <w:delText>26</w:delText>
        </w:r>
        <w:r w:rsidRPr="00F84C5C" w:rsidDel="00F61E69">
          <w:delText>.</w:delText>
        </w:r>
      </w:del>
    </w:p>
    <w:p w14:paraId="2C58711C" w14:textId="12E32241" w:rsidR="005E5627" w:rsidRPr="00F84C5C" w:rsidRDefault="005E5627" w:rsidP="005E5627">
      <w:pPr>
        <w:pStyle w:val="ListBullet2"/>
        <w:numPr>
          <w:ilvl w:val="0"/>
          <w:numId w:val="15"/>
        </w:numPr>
        <w:contextualSpacing w:val="0"/>
      </w:pPr>
      <w:r w:rsidRPr="00F84C5C">
        <w:t>JVET-N0</w:t>
      </w:r>
      <w:r>
        <w:t>742</w:t>
      </w:r>
      <w:r w:rsidRPr="00F84C5C">
        <w:t xml:space="preserve"> (a proposal on </w:t>
      </w:r>
      <w:ins w:id="120" w:author="Gary Sullivan" w:date="2019-07-02T03:09:00Z">
        <w:r w:rsidR="00F61E69">
          <w:t>a combination of screen content coding proposals</w:t>
        </w:r>
      </w:ins>
      <w:del w:id="121" w:author="Gary Sullivan" w:date="2019-07-02T03:09:00Z">
        <w:r w:rsidRPr="00F84C5C" w:rsidDel="00F61E69">
          <w:delText>…</w:delText>
        </w:r>
      </w:del>
      <w:r w:rsidRPr="00F84C5C">
        <w:t>), uploaded 03-</w:t>
      </w:r>
      <w:r w:rsidR="00565BDC">
        <w:t>20</w:t>
      </w:r>
      <w:r w:rsidRPr="00F84C5C">
        <w:t>.</w:t>
      </w:r>
    </w:p>
    <w:p w14:paraId="6C0E19A9" w14:textId="0582E701" w:rsidR="005E5627" w:rsidRPr="00F84C5C" w:rsidRDefault="005E5627" w:rsidP="005E5627">
      <w:pPr>
        <w:pStyle w:val="ListBullet2"/>
        <w:numPr>
          <w:ilvl w:val="0"/>
          <w:numId w:val="15"/>
        </w:numPr>
        <w:contextualSpacing w:val="0"/>
      </w:pPr>
      <w:r w:rsidRPr="00F84C5C">
        <w:t>JVET-N0</w:t>
      </w:r>
      <w:r>
        <w:t>757</w:t>
      </w:r>
      <w:r w:rsidRPr="00F84C5C">
        <w:t xml:space="preserve"> (a proposal on </w:t>
      </w:r>
      <w:ins w:id="122" w:author="Gary Sullivan" w:date="2019-07-02T03:11:00Z">
        <w:r w:rsidR="00F61E69">
          <w:t xml:space="preserve">decoder motion vector derivation for </w:t>
        </w:r>
        <w:proofErr w:type="spellStart"/>
        <w:r w:rsidR="00F61E69">
          <w:t>affind</w:t>
        </w:r>
        <w:proofErr w:type="spellEnd"/>
        <w:r w:rsidR="00F61E69">
          <w:t xml:space="preserve"> and BDOF</w:t>
        </w:r>
      </w:ins>
      <w:del w:id="123" w:author="Gary Sullivan" w:date="2019-07-02T03:11:00Z">
        <w:r w:rsidRPr="00F84C5C" w:rsidDel="00F61E69">
          <w:delText>…</w:delText>
        </w:r>
      </w:del>
      <w:r w:rsidRPr="00F84C5C">
        <w:t>), uploaded 03-</w:t>
      </w:r>
      <w:r w:rsidR="00565BDC">
        <w:t>20</w:t>
      </w:r>
      <w:r w:rsidRPr="00F84C5C">
        <w:t>.</w:t>
      </w:r>
    </w:p>
    <w:p w14:paraId="632076F9" w14:textId="107D4470" w:rsidR="005E5627" w:rsidRPr="00F84C5C" w:rsidRDefault="005E5627" w:rsidP="005E5627">
      <w:pPr>
        <w:pStyle w:val="ListBullet2"/>
        <w:numPr>
          <w:ilvl w:val="0"/>
          <w:numId w:val="15"/>
        </w:numPr>
        <w:contextualSpacing w:val="0"/>
      </w:pPr>
      <w:r w:rsidRPr="00F84C5C">
        <w:t>JVET-N0</w:t>
      </w:r>
      <w:r>
        <w:t>763</w:t>
      </w:r>
      <w:r w:rsidRPr="00F84C5C">
        <w:t xml:space="preserve"> (a proposal on </w:t>
      </w:r>
      <w:ins w:id="124" w:author="Gary Sullivan" w:date="2019-07-02T03:11:00Z">
        <w:r w:rsidR="00F61E69">
          <w:t>a combination of methods for transform skip handling</w:t>
        </w:r>
      </w:ins>
      <w:del w:id="125" w:author="Gary Sullivan" w:date="2019-07-02T03:11:00Z">
        <w:r w:rsidRPr="00F84C5C" w:rsidDel="00F61E69">
          <w:delText>…</w:delText>
        </w:r>
      </w:del>
      <w:r w:rsidRPr="00F84C5C">
        <w:t>), uploaded 03-</w:t>
      </w:r>
      <w:r w:rsidR="00565BDC">
        <w:t>20</w:t>
      </w:r>
      <w:r w:rsidRPr="00F84C5C">
        <w:t>.</w:t>
      </w:r>
    </w:p>
    <w:p w14:paraId="0D275E34" w14:textId="1D0A4274" w:rsidR="005E5627" w:rsidRPr="00F84C5C" w:rsidRDefault="005E5627" w:rsidP="005E5627">
      <w:pPr>
        <w:pStyle w:val="ListBullet2"/>
        <w:numPr>
          <w:ilvl w:val="0"/>
          <w:numId w:val="15"/>
        </w:numPr>
        <w:contextualSpacing w:val="0"/>
      </w:pPr>
      <w:r w:rsidRPr="00F84C5C">
        <w:t>JVET-N0</w:t>
      </w:r>
      <w:r>
        <w:t>805</w:t>
      </w:r>
      <w:r w:rsidRPr="00F84C5C">
        <w:t xml:space="preserve"> (a proposal on </w:t>
      </w:r>
      <w:ins w:id="126" w:author="Gary Sullivan" w:date="2019-07-02T02:30:00Z">
        <w:r w:rsidR="00E41C33">
          <w:t>signalling of luma mapping with chroma scaling</w:t>
        </w:r>
      </w:ins>
      <w:del w:id="127" w:author="Gary Sullivan" w:date="2019-07-02T02:30:00Z">
        <w:r w:rsidRPr="00F84C5C" w:rsidDel="00E41C33">
          <w:delText>…</w:delText>
        </w:r>
      </w:del>
      <w:r w:rsidRPr="00F84C5C">
        <w:t>), uploaded 03-</w:t>
      </w:r>
      <w:r w:rsidR="00565BDC">
        <w:t>21</w:t>
      </w:r>
      <w:r w:rsidRPr="00F84C5C">
        <w:t>.</w:t>
      </w:r>
    </w:p>
    <w:p w14:paraId="1C361EE8" w14:textId="7937C942" w:rsidR="005E5627" w:rsidRPr="00F84C5C" w:rsidRDefault="005E5627" w:rsidP="005E5627">
      <w:pPr>
        <w:pStyle w:val="ListBullet2"/>
        <w:numPr>
          <w:ilvl w:val="0"/>
          <w:numId w:val="15"/>
        </w:numPr>
        <w:contextualSpacing w:val="0"/>
      </w:pPr>
      <w:r w:rsidRPr="00F84C5C">
        <w:t>JVET-N0</w:t>
      </w:r>
      <w:r>
        <w:t>806</w:t>
      </w:r>
      <w:r w:rsidRPr="00F84C5C">
        <w:t xml:space="preserve"> (a proposal on </w:t>
      </w:r>
      <w:ins w:id="128" w:author="Gary Sullivan" w:date="2019-07-02T02:18:00Z">
        <w:r w:rsidR="001569E9">
          <w:t>modification of luma mapping with chroma scaling</w:t>
        </w:r>
      </w:ins>
      <w:del w:id="129" w:author="Gary Sullivan" w:date="2019-07-02T02:18:00Z">
        <w:r w:rsidRPr="00F84C5C" w:rsidDel="001569E9">
          <w:delText>…</w:delText>
        </w:r>
      </w:del>
      <w:r w:rsidRPr="00F84C5C">
        <w:t>), uploaded 03-</w:t>
      </w:r>
      <w:r w:rsidR="00565BDC">
        <w:t>22</w:t>
      </w:r>
      <w:r w:rsidRPr="00F84C5C">
        <w:t>.</w:t>
      </w:r>
    </w:p>
    <w:p w14:paraId="20903665" w14:textId="428070E3" w:rsidR="005E5627" w:rsidRPr="00F84C5C" w:rsidRDefault="005E5627" w:rsidP="005E5627">
      <w:pPr>
        <w:pStyle w:val="ListBullet2"/>
        <w:numPr>
          <w:ilvl w:val="0"/>
          <w:numId w:val="15"/>
        </w:numPr>
        <w:contextualSpacing w:val="0"/>
      </w:pPr>
      <w:r w:rsidRPr="00F84C5C">
        <w:t>JVET-N0</w:t>
      </w:r>
      <w:r>
        <w:t>808</w:t>
      </w:r>
      <w:r w:rsidRPr="00F84C5C">
        <w:t xml:space="preserve"> (a proposal on </w:t>
      </w:r>
      <w:ins w:id="130" w:author="Gary Sullivan" w:date="2019-07-02T02:17:00Z">
        <w:r w:rsidR="001569E9">
          <w:t>a combination method for handling maximum tran</w:t>
        </w:r>
      </w:ins>
      <w:ins w:id="131" w:author="Gary Sullivan" w:date="2019-07-02T02:18:00Z">
        <w:r w:rsidR="001569E9">
          <w:t>sform size</w:t>
        </w:r>
      </w:ins>
      <w:del w:id="132" w:author="Gary Sullivan" w:date="2019-07-02T02:17:00Z">
        <w:r w:rsidRPr="00F84C5C" w:rsidDel="001569E9">
          <w:delText>…</w:delText>
        </w:r>
      </w:del>
      <w:r w:rsidRPr="00F84C5C">
        <w:t>), uploaded 03-</w:t>
      </w:r>
      <w:r w:rsidR="00565BDC">
        <w:t>22</w:t>
      </w:r>
      <w:r w:rsidRPr="00F84C5C">
        <w:t>.</w:t>
      </w:r>
    </w:p>
    <w:p w14:paraId="1B40E5E4" w14:textId="6B265DB2" w:rsidR="005E5627" w:rsidRPr="00F84C5C" w:rsidDel="001569E9" w:rsidRDefault="005E5627" w:rsidP="005E5627">
      <w:pPr>
        <w:pStyle w:val="ListBullet2"/>
        <w:numPr>
          <w:ilvl w:val="0"/>
          <w:numId w:val="15"/>
        </w:numPr>
        <w:contextualSpacing w:val="0"/>
        <w:rPr>
          <w:del w:id="133" w:author="Gary Sullivan" w:date="2019-07-02T02:16:00Z"/>
        </w:rPr>
      </w:pPr>
      <w:del w:id="134" w:author="Gary Sullivan" w:date="2019-07-02T02:16:00Z">
        <w:r w:rsidRPr="00F84C5C" w:rsidDel="001569E9">
          <w:delText>JVET-N0</w:delText>
        </w:r>
        <w:r w:rsidDel="001569E9">
          <w:delText>812</w:delText>
        </w:r>
        <w:r w:rsidRPr="00F84C5C" w:rsidDel="001569E9">
          <w:delText xml:space="preserve"> (a proposal on …), uploaded 03-</w:delText>
        </w:r>
        <w:r w:rsidR="00565BDC" w:rsidDel="001569E9">
          <w:delText>24</w:delText>
        </w:r>
        <w:r w:rsidRPr="00F84C5C" w:rsidDel="001569E9">
          <w:delText>.</w:delText>
        </w:r>
      </w:del>
    </w:p>
    <w:p w14:paraId="2ADC67EF" w14:textId="3F9AD9F8" w:rsidR="005E5627" w:rsidRPr="00F84C5C" w:rsidRDefault="005E5627" w:rsidP="005E5627">
      <w:pPr>
        <w:pStyle w:val="ListBullet2"/>
        <w:numPr>
          <w:ilvl w:val="0"/>
          <w:numId w:val="15"/>
        </w:numPr>
        <w:contextualSpacing w:val="0"/>
      </w:pPr>
      <w:r w:rsidRPr="00F84C5C">
        <w:t>JVET-N0</w:t>
      </w:r>
      <w:r>
        <w:t>821</w:t>
      </w:r>
      <w:r w:rsidRPr="00F84C5C">
        <w:t xml:space="preserve"> (a proposal on </w:t>
      </w:r>
      <w:ins w:id="135" w:author="Gary Sullivan" w:date="2019-07-02T02:16:00Z">
        <w:r w:rsidR="001569E9">
          <w:t>a combination method for subblock motion compensation</w:t>
        </w:r>
      </w:ins>
      <w:del w:id="136" w:author="Gary Sullivan" w:date="2019-07-02T02:16:00Z">
        <w:r w:rsidRPr="00F84C5C" w:rsidDel="001569E9">
          <w:delText>…</w:delText>
        </w:r>
      </w:del>
      <w:r w:rsidRPr="00F84C5C">
        <w:t>), uploaded 03-</w:t>
      </w:r>
      <w:r w:rsidR="00565BDC">
        <w:t>24</w:t>
      </w:r>
      <w:r w:rsidRPr="00F84C5C">
        <w:t>.</w:t>
      </w:r>
    </w:p>
    <w:p w14:paraId="36C710D6" w14:textId="6B3E3CE9" w:rsidR="005E5627" w:rsidRPr="00F84C5C" w:rsidRDefault="005E5627" w:rsidP="005E5627">
      <w:pPr>
        <w:pStyle w:val="ListBullet2"/>
        <w:numPr>
          <w:ilvl w:val="0"/>
          <w:numId w:val="15"/>
        </w:numPr>
        <w:contextualSpacing w:val="0"/>
      </w:pPr>
      <w:r w:rsidRPr="00F84C5C">
        <w:t>JVET-N0</w:t>
      </w:r>
      <w:r>
        <w:t>822</w:t>
      </w:r>
      <w:r w:rsidRPr="00F84C5C">
        <w:t xml:space="preserve"> (a proposal on </w:t>
      </w:r>
      <w:ins w:id="137" w:author="Gary Sullivan" w:date="2019-07-02T02:14:00Z">
        <w:r w:rsidR="001569E9">
          <w:t>intra bl</w:t>
        </w:r>
      </w:ins>
      <w:ins w:id="138" w:author="Gary Sullivan" w:date="2019-07-02T02:15:00Z">
        <w:r w:rsidR="001569E9">
          <w:t>ock copy buffering</w:t>
        </w:r>
      </w:ins>
      <w:del w:id="139" w:author="Gary Sullivan" w:date="2019-07-02T02:14:00Z">
        <w:r w:rsidRPr="00F84C5C" w:rsidDel="001569E9">
          <w:delText>…</w:delText>
        </w:r>
      </w:del>
      <w:r w:rsidRPr="00F84C5C">
        <w:t>), uploaded 03-</w:t>
      </w:r>
      <w:r w:rsidR="00565BDC">
        <w:t>22</w:t>
      </w:r>
      <w:r w:rsidRPr="00F84C5C">
        <w:t>.</w:t>
      </w:r>
    </w:p>
    <w:p w14:paraId="5348050B" w14:textId="2B30703E" w:rsidR="005E5627" w:rsidRPr="00F84C5C" w:rsidRDefault="005E5627" w:rsidP="005E5627">
      <w:pPr>
        <w:pStyle w:val="ListBullet2"/>
        <w:numPr>
          <w:ilvl w:val="0"/>
          <w:numId w:val="15"/>
        </w:numPr>
        <w:contextualSpacing w:val="0"/>
      </w:pPr>
      <w:r w:rsidRPr="00F84C5C">
        <w:t>JVET-N0</w:t>
      </w:r>
      <w:r>
        <w:t>823</w:t>
      </w:r>
      <w:r w:rsidRPr="00F84C5C">
        <w:t xml:space="preserve"> (a proposal on </w:t>
      </w:r>
      <w:ins w:id="140" w:author="Gary Sullivan" w:date="2019-07-02T02:14:00Z">
        <w:r w:rsidR="001569E9">
          <w:t>NAL unit type syntax</w:t>
        </w:r>
      </w:ins>
      <w:del w:id="141" w:author="Gary Sullivan" w:date="2019-07-02T02:14:00Z">
        <w:r w:rsidRPr="00F84C5C" w:rsidDel="001569E9">
          <w:delText>…</w:delText>
        </w:r>
      </w:del>
      <w:r w:rsidRPr="00F84C5C">
        <w:t>), uploaded 03-</w:t>
      </w:r>
      <w:r w:rsidR="00565BDC">
        <w:t>22</w:t>
      </w:r>
      <w:r w:rsidRPr="00F84C5C">
        <w:t>.</w:t>
      </w:r>
    </w:p>
    <w:p w14:paraId="79FE346D" w14:textId="12C0BE3B" w:rsidR="005E5627" w:rsidRPr="00F84C5C" w:rsidRDefault="005E5627" w:rsidP="005E5627">
      <w:pPr>
        <w:pStyle w:val="ListBullet2"/>
        <w:numPr>
          <w:ilvl w:val="0"/>
          <w:numId w:val="15"/>
        </w:numPr>
        <w:contextualSpacing w:val="0"/>
      </w:pPr>
      <w:r w:rsidRPr="00F84C5C">
        <w:t>JVET-N0</w:t>
      </w:r>
      <w:r>
        <w:t>831</w:t>
      </w:r>
      <w:r w:rsidRPr="00F84C5C">
        <w:t xml:space="preserve"> (a proposal on </w:t>
      </w:r>
      <w:ins w:id="142" w:author="Gary Sullivan" w:date="2019-07-02T02:14:00Z">
        <w:r w:rsidR="001569E9">
          <w:t xml:space="preserve">an immersive media decoding interface for VVC </w:t>
        </w:r>
      </w:ins>
      <w:del w:id="143" w:author="Gary Sullivan" w:date="2019-07-02T02:14:00Z">
        <w:r w:rsidRPr="00F84C5C" w:rsidDel="001569E9">
          <w:delText>…</w:delText>
        </w:r>
      </w:del>
      <w:r w:rsidRPr="00F84C5C">
        <w:t>), uploaded 03-</w:t>
      </w:r>
      <w:r w:rsidR="00565BDC">
        <w:t>22</w:t>
      </w:r>
      <w:r w:rsidRPr="00F84C5C">
        <w:t>.</w:t>
      </w:r>
    </w:p>
    <w:p w14:paraId="069B62AA" w14:textId="2FA8D4F5" w:rsidR="005E5627" w:rsidRPr="00F84C5C" w:rsidRDefault="005E5627" w:rsidP="005E5627">
      <w:pPr>
        <w:pStyle w:val="ListBullet2"/>
        <w:numPr>
          <w:ilvl w:val="0"/>
          <w:numId w:val="15"/>
        </w:numPr>
        <w:contextualSpacing w:val="0"/>
      </w:pPr>
      <w:r w:rsidRPr="00F84C5C">
        <w:t>JVET-N0</w:t>
      </w:r>
      <w:r>
        <w:t>843</w:t>
      </w:r>
      <w:r w:rsidRPr="00F84C5C">
        <w:t xml:space="preserve"> (a proposal on </w:t>
      </w:r>
      <w:ins w:id="144" w:author="Gary Sullivan" w:date="2019-07-02T02:13:00Z">
        <w:r w:rsidR="001569E9">
          <w:t>a combined method of intra block copy vector prediction</w:t>
        </w:r>
      </w:ins>
      <w:del w:id="145" w:author="Gary Sullivan" w:date="2019-07-02T02:13:00Z">
        <w:r w:rsidRPr="00F84C5C" w:rsidDel="001569E9">
          <w:delText>…</w:delText>
        </w:r>
      </w:del>
      <w:r w:rsidRPr="00F84C5C">
        <w:t>), uploaded 03-</w:t>
      </w:r>
      <w:r w:rsidR="00565BDC">
        <w:t>24</w:t>
      </w:r>
      <w:r w:rsidRPr="00F84C5C">
        <w:t>.</w:t>
      </w:r>
    </w:p>
    <w:p w14:paraId="1E0001AF" w14:textId="77567103" w:rsidR="005E5627" w:rsidRPr="00F84C5C" w:rsidRDefault="005E5627" w:rsidP="005E5627">
      <w:pPr>
        <w:pStyle w:val="ListBullet2"/>
        <w:numPr>
          <w:ilvl w:val="0"/>
          <w:numId w:val="15"/>
        </w:numPr>
        <w:contextualSpacing w:val="0"/>
      </w:pPr>
      <w:r w:rsidRPr="00F84C5C">
        <w:t>JVET-N0</w:t>
      </w:r>
      <w:r>
        <w:t>847</w:t>
      </w:r>
      <w:r w:rsidRPr="00F84C5C">
        <w:t xml:space="preserve"> (a proposal on </w:t>
      </w:r>
      <w:ins w:id="146" w:author="Gary Sullivan" w:date="2019-07-02T02:13:00Z">
        <w:r w:rsidR="001569E9">
          <w:t>scaling matrices for quantization step size control</w:t>
        </w:r>
      </w:ins>
      <w:del w:id="147" w:author="Gary Sullivan" w:date="2019-07-02T02:12:00Z">
        <w:r w:rsidRPr="00F84C5C" w:rsidDel="001569E9">
          <w:delText>…</w:delText>
        </w:r>
      </w:del>
      <w:r w:rsidRPr="00F84C5C">
        <w:t>), uploaded 03-</w:t>
      </w:r>
      <w:r w:rsidR="00565BDC">
        <w:t>24</w:t>
      </w:r>
      <w:r w:rsidRPr="00F84C5C">
        <w:t>.</w:t>
      </w:r>
    </w:p>
    <w:p w14:paraId="313FBF76" w14:textId="770C9A61" w:rsidR="005E5627" w:rsidRPr="00F84C5C" w:rsidRDefault="005E5627" w:rsidP="005E5627">
      <w:pPr>
        <w:pStyle w:val="ListBullet2"/>
        <w:numPr>
          <w:ilvl w:val="0"/>
          <w:numId w:val="15"/>
        </w:numPr>
        <w:contextualSpacing w:val="0"/>
      </w:pPr>
      <w:r w:rsidRPr="00F84C5C">
        <w:t>JVET-N0</w:t>
      </w:r>
      <w:r>
        <w:t>851</w:t>
      </w:r>
      <w:r w:rsidRPr="00F84C5C">
        <w:t xml:space="preserve"> (a proposal on </w:t>
      </w:r>
      <w:ins w:id="148" w:author="Gary Sullivan" w:date="2019-07-02T02:12:00Z">
        <w:r w:rsidR="001569E9">
          <w:t>merge list construction with triangle and regular merge candidates</w:t>
        </w:r>
      </w:ins>
      <w:del w:id="149" w:author="Gary Sullivan" w:date="2019-07-02T02:11:00Z">
        <w:r w:rsidRPr="00F84C5C" w:rsidDel="00CA3B93">
          <w:delText>…</w:delText>
        </w:r>
      </w:del>
      <w:r w:rsidRPr="00F84C5C">
        <w:t>), uploaded 03-</w:t>
      </w:r>
      <w:r w:rsidR="00565BDC">
        <w:t>24</w:t>
      </w:r>
      <w:r w:rsidRPr="00F84C5C">
        <w:t>.</w:t>
      </w:r>
    </w:p>
    <w:p w14:paraId="18507D05" w14:textId="470BC2A5" w:rsidR="005E5627" w:rsidRPr="00F84C5C" w:rsidRDefault="005E5627" w:rsidP="005E5627">
      <w:pPr>
        <w:pStyle w:val="ListBullet2"/>
        <w:numPr>
          <w:ilvl w:val="0"/>
          <w:numId w:val="15"/>
        </w:numPr>
        <w:contextualSpacing w:val="0"/>
      </w:pPr>
      <w:r w:rsidRPr="00F84C5C">
        <w:t>JVET-N0</w:t>
      </w:r>
      <w:r>
        <w:t>853</w:t>
      </w:r>
      <w:r w:rsidRPr="00F84C5C">
        <w:t xml:space="preserve"> (a proposal on </w:t>
      </w:r>
      <w:ins w:id="150" w:author="Gary Sullivan" w:date="2019-07-02T02:11:00Z">
        <w:r w:rsidR="00CA3B93">
          <w:t>screen content coding for 4:4:4</w:t>
        </w:r>
      </w:ins>
      <w:del w:id="151" w:author="Gary Sullivan" w:date="2019-07-02T02:10:00Z">
        <w:r w:rsidRPr="00F84C5C" w:rsidDel="00CA3B93">
          <w:delText>…</w:delText>
        </w:r>
      </w:del>
      <w:r w:rsidRPr="00F84C5C">
        <w:t>), uploaded 03-</w:t>
      </w:r>
      <w:r w:rsidR="00565BDC">
        <w:t>24</w:t>
      </w:r>
      <w:r w:rsidRPr="00F84C5C">
        <w:t>.</w:t>
      </w:r>
    </w:p>
    <w:p w14:paraId="5073D8DC" w14:textId="6AEC0AFD" w:rsidR="005E5627" w:rsidRPr="00F84C5C" w:rsidRDefault="005E5627" w:rsidP="005E5627">
      <w:pPr>
        <w:pStyle w:val="ListBullet2"/>
        <w:numPr>
          <w:ilvl w:val="0"/>
          <w:numId w:val="15"/>
        </w:numPr>
        <w:contextualSpacing w:val="0"/>
      </w:pPr>
      <w:r w:rsidRPr="00F84C5C">
        <w:t>JVET-N0</w:t>
      </w:r>
      <w:r>
        <w:t>861</w:t>
      </w:r>
      <w:r w:rsidRPr="00F84C5C">
        <w:t xml:space="preserve"> (a proposal on </w:t>
      </w:r>
      <w:del w:id="152" w:author="Gary Sullivan" w:date="2019-07-02T02:10:00Z">
        <w:r w:rsidRPr="00F84C5C" w:rsidDel="00CA3B93">
          <w:delText xml:space="preserve">…), </w:delText>
        </w:r>
      </w:del>
      <w:ins w:id="153" w:author="Gary Sullivan" w:date="2019-07-02T02:10:00Z">
        <w:r w:rsidR="00CA3B93">
          <w:t>external decoder refresh and gradual decoder refresh</w:t>
        </w:r>
        <w:r w:rsidR="00CA3B93" w:rsidRPr="00F84C5C">
          <w:t xml:space="preserve">), </w:t>
        </w:r>
      </w:ins>
      <w:r w:rsidRPr="00F84C5C">
        <w:t>uploaded 03-</w:t>
      </w:r>
      <w:r w:rsidR="00565BDC">
        <w:t>25</w:t>
      </w:r>
      <w:r w:rsidRPr="00F84C5C">
        <w:t>.</w:t>
      </w:r>
    </w:p>
    <w:p w14:paraId="5971D7DE" w14:textId="219A3EE1" w:rsidR="005E5627" w:rsidRPr="00F84C5C" w:rsidRDefault="005E5627" w:rsidP="005E5627">
      <w:pPr>
        <w:pStyle w:val="ListBullet2"/>
        <w:numPr>
          <w:ilvl w:val="0"/>
          <w:numId w:val="15"/>
        </w:numPr>
        <w:contextualSpacing w:val="0"/>
      </w:pPr>
      <w:r w:rsidRPr="00F84C5C">
        <w:t>JVET-N0</w:t>
      </w:r>
      <w:r>
        <w:t>865</w:t>
      </w:r>
      <w:r w:rsidRPr="00F84C5C">
        <w:t xml:space="preserve"> (a proposal on </w:t>
      </w:r>
      <w:ins w:id="154" w:author="Gary Sullivan" w:date="2019-07-02T02:08:00Z">
        <w:r w:rsidR="00CA3B93">
          <w:t>gradual random access</w:t>
        </w:r>
      </w:ins>
      <w:del w:id="155" w:author="Gary Sullivan" w:date="2019-07-02T02:08:00Z">
        <w:r w:rsidRPr="00F84C5C" w:rsidDel="00CA3B93">
          <w:delText>…</w:delText>
        </w:r>
      </w:del>
      <w:r w:rsidRPr="00F84C5C">
        <w:t>), uploaded 03-</w:t>
      </w:r>
      <w:r w:rsidR="00565BDC">
        <w:t>25</w:t>
      </w:r>
      <w:r w:rsidRPr="00F84C5C">
        <w:t>.</w:t>
      </w:r>
    </w:p>
    <w:p w14:paraId="417F6590" w14:textId="40F26545" w:rsidR="005E5627" w:rsidRDefault="005E5627" w:rsidP="005E5627">
      <w:pPr>
        <w:pStyle w:val="ListBullet2"/>
        <w:numPr>
          <w:ilvl w:val="0"/>
          <w:numId w:val="15"/>
        </w:numPr>
        <w:contextualSpacing w:val="0"/>
      </w:pPr>
      <w:r w:rsidRPr="00F84C5C">
        <w:lastRenderedPageBreak/>
        <w:t>JVET-N0</w:t>
      </w:r>
      <w:r>
        <w:t>866</w:t>
      </w:r>
      <w:r w:rsidRPr="00F84C5C">
        <w:t xml:space="preserve"> (a proposal on </w:t>
      </w:r>
      <w:del w:id="156" w:author="Gary Sullivan" w:date="2019-07-02T02:07:00Z">
        <w:r w:rsidRPr="00F84C5C" w:rsidDel="00CA3B93">
          <w:delText xml:space="preserve">…), </w:delText>
        </w:r>
      </w:del>
      <w:ins w:id="157" w:author="Gary Sullivan" w:date="2019-07-02T02:07:00Z">
        <w:r w:rsidR="00CA3B93">
          <w:t xml:space="preserve">combination of </w:t>
        </w:r>
      </w:ins>
      <w:ins w:id="158" w:author="Gary Sullivan" w:date="2019-07-02T02:08:00Z">
        <w:r w:rsidR="00CA3B93">
          <w:t>proposals for implicit transform selection</w:t>
        </w:r>
      </w:ins>
      <w:ins w:id="159" w:author="Gary Sullivan" w:date="2019-07-02T02:07:00Z">
        <w:r w:rsidR="00CA3B93" w:rsidRPr="00F84C5C">
          <w:t xml:space="preserve">), </w:t>
        </w:r>
      </w:ins>
      <w:r w:rsidRPr="00F84C5C">
        <w:t>uploaded 03-</w:t>
      </w:r>
      <w:r w:rsidR="00565BDC">
        <w:t>25</w:t>
      </w:r>
      <w:r w:rsidRPr="00F84C5C">
        <w:t>.</w:t>
      </w:r>
    </w:p>
    <w:p w14:paraId="54EF13EB" w14:textId="33C40AEF" w:rsidR="005E5627" w:rsidRPr="00F84C5C" w:rsidDel="00687605" w:rsidRDefault="005E5627" w:rsidP="005E5627">
      <w:pPr>
        <w:pStyle w:val="ListBullet2"/>
        <w:numPr>
          <w:ilvl w:val="0"/>
          <w:numId w:val="15"/>
        </w:numPr>
        <w:contextualSpacing w:val="0"/>
        <w:rPr>
          <w:moveFrom w:id="160" w:author="Gary Sullivan" w:date="2019-07-02T02:05:00Z"/>
        </w:rPr>
      </w:pPr>
      <w:moveFromRangeStart w:id="161" w:author="Gary Sullivan" w:date="2019-07-02T02:05:00Z" w:name="move12925521"/>
      <w:moveFrom w:id="162" w:author="Gary Sullivan" w:date="2019-07-02T02:05:00Z">
        <w:r w:rsidRPr="00F84C5C" w:rsidDel="00687605">
          <w:t>JVET-N0</w:t>
        </w:r>
        <w:r w:rsidDel="00687605">
          <w:t>868</w:t>
        </w:r>
        <w:r w:rsidRPr="00F84C5C" w:rsidDel="00687605">
          <w:t xml:space="preserve"> (a proposal on …), uploaded 03-</w:t>
        </w:r>
        <w:r w:rsidR="00565BDC" w:rsidDel="00687605">
          <w:t>25</w:t>
        </w:r>
        <w:r w:rsidRPr="00F84C5C" w:rsidDel="00687605">
          <w:t>.</w:t>
        </w:r>
      </w:moveFrom>
    </w:p>
    <w:moveFromRangeEnd w:id="161"/>
    <w:p w14:paraId="7D1E1345" w14:textId="05BEDAB9" w:rsidR="00E73B84" w:rsidRPr="00F84C5C" w:rsidRDefault="00020CEC" w:rsidP="00BE2B88">
      <w:pPr>
        <w:pStyle w:val="ListBullet2"/>
        <w:numPr>
          <w:ilvl w:val="0"/>
          <w:numId w:val="15"/>
        </w:numPr>
        <w:contextualSpacing w:val="0"/>
      </w:pPr>
      <w:ins w:id="163" w:author="Gary Sullivan" w:date="2019-06-17T13:34:00Z">
        <w:r>
          <w:t>JVET-N0869</w:t>
        </w:r>
      </w:ins>
      <w:ins w:id="164" w:author="Gary Sullivan" w:date="2019-06-17T13:38:00Z">
        <w:r w:rsidR="00372F5C">
          <w:t xml:space="preserve"> (a proposal </w:t>
        </w:r>
      </w:ins>
      <w:ins w:id="165" w:author="Gary Sullivan" w:date="2019-06-17T13:39:00Z">
        <w:r w:rsidR="00372F5C">
          <w:t xml:space="preserve">for an HLS issue </w:t>
        </w:r>
      </w:ins>
      <w:ins w:id="166" w:author="Gary Sullivan" w:date="2019-06-17T13:40:00Z">
        <w:r w:rsidR="00372F5C">
          <w:t>discussed</w:t>
        </w:r>
      </w:ins>
      <w:ins w:id="167" w:author="Gary Sullivan" w:date="2019-06-17T13:39:00Z">
        <w:r w:rsidR="00372F5C">
          <w:t xml:space="preserve"> during </w:t>
        </w:r>
      </w:ins>
      <w:ins w:id="168" w:author="Gary Sullivan" w:date="2019-06-17T13:40:00Z">
        <w:r w:rsidR="00372F5C">
          <w:t xml:space="preserve">the </w:t>
        </w:r>
      </w:ins>
      <w:ins w:id="169" w:author="Gary Sullivan" w:date="2019-06-17T13:39:00Z">
        <w:r w:rsidR="00372F5C">
          <w:t>meeting</w:t>
        </w:r>
      </w:ins>
      <w:ins w:id="170" w:author="Gary Sullivan" w:date="2019-06-17T13:38:00Z">
        <w:r w:rsidR="00372F5C">
          <w:t>)</w:t>
        </w:r>
      </w:ins>
      <w:ins w:id="171" w:author="Gary Sullivan" w:date="2019-06-17T13:39:00Z">
        <w:r w:rsidR="00372F5C">
          <w:t>, uploaded 03-36.</w:t>
        </w:r>
      </w:ins>
      <w:del w:id="172" w:author="Gary Sullivan" w:date="2019-06-17T13:34:00Z">
        <w:r w:rsidR="003B7F45" w:rsidRPr="00F84C5C" w:rsidDel="00020CEC">
          <w:delText>…</w:delText>
        </w:r>
        <w:r w:rsidR="00E73B84" w:rsidRPr="00F84C5C" w:rsidDel="00020CEC">
          <w:delText>.</w:delText>
        </w:r>
      </w:del>
    </w:p>
    <w:p w14:paraId="05D6410C" w14:textId="77777777" w:rsidR="00D62446" w:rsidRPr="00F84C5C" w:rsidRDefault="00D62446" w:rsidP="0000210D">
      <w:r w:rsidRPr="00F84C5C">
        <w:t>It may be observed that some of the above</w:t>
      </w:r>
      <w:r w:rsidR="00C07252" w:rsidRPr="00F84C5C">
        <w:t>-listed</w:t>
      </w:r>
      <w:r w:rsidRPr="00F84C5C">
        <w:t xml:space="preserve"> contributions were submissions made in response to issues that arose</w:t>
      </w:r>
      <w:r w:rsidR="002A1231" w:rsidRPr="00F84C5C">
        <w:t xml:space="preserve"> in discussions</w:t>
      </w:r>
      <w:r w:rsidRPr="00F84C5C">
        <w:t xml:space="preserve"> </w:t>
      </w:r>
      <w:r w:rsidR="0056158D" w:rsidRPr="00F84C5C">
        <w:t>during</w:t>
      </w:r>
      <w:r w:rsidRPr="00F84C5C">
        <w:t xml:space="preserve"> the meeting</w:t>
      </w:r>
      <w:r w:rsidR="002A1231" w:rsidRPr="00F84C5C">
        <w:t xml:space="preserve"> or </w:t>
      </w:r>
      <w:r w:rsidR="00C07252" w:rsidRPr="00F84C5C">
        <w:t xml:space="preserve">from </w:t>
      </w:r>
      <w:r w:rsidR="002A1231" w:rsidRPr="00F84C5C">
        <w:t>the study</w:t>
      </w:r>
      <w:r w:rsidR="0056158D" w:rsidRPr="00F84C5C">
        <w:t xml:space="preserve"> of other contributions</w:t>
      </w:r>
      <w:r w:rsidR="002A1231" w:rsidRPr="00F84C5C">
        <w:t xml:space="preserve">, and thus could not have been submitted by the </w:t>
      </w:r>
      <w:r w:rsidR="00D0352F" w:rsidRPr="00F84C5C">
        <w:t>ordinary deadline</w:t>
      </w:r>
      <w:r w:rsidR="0056158D" w:rsidRPr="00F84C5C">
        <w:t>. For example, some of them were proposing combinations or simplifications of other proposals.</w:t>
      </w:r>
    </w:p>
    <w:p w14:paraId="078A09F5" w14:textId="77777777" w:rsidR="00556EEC" w:rsidRPr="00F84C5C" w:rsidRDefault="0040222B" w:rsidP="0000210D">
      <w:r w:rsidRPr="00F84C5C">
        <w:t xml:space="preserve">The following </w:t>
      </w:r>
      <w:r w:rsidR="001D22AE" w:rsidRPr="00F84C5C">
        <w:t xml:space="preserve">other </w:t>
      </w:r>
      <w:r w:rsidRPr="00F84C5C">
        <w:t xml:space="preserve">document not proposing </w:t>
      </w:r>
      <w:r w:rsidR="001D22AE" w:rsidRPr="00F84C5C">
        <w:t xml:space="preserve">normative </w:t>
      </w:r>
      <w:r w:rsidRPr="00F84C5C">
        <w:t>technical content</w:t>
      </w:r>
      <w:r w:rsidR="00B047C0" w:rsidRPr="00F84C5C">
        <w:t>, but with some need for consideration</w:t>
      </w:r>
      <w:r w:rsidR="0056158D" w:rsidRPr="00F84C5C">
        <w:t>,</w:t>
      </w:r>
      <w:r w:rsidRPr="00F84C5C">
        <w:t xml:space="preserve"> </w:t>
      </w:r>
      <w:r w:rsidR="00501EEA" w:rsidRPr="00F84C5C">
        <w:t xml:space="preserve">were </w:t>
      </w:r>
      <w:r w:rsidR="005C55AB" w:rsidRPr="00F84C5C">
        <w:t xml:space="preserve">registered and/or </w:t>
      </w:r>
      <w:r w:rsidRPr="00F84C5C">
        <w:t>uploaded late:</w:t>
      </w:r>
    </w:p>
    <w:p w14:paraId="6E2B34A3" w14:textId="0A8F340D" w:rsidR="003147F8" w:rsidRPr="00F84C5C" w:rsidRDefault="003147F8" w:rsidP="003147F8">
      <w:pPr>
        <w:pStyle w:val="ListBullet2"/>
        <w:numPr>
          <w:ilvl w:val="0"/>
          <w:numId w:val="5"/>
        </w:numPr>
        <w:contextualSpacing w:val="0"/>
        <w:rPr>
          <w:ins w:id="173" w:author="Gary Sullivan" w:date="2019-06-17T14:10:00Z"/>
        </w:rPr>
      </w:pPr>
      <w:ins w:id="174" w:author="Gary Sullivan" w:date="2019-06-17T14:10:00Z">
        <w:r w:rsidRPr="00F84C5C">
          <w:t>JVET-N0</w:t>
        </w:r>
        <w:r>
          <w:t>232</w:t>
        </w:r>
        <w:r w:rsidRPr="00F84C5C">
          <w:t xml:space="preserve"> (a proposal on </w:t>
        </w:r>
        <w:r>
          <w:t>c</w:t>
        </w:r>
        <w:r w:rsidRPr="003147F8">
          <w:t xml:space="preserve">oding performance of 360° </w:t>
        </w:r>
        <w:r>
          <w:t>v</w:t>
        </w:r>
        <w:r w:rsidRPr="003147F8">
          <w:t>ideo</w:t>
        </w:r>
        <w:r w:rsidRPr="00F84C5C">
          <w:t>), uploaded 03-</w:t>
        </w:r>
        <w:r>
          <w:t>13</w:t>
        </w:r>
        <w:r w:rsidRPr="00F84C5C">
          <w:t>.</w:t>
        </w:r>
      </w:ins>
    </w:p>
    <w:p w14:paraId="63180B40" w14:textId="41D53BE5" w:rsidR="0086434A" w:rsidRPr="00F84C5C" w:rsidRDefault="0086434A" w:rsidP="0086434A">
      <w:pPr>
        <w:pStyle w:val="ListBullet2"/>
        <w:numPr>
          <w:ilvl w:val="0"/>
          <w:numId w:val="5"/>
        </w:numPr>
        <w:contextualSpacing w:val="0"/>
      </w:pPr>
      <w:r w:rsidRPr="00F84C5C">
        <w:t>JVET-N0</w:t>
      </w:r>
      <w:r>
        <w:t>502</w:t>
      </w:r>
      <w:r w:rsidRPr="00F84C5C">
        <w:t xml:space="preserve"> (a document </w:t>
      </w:r>
      <w:ins w:id="175" w:author="Gary Sullivan" w:date="2019-07-02T02:41:00Z">
        <w:r w:rsidR="00BB25D3">
          <w:t>offering text and graphics with motion video test</w:t>
        </w:r>
      </w:ins>
      <w:ins w:id="176" w:author="Gary Sullivan" w:date="2019-07-02T02:42:00Z">
        <w:r w:rsidR="00BB25D3">
          <w:t xml:space="preserve"> sequences in 4:4:4 and 4:2:0 formats</w:t>
        </w:r>
      </w:ins>
      <w:del w:id="177" w:author="Gary Sullivan" w:date="2019-07-02T02:41:00Z">
        <w:r w:rsidRPr="00F84C5C" w:rsidDel="00BB25D3">
          <w:delText>on …</w:delText>
        </w:r>
      </w:del>
      <w:r w:rsidRPr="00F84C5C">
        <w:t>), uploaded 03-</w:t>
      </w:r>
      <w:r w:rsidR="00565BDC">
        <w:t>14</w:t>
      </w:r>
      <w:r w:rsidRPr="00F84C5C">
        <w:t>.</w:t>
      </w:r>
    </w:p>
    <w:p w14:paraId="7F0C17CB" w14:textId="648EBC1F" w:rsidR="003C5E6B" w:rsidRPr="00F84C5C" w:rsidRDefault="003C5E6B" w:rsidP="003C5E6B">
      <w:pPr>
        <w:pStyle w:val="ListBullet2"/>
        <w:numPr>
          <w:ilvl w:val="0"/>
          <w:numId w:val="5"/>
        </w:numPr>
        <w:contextualSpacing w:val="0"/>
      </w:pPr>
      <w:r w:rsidRPr="00F84C5C">
        <w:t>JVET-</w:t>
      </w:r>
      <w:r w:rsidR="0086434A" w:rsidRPr="00F84C5C">
        <w:t>N0</w:t>
      </w:r>
      <w:r w:rsidR="0086434A">
        <w:t>506</w:t>
      </w:r>
      <w:r w:rsidR="0086434A" w:rsidRPr="00F84C5C">
        <w:t xml:space="preserve"> </w:t>
      </w:r>
      <w:r w:rsidRPr="00F84C5C">
        <w:t xml:space="preserve">(a document on </w:t>
      </w:r>
      <w:ins w:id="178" w:author="Gary Sullivan" w:date="2019-07-02T02:42:00Z">
        <w:r w:rsidR="00BB25D3">
          <w:t>ME search for common test conditions</w:t>
        </w:r>
      </w:ins>
      <w:del w:id="179" w:author="Gary Sullivan" w:date="2019-07-02T02:42:00Z">
        <w:r w:rsidRPr="00F84C5C" w:rsidDel="00BB25D3">
          <w:delText>…</w:delText>
        </w:r>
      </w:del>
      <w:r w:rsidRPr="00F84C5C">
        <w:t>), uploaded 0</w:t>
      </w:r>
      <w:r w:rsidR="006666E2" w:rsidRPr="00F84C5C">
        <w:t>3</w:t>
      </w:r>
      <w:r w:rsidRPr="00F84C5C">
        <w:t>-</w:t>
      </w:r>
      <w:r w:rsidR="00565BDC">
        <w:t>14</w:t>
      </w:r>
      <w:r w:rsidRPr="00F84C5C">
        <w:t>.</w:t>
      </w:r>
    </w:p>
    <w:p w14:paraId="6EC9F672" w14:textId="77777777" w:rsidR="00BB25D3" w:rsidRPr="00F84C5C" w:rsidRDefault="00BB25D3" w:rsidP="00BB25D3">
      <w:pPr>
        <w:pStyle w:val="ListBullet2"/>
        <w:numPr>
          <w:ilvl w:val="0"/>
          <w:numId w:val="5"/>
        </w:numPr>
        <w:contextualSpacing w:val="0"/>
        <w:rPr>
          <w:ins w:id="180" w:author="Gary Sullivan" w:date="2019-07-02T02:40:00Z"/>
        </w:rPr>
      </w:pPr>
      <w:ins w:id="181" w:author="Gary Sullivan" w:date="2019-07-02T02:40:00Z">
        <w:r w:rsidRPr="00F84C5C">
          <w:t>JVET-N0</w:t>
        </w:r>
        <w:r>
          <w:t>512</w:t>
        </w:r>
        <w:r w:rsidRPr="00F84C5C">
          <w:t xml:space="preserve"> (a proposal on </w:t>
        </w:r>
        <w:r>
          <w:t xml:space="preserve">editorial content of text </w:t>
        </w:r>
        <w:r w:rsidRPr="00F84C5C">
          <w:rPr>
            <w:rFonts w:eastAsia="Times New Roman"/>
            <w:szCs w:val="24"/>
            <w:lang w:eastAsia="de-DE"/>
          </w:rPr>
          <w:t xml:space="preserve">for </w:t>
        </w:r>
        <w:r>
          <w:rPr>
            <w:rFonts w:eastAsia="Times New Roman"/>
            <w:szCs w:val="24"/>
            <w:lang w:eastAsia="de-DE"/>
          </w:rPr>
          <w:t>intra</w:t>
        </w:r>
        <w:r w:rsidRPr="00F84C5C">
          <w:rPr>
            <w:rFonts w:eastAsia="Times New Roman"/>
            <w:szCs w:val="24"/>
            <w:lang w:eastAsia="de-DE"/>
          </w:rPr>
          <w:t xml:space="preserve"> with interaction part between </w:t>
        </w:r>
        <w:r>
          <w:rPr>
            <w:rFonts w:eastAsia="Times New Roman"/>
            <w:szCs w:val="24"/>
            <w:lang w:eastAsia="de-DE"/>
          </w:rPr>
          <w:t>intra</w:t>
        </w:r>
        <w:r w:rsidRPr="00F84C5C">
          <w:rPr>
            <w:rFonts w:eastAsia="Times New Roman"/>
            <w:szCs w:val="24"/>
            <w:lang w:eastAsia="de-DE"/>
          </w:rPr>
          <w:t xml:space="preserve"> and IBC</w:t>
        </w:r>
        <w:r w:rsidRPr="00F84C5C">
          <w:t>), uploaded 03-</w:t>
        </w:r>
        <w:r>
          <w:t>15</w:t>
        </w:r>
        <w:r w:rsidRPr="00F84C5C">
          <w:t>.</w:t>
        </w:r>
      </w:ins>
    </w:p>
    <w:p w14:paraId="01249C26" w14:textId="3A5B96AE" w:rsidR="0086434A" w:rsidRPr="00F84C5C" w:rsidRDefault="0086434A" w:rsidP="0086434A">
      <w:pPr>
        <w:pStyle w:val="ListBullet2"/>
        <w:numPr>
          <w:ilvl w:val="0"/>
          <w:numId w:val="5"/>
        </w:numPr>
        <w:contextualSpacing w:val="0"/>
      </w:pPr>
      <w:r w:rsidRPr="00F84C5C">
        <w:t>JVET-N0</w:t>
      </w:r>
      <w:r>
        <w:t>605</w:t>
      </w:r>
      <w:r w:rsidRPr="00F84C5C">
        <w:t xml:space="preserve"> (a document on </w:t>
      </w:r>
      <w:ins w:id="182" w:author="Gary Sullivan" w:date="2019-07-02T02:44:00Z">
        <w:r w:rsidR="00DB287C">
          <w:t>comparing encoders for several coding technologies</w:t>
        </w:r>
      </w:ins>
      <w:del w:id="183" w:author="Gary Sullivan" w:date="2019-07-02T02:44:00Z">
        <w:r w:rsidRPr="00F84C5C" w:rsidDel="00DB287C">
          <w:delText>…</w:delText>
        </w:r>
      </w:del>
      <w:r w:rsidRPr="00F84C5C">
        <w:t>), uploaded 03-</w:t>
      </w:r>
      <w:r w:rsidR="00565BDC">
        <w:t>18</w:t>
      </w:r>
      <w:r w:rsidRPr="00F84C5C">
        <w:t>.</w:t>
      </w:r>
    </w:p>
    <w:p w14:paraId="00F67C51" w14:textId="75BDC7B2" w:rsidR="0086434A" w:rsidRPr="00F84C5C" w:rsidRDefault="0086434A" w:rsidP="0086434A">
      <w:pPr>
        <w:pStyle w:val="ListBullet2"/>
        <w:numPr>
          <w:ilvl w:val="0"/>
          <w:numId w:val="5"/>
        </w:numPr>
        <w:contextualSpacing w:val="0"/>
      </w:pPr>
      <w:r w:rsidRPr="00F84C5C">
        <w:t>JVET-N0</w:t>
      </w:r>
      <w:r>
        <w:t>828</w:t>
      </w:r>
      <w:r w:rsidRPr="00F84C5C">
        <w:t xml:space="preserve"> (a document on </w:t>
      </w:r>
      <w:ins w:id="184" w:author="Gary Sullivan" w:date="2019-07-02T02:45:00Z">
        <w:r w:rsidR="00DB287C">
          <w:t>comparative coding performance for 4K and 8K HLG video</w:t>
        </w:r>
      </w:ins>
      <w:del w:id="185" w:author="Gary Sullivan" w:date="2019-07-02T02:45:00Z">
        <w:r w:rsidRPr="00F84C5C" w:rsidDel="00DB287C">
          <w:delText>…</w:delText>
        </w:r>
      </w:del>
      <w:r w:rsidRPr="00F84C5C">
        <w:t>), uploaded 03-</w:t>
      </w:r>
      <w:r w:rsidR="00565BDC">
        <w:t>22</w:t>
      </w:r>
      <w:r w:rsidRPr="00F84C5C">
        <w:t>.</w:t>
      </w:r>
    </w:p>
    <w:p w14:paraId="02E4372A" w14:textId="5142C40A" w:rsidR="00687605" w:rsidRPr="00F84C5C" w:rsidRDefault="00687605" w:rsidP="00687605">
      <w:pPr>
        <w:pStyle w:val="ListBullet2"/>
        <w:numPr>
          <w:ilvl w:val="0"/>
          <w:numId w:val="5"/>
        </w:numPr>
        <w:contextualSpacing w:val="0"/>
        <w:rPr>
          <w:moveTo w:id="186" w:author="Gary Sullivan" w:date="2019-07-02T02:05:00Z"/>
        </w:rPr>
      </w:pPr>
      <w:moveToRangeStart w:id="187" w:author="Gary Sullivan" w:date="2019-07-02T02:05:00Z" w:name="move12925521"/>
      <w:moveTo w:id="188" w:author="Gary Sullivan" w:date="2019-07-02T02:05:00Z">
        <w:r w:rsidRPr="00F84C5C">
          <w:t>JVET-N0</w:t>
        </w:r>
        <w:r>
          <w:t>868</w:t>
        </w:r>
        <w:r w:rsidRPr="00F84C5C">
          <w:t xml:space="preserve"> (</w:t>
        </w:r>
        <w:del w:id="189" w:author="Gary Sullivan" w:date="2019-07-02T02:05:00Z">
          <w:r w:rsidRPr="00F84C5C" w:rsidDel="00687605">
            <w:delText>a proposal on …</w:delText>
          </w:r>
        </w:del>
      </w:moveTo>
      <w:ins w:id="190" w:author="Gary Sullivan" w:date="2019-07-02T02:05:00Z">
        <w:r>
          <w:t>a proposed editorial modification</w:t>
        </w:r>
      </w:ins>
      <w:moveTo w:id="191" w:author="Gary Sullivan" w:date="2019-07-02T02:05:00Z">
        <w:r w:rsidRPr="00F84C5C">
          <w:t>), uploaded 03-</w:t>
        </w:r>
        <w:r>
          <w:t>25</w:t>
        </w:r>
        <w:r w:rsidRPr="00F84C5C">
          <w:t>.</w:t>
        </w:r>
      </w:moveTo>
    </w:p>
    <w:moveToRangeEnd w:id="187"/>
    <w:p w14:paraId="5CE8F273" w14:textId="5A7E0AA3" w:rsidR="009E480E" w:rsidRPr="00F84C5C" w:rsidDel="000010B5" w:rsidRDefault="003B7F45" w:rsidP="00BE2B88">
      <w:pPr>
        <w:pStyle w:val="ListBullet2"/>
        <w:numPr>
          <w:ilvl w:val="0"/>
          <w:numId w:val="5"/>
        </w:numPr>
        <w:contextualSpacing w:val="0"/>
        <w:rPr>
          <w:del w:id="192" w:author="Gary Sullivan" w:date="2019-07-02T03:26:00Z"/>
        </w:rPr>
      </w:pPr>
      <w:del w:id="193" w:author="Gary Sullivan" w:date="2019-07-02T03:26:00Z">
        <w:r w:rsidRPr="00F84C5C" w:rsidDel="000010B5">
          <w:delText>…</w:delText>
        </w:r>
        <w:r w:rsidR="009E480E" w:rsidRPr="00F84C5C" w:rsidDel="000010B5">
          <w:delText>.</w:delText>
        </w:r>
      </w:del>
    </w:p>
    <w:p w14:paraId="6FAA08AE" w14:textId="56F55751" w:rsidR="00556EEC" w:rsidRPr="00F84C5C" w:rsidRDefault="00A57527" w:rsidP="0000210D">
      <w:r w:rsidRPr="00F84C5C">
        <w:t>All</w:t>
      </w:r>
      <w:r w:rsidR="007E3772" w:rsidRPr="00F84C5C">
        <w:t xml:space="preserve"> cross-verification reports </w:t>
      </w:r>
      <w:r w:rsidR="0086434A">
        <w:t xml:space="preserve">at this meeting </w:t>
      </w:r>
      <w:r w:rsidR="007E3772" w:rsidRPr="00F84C5C">
        <w:t xml:space="preserve">were </w:t>
      </w:r>
      <w:r w:rsidR="00D23002" w:rsidRPr="00F84C5C">
        <w:t xml:space="preserve">registered late and </w:t>
      </w:r>
      <w:r w:rsidR="00565BDC">
        <w:t xml:space="preserve">therefore also </w:t>
      </w:r>
      <w:r w:rsidR="00D23002" w:rsidRPr="00F84C5C">
        <w:t>uploaded late (</w:t>
      </w:r>
      <w:r w:rsidRPr="00F84C5C">
        <w:t>all</w:t>
      </w:r>
      <w:r w:rsidR="00D23002" w:rsidRPr="00F84C5C">
        <w:t xml:space="preserve"> with numbers higher than JVET-</w:t>
      </w:r>
      <w:r w:rsidR="006666E2" w:rsidRPr="00F84C5C">
        <w:t>N</w:t>
      </w:r>
      <w:r w:rsidR="00F66546" w:rsidRPr="00F84C5C">
        <w:t>0</w:t>
      </w:r>
      <w:r w:rsidRPr="00F84C5C">
        <w:t>500</w:t>
      </w:r>
      <w:r w:rsidR="00D23002" w:rsidRPr="00F84C5C">
        <w:t xml:space="preserve">) </w:t>
      </w:r>
      <w:r w:rsidRPr="00F84C5C">
        <w:t>and therefore are</w:t>
      </w:r>
      <w:r w:rsidR="00D23002" w:rsidRPr="00F84C5C">
        <w:t xml:space="preserve"> not specifically identified here</w:t>
      </w:r>
      <w:r w:rsidR="00D0352F" w:rsidRPr="00F84C5C">
        <w:t>,</w:t>
      </w:r>
      <w:r w:rsidR="00D23002" w:rsidRPr="00F84C5C">
        <w:t xml:space="preserve"> in the interest of brevity. Initial upload times for each document are recorded in Annex A of this report.</w:t>
      </w:r>
    </w:p>
    <w:p w14:paraId="691BF26B" w14:textId="18196BCA" w:rsidR="00556EEC" w:rsidRDefault="00F50522" w:rsidP="00096A6C">
      <w:r w:rsidRPr="00F84C5C">
        <w:t xml:space="preserve">The following </w:t>
      </w:r>
      <w:r w:rsidR="00096A6C" w:rsidRPr="00F84C5C">
        <w:t>(</w:t>
      </w:r>
      <w:ins w:id="194" w:author="Gary Sullivan" w:date="2019-07-02T06:27:00Z">
        <w:r w:rsidR="009D0129">
          <w:t>19</w:t>
        </w:r>
      </w:ins>
      <w:del w:id="195" w:author="Gary Sullivan" w:date="2019-07-02T03:12:00Z">
        <w:r w:rsidR="00A57527" w:rsidRPr="00F84C5C" w:rsidDel="00F61E69">
          <w:rPr>
            <w:highlight w:val="yellow"/>
          </w:rPr>
          <w:delText>X</w:delText>
        </w:r>
      </w:del>
      <w:r w:rsidR="00096A6C" w:rsidRPr="00F84C5C">
        <w:t xml:space="preserve">) </w:t>
      </w:r>
      <w:r w:rsidRPr="00F84C5C">
        <w:t>contribution registration</w:t>
      </w:r>
      <w:r w:rsidR="004C453A" w:rsidRPr="00F84C5C">
        <w:t>s</w:t>
      </w:r>
      <w:r w:rsidRPr="00F84C5C">
        <w:t xml:space="preserve"> </w:t>
      </w:r>
      <w:r w:rsidR="006D7225" w:rsidRPr="00F84C5C">
        <w:t xml:space="preserve">were </w:t>
      </w:r>
      <w:r w:rsidRPr="00F84C5C">
        <w:t>later cancelled, withdrawn, never provided, were cross-checks of a withdrawn contribution, or were registered in error:</w:t>
      </w:r>
      <w:r w:rsidR="00E626D9" w:rsidRPr="00F84C5C">
        <w:t xml:space="preserve"> </w:t>
      </w:r>
      <w:r w:rsidR="00096A6C" w:rsidRPr="00F84C5C">
        <w:t>JVET-</w:t>
      </w:r>
      <w:r w:rsidR="00373131" w:rsidRPr="00F84C5C">
        <w:t>N0</w:t>
      </w:r>
      <w:r w:rsidR="00373131">
        <w:t>156</w:t>
      </w:r>
      <w:r w:rsidR="00373131" w:rsidRPr="00F84C5C">
        <w:t xml:space="preserve"> </w:t>
      </w:r>
      <w:r w:rsidR="00096A6C" w:rsidRPr="00F84C5C">
        <w:t xml:space="preserve">(withdrawn), </w:t>
      </w:r>
      <w:r w:rsidR="00373131">
        <w:t xml:space="preserve">JVET-N0231 </w:t>
      </w:r>
      <w:r w:rsidR="00373131" w:rsidRPr="00F84C5C">
        <w:t xml:space="preserve">(withdrawn), </w:t>
      </w:r>
      <w:r w:rsidR="00373131">
        <w:t xml:space="preserve">JVET-N0244 </w:t>
      </w:r>
      <w:r w:rsidR="00373131" w:rsidRPr="00F84C5C">
        <w:t xml:space="preserve">(withdrawn), </w:t>
      </w:r>
      <w:r w:rsidR="00373131">
        <w:t xml:space="preserve">JVET-N0245 </w:t>
      </w:r>
      <w:r w:rsidR="00373131" w:rsidRPr="00F84C5C">
        <w:t xml:space="preserve">(withdrawn), </w:t>
      </w:r>
      <w:r w:rsidR="00373131">
        <w:t xml:space="preserve">JVET-N0315 </w:t>
      </w:r>
      <w:r w:rsidR="00373131" w:rsidRPr="00F84C5C">
        <w:t xml:space="preserve">(withdrawn), </w:t>
      </w:r>
      <w:r w:rsidR="00373131">
        <w:t xml:space="preserve">JVET-N0422 </w:t>
      </w:r>
      <w:r w:rsidR="00373131" w:rsidRPr="00F84C5C">
        <w:t xml:space="preserve">(withdrawn), </w:t>
      </w:r>
      <w:r w:rsidR="00373131">
        <w:t xml:space="preserve">JVET-N0431 </w:t>
      </w:r>
      <w:r w:rsidR="00373131" w:rsidRPr="00F84C5C">
        <w:t xml:space="preserve">(withdrawn), </w:t>
      </w:r>
      <w:r w:rsidR="00373131">
        <w:t xml:space="preserve">JVET-N0501 </w:t>
      </w:r>
      <w:r w:rsidR="00373131" w:rsidRPr="00F84C5C">
        <w:t xml:space="preserve">(withdrawn), </w:t>
      </w:r>
      <w:r w:rsidR="00373131">
        <w:t xml:space="preserve">JVET-N0530 </w:t>
      </w:r>
      <w:r w:rsidR="00373131" w:rsidRPr="00F84C5C">
        <w:t xml:space="preserve">(withdrawn), </w:t>
      </w:r>
      <w:r w:rsidR="00373131">
        <w:t xml:space="preserve">JVET-N0561 </w:t>
      </w:r>
      <w:r w:rsidR="00373131" w:rsidRPr="00F84C5C">
        <w:t xml:space="preserve">(withdrawn), </w:t>
      </w:r>
      <w:r w:rsidR="00373131">
        <w:t xml:space="preserve">JVET-N0633 </w:t>
      </w:r>
      <w:r w:rsidR="00373131" w:rsidRPr="00F84C5C">
        <w:t xml:space="preserve">(withdrawn), </w:t>
      </w:r>
      <w:r w:rsidR="00373131">
        <w:t xml:space="preserve">JVET-N0733 </w:t>
      </w:r>
      <w:r w:rsidR="00373131" w:rsidRPr="00F84C5C">
        <w:t xml:space="preserve">(withdrawn), </w:t>
      </w:r>
      <w:r w:rsidR="00373131">
        <w:t xml:space="preserve">JVET-N0773 </w:t>
      </w:r>
      <w:r w:rsidR="00373131" w:rsidRPr="00F84C5C">
        <w:t xml:space="preserve">(withdrawn), </w:t>
      </w:r>
      <w:r w:rsidR="00373131">
        <w:t xml:space="preserve">JVET-N0784 </w:t>
      </w:r>
      <w:r w:rsidR="00373131" w:rsidRPr="00F84C5C">
        <w:t xml:space="preserve">(withdrawn), </w:t>
      </w:r>
      <w:ins w:id="196" w:author="Gary Sullivan" w:date="2019-07-02T03:39:00Z">
        <w:r w:rsidR="002361E9">
          <w:t>JVET-N0836 (</w:t>
        </w:r>
      </w:ins>
      <w:ins w:id="197" w:author="Gary Sullivan" w:date="2019-07-02T03:40:00Z">
        <w:r w:rsidR="002361E9">
          <w:t>still missing long after the meeting</w:t>
        </w:r>
      </w:ins>
      <w:ins w:id="198" w:author="Gary Sullivan" w:date="2019-07-02T03:39:00Z">
        <w:r w:rsidR="002361E9">
          <w:t xml:space="preserve">), </w:t>
        </w:r>
      </w:ins>
      <w:ins w:id="199" w:author="Gary Sullivan" w:date="2019-06-17T14:47:00Z">
        <w:r w:rsidR="00C42A6C">
          <w:t xml:space="preserve">JVET-N0839 (withdrawn), </w:t>
        </w:r>
      </w:ins>
      <w:r w:rsidR="00373131">
        <w:t xml:space="preserve">JVET-N0858 </w:t>
      </w:r>
      <w:r w:rsidR="00373131" w:rsidRPr="00F84C5C">
        <w:t xml:space="preserve">(withdrawn), </w:t>
      </w:r>
      <w:r w:rsidR="00373131">
        <w:t xml:space="preserve">JVET-N0863 </w:t>
      </w:r>
      <w:r w:rsidR="00373131" w:rsidRPr="00F84C5C">
        <w:t xml:space="preserve">(withdrawn), </w:t>
      </w:r>
      <w:r w:rsidR="00373131">
        <w:t xml:space="preserve">JVET-N0871 </w:t>
      </w:r>
      <w:r w:rsidR="00373131" w:rsidRPr="00F84C5C">
        <w:t>(withdrawn)</w:t>
      </w:r>
      <w:del w:id="200" w:author="Gary Sullivan" w:date="2019-07-02T06:26:00Z">
        <w:r w:rsidR="00373131" w:rsidRPr="00F84C5C" w:rsidDel="009D0129">
          <w:delText xml:space="preserve">, </w:delText>
        </w:r>
      </w:del>
      <w:del w:id="201" w:author="Gary Sullivan" w:date="2019-07-02T03:39:00Z">
        <w:r w:rsidR="00373131" w:rsidDel="002361E9">
          <w:delText xml:space="preserve">JVET-N0836 (missing by the end of meeting), </w:delText>
        </w:r>
      </w:del>
      <w:del w:id="202" w:author="Gary Sullivan" w:date="2019-07-02T06:26:00Z">
        <w:r w:rsidR="00373131" w:rsidDel="009D0129">
          <w:delText>JVET-N0850 (missing by the end of meeting)</w:delText>
        </w:r>
      </w:del>
      <w:r w:rsidR="00096A6C" w:rsidRPr="00F84C5C">
        <w:t>.</w:t>
      </w:r>
    </w:p>
    <w:p w14:paraId="60C4117B" w14:textId="071000B2" w:rsidR="00565BDC" w:rsidDel="002361E9" w:rsidRDefault="00565BDC" w:rsidP="00096A6C">
      <w:pPr>
        <w:rPr>
          <w:del w:id="203" w:author="Gary Sullivan" w:date="2019-07-02T03:41:00Z"/>
        </w:rPr>
      </w:pPr>
      <w:r>
        <w:t>The following crosschecks had not been uploaded yet by the end of the meeting, but were provided later:</w:t>
      </w:r>
      <w:ins w:id="204" w:author="Gary Sullivan" w:date="2019-07-02T03:41:00Z">
        <w:r w:rsidR="002361E9">
          <w:t xml:space="preserve"> </w:t>
        </w:r>
      </w:ins>
    </w:p>
    <w:p w14:paraId="565EB737" w14:textId="4B33A860" w:rsidR="00565BDC" w:rsidRPr="00F84C5C" w:rsidRDefault="00565BDC" w:rsidP="00096A6C">
      <w:r>
        <w:t xml:space="preserve">JVET-N0731 (uploaded 03-28), </w:t>
      </w:r>
      <w:ins w:id="205" w:author="Gary Sullivan" w:date="2019-07-02T03:40:00Z">
        <w:r w:rsidR="002361E9">
          <w:t>JVET-N0845 (uploaded 03-27</w:t>
        </w:r>
      </w:ins>
      <w:ins w:id="206" w:author="Gary Sullivan" w:date="2019-07-02T03:41:00Z">
        <w:r w:rsidR="002361E9">
          <w:t xml:space="preserve"> later at night</w:t>
        </w:r>
      </w:ins>
      <w:ins w:id="207" w:author="Gary Sullivan" w:date="2019-07-02T03:40:00Z">
        <w:r w:rsidR="002361E9">
          <w:t>)</w:t>
        </w:r>
      </w:ins>
      <w:ins w:id="208" w:author="Gary Sullivan" w:date="2019-07-02T03:41:00Z">
        <w:r w:rsidR="002361E9">
          <w:t>, JVET-N0850 (uploaded 03-29).</w:t>
        </w:r>
      </w:ins>
      <w:del w:id="209" w:author="Gary Sullivan" w:date="2019-07-02T03:38:00Z">
        <w:r w:rsidRPr="00E3477E" w:rsidDel="002361E9">
          <w:rPr>
            <w:highlight w:val="yellow"/>
          </w:rPr>
          <w:delText>…</w:delText>
        </w:r>
        <w:r w:rsidDel="002361E9">
          <w:delText xml:space="preserve"> </w:delText>
        </w:r>
      </w:del>
    </w:p>
    <w:p w14:paraId="702FF2C5" w14:textId="0382ADC3" w:rsidR="00556EEC" w:rsidRPr="00F84C5C" w:rsidRDefault="00556EEC" w:rsidP="0000210D">
      <w:r w:rsidRPr="00F84C5C">
        <w:t>“</w:t>
      </w:r>
      <w:r w:rsidR="00A20058" w:rsidRPr="00F84C5C">
        <w:t>Placeholder</w:t>
      </w:r>
      <w:r w:rsidRPr="00F84C5C">
        <w:t>”</w:t>
      </w:r>
      <w:r w:rsidR="00A20058" w:rsidRPr="00F84C5C">
        <w:t xml:space="preserve"> contribution documents that were basically empty of content, </w:t>
      </w:r>
      <w:r w:rsidR="0089739E" w:rsidRPr="00F84C5C">
        <w:t xml:space="preserve">or lacking any results </w:t>
      </w:r>
      <w:r w:rsidR="00744875" w:rsidRPr="00F84C5C">
        <w:t xml:space="preserve">showing </w:t>
      </w:r>
      <w:ins w:id="210" w:author="Gary Sullivan" w:date="2019-07-02T03:53:00Z">
        <w:r w:rsidR="0066365F">
          <w:t xml:space="preserve">any </w:t>
        </w:r>
      </w:ins>
      <w:r w:rsidR="0089739E" w:rsidRPr="00F84C5C">
        <w:t xml:space="preserve">benefit </w:t>
      </w:r>
      <w:r w:rsidR="00744875" w:rsidRPr="00F84C5C">
        <w:t xml:space="preserve">for </w:t>
      </w:r>
      <w:r w:rsidR="0089739E" w:rsidRPr="00F84C5C">
        <w:t xml:space="preserve">the </w:t>
      </w:r>
      <w:r w:rsidR="0089739E" w:rsidRPr="0066365F">
        <w:t xml:space="preserve">proposed technology, </w:t>
      </w:r>
      <w:r w:rsidR="00A20058" w:rsidRPr="0066365F">
        <w:t xml:space="preserve">and </w:t>
      </w:r>
      <w:r w:rsidR="0089739E" w:rsidRPr="0066365F">
        <w:t xml:space="preserve">obviously uploaded with </w:t>
      </w:r>
      <w:r w:rsidR="00A20058" w:rsidRPr="0066365F">
        <w:t xml:space="preserve">an intent to provide a more complete submission as a revision, </w:t>
      </w:r>
      <w:r w:rsidR="00645F85" w:rsidRPr="00586865">
        <w:t xml:space="preserve">had been agreed to be </w:t>
      </w:r>
      <w:r w:rsidR="00A20058" w:rsidRPr="00586865">
        <w:t xml:space="preserve">considered unacceptable </w:t>
      </w:r>
      <w:r w:rsidR="00BD4D1A" w:rsidRPr="00586865">
        <w:t xml:space="preserve">and </w:t>
      </w:r>
      <w:r w:rsidR="0089739E" w:rsidRPr="003B5E8F">
        <w:t xml:space="preserve">to be </w:t>
      </w:r>
      <w:r w:rsidR="00A20058" w:rsidRPr="009D0129">
        <w:t>rejected in the document management system</w:t>
      </w:r>
      <w:r w:rsidR="0089739E" w:rsidRPr="009D0129">
        <w:t xml:space="preserve"> until a more complete version was available (which would then typically be cou</w:t>
      </w:r>
      <w:r w:rsidR="0089739E" w:rsidRPr="0066365F">
        <w:rPr>
          <w:rPrChange w:id="211" w:author="Gary Sullivan" w:date="2019-07-02T03:57:00Z">
            <w:rPr/>
          </w:rPrChange>
        </w:rPr>
        <w:t>nted as a late contribution)</w:t>
      </w:r>
      <w:r w:rsidR="00A20058" w:rsidRPr="0066365F">
        <w:rPr>
          <w:rPrChange w:id="212" w:author="Gary Sullivan" w:date="2019-07-02T03:57:00Z">
            <w:rPr/>
          </w:rPrChange>
        </w:rPr>
        <w:t xml:space="preserve">. </w:t>
      </w:r>
      <w:r w:rsidR="0089739E" w:rsidRPr="0066365F">
        <w:rPr>
          <w:rPrChange w:id="213" w:author="Gary Sullivan" w:date="2019-07-02T03:57:00Z">
            <w:rPr/>
          </w:rPrChange>
        </w:rPr>
        <w:t>A</w:t>
      </w:r>
      <w:r w:rsidR="00645F85" w:rsidRPr="0066365F">
        <w:rPr>
          <w:rPrChange w:id="214" w:author="Gary Sullivan" w:date="2019-07-02T03:57:00Z">
            <w:rPr/>
          </w:rPrChange>
        </w:rPr>
        <w:t>t the current meeting</w:t>
      </w:r>
      <w:r w:rsidR="0089739E" w:rsidRPr="0066365F">
        <w:rPr>
          <w:rPrChange w:id="215" w:author="Gary Sullivan" w:date="2019-07-02T03:57:00Z">
            <w:rPr/>
          </w:rPrChange>
        </w:rPr>
        <w:t xml:space="preserve">, this situation applied to the initial uploads of documents </w:t>
      </w:r>
      <w:ins w:id="216" w:author="Gary Sullivan" w:date="2019-06-17T14:02:00Z">
        <w:r w:rsidR="00AD4E22" w:rsidRPr="0066365F">
          <w:rPr>
            <w:rPrChange w:id="217" w:author="Gary Sullivan" w:date="2019-07-02T03:57:00Z">
              <w:rPr/>
            </w:rPrChange>
          </w:rPr>
          <w:t xml:space="preserve">JVET-N0122, </w:t>
        </w:r>
      </w:ins>
      <w:r w:rsidR="0089739E" w:rsidRPr="0066365F">
        <w:rPr>
          <w:rPrChange w:id="218" w:author="Gary Sullivan" w:date="2019-07-02T03:57:00Z">
            <w:rPr/>
          </w:rPrChange>
        </w:rPr>
        <w:t>JVET-</w:t>
      </w:r>
      <w:r w:rsidR="007B4D22" w:rsidRPr="0066365F">
        <w:rPr>
          <w:rPrChange w:id="219" w:author="Gary Sullivan" w:date="2019-07-02T03:57:00Z">
            <w:rPr/>
          </w:rPrChange>
        </w:rPr>
        <w:t>N</w:t>
      </w:r>
      <w:r w:rsidR="0089739E" w:rsidRPr="0066365F">
        <w:rPr>
          <w:rPrChange w:id="220" w:author="Gary Sullivan" w:date="2019-07-02T03:57:00Z">
            <w:rPr/>
          </w:rPrChange>
        </w:rPr>
        <w:t>0</w:t>
      </w:r>
      <w:r w:rsidR="00A57527" w:rsidRPr="0066365F">
        <w:rPr>
          <w:rPrChange w:id="221" w:author="Gary Sullivan" w:date="2019-07-02T03:57:00Z">
            <w:rPr/>
          </w:rPrChange>
        </w:rPr>
        <w:t>213</w:t>
      </w:r>
      <w:ins w:id="222" w:author="Gary Sullivan" w:date="2019-07-02T03:56:00Z">
        <w:r w:rsidR="0066365F" w:rsidRPr="0066365F">
          <w:rPr>
            <w:rPrChange w:id="223" w:author="Gary Sullivan" w:date="2019-07-02T03:57:00Z">
              <w:rPr/>
            </w:rPrChange>
          </w:rPr>
          <w:t>,</w:t>
        </w:r>
      </w:ins>
      <w:del w:id="224" w:author="Gary Sullivan" w:date="2019-07-02T03:56:00Z">
        <w:r w:rsidR="00A57527" w:rsidRPr="0066365F" w:rsidDel="0066365F">
          <w:rPr>
            <w:rPrChange w:id="225" w:author="Gary Sullivan" w:date="2019-07-02T03:57:00Z">
              <w:rPr/>
            </w:rPrChange>
          </w:rPr>
          <w:delText xml:space="preserve"> and</w:delText>
        </w:r>
      </w:del>
      <w:r w:rsidR="00A57527" w:rsidRPr="0066365F">
        <w:rPr>
          <w:rPrChange w:id="226" w:author="Gary Sullivan" w:date="2019-07-02T03:57:00Z">
            <w:rPr/>
          </w:rPrChange>
        </w:rPr>
        <w:t xml:space="preserve"> JVET-N0366</w:t>
      </w:r>
      <w:del w:id="227" w:author="Gary Sullivan" w:date="2019-07-02T03:56:00Z">
        <w:r w:rsidR="0086434A" w:rsidRPr="0066365F" w:rsidDel="0066365F">
          <w:rPr>
            <w:rPrChange w:id="228" w:author="Gary Sullivan" w:date="2019-07-02T03:57:00Z">
              <w:rPr/>
            </w:rPrChange>
          </w:rPr>
          <w:delText xml:space="preserve"> (</w:delText>
        </w:r>
        <w:r w:rsidR="0086434A" w:rsidRPr="0066365F" w:rsidDel="0066365F">
          <w:rPr>
            <w:rPrChange w:id="229" w:author="Gary Sullivan" w:date="2019-07-02T03:57:00Z">
              <w:rPr>
                <w:highlight w:val="yellow"/>
              </w:rPr>
            </w:rPrChange>
          </w:rPr>
          <w:delText>some may be missing here, e.g.</w:delText>
        </w:r>
      </w:del>
      <w:ins w:id="230" w:author="Gary Sullivan" w:date="2019-07-02T03:56:00Z">
        <w:r w:rsidR="0066365F" w:rsidRPr="0066365F">
          <w:t>, and</w:t>
        </w:r>
      </w:ins>
      <w:r w:rsidR="0086434A" w:rsidRPr="0066365F">
        <w:rPr>
          <w:rPrChange w:id="231" w:author="Gary Sullivan" w:date="2019-07-02T03:57:00Z">
            <w:rPr>
              <w:highlight w:val="yellow"/>
            </w:rPr>
          </w:rPrChange>
        </w:rPr>
        <w:t xml:space="preserve"> JVET-N0846</w:t>
      </w:r>
      <w:del w:id="232" w:author="Gary Sullivan" w:date="2019-07-02T03:56:00Z">
        <w:r w:rsidR="0086434A" w:rsidRPr="0066365F" w:rsidDel="0066365F">
          <w:rPr>
            <w:rPrChange w:id="233" w:author="Gary Sullivan" w:date="2019-07-02T03:57:00Z">
              <w:rPr>
                <w:highlight w:val="yellow"/>
              </w:rPr>
            </w:rPrChange>
          </w:rPr>
          <w:delText xml:space="preserve"> and other crosschecks</w:delText>
        </w:r>
        <w:r w:rsidR="0086434A" w:rsidRPr="0066365F" w:rsidDel="0066365F">
          <w:delText>)</w:delText>
        </w:r>
      </w:del>
      <w:r w:rsidR="004F69D4" w:rsidRPr="0066365F">
        <w:t>.</w:t>
      </w:r>
    </w:p>
    <w:p w14:paraId="7A817217" w14:textId="6F2AA9CA" w:rsidR="004C5A02" w:rsidRPr="00F84C5C" w:rsidRDefault="0066365F" w:rsidP="0000210D">
      <w:ins w:id="234" w:author="Gary Sullivan" w:date="2019-07-02T03:58:00Z">
        <w:r>
          <w:t>Several other c</w:t>
        </w:r>
      </w:ins>
      <w:del w:id="235" w:author="Gary Sullivan" w:date="2019-07-02T03:58:00Z">
        <w:r w:rsidR="00B054AF" w:rsidRPr="00F84C5C" w:rsidDel="0066365F">
          <w:delText>C</w:delText>
        </w:r>
      </w:del>
      <w:r w:rsidR="00B054AF" w:rsidRPr="00F84C5C">
        <w:t xml:space="preserve">ontributions </w:t>
      </w:r>
      <w:del w:id="236" w:author="Gary Sullivan" w:date="2019-07-02T03:58:00Z">
        <w:r w:rsidR="00B054AF" w:rsidRPr="00F84C5C" w:rsidDel="0066365F">
          <w:delText xml:space="preserve">that </w:delText>
        </w:r>
      </w:del>
      <w:r w:rsidR="00B054AF" w:rsidRPr="00F84C5C">
        <w:t xml:space="preserve">had significant problems with </w:t>
      </w:r>
      <w:ins w:id="237" w:author="Gary Sullivan" w:date="2019-07-02T03:58:00Z">
        <w:r>
          <w:t xml:space="preserve">initial </w:t>
        </w:r>
      </w:ins>
      <w:r w:rsidR="00B054AF" w:rsidRPr="00F84C5C">
        <w:t>uploaded versions</w:t>
      </w:r>
      <w:del w:id="238" w:author="Gary Sullivan" w:date="2019-07-02T03:58:00Z">
        <w:r w:rsidR="00B054AF" w:rsidRPr="00F84C5C" w:rsidDel="0066365F">
          <w:delText xml:space="preserve"> included the following:</w:delText>
        </w:r>
      </w:del>
      <w:ins w:id="239" w:author="Gary Sullivan" w:date="2019-07-02T03:58:00Z">
        <w:r>
          <w:t>, which were generally corrected in a timely manner by the uploading of revisions. Such problems inc</w:t>
        </w:r>
      </w:ins>
      <w:ins w:id="240" w:author="Gary Sullivan" w:date="2019-07-02T03:59:00Z">
        <w:r>
          <w:t xml:space="preserve">luded </w:t>
        </w:r>
      </w:ins>
      <w:ins w:id="241" w:author="Gary Sullivan" w:date="2019-07-02T04:01:00Z">
        <w:r>
          <w:t xml:space="preserve">uploading of corrupted files, </w:t>
        </w:r>
      </w:ins>
      <w:ins w:id="242" w:author="Gary Sullivan" w:date="2019-07-02T03:59:00Z">
        <w:r>
          <w:t xml:space="preserve">incorrect or missing document numbers in headers, </w:t>
        </w:r>
      </w:ins>
      <w:ins w:id="243" w:author="Gary Sullivan" w:date="2019-07-02T04:00:00Z">
        <w:r>
          <w:t xml:space="preserve">incorrect identification of proposals versus information documents, incorrect meeting dates or other incorrect meeting information in headers, </w:t>
        </w:r>
      </w:ins>
      <w:ins w:id="244" w:author="Gary Sullivan" w:date="2019-07-02T03:59:00Z">
        <w:r>
          <w:t xml:space="preserve">incorrect company identification in patent rights declarations, </w:t>
        </w:r>
      </w:ins>
      <w:ins w:id="245" w:author="Gary Sullivan" w:date="2019-07-02T04:02:00Z">
        <w:r>
          <w:t xml:space="preserve">and </w:t>
        </w:r>
      </w:ins>
      <w:ins w:id="246" w:author="Gary Sullivan" w:date="2019-07-02T03:59:00Z">
        <w:r>
          <w:t>missing patent rights dec</w:t>
        </w:r>
      </w:ins>
      <w:ins w:id="247" w:author="Gary Sullivan" w:date="2019-07-02T04:00:00Z">
        <w:r>
          <w:t>larations.</w:t>
        </w:r>
      </w:ins>
    </w:p>
    <w:p w14:paraId="5302C661" w14:textId="76555B4B" w:rsidR="00B054AF" w:rsidRPr="00F84C5C" w:rsidDel="0066365F" w:rsidRDefault="00096A6C" w:rsidP="008B214E">
      <w:pPr>
        <w:numPr>
          <w:ilvl w:val="0"/>
          <w:numId w:val="32"/>
        </w:numPr>
        <w:rPr>
          <w:del w:id="248" w:author="Gary Sullivan" w:date="2019-07-02T03:58:00Z"/>
        </w:rPr>
      </w:pPr>
      <w:del w:id="249" w:author="Gary Sullivan" w:date="2019-07-02T03:58:00Z">
        <w:r w:rsidRPr="00F84C5C" w:rsidDel="0066365F">
          <w:lastRenderedPageBreak/>
          <w:delText>JVET-</w:delText>
        </w:r>
        <w:r w:rsidR="007B4D22" w:rsidRPr="00F84C5C" w:rsidDel="0066365F">
          <w:delText>N</w:delText>
        </w:r>
        <w:r w:rsidRPr="00F84C5C" w:rsidDel="0066365F">
          <w:delText>0</w:delText>
        </w:r>
        <w:r w:rsidR="007B4D22" w:rsidRPr="00F84C5C" w:rsidDel="0066365F">
          <w:rPr>
            <w:highlight w:val="yellow"/>
          </w:rPr>
          <w:delText>XXX</w:delText>
        </w:r>
        <w:r w:rsidR="00B054AF" w:rsidRPr="00F84C5C" w:rsidDel="0066365F">
          <w:delText xml:space="preserve"> (</w:delText>
        </w:r>
        <w:r w:rsidR="007B4D22" w:rsidRPr="00F84C5C" w:rsidDel="0066365F">
          <w:rPr>
            <w:highlight w:val="yellow"/>
          </w:rPr>
          <w:delText>…</w:delText>
        </w:r>
        <w:r w:rsidR="00B054AF" w:rsidRPr="00F84C5C" w:rsidDel="0066365F">
          <w:delText>)</w:delText>
        </w:r>
      </w:del>
    </w:p>
    <w:p w14:paraId="191F324A" w14:textId="5C61BE37" w:rsidR="0036236F" w:rsidRPr="00F84C5C" w:rsidDel="0066365F" w:rsidRDefault="007B4D22" w:rsidP="008B214E">
      <w:pPr>
        <w:numPr>
          <w:ilvl w:val="0"/>
          <w:numId w:val="32"/>
        </w:numPr>
        <w:rPr>
          <w:del w:id="250" w:author="Gary Sullivan" w:date="2019-07-02T03:58:00Z"/>
        </w:rPr>
      </w:pPr>
      <w:del w:id="251" w:author="Gary Sullivan" w:date="2019-07-02T03:58:00Z">
        <w:r w:rsidRPr="00F84C5C" w:rsidDel="0066365F">
          <w:delText>…</w:delText>
        </w:r>
      </w:del>
    </w:p>
    <w:p w14:paraId="5CD8F70E" w14:textId="77777777" w:rsidR="00556EEC" w:rsidRPr="00F84C5C" w:rsidRDefault="00964D64" w:rsidP="0000210D">
      <w:r w:rsidRPr="00F84C5C">
        <w:t xml:space="preserve">As a general policy, missing documents were not </w:t>
      </w:r>
      <w:r w:rsidR="00973974" w:rsidRPr="00F84C5C">
        <w:t xml:space="preserve">to be </w:t>
      </w:r>
      <w:r w:rsidRPr="00F84C5C">
        <w:t xml:space="preserve">presented, and late documents </w:t>
      </w:r>
      <w:r w:rsidR="00540D39" w:rsidRPr="00F84C5C">
        <w:t xml:space="preserve">(and substantial revisions) </w:t>
      </w:r>
      <w:r w:rsidRPr="00F84C5C">
        <w:t xml:space="preserve">could only be presented when </w:t>
      </w:r>
      <w:r w:rsidR="00BD4D1A" w:rsidRPr="00F84C5C">
        <w:t xml:space="preserve">there was a consensus to consider them and there was </w:t>
      </w:r>
      <w:r w:rsidRPr="00F84C5C">
        <w:t xml:space="preserve">sufficient time </w:t>
      </w:r>
      <w:r w:rsidR="00BD4D1A" w:rsidRPr="00F84C5C">
        <w:t>available for their review</w:t>
      </w:r>
      <w:r w:rsidRPr="00F84C5C">
        <w:t xml:space="preserve">. </w:t>
      </w:r>
      <w:r w:rsidR="00FF6A60" w:rsidRPr="00F84C5C">
        <w:t>A</w:t>
      </w:r>
      <w:r w:rsidR="00067685" w:rsidRPr="00F84C5C">
        <w:t>gain, a</w:t>
      </w:r>
      <w:r w:rsidR="00FF6A60" w:rsidRPr="00F84C5C">
        <w:t xml:space="preserve">n exception is </w:t>
      </w:r>
      <w:r w:rsidR="00985620" w:rsidRPr="00F84C5C">
        <w:t xml:space="preserve">applied </w:t>
      </w:r>
      <w:r w:rsidR="00FF6A60" w:rsidRPr="00F84C5C">
        <w:t>for AHG reports</w:t>
      </w:r>
      <w:r w:rsidR="00067685" w:rsidRPr="00F84C5C">
        <w:t>,</w:t>
      </w:r>
      <w:r w:rsidR="00FF6A60" w:rsidRPr="00F84C5C">
        <w:t xml:space="preserve"> </w:t>
      </w:r>
      <w:r w:rsidR="007506EA" w:rsidRPr="00F84C5C">
        <w:t>C</w:t>
      </w:r>
      <w:r w:rsidR="00FF6A60" w:rsidRPr="00F84C5C">
        <w:t>E summaries</w:t>
      </w:r>
      <w:r w:rsidR="00067685" w:rsidRPr="00F84C5C">
        <w:t>, and other such reports</w:t>
      </w:r>
      <w:r w:rsidR="00FF6A60" w:rsidRPr="00F84C5C">
        <w:t xml:space="preserve"> which can only be produced after </w:t>
      </w:r>
      <w:r w:rsidR="00067685" w:rsidRPr="00F84C5C">
        <w:t xml:space="preserve">the </w:t>
      </w:r>
      <w:r w:rsidR="00FF6A60" w:rsidRPr="00F84C5C">
        <w:t>availability of other input doc</w:t>
      </w:r>
      <w:r w:rsidR="00067685" w:rsidRPr="00F84C5C">
        <w:t>ument</w:t>
      </w:r>
      <w:r w:rsidR="00FF6A60" w:rsidRPr="00F84C5C">
        <w:t>s. T</w:t>
      </w:r>
      <w:r w:rsidRPr="00F84C5C">
        <w:t>here were no objections raised by the group regarding pre</w:t>
      </w:r>
      <w:r w:rsidR="008A3E5C" w:rsidRPr="00F84C5C">
        <w:t>sentation of late contributions</w:t>
      </w:r>
      <w:r w:rsidR="00A92A0B" w:rsidRPr="00F84C5C">
        <w:t>, although there was some expression of annoyance and remarks on the difficulty of dealing with late contributions and late revisions</w:t>
      </w:r>
      <w:r w:rsidR="008A3E5C" w:rsidRPr="00F84C5C">
        <w:t>.</w:t>
      </w:r>
    </w:p>
    <w:p w14:paraId="0A8ABA71" w14:textId="77777777" w:rsidR="00556EEC" w:rsidRPr="00F84C5C" w:rsidRDefault="004F4761" w:rsidP="0000210D">
      <w:r w:rsidRPr="00F84C5C">
        <w:t>It was r</w:t>
      </w:r>
      <w:r w:rsidR="00A92A0B" w:rsidRPr="00F84C5C">
        <w:t>emark</w:t>
      </w:r>
      <w:r w:rsidRPr="00F84C5C">
        <w:t>ed that</w:t>
      </w:r>
      <w:r w:rsidR="00A92A0B" w:rsidRPr="00F84C5C">
        <w:t xml:space="preserve"> documents that are substantially revised after the initial upload</w:t>
      </w:r>
      <w:r w:rsidRPr="00F84C5C">
        <w:t xml:space="preserve"> </w:t>
      </w:r>
      <w:r w:rsidR="00645F85" w:rsidRPr="00F84C5C">
        <w:t xml:space="preserve">can </w:t>
      </w:r>
      <w:r w:rsidRPr="00F84C5C">
        <w:t xml:space="preserve">also </w:t>
      </w:r>
      <w:r w:rsidR="00645F85" w:rsidRPr="00F84C5C">
        <w:t xml:space="preserve">be </w:t>
      </w:r>
      <w:r w:rsidRPr="00F84C5C">
        <w:t>a problem</w:t>
      </w:r>
      <w:r w:rsidR="00A92A0B" w:rsidRPr="00F84C5C">
        <w:t xml:space="preserve">, </w:t>
      </w:r>
      <w:r w:rsidRPr="00F84C5C">
        <w:t xml:space="preserve">as this </w:t>
      </w:r>
      <w:r w:rsidR="00A92A0B" w:rsidRPr="00F84C5C">
        <w:t>becomes confusing, interferes with study, and puts an extra burden on synchronization of the discussion.</w:t>
      </w:r>
      <w:r w:rsidRPr="00F84C5C">
        <w:t xml:space="preserve"> </w:t>
      </w:r>
      <w:r w:rsidR="00A92A0B" w:rsidRPr="00F84C5C">
        <w:t xml:space="preserve">This </w:t>
      </w:r>
      <w:r w:rsidR="00645F85" w:rsidRPr="00F84C5C">
        <w:t xml:space="preserve">can </w:t>
      </w:r>
      <w:r w:rsidR="00A92A0B" w:rsidRPr="00F84C5C">
        <w:t xml:space="preserve">especially </w:t>
      </w:r>
      <w:r w:rsidR="00645F85" w:rsidRPr="00F84C5C">
        <w:t xml:space="preserve">be </w:t>
      </w:r>
      <w:r w:rsidR="00A92A0B" w:rsidRPr="00F84C5C">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F84C5C">
        <w:t>“</w:t>
      </w:r>
      <w:r w:rsidR="00A92A0B" w:rsidRPr="00F84C5C">
        <w:t>comments</w:t>
      </w:r>
      <w:r w:rsidR="00556EEC" w:rsidRPr="00F84C5C">
        <w:t>”</w:t>
      </w:r>
      <w:r w:rsidR="00A92A0B" w:rsidRPr="00F84C5C">
        <w:t xml:space="preserve"> field on the web site can be used to indicate what is different in a revision</w:t>
      </w:r>
      <w:r w:rsidR="00645F85" w:rsidRPr="00F84C5C">
        <w:t xml:space="preserve"> although participants tend to seldom notice what is recorded there</w:t>
      </w:r>
      <w:r w:rsidR="00A92A0B" w:rsidRPr="00F84C5C">
        <w:t>.</w:t>
      </w:r>
    </w:p>
    <w:p w14:paraId="071F392D" w14:textId="77777777" w:rsidR="00556EEC" w:rsidRPr="00F84C5C" w:rsidRDefault="00951DA6" w:rsidP="0000210D">
      <w:r w:rsidRPr="00F84C5C">
        <w:t xml:space="preserve">A few contributions </w:t>
      </w:r>
      <w:r w:rsidR="00632EBA" w:rsidRPr="00F84C5C">
        <w:t xml:space="preserve">may have </w:t>
      </w:r>
      <w:r w:rsidRPr="00F84C5C">
        <w:t xml:space="preserve">had some problems relating to IPR declarations </w:t>
      </w:r>
      <w:r w:rsidR="009709D0" w:rsidRPr="00F84C5C">
        <w:t xml:space="preserve">in the initial uploaded versions </w:t>
      </w:r>
      <w:r w:rsidRPr="00F84C5C">
        <w:t>(missing declarations, declarations saying they were from the wrong companies, etc.)</w:t>
      </w:r>
      <w:r w:rsidR="009709D0" w:rsidRPr="00F84C5C">
        <w:t xml:space="preserve">. </w:t>
      </w:r>
      <w:r w:rsidR="00BC6F8B" w:rsidRPr="00F84C5C">
        <w:t>T</w:t>
      </w:r>
      <w:r w:rsidR="009709D0" w:rsidRPr="00F84C5C">
        <w:t xml:space="preserve">hese </w:t>
      </w:r>
      <w:r w:rsidR="00BC6F8B" w:rsidRPr="00F84C5C">
        <w:t xml:space="preserve">issues </w:t>
      </w:r>
      <w:r w:rsidR="009709D0" w:rsidRPr="00F84C5C">
        <w:t xml:space="preserve">were corrected by later uploaded versions </w:t>
      </w:r>
      <w:r w:rsidR="00053A7D" w:rsidRPr="00F84C5C">
        <w:t xml:space="preserve">in a reasonably timely fashion </w:t>
      </w:r>
      <w:r w:rsidR="009709D0" w:rsidRPr="00F84C5C">
        <w:t>in all cases</w:t>
      </w:r>
      <w:r w:rsidR="0059461F" w:rsidRPr="00F84C5C">
        <w:t xml:space="preserve"> (to the extent of the awareness of the </w:t>
      </w:r>
      <w:r w:rsidR="002A185F" w:rsidRPr="00F84C5C">
        <w:t xml:space="preserve">responsible </w:t>
      </w:r>
      <w:r w:rsidR="00F4057A" w:rsidRPr="00F84C5C">
        <w:t>coordinators</w:t>
      </w:r>
      <w:r w:rsidR="0059461F" w:rsidRPr="00F84C5C">
        <w:t>)</w:t>
      </w:r>
      <w:r w:rsidR="009709D0" w:rsidRPr="00F84C5C">
        <w:t>.</w:t>
      </w:r>
    </w:p>
    <w:p w14:paraId="53E128B2" w14:textId="77777777" w:rsidR="00556EEC" w:rsidRPr="00F84C5C" w:rsidRDefault="004B1022" w:rsidP="00450109">
      <w:r w:rsidRPr="00F84C5C">
        <w:t xml:space="preserve">Some other errors were noticed in other initial document uploads (wrong document numbers </w:t>
      </w:r>
      <w:r w:rsidR="00645F85" w:rsidRPr="00F84C5C">
        <w:t xml:space="preserve">or meeting dates or meeting locations </w:t>
      </w:r>
      <w:r w:rsidRPr="00F84C5C">
        <w:t>in headers, etc.) which were generally sorted out in a reasonably timely fashion. The document web site contains an archive of each upload.</w:t>
      </w:r>
    </w:p>
    <w:p w14:paraId="7FE31B16" w14:textId="77777777" w:rsidR="00465A31" w:rsidRPr="00F84C5C" w:rsidRDefault="00465A31" w:rsidP="00597B62">
      <w:pPr>
        <w:pStyle w:val="Heading3"/>
      </w:pPr>
      <w:bookmarkStart w:id="252" w:name="_Ref525484014"/>
      <w:r w:rsidRPr="00F84C5C">
        <w:t xml:space="preserve">Outputs of </w:t>
      </w:r>
      <w:r w:rsidR="00E06519" w:rsidRPr="00F84C5C">
        <w:t xml:space="preserve">the </w:t>
      </w:r>
      <w:r w:rsidRPr="00F84C5C">
        <w:t>preceding meeting</w:t>
      </w:r>
      <w:bookmarkEnd w:id="252"/>
    </w:p>
    <w:p w14:paraId="469326CF" w14:textId="4863DA1C" w:rsidR="00556EEC" w:rsidRPr="00F84C5C" w:rsidRDefault="00C07252" w:rsidP="00C54445">
      <w:r w:rsidRPr="00F84C5C">
        <w:t xml:space="preserve">All </w:t>
      </w:r>
      <w:r w:rsidR="000E7D1E" w:rsidRPr="00F84C5C">
        <w:t>output</w:t>
      </w:r>
      <w:r w:rsidR="00FF6A60" w:rsidRPr="00F84C5C">
        <w:t xml:space="preserve"> documents of the previous meeting, particularly the</w:t>
      </w:r>
      <w:r w:rsidR="007E3772" w:rsidRPr="00F84C5C">
        <w:t xml:space="preserve"> meeting report JVET-</w:t>
      </w:r>
      <w:r w:rsidR="007B4D22" w:rsidRPr="00F84C5C">
        <w:t>M</w:t>
      </w:r>
      <w:r w:rsidR="007E3772" w:rsidRPr="00F84C5C">
        <w:t>1000</w:t>
      </w:r>
      <w:r w:rsidR="00F350B0" w:rsidRPr="00F84C5C">
        <w:t xml:space="preserve">, the </w:t>
      </w:r>
      <w:r w:rsidR="00F350B0" w:rsidRPr="00F84C5C">
        <w:rPr>
          <w:lang w:eastAsia="de-DE"/>
        </w:rPr>
        <w:t xml:space="preserve">Versatile Video Coding specification text (Draft </w:t>
      </w:r>
      <w:r w:rsidR="007B4D22" w:rsidRPr="00F84C5C">
        <w:rPr>
          <w:lang w:eastAsia="de-DE"/>
        </w:rPr>
        <w:t>4</w:t>
      </w:r>
      <w:r w:rsidR="00F350B0" w:rsidRPr="00F84C5C">
        <w:rPr>
          <w:lang w:eastAsia="de-DE"/>
        </w:rPr>
        <w:t>) JVET-</w:t>
      </w:r>
      <w:r w:rsidR="007B4D22" w:rsidRPr="00F84C5C">
        <w:rPr>
          <w:lang w:eastAsia="de-DE"/>
        </w:rPr>
        <w:t>M</w:t>
      </w:r>
      <w:r w:rsidR="00F350B0" w:rsidRPr="00F84C5C">
        <w:rPr>
          <w:lang w:eastAsia="de-DE"/>
        </w:rPr>
        <w:t xml:space="preserve">1001, the </w:t>
      </w:r>
      <w:r w:rsidR="00F350B0" w:rsidRPr="00F84C5C">
        <w:rPr>
          <w:bCs/>
        </w:rPr>
        <w:t>Algorithm description for Versatile Video Coding and Test Model </w:t>
      </w:r>
      <w:r w:rsidR="007B4D22" w:rsidRPr="00F84C5C">
        <w:rPr>
          <w:bCs/>
        </w:rPr>
        <w:t>4</w:t>
      </w:r>
      <w:r w:rsidR="00F350B0" w:rsidRPr="00F84C5C">
        <w:rPr>
          <w:bCs/>
        </w:rPr>
        <w:t xml:space="preserve"> (VTM </w:t>
      </w:r>
      <w:r w:rsidR="007B4D22" w:rsidRPr="00F84C5C">
        <w:rPr>
          <w:bCs/>
        </w:rPr>
        <w:t>4</w:t>
      </w:r>
      <w:r w:rsidR="00F350B0" w:rsidRPr="00F84C5C">
        <w:rPr>
          <w:bCs/>
        </w:rPr>
        <w:t>) JVET-</w:t>
      </w:r>
      <w:r w:rsidR="007B4D22" w:rsidRPr="00F84C5C">
        <w:rPr>
          <w:bCs/>
        </w:rPr>
        <w:t>M</w:t>
      </w:r>
      <w:r w:rsidR="00F350B0" w:rsidRPr="00F84C5C">
        <w:rPr>
          <w:bCs/>
        </w:rPr>
        <w:t xml:space="preserve">1002, </w:t>
      </w:r>
      <w:r w:rsidR="003B7F45" w:rsidRPr="00F84C5C">
        <w:rPr>
          <w:bCs/>
        </w:rPr>
        <w:t xml:space="preserve">the </w:t>
      </w:r>
      <w:r w:rsidR="003B7F45" w:rsidRPr="00F84C5C">
        <w:rPr>
          <w:lang w:eastAsia="de-DE"/>
        </w:rPr>
        <w:t xml:space="preserve">Algorithm descriptions of projection format conversion and video quality metrics in 360Lib Version </w:t>
      </w:r>
      <w:r w:rsidR="007B4D22" w:rsidRPr="00F84C5C">
        <w:rPr>
          <w:lang w:eastAsia="de-DE"/>
        </w:rPr>
        <w:t>9</w:t>
      </w:r>
      <w:r w:rsidR="003B7F45" w:rsidRPr="00F84C5C">
        <w:rPr>
          <w:lang w:eastAsia="de-DE"/>
        </w:rPr>
        <w:t xml:space="preserve"> JVET-</w:t>
      </w:r>
      <w:r w:rsidR="007B4D22" w:rsidRPr="00F84C5C">
        <w:rPr>
          <w:lang w:eastAsia="de-DE"/>
        </w:rPr>
        <w:t>M</w:t>
      </w:r>
      <w:r w:rsidR="003B7F45" w:rsidRPr="00F84C5C">
        <w:rPr>
          <w:lang w:eastAsia="de-DE"/>
        </w:rPr>
        <w:t xml:space="preserve">1004, </w:t>
      </w:r>
      <w:r w:rsidR="00421FB0" w:rsidRPr="00F84C5C">
        <w:rPr>
          <w:bCs/>
        </w:rPr>
        <w:t xml:space="preserve">the </w:t>
      </w:r>
      <w:r w:rsidR="00421FB0" w:rsidRPr="00F84C5C">
        <w:rPr>
          <w:lang w:eastAsia="de-DE"/>
        </w:rPr>
        <w:t xml:space="preserve">Methodology and reporting template </w:t>
      </w:r>
      <w:r w:rsidR="00421FB0" w:rsidRPr="00F84C5C">
        <w:rPr>
          <w:bCs/>
        </w:rPr>
        <w:t xml:space="preserve">for </w:t>
      </w:r>
      <w:r w:rsidR="00421FB0">
        <w:rPr>
          <w:bCs/>
        </w:rPr>
        <w:t>coding</w:t>
      </w:r>
      <w:r w:rsidR="00421FB0" w:rsidRPr="00F84C5C">
        <w:rPr>
          <w:bCs/>
        </w:rPr>
        <w:t xml:space="preserve"> tool testing JVET-M100</w:t>
      </w:r>
      <w:r w:rsidR="00421FB0">
        <w:rPr>
          <w:bCs/>
        </w:rPr>
        <w:t>5</w:t>
      </w:r>
      <w:r w:rsidR="00421FB0" w:rsidRPr="00F84C5C">
        <w:rPr>
          <w:bCs/>
        </w:rPr>
        <w:t xml:space="preserve">, </w:t>
      </w:r>
      <w:r w:rsidR="00F350B0" w:rsidRPr="00F84C5C">
        <w:rPr>
          <w:bCs/>
        </w:rPr>
        <w:t xml:space="preserve">the </w:t>
      </w:r>
      <w:r w:rsidR="00F350B0" w:rsidRPr="00F84C5C">
        <w:rPr>
          <w:lang w:eastAsia="de-DE"/>
        </w:rPr>
        <w:t xml:space="preserve">Methodology and reporting template </w:t>
      </w:r>
      <w:r w:rsidR="00F350B0" w:rsidRPr="00F84C5C">
        <w:rPr>
          <w:bCs/>
        </w:rPr>
        <w:t xml:space="preserve">for </w:t>
      </w:r>
      <w:r w:rsidR="007B4D22" w:rsidRPr="00F84C5C">
        <w:rPr>
          <w:bCs/>
        </w:rPr>
        <w:t xml:space="preserve">neural network </w:t>
      </w:r>
      <w:r w:rsidR="00F350B0" w:rsidRPr="00F84C5C">
        <w:rPr>
          <w:bCs/>
        </w:rPr>
        <w:t>tool testing JVET-</w:t>
      </w:r>
      <w:r w:rsidR="007B4D22" w:rsidRPr="00F84C5C">
        <w:rPr>
          <w:bCs/>
        </w:rPr>
        <w:t>M</w:t>
      </w:r>
      <w:r w:rsidR="00F350B0" w:rsidRPr="00F84C5C">
        <w:rPr>
          <w:bCs/>
        </w:rPr>
        <w:t>100</w:t>
      </w:r>
      <w:r w:rsidR="007B4D22" w:rsidRPr="00F84C5C">
        <w:rPr>
          <w:bCs/>
        </w:rPr>
        <w:t>6</w:t>
      </w:r>
      <w:r w:rsidR="00F350B0" w:rsidRPr="00F84C5C">
        <w:rPr>
          <w:bCs/>
        </w:rPr>
        <w:t xml:space="preserve">, the </w:t>
      </w:r>
      <w:r w:rsidR="00F350B0" w:rsidRPr="00F84C5C">
        <w:rPr>
          <w:lang w:eastAsia="de-DE"/>
        </w:rPr>
        <w:t xml:space="preserve">JVET </w:t>
      </w:r>
      <w:r w:rsidR="00F350B0" w:rsidRPr="00F84C5C">
        <w:rPr>
          <w:szCs w:val="24"/>
        </w:rPr>
        <w:t>common</w:t>
      </w:r>
      <w:r w:rsidR="00F350B0" w:rsidRPr="00F84C5C">
        <w:rPr>
          <w:lang w:eastAsia="de-DE"/>
        </w:rPr>
        <w:t xml:space="preserve"> test conditions and software reference configurations for SDR</w:t>
      </w:r>
      <w:r w:rsidR="007B4D22" w:rsidRPr="00F84C5C">
        <w:rPr>
          <w:lang w:eastAsia="de-DE"/>
        </w:rPr>
        <w:t xml:space="preserve"> </w:t>
      </w:r>
      <w:r w:rsidR="00F350B0" w:rsidRPr="00F84C5C">
        <w:t xml:space="preserve">video </w:t>
      </w:r>
      <w:r w:rsidR="00F350B0" w:rsidRPr="00F84C5C">
        <w:rPr>
          <w:szCs w:val="24"/>
        </w:rPr>
        <w:t>JVET-</w:t>
      </w:r>
      <w:r w:rsidR="007B4D22" w:rsidRPr="00F84C5C">
        <w:rPr>
          <w:szCs w:val="24"/>
        </w:rPr>
        <w:t>M</w:t>
      </w:r>
      <w:r w:rsidR="00F350B0" w:rsidRPr="00F84C5C">
        <w:rPr>
          <w:szCs w:val="24"/>
        </w:rPr>
        <w:t xml:space="preserve">1010, and the </w:t>
      </w:r>
      <w:r w:rsidR="00F350B0" w:rsidRPr="00F84C5C">
        <w:t>Description of Core Experiments 1 through 1</w:t>
      </w:r>
      <w:r w:rsidR="006B5135" w:rsidRPr="00F84C5C">
        <w:t>3</w:t>
      </w:r>
      <w:r w:rsidR="00F350B0" w:rsidRPr="00F84C5C">
        <w:t xml:space="preserve"> (JVET-</w:t>
      </w:r>
      <w:r w:rsidR="007B4D22" w:rsidRPr="00F84C5C">
        <w:t>M</w:t>
      </w:r>
      <w:r w:rsidR="00F350B0" w:rsidRPr="00F84C5C">
        <w:t>1021 through JVET-</w:t>
      </w:r>
      <w:r w:rsidR="007B4D22" w:rsidRPr="00F84C5C">
        <w:t>M</w:t>
      </w:r>
      <w:r w:rsidR="00F350B0" w:rsidRPr="00F84C5C">
        <w:t>103</w:t>
      </w:r>
      <w:r w:rsidR="006B5135" w:rsidRPr="00F84C5C">
        <w:t>3</w:t>
      </w:r>
      <w:r w:rsidR="00F350B0" w:rsidRPr="00F84C5C">
        <w:t xml:space="preserve">), </w:t>
      </w:r>
      <w:r w:rsidRPr="00F84C5C">
        <w:t xml:space="preserve">had been completed and were </w:t>
      </w:r>
      <w:r w:rsidR="00096DF4" w:rsidRPr="00F84C5C">
        <w:t xml:space="preserve">approved. </w:t>
      </w:r>
      <w:r w:rsidR="00F350B0" w:rsidRPr="00F84C5C">
        <w:t xml:space="preserve">The </w:t>
      </w:r>
      <w:r w:rsidR="00E06519" w:rsidRPr="00F84C5C">
        <w:t>software</w:t>
      </w:r>
      <w:r w:rsidR="00220941" w:rsidRPr="00F84C5C">
        <w:t xml:space="preserve"> </w:t>
      </w:r>
      <w:r w:rsidR="00096DF4" w:rsidRPr="00F84C5C">
        <w:t>implementation</w:t>
      </w:r>
      <w:r w:rsidR="00F350B0" w:rsidRPr="00F84C5C">
        <w:t xml:space="preserve"> of VTM</w:t>
      </w:r>
      <w:r w:rsidR="008D5DA5" w:rsidRPr="00F84C5C">
        <w:t xml:space="preserve"> (version</w:t>
      </w:r>
      <w:r w:rsidR="00F350B0" w:rsidRPr="00F84C5C">
        <w:t>s</w:t>
      </w:r>
      <w:r w:rsidR="008D5DA5" w:rsidRPr="00F84C5C">
        <w:t xml:space="preserve"> </w:t>
      </w:r>
      <w:r w:rsidR="007B4D22" w:rsidRPr="00F84C5C">
        <w:t>4</w:t>
      </w:r>
      <w:r w:rsidR="00F350B0" w:rsidRPr="00F84C5C">
        <w:t>.0</w:t>
      </w:r>
      <w:r w:rsidR="007B4D22" w:rsidRPr="00F84C5C">
        <w:t>, 4.0.1</w:t>
      </w:r>
      <w:r w:rsidR="00F350B0" w:rsidRPr="00F84C5C">
        <w:t xml:space="preserve"> and </w:t>
      </w:r>
      <w:r w:rsidR="007B4D22" w:rsidRPr="00F84C5C">
        <w:rPr>
          <w:highlight w:val="yellow"/>
        </w:rPr>
        <w:t>4</w:t>
      </w:r>
      <w:r w:rsidR="00F350B0" w:rsidRPr="00F84C5C">
        <w:rPr>
          <w:highlight w:val="yellow"/>
        </w:rPr>
        <w:t>.1</w:t>
      </w:r>
      <w:r w:rsidR="008D5DA5" w:rsidRPr="00F84C5C">
        <w:t>)</w:t>
      </w:r>
      <w:r w:rsidR="00317388" w:rsidRPr="00F84C5C">
        <w:t>, and the 360Lib software implementation</w:t>
      </w:r>
      <w:r w:rsidR="00096DF4" w:rsidRPr="00F84C5C">
        <w:t xml:space="preserve"> </w:t>
      </w:r>
      <w:r w:rsidR="00317388" w:rsidRPr="00F84C5C">
        <w:t xml:space="preserve">(version </w:t>
      </w:r>
      <w:r w:rsidR="007B4D22" w:rsidRPr="00F84C5C">
        <w:t>9</w:t>
      </w:r>
      <w:r w:rsidR="00317388" w:rsidRPr="00F84C5C">
        <w:t>.0)</w:t>
      </w:r>
      <w:r w:rsidR="00F350B0" w:rsidRPr="00F84C5C">
        <w:t xml:space="preserve"> were also approved</w:t>
      </w:r>
      <w:r w:rsidR="00E06519" w:rsidRPr="00F84C5C">
        <w:t>.</w:t>
      </w:r>
    </w:p>
    <w:p w14:paraId="1644AAF1" w14:textId="30E20F33" w:rsidR="00556EEC" w:rsidRPr="00F84C5C" w:rsidRDefault="0042726E" w:rsidP="0000210D">
      <w:r w:rsidRPr="00F84C5C">
        <w:t xml:space="preserve">The group </w:t>
      </w:r>
      <w:r w:rsidR="000E36D7" w:rsidRPr="00F84C5C">
        <w:t xml:space="preserve">was </w:t>
      </w:r>
      <w:r w:rsidR="00E26707" w:rsidRPr="00F84C5C">
        <w:t xml:space="preserve">initially </w:t>
      </w:r>
      <w:r w:rsidRPr="00F84C5C">
        <w:t>asked to</w:t>
      </w:r>
      <w:r w:rsidR="00A4603E" w:rsidRPr="00F84C5C">
        <w:t xml:space="preserve"> review </w:t>
      </w:r>
      <w:r w:rsidRPr="00F84C5C">
        <w:t xml:space="preserve">the </w:t>
      </w:r>
      <w:r w:rsidR="00A4603E" w:rsidRPr="00F84C5C">
        <w:t xml:space="preserve">meeting report </w:t>
      </w:r>
      <w:r w:rsidR="00BD4D1A" w:rsidRPr="00F84C5C">
        <w:t xml:space="preserve">of the previous meeting </w:t>
      </w:r>
      <w:r w:rsidR="00A4603E" w:rsidRPr="00F84C5C">
        <w:t>for finalization.</w:t>
      </w:r>
      <w:r w:rsidR="00BE59A9" w:rsidRPr="00F84C5C">
        <w:t xml:space="preserve"> The meeting report </w:t>
      </w:r>
      <w:r w:rsidR="00BE59A9" w:rsidRPr="00F84C5C">
        <w:rPr>
          <w:highlight w:val="yellow"/>
        </w:rPr>
        <w:t xml:space="preserve">was </w:t>
      </w:r>
      <w:r w:rsidR="004B1022" w:rsidRPr="00F84C5C">
        <w:rPr>
          <w:highlight w:val="yellow"/>
        </w:rPr>
        <w:t xml:space="preserve">later </w:t>
      </w:r>
      <w:r w:rsidR="00BE59A9" w:rsidRPr="00F84C5C">
        <w:rPr>
          <w:highlight w:val="yellow"/>
        </w:rPr>
        <w:t xml:space="preserve">approved </w:t>
      </w:r>
      <w:r w:rsidR="000E36D7" w:rsidRPr="00F84C5C">
        <w:rPr>
          <w:highlight w:val="yellow"/>
        </w:rPr>
        <w:t>without modification</w:t>
      </w:r>
      <w:r w:rsidR="00BE59A9" w:rsidRPr="00F84C5C">
        <w:t>.</w:t>
      </w:r>
    </w:p>
    <w:p w14:paraId="635EADED" w14:textId="77777777" w:rsidR="00556EEC" w:rsidRPr="00F84C5C" w:rsidRDefault="00C07252" w:rsidP="0000210D">
      <w:pPr>
        <w:rPr>
          <w:lang w:eastAsia="de-DE"/>
        </w:rPr>
      </w:pPr>
      <w:r w:rsidRPr="00F84C5C">
        <w:rPr>
          <w:lang w:eastAsia="de-DE"/>
        </w:rPr>
        <w:t xml:space="preserve">The available </w:t>
      </w:r>
      <w:r w:rsidR="004E7244" w:rsidRPr="00F84C5C">
        <w:rPr>
          <w:lang w:eastAsia="de-DE"/>
        </w:rPr>
        <w:t>output documents of the previous meeting and the software</w:t>
      </w:r>
      <w:r w:rsidR="005B380B" w:rsidRPr="00F84C5C">
        <w:rPr>
          <w:lang w:eastAsia="de-DE"/>
        </w:rPr>
        <w:t xml:space="preserve"> had been made available</w:t>
      </w:r>
      <w:r w:rsidR="00AB4CC7" w:rsidRPr="00F84C5C">
        <w:rPr>
          <w:lang w:eastAsia="de-DE"/>
        </w:rPr>
        <w:t xml:space="preserve"> in a reasonably timely fashion.</w:t>
      </w:r>
    </w:p>
    <w:p w14:paraId="424336C9" w14:textId="77777777" w:rsidR="00BC2EF4" w:rsidRPr="00F84C5C" w:rsidRDefault="00BC2EF4" w:rsidP="009F5B0B">
      <w:pPr>
        <w:pStyle w:val="Heading2"/>
        <w:ind w:left="578" w:hanging="578"/>
        <w:rPr>
          <w:lang w:val="en-CA"/>
        </w:rPr>
      </w:pPr>
      <w:r w:rsidRPr="00F84C5C">
        <w:rPr>
          <w:lang w:val="en-CA"/>
        </w:rPr>
        <w:t>Attendance</w:t>
      </w:r>
    </w:p>
    <w:p w14:paraId="2799A71F" w14:textId="77777777" w:rsidR="00556EEC" w:rsidRPr="00F84C5C" w:rsidRDefault="00BC2EF4" w:rsidP="0000210D">
      <w:r w:rsidRPr="00F84C5C">
        <w:t xml:space="preserve">The list of participants in the </w:t>
      </w:r>
      <w:r w:rsidR="00096DF4" w:rsidRPr="00F84C5C">
        <w:t>JVET</w:t>
      </w:r>
      <w:r w:rsidRPr="00F84C5C">
        <w:t xml:space="preserve"> meeting can be found in Annex B of this report.</w:t>
      </w:r>
    </w:p>
    <w:p w14:paraId="4CAD0B88" w14:textId="77777777" w:rsidR="00556EEC" w:rsidRPr="00F84C5C" w:rsidRDefault="00BC2EF4" w:rsidP="0000210D">
      <w:r w:rsidRPr="00F84C5C">
        <w:t>The meeting was open to those qualified to participate either in ITU-T WP3/16 or ISO/IEC JT</w:t>
      </w:r>
      <w:r w:rsidR="006A2F4C" w:rsidRPr="00F84C5C">
        <w:t>C</w:t>
      </w:r>
      <w:r w:rsidR="00985620" w:rsidRPr="00F84C5C">
        <w:t> </w:t>
      </w:r>
      <w:r w:rsidRPr="00F84C5C">
        <w:t>1/</w:t>
      </w:r>
      <w:r w:rsidR="00337A63" w:rsidRPr="00F84C5C">
        <w:t>‌</w:t>
      </w:r>
      <w:r w:rsidRPr="00F84C5C">
        <w:t>SC</w:t>
      </w:r>
      <w:r w:rsidR="00985620" w:rsidRPr="00F84C5C">
        <w:t> </w:t>
      </w:r>
      <w:r w:rsidRPr="00F84C5C">
        <w:t>29/</w:t>
      </w:r>
      <w:r w:rsidR="00337A63" w:rsidRPr="00F84C5C">
        <w:t>‌</w:t>
      </w:r>
      <w:r w:rsidRPr="00F84C5C">
        <w:t>WG</w:t>
      </w:r>
      <w:r w:rsidR="00985620" w:rsidRPr="00F84C5C">
        <w:t> </w:t>
      </w:r>
      <w:r w:rsidRPr="00F84C5C">
        <w:t>11 (including experts who had been personally invited as permitted by ITU-T or ISO/IEC policies).</w:t>
      </w:r>
    </w:p>
    <w:p w14:paraId="25A02DE2" w14:textId="77777777" w:rsidR="00556EEC" w:rsidRPr="00F84C5C" w:rsidRDefault="00BC2EF4" w:rsidP="0000210D">
      <w:r w:rsidRPr="00F84C5C">
        <w:t xml:space="preserve">Participants had been reminded of the need to be properly qualified to attend. Those seeking further information regarding qualifications to attend future meetings may contact the </w:t>
      </w:r>
      <w:r w:rsidR="002A185F" w:rsidRPr="00F84C5C">
        <w:t xml:space="preserve">responsible </w:t>
      </w:r>
      <w:r w:rsidR="00F4057A" w:rsidRPr="00F84C5C">
        <w:t>coordinators</w:t>
      </w:r>
      <w:r w:rsidRPr="00F84C5C">
        <w:t>.</w:t>
      </w:r>
    </w:p>
    <w:p w14:paraId="0D0D09E7" w14:textId="77777777" w:rsidR="00BC2EF4" w:rsidRPr="00F84C5C" w:rsidRDefault="00BC2EF4" w:rsidP="009F5B0B">
      <w:pPr>
        <w:pStyle w:val="Heading2"/>
        <w:ind w:left="578" w:hanging="578"/>
        <w:rPr>
          <w:lang w:val="en-CA"/>
        </w:rPr>
      </w:pPr>
      <w:r w:rsidRPr="00F84C5C">
        <w:rPr>
          <w:lang w:val="en-CA"/>
        </w:rPr>
        <w:t>Agenda</w:t>
      </w:r>
    </w:p>
    <w:p w14:paraId="48418B61" w14:textId="77777777" w:rsidR="00556EEC" w:rsidRPr="00F84C5C" w:rsidRDefault="00BC2EF4" w:rsidP="0066365F">
      <w:pPr>
        <w:keepNext/>
        <w:pPrChange w:id="253" w:author="Gary Sullivan" w:date="2019-07-02T04:02:00Z">
          <w:pPr/>
        </w:pPrChange>
      </w:pPr>
      <w:r w:rsidRPr="00F84C5C">
        <w:t>The agenda for the meeting was as follows:</w:t>
      </w:r>
    </w:p>
    <w:p w14:paraId="158CE561" w14:textId="77777777" w:rsidR="00247857" w:rsidRPr="00F84C5C" w:rsidRDefault="00247857" w:rsidP="00BE2B88">
      <w:pPr>
        <w:pStyle w:val="ListBullet2"/>
        <w:numPr>
          <w:ilvl w:val="0"/>
          <w:numId w:val="16"/>
        </w:numPr>
        <w:contextualSpacing w:val="0"/>
      </w:pPr>
      <w:r w:rsidRPr="00F84C5C">
        <w:t>Opening remarks and review of meeting logistics and communication practices</w:t>
      </w:r>
    </w:p>
    <w:p w14:paraId="5948653F" w14:textId="77777777" w:rsidR="00247857" w:rsidRPr="00F84C5C" w:rsidRDefault="00247857" w:rsidP="00BE2B88">
      <w:pPr>
        <w:pStyle w:val="ListBullet2"/>
        <w:numPr>
          <w:ilvl w:val="0"/>
          <w:numId w:val="16"/>
        </w:numPr>
        <w:contextualSpacing w:val="0"/>
      </w:pPr>
      <w:r w:rsidRPr="00F84C5C">
        <w:lastRenderedPageBreak/>
        <w:t>IPR policy reminder and declarations</w:t>
      </w:r>
    </w:p>
    <w:p w14:paraId="496105C4" w14:textId="77777777" w:rsidR="00247857" w:rsidRPr="00F84C5C" w:rsidRDefault="00247857" w:rsidP="00BE2B88">
      <w:pPr>
        <w:pStyle w:val="ListBullet2"/>
        <w:numPr>
          <w:ilvl w:val="0"/>
          <w:numId w:val="16"/>
        </w:numPr>
        <w:contextualSpacing w:val="0"/>
      </w:pPr>
      <w:r w:rsidRPr="00F84C5C">
        <w:t>Contribution document allocation</w:t>
      </w:r>
    </w:p>
    <w:p w14:paraId="2A270EEA" w14:textId="77777777" w:rsidR="00247857" w:rsidRPr="00F84C5C" w:rsidRDefault="00247857" w:rsidP="00BE2B88">
      <w:pPr>
        <w:pStyle w:val="ListBullet2"/>
        <w:numPr>
          <w:ilvl w:val="0"/>
          <w:numId w:val="16"/>
        </w:numPr>
        <w:contextualSpacing w:val="0"/>
      </w:pPr>
      <w:r w:rsidRPr="00F84C5C">
        <w:t>Review of results of the previous meeting</w:t>
      </w:r>
    </w:p>
    <w:p w14:paraId="3773F143" w14:textId="77777777" w:rsidR="00247857" w:rsidRPr="00F84C5C" w:rsidRDefault="00247857" w:rsidP="00BE2B88">
      <w:pPr>
        <w:pStyle w:val="ListBullet2"/>
        <w:numPr>
          <w:ilvl w:val="0"/>
          <w:numId w:val="16"/>
        </w:numPr>
        <w:contextualSpacing w:val="0"/>
      </w:pPr>
      <w:r w:rsidRPr="00F84C5C">
        <w:t xml:space="preserve">Reports of </w:t>
      </w:r>
      <w:r w:rsidRPr="00F84C5C">
        <w:rPr>
          <w:i/>
          <w:iCs/>
        </w:rPr>
        <w:t>ad</w:t>
      </w:r>
      <w:r w:rsidRPr="00F84C5C">
        <w:rPr>
          <w:i/>
        </w:rPr>
        <w:t xml:space="preserve"> hoc </w:t>
      </w:r>
      <w:r w:rsidRPr="00F84C5C">
        <w:t>group (AHG) activities</w:t>
      </w:r>
    </w:p>
    <w:p w14:paraId="75FB7167" w14:textId="77777777" w:rsidR="00247857" w:rsidRPr="00F84C5C" w:rsidRDefault="00247857" w:rsidP="00BE2B88">
      <w:pPr>
        <w:pStyle w:val="ListBullet2"/>
        <w:numPr>
          <w:ilvl w:val="0"/>
          <w:numId w:val="16"/>
        </w:numPr>
        <w:contextualSpacing w:val="0"/>
      </w:pPr>
      <w:r w:rsidRPr="00F84C5C">
        <w:t>Reports of core experiments planned at the previous meeting</w:t>
      </w:r>
    </w:p>
    <w:p w14:paraId="4A3A62FF" w14:textId="77777777" w:rsidR="00247857" w:rsidRPr="00F84C5C" w:rsidRDefault="00247857" w:rsidP="00BE2B88">
      <w:pPr>
        <w:pStyle w:val="ListBullet2"/>
        <w:numPr>
          <w:ilvl w:val="0"/>
          <w:numId w:val="16"/>
        </w:numPr>
        <w:contextualSpacing w:val="0"/>
      </w:pPr>
      <w:r w:rsidRPr="00F84C5C">
        <w:t>Consideration of contributions and communications on project guidance</w:t>
      </w:r>
    </w:p>
    <w:p w14:paraId="3CF49DBD" w14:textId="77777777" w:rsidR="00247857" w:rsidRPr="00F84C5C" w:rsidRDefault="00247857" w:rsidP="00BE2B88">
      <w:pPr>
        <w:pStyle w:val="ListBullet2"/>
        <w:numPr>
          <w:ilvl w:val="0"/>
          <w:numId w:val="16"/>
        </w:numPr>
        <w:contextualSpacing w:val="0"/>
      </w:pPr>
      <w:r w:rsidRPr="00F84C5C">
        <w:t>Consideration of additional video coding technology contributions</w:t>
      </w:r>
    </w:p>
    <w:p w14:paraId="0F5431FB" w14:textId="77777777" w:rsidR="00247857" w:rsidRPr="00F84C5C" w:rsidRDefault="00247857" w:rsidP="00BE2B88">
      <w:pPr>
        <w:pStyle w:val="ListBullet2"/>
        <w:numPr>
          <w:ilvl w:val="0"/>
          <w:numId w:val="16"/>
        </w:numPr>
        <w:contextualSpacing w:val="0"/>
      </w:pPr>
      <w:r w:rsidRPr="00F84C5C">
        <w:t>Consideration of information contributions</w:t>
      </w:r>
    </w:p>
    <w:p w14:paraId="2C0E2740" w14:textId="77777777" w:rsidR="00247857" w:rsidRPr="00F84C5C" w:rsidRDefault="00247857" w:rsidP="00BE2B88">
      <w:pPr>
        <w:pStyle w:val="ListBullet2"/>
        <w:numPr>
          <w:ilvl w:val="0"/>
          <w:numId w:val="16"/>
        </w:numPr>
        <w:contextualSpacing w:val="0"/>
      </w:pPr>
      <w:r w:rsidRPr="00F84C5C">
        <w:t>Coordination activities</w:t>
      </w:r>
    </w:p>
    <w:p w14:paraId="36049D83" w14:textId="77777777" w:rsidR="00247857" w:rsidRPr="00F84C5C" w:rsidRDefault="00247857" w:rsidP="00BE2B88">
      <w:pPr>
        <w:pStyle w:val="ListBullet2"/>
        <w:numPr>
          <w:ilvl w:val="0"/>
          <w:numId w:val="16"/>
        </w:numPr>
        <w:contextualSpacing w:val="0"/>
      </w:pPr>
      <w:r w:rsidRPr="00F84C5C">
        <w:t>Approval of output documents and associated editing periods</w:t>
      </w:r>
    </w:p>
    <w:p w14:paraId="6A1B8D91" w14:textId="6D0D6565" w:rsidR="00247857" w:rsidRPr="00F84C5C" w:rsidRDefault="007B4D22" w:rsidP="00BE2B88">
      <w:pPr>
        <w:pStyle w:val="ListBullet2"/>
        <w:numPr>
          <w:ilvl w:val="0"/>
          <w:numId w:val="16"/>
        </w:numPr>
        <w:contextualSpacing w:val="0"/>
      </w:pPr>
      <w:r w:rsidRPr="00F84C5C">
        <w:t>Future planning: Determination of next steps, discussion of working methods, communication practices, establishment of coordinated experiments, establishment of AHGs, meeting planning, other planning issue</w:t>
      </w:r>
      <w:r w:rsidR="00247857" w:rsidRPr="00F84C5C">
        <w:t>s</w:t>
      </w:r>
    </w:p>
    <w:p w14:paraId="3E12F1DB" w14:textId="77777777" w:rsidR="00247857" w:rsidRPr="00F84C5C" w:rsidRDefault="00247857" w:rsidP="00BE2B88">
      <w:pPr>
        <w:pStyle w:val="ListBullet2"/>
        <w:numPr>
          <w:ilvl w:val="0"/>
          <w:numId w:val="16"/>
        </w:numPr>
        <w:contextualSpacing w:val="0"/>
      </w:pPr>
      <w:r w:rsidRPr="00F84C5C">
        <w:t>Other business as appropriate for consideration</w:t>
      </w:r>
    </w:p>
    <w:p w14:paraId="77D533E6" w14:textId="77777777" w:rsidR="00BC2EF4" w:rsidRPr="00F84C5C" w:rsidRDefault="00BC2EF4" w:rsidP="009F5B0B">
      <w:pPr>
        <w:pStyle w:val="Heading2"/>
        <w:ind w:left="578" w:hanging="578"/>
        <w:rPr>
          <w:lang w:val="en-CA"/>
        </w:rPr>
      </w:pPr>
      <w:r w:rsidRPr="00F84C5C">
        <w:rPr>
          <w:lang w:val="en-CA"/>
        </w:rPr>
        <w:t>IPR policy reminder</w:t>
      </w:r>
    </w:p>
    <w:p w14:paraId="4934FA7C" w14:textId="77777777" w:rsidR="00556EEC" w:rsidRPr="00F84C5C" w:rsidRDefault="00BC2EF4" w:rsidP="0000210D">
      <w:r w:rsidRPr="00F84C5C">
        <w:t xml:space="preserve">Participants were reminded of the IPR policy established by the parent organizations of the </w:t>
      </w:r>
      <w:r w:rsidR="002A185F" w:rsidRPr="00F84C5C">
        <w:t>JVET</w:t>
      </w:r>
      <w:r w:rsidRPr="00F84C5C">
        <w:t xml:space="preserve"> and were referred to the parent body websites for further information. The IPR policy was summarized for the participants.</w:t>
      </w:r>
    </w:p>
    <w:p w14:paraId="107A51AC" w14:textId="77777777" w:rsidR="00556EEC" w:rsidRPr="00F84C5C" w:rsidRDefault="00BC2EF4" w:rsidP="0000210D">
      <w:r w:rsidRPr="00F84C5C">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F84C5C" w:rsidRDefault="00BC2EF4" w:rsidP="0000210D">
      <w:r w:rsidRPr="00F84C5C">
        <w:t>This obligation is supplemental to, and does not replace, any existing obligations of parties to submit formal IPR declarations to ITU-T/ITU-R/ISO/IEC.</w:t>
      </w:r>
    </w:p>
    <w:p w14:paraId="5DB2BD9D" w14:textId="77777777" w:rsidR="00556EEC" w:rsidRPr="00F84C5C" w:rsidRDefault="00BC2EF4" w:rsidP="0000210D">
      <w:r w:rsidRPr="00F84C5C">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F84C5C">
        <w:t>JVET</w:t>
      </w:r>
      <w:r w:rsidRPr="00F84C5C">
        <w:t xml:space="preserve"> necessary in the event that they are aware of unreported patents that are essential to implementation of a standard or of a draft standard under development.</w:t>
      </w:r>
    </w:p>
    <w:p w14:paraId="2D210574" w14:textId="77777777" w:rsidR="00556EEC" w:rsidRPr="00F84C5C" w:rsidRDefault="00BC2EF4" w:rsidP="0000210D">
      <w:r w:rsidRPr="00F84C5C">
        <w:t>Some relevant links for organizational and IPR policy information are provided below:</w:t>
      </w:r>
    </w:p>
    <w:p w14:paraId="66DB0FAD" w14:textId="77777777" w:rsidR="00556EEC" w:rsidRPr="00F84C5C" w:rsidRDefault="00CA3B93" w:rsidP="00BE2B88">
      <w:pPr>
        <w:pStyle w:val="ListBullet2"/>
        <w:numPr>
          <w:ilvl w:val="0"/>
          <w:numId w:val="16"/>
        </w:numPr>
        <w:contextualSpacing w:val="0"/>
      </w:pPr>
      <w:hyperlink r:id="rId21" w:history="1">
        <w:r w:rsidR="00BC2EF4" w:rsidRPr="00F84C5C">
          <w:rPr>
            <w:rStyle w:val="Hyperlink"/>
            <w:szCs w:val="22"/>
          </w:rPr>
          <w:t>http://www.itu.int/ITU-T/ipr/index.html</w:t>
        </w:r>
      </w:hyperlink>
      <w:r w:rsidR="00BC2EF4" w:rsidRPr="00F84C5C">
        <w:t xml:space="preserve"> (common patent policy for ITU-T, ITU-R, ISO, </w:t>
      </w:r>
      <w:r w:rsidR="00F37E2C" w:rsidRPr="00F84C5C">
        <w:t xml:space="preserve">and </w:t>
      </w:r>
      <w:r w:rsidR="00BC2EF4" w:rsidRPr="00F84C5C">
        <w:t>IEC</w:t>
      </w:r>
      <w:r w:rsidR="00F37E2C" w:rsidRPr="00F84C5C">
        <w:t>,</w:t>
      </w:r>
      <w:r w:rsidR="00BC2EF4" w:rsidRPr="00F84C5C">
        <w:t xml:space="preserve"> and guidelines and forms for formal reporting to the parent bodies)</w:t>
      </w:r>
    </w:p>
    <w:p w14:paraId="7CF54632" w14:textId="77777777" w:rsidR="00556EEC" w:rsidRPr="00F84C5C" w:rsidRDefault="00CA3B93" w:rsidP="00BE2B88">
      <w:pPr>
        <w:pStyle w:val="ListBullet2"/>
        <w:numPr>
          <w:ilvl w:val="0"/>
          <w:numId w:val="16"/>
        </w:numPr>
        <w:contextualSpacing w:val="0"/>
      </w:pPr>
      <w:hyperlink r:id="rId22" w:history="1">
        <w:r w:rsidR="002A185F" w:rsidRPr="00F84C5C">
          <w:rPr>
            <w:rStyle w:val="Hyperlink"/>
            <w:szCs w:val="22"/>
          </w:rPr>
          <w:t>http://ftp3.itu.int/av-arch/jvet-site</w:t>
        </w:r>
      </w:hyperlink>
      <w:r w:rsidR="002A185F" w:rsidRPr="00F84C5C">
        <w:t xml:space="preserve"> </w:t>
      </w:r>
      <w:r w:rsidR="00BC2EF4" w:rsidRPr="00F84C5C">
        <w:t>(</w:t>
      </w:r>
      <w:r w:rsidR="002A185F" w:rsidRPr="00F84C5C">
        <w:t>JVET</w:t>
      </w:r>
      <w:r w:rsidR="00BC2EF4" w:rsidRPr="00F84C5C">
        <w:t xml:space="preserve"> contribution templates)</w:t>
      </w:r>
    </w:p>
    <w:p w14:paraId="6892F103" w14:textId="77777777" w:rsidR="00556EEC" w:rsidRPr="00F84C5C" w:rsidRDefault="00CA3B93" w:rsidP="00BE2B88">
      <w:pPr>
        <w:pStyle w:val="ListBullet2"/>
        <w:numPr>
          <w:ilvl w:val="0"/>
          <w:numId w:val="16"/>
        </w:numPr>
        <w:contextualSpacing w:val="0"/>
      </w:pPr>
      <w:hyperlink r:id="rId23" w:history="1">
        <w:r w:rsidR="00BC2EF4" w:rsidRPr="00F84C5C">
          <w:rPr>
            <w:rStyle w:val="Hyperlink"/>
            <w:szCs w:val="22"/>
          </w:rPr>
          <w:t>http://www.itu.int/ITU-T/dbase/patent/index.html</w:t>
        </w:r>
      </w:hyperlink>
      <w:r w:rsidR="00BC2EF4" w:rsidRPr="00F84C5C">
        <w:t xml:space="preserve"> (ITU-T IPR database)</w:t>
      </w:r>
    </w:p>
    <w:p w14:paraId="6834DBE0" w14:textId="77777777" w:rsidR="00556EEC" w:rsidRPr="00F84C5C" w:rsidRDefault="00CA3B93" w:rsidP="00BE2B88">
      <w:pPr>
        <w:pStyle w:val="ListBullet2"/>
        <w:numPr>
          <w:ilvl w:val="0"/>
          <w:numId w:val="16"/>
        </w:numPr>
        <w:contextualSpacing w:val="0"/>
      </w:pPr>
      <w:hyperlink r:id="rId24" w:history="1">
        <w:r w:rsidR="00BC2EF4" w:rsidRPr="00F84C5C">
          <w:rPr>
            <w:rStyle w:val="Hyperlink"/>
            <w:szCs w:val="22"/>
          </w:rPr>
          <w:t>http://www.itscj.ipsj.or.jp/sc29/29w7proc.htm</w:t>
        </w:r>
      </w:hyperlink>
      <w:r w:rsidR="00BC2EF4" w:rsidRPr="00F84C5C">
        <w:t xml:space="preserve"> (</w:t>
      </w:r>
      <w:r w:rsidR="00543EC7" w:rsidRPr="00F84C5C">
        <w:t>JTC 1/</w:t>
      </w:r>
      <w:r w:rsidR="00493F95" w:rsidRPr="00F84C5C">
        <w:t>‌</w:t>
      </w:r>
      <w:r w:rsidR="00BC2EF4" w:rsidRPr="00F84C5C">
        <w:t>SC</w:t>
      </w:r>
      <w:r w:rsidR="00543EC7" w:rsidRPr="00F84C5C">
        <w:t> </w:t>
      </w:r>
      <w:r w:rsidR="00BC2EF4" w:rsidRPr="00F84C5C">
        <w:t>29 Procedures)</w:t>
      </w:r>
    </w:p>
    <w:p w14:paraId="4EE40DC5" w14:textId="77777777" w:rsidR="00556EEC" w:rsidRPr="00F84C5C" w:rsidRDefault="005338E1" w:rsidP="0000210D">
      <w:r w:rsidRPr="00F84C5C">
        <w:t>It is noted that the ITU TSB director</w:t>
      </w:r>
      <w:r w:rsidR="00556EEC" w:rsidRPr="00F84C5C">
        <w:t>’</w:t>
      </w:r>
      <w:r w:rsidRPr="00F84C5C">
        <w:t>s AHG on IPR had issued a clarification of the IPR reporting process for ITU-T standards, as follows, per SG 16 TD 327 (GEN/16):</w:t>
      </w:r>
    </w:p>
    <w:p w14:paraId="1DF11FE7" w14:textId="77777777" w:rsidR="00556EEC" w:rsidRPr="00F84C5C" w:rsidRDefault="00556EEC" w:rsidP="00F830A1">
      <w:pPr>
        <w:ind w:left="360"/>
      </w:pPr>
      <w:r w:rsidRPr="00F84C5C">
        <w:t>“</w:t>
      </w:r>
      <w:r w:rsidR="005338E1" w:rsidRPr="00F84C5C">
        <w:t>TSB has reported to the TSB Director</w:t>
      </w:r>
      <w:r w:rsidRPr="00F84C5C">
        <w:t>’</w:t>
      </w:r>
      <w:r w:rsidR="00D36D6E" w:rsidRPr="00F84C5C">
        <w:t>s</w:t>
      </w:r>
      <w:r w:rsidR="005338E1" w:rsidRPr="00F84C5C">
        <w:t xml:space="preserve"> IPR Ad Hoc Group that they are receiving Patent Statement and Licensing Declaration forms regarding technology submitted in Contributions that may not yet be incorporated in a draft new or revised Recommendation. The IPR Ad Hoc Group observes that, while </w:t>
      </w:r>
      <w:r w:rsidR="005338E1" w:rsidRPr="00F84C5C">
        <w:lastRenderedPageBreak/>
        <w:t>disclosure of patent information is strongly encouraged as early as possible, the premature submission of Patent Statement and Licensing Declaration forms is not an appropriate tool for such purpose.</w:t>
      </w:r>
    </w:p>
    <w:p w14:paraId="46619285" w14:textId="77777777" w:rsidR="00556EEC" w:rsidRPr="00F84C5C" w:rsidRDefault="005338E1" w:rsidP="00F830A1">
      <w:pPr>
        <w:ind w:left="360"/>
      </w:pPr>
      <w:r w:rsidRPr="00F84C5C">
        <w:t>In cases where a contributor wishes to disclose patents related to technology in Contributions, this can be done in the Contributions themselves, or informed verbally or otherwise in written form to the technical group (e.g. a Rapporteur</w:t>
      </w:r>
      <w:r w:rsidR="00556EEC" w:rsidRPr="00F84C5C">
        <w:t>’</w:t>
      </w:r>
      <w:r w:rsidR="00D36D6E" w:rsidRPr="00F84C5C">
        <w:t>s</w:t>
      </w:r>
      <w:r w:rsidRPr="00F84C5C">
        <w:t xml:space="preserve"> group), disclosure which should then be duly noted in the meeting report for future reference and record keeping.</w:t>
      </w:r>
    </w:p>
    <w:p w14:paraId="283EDB99" w14:textId="77777777" w:rsidR="00556EEC" w:rsidRPr="00F84C5C" w:rsidRDefault="005338E1" w:rsidP="00F830A1">
      <w:pPr>
        <w:ind w:left="360"/>
      </w:pPr>
      <w:r w:rsidRPr="00F84C5C">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F84C5C" w:rsidRDefault="005338E1" w:rsidP="00F830A1">
      <w:pPr>
        <w:ind w:left="360"/>
      </w:pPr>
      <w:r w:rsidRPr="00F84C5C">
        <w:t>Therefore, patent holders should submit the Patent Statement and Licensing Declaration form at the time the patent holder believes that the patent is essential to the implementation of a draft or approved Recommendation.</w:t>
      </w:r>
      <w:r w:rsidR="00556EEC" w:rsidRPr="00F84C5C">
        <w:t>”</w:t>
      </w:r>
    </w:p>
    <w:p w14:paraId="2ACF3481" w14:textId="77777777" w:rsidR="00556EEC" w:rsidRPr="00F84C5C" w:rsidRDefault="00BC2EF4" w:rsidP="0000210D">
      <w:r w:rsidRPr="00F84C5C">
        <w:t xml:space="preserve">The </w:t>
      </w:r>
      <w:r w:rsidR="002A185F" w:rsidRPr="00F84C5C">
        <w:t xml:space="preserve">responsible </w:t>
      </w:r>
      <w:r w:rsidR="00F4057A" w:rsidRPr="00F84C5C">
        <w:t xml:space="preserve">coordinators </w:t>
      </w:r>
      <w:r w:rsidRPr="00F84C5C">
        <w:t xml:space="preserve">invited participants to make any necessary verbal reports of previously-unreported IPR in </w:t>
      </w:r>
      <w:r w:rsidR="00661A74" w:rsidRPr="00F84C5C">
        <w:t>technology that might be considered as prospective candidate for inclusion in future</w:t>
      </w:r>
      <w:r w:rsidRPr="00F84C5C">
        <w:t xml:space="preserve"> standards, and opened the floor for such reports: No such verbal reports were made.</w:t>
      </w:r>
    </w:p>
    <w:p w14:paraId="6A1E0FED" w14:textId="77777777" w:rsidR="00AE3919" w:rsidRPr="00F84C5C" w:rsidRDefault="00AE3919" w:rsidP="009F5B0B">
      <w:pPr>
        <w:pStyle w:val="Heading2"/>
        <w:ind w:left="578" w:hanging="578"/>
        <w:rPr>
          <w:lang w:val="en-CA"/>
        </w:rPr>
      </w:pPr>
      <w:r w:rsidRPr="00F84C5C">
        <w:rPr>
          <w:lang w:val="en-CA"/>
        </w:rPr>
        <w:t>Software copyright disclaimer header reminder</w:t>
      </w:r>
    </w:p>
    <w:p w14:paraId="1E55F9DA" w14:textId="20328D66" w:rsidR="00556EEC" w:rsidRPr="00F84C5C" w:rsidRDefault="00AE3919" w:rsidP="0000210D">
      <w:r w:rsidRPr="00F84C5C">
        <w:t>It was noted that</w:t>
      </w:r>
      <w:r w:rsidR="00F350B0" w:rsidRPr="00F84C5C">
        <w:t xml:space="preserve"> </w:t>
      </w:r>
      <w:r w:rsidRPr="00F84C5C">
        <w:t xml:space="preserve">the </w:t>
      </w:r>
      <w:r w:rsidR="00F350B0" w:rsidRPr="00F84C5C">
        <w:t>VTM</w:t>
      </w:r>
      <w:r w:rsidR="002A185F" w:rsidRPr="00F84C5C">
        <w:t xml:space="preserve"> software </w:t>
      </w:r>
      <w:r w:rsidR="00F350B0" w:rsidRPr="00F84C5C">
        <w:t xml:space="preserve">implementation package </w:t>
      </w:r>
      <w:r w:rsidR="002A185F" w:rsidRPr="00F84C5C">
        <w:t xml:space="preserve">uses the </w:t>
      </w:r>
      <w:r w:rsidR="00F350B0" w:rsidRPr="00F84C5C">
        <w:t xml:space="preserve">same software copyright license header as the </w:t>
      </w:r>
      <w:r w:rsidRPr="00F84C5C">
        <w:t xml:space="preserve">HEVC reference </w:t>
      </w:r>
      <w:r w:rsidR="00F350B0" w:rsidRPr="00F84C5C">
        <w:t>software, where the latter had been agreed at the 5</w:t>
      </w:r>
      <w:r w:rsidR="00F350B0" w:rsidRPr="00F84C5C">
        <w:rPr>
          <w:vertAlign w:val="superscript"/>
        </w:rPr>
        <w:t>th</w:t>
      </w:r>
      <w:r w:rsidR="00F350B0" w:rsidRPr="00F84C5C">
        <w:t xml:space="preserve"> meeting of the JCT-VC and approved by both parent bodies at their collocated meetings at that time. This </w:t>
      </w:r>
      <w:r w:rsidRPr="00F84C5C">
        <w:t xml:space="preserve">license header language is </w:t>
      </w:r>
      <w:r w:rsidR="00F350B0" w:rsidRPr="00F84C5C">
        <w:t xml:space="preserve">based on </w:t>
      </w:r>
      <w:r w:rsidRPr="00F84C5C">
        <w:t xml:space="preserve">the BSD license with </w:t>
      </w:r>
      <w:r w:rsidR="001A4318" w:rsidRPr="00F84C5C">
        <w:t xml:space="preserve">a </w:t>
      </w:r>
      <w:r w:rsidRPr="00F84C5C">
        <w:t xml:space="preserve">preceding sentence declaring that </w:t>
      </w:r>
      <w:r w:rsidR="001A4318" w:rsidRPr="00F84C5C">
        <w:t xml:space="preserve">other </w:t>
      </w:r>
      <w:r w:rsidRPr="00F84C5C">
        <w:t>contributor or third party rights</w:t>
      </w:r>
      <w:r w:rsidR="001A4318" w:rsidRPr="00F84C5C">
        <w:t>,</w:t>
      </w:r>
      <w:r w:rsidRPr="00F84C5C">
        <w:t xml:space="preserve"> </w:t>
      </w:r>
      <w:r w:rsidR="001A4318" w:rsidRPr="00F84C5C">
        <w:t xml:space="preserve">including patent rights, </w:t>
      </w:r>
      <w:r w:rsidRPr="00F84C5C">
        <w:t>are not granted</w:t>
      </w:r>
      <w:r w:rsidR="001A4318" w:rsidRPr="00F84C5C">
        <w:t xml:space="preserve"> by the license</w:t>
      </w:r>
      <w:r w:rsidRPr="00F84C5C">
        <w:t xml:space="preserve">, as recorded in </w:t>
      </w:r>
      <w:hyperlink r:id="rId25" w:history="1">
        <w:r w:rsidRPr="00F84C5C">
          <w:rPr>
            <w:rStyle w:val="Hyperlink"/>
          </w:rPr>
          <w:t>N</w:t>
        </w:r>
        <w:r w:rsidR="00350B2B" w:rsidRPr="00F84C5C">
          <w:rPr>
            <w:rStyle w:val="Hyperlink"/>
          </w:rPr>
          <w:t> </w:t>
        </w:r>
        <w:r w:rsidRPr="00F84C5C">
          <w:rPr>
            <w:rStyle w:val="Hyperlink"/>
          </w:rPr>
          <w:t>10791</w:t>
        </w:r>
      </w:hyperlink>
      <w:r w:rsidRPr="00F84C5C">
        <w:t xml:space="preserve"> of the 89</w:t>
      </w:r>
      <w:r w:rsidRPr="00F84C5C">
        <w:rPr>
          <w:vertAlign w:val="superscript"/>
        </w:rPr>
        <w:t>th</w:t>
      </w:r>
      <w:r w:rsidRPr="00F84C5C">
        <w:t xml:space="preserve"> meeting of ISO/IEC JTC 1/</w:t>
      </w:r>
      <w:r w:rsidR="00337A63" w:rsidRPr="00F84C5C">
        <w:t>‌</w:t>
      </w:r>
      <w:r w:rsidRPr="00F84C5C">
        <w:t>SC 29/</w:t>
      </w:r>
      <w:r w:rsidR="00337A63" w:rsidRPr="00F84C5C">
        <w:t>‌</w:t>
      </w:r>
      <w:r w:rsidRPr="00F84C5C">
        <w:t xml:space="preserve">WG 11. Both ITU and ISO/IEC will be identified in the &lt;OWNER&gt; and &lt;ORGANIZATION&gt; tags in the header. This software is used in the process of designing the </w:t>
      </w:r>
      <w:r w:rsidR="00F350B0" w:rsidRPr="00F84C5C">
        <w:t>VTM</w:t>
      </w:r>
      <w:r w:rsidR="002A185F" w:rsidRPr="00F84C5C">
        <w:t xml:space="preserve"> software</w:t>
      </w:r>
      <w:r w:rsidR="0066211A" w:rsidRPr="00F84C5C">
        <w:t xml:space="preserve">, </w:t>
      </w:r>
      <w:r w:rsidRPr="00F84C5C">
        <w:t xml:space="preserve">and for evaluating proposals for technology to be </w:t>
      </w:r>
      <w:r w:rsidR="00F350B0" w:rsidRPr="00F84C5C">
        <w:t xml:space="preserve">potentially </w:t>
      </w:r>
      <w:r w:rsidRPr="00F84C5C">
        <w:t>included in th</w:t>
      </w:r>
      <w:r w:rsidR="0066211A" w:rsidRPr="00F84C5C">
        <w:t>e</w:t>
      </w:r>
      <w:r w:rsidRPr="00F84C5C">
        <w:t xml:space="preserve"> design. </w:t>
      </w:r>
      <w:r w:rsidR="002A185F" w:rsidRPr="00F84C5C">
        <w:t>This</w:t>
      </w:r>
      <w:r w:rsidRPr="00F84C5C">
        <w:t xml:space="preserve"> software </w:t>
      </w:r>
      <w:r w:rsidR="002A185F" w:rsidRPr="00F84C5C">
        <w:t>or parts thereof might</w:t>
      </w:r>
      <w:r w:rsidRPr="00F84C5C">
        <w:t xml:space="preserve"> be published by ITU-T and ISO/IEC as an example implementation of </w:t>
      </w:r>
      <w:r w:rsidR="002A185F" w:rsidRPr="00F84C5C">
        <w:t>a future video coding</w:t>
      </w:r>
      <w:r w:rsidRPr="00F84C5C">
        <w:t xml:space="preserve"> standard and for use as the basis of products to promote adoption of </w:t>
      </w:r>
      <w:r w:rsidR="002A185F" w:rsidRPr="00F84C5C">
        <w:t>such</w:t>
      </w:r>
      <w:r w:rsidRPr="00F84C5C">
        <w:t xml:space="preserve"> technology.</w:t>
      </w:r>
    </w:p>
    <w:p w14:paraId="635ED23F" w14:textId="77777777" w:rsidR="00556EEC" w:rsidRPr="00F84C5C" w:rsidRDefault="00AE3919" w:rsidP="0000210D">
      <w:r w:rsidRPr="00F84C5C">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F84C5C" w:rsidRDefault="00FA4223" w:rsidP="0000210D">
      <w:r w:rsidRPr="00F84C5C">
        <w:t>Th</w:t>
      </w:r>
      <w:r w:rsidR="00645F85" w:rsidRPr="00F84C5C">
        <w:t>ese considerations</w:t>
      </w:r>
      <w:r w:rsidRPr="00F84C5C">
        <w:t xml:space="preserve"> </w:t>
      </w:r>
      <w:r w:rsidR="003A5DD1" w:rsidRPr="00F84C5C">
        <w:t>appl</w:t>
      </w:r>
      <w:r w:rsidR="00F350B0" w:rsidRPr="00F84C5C">
        <w:t>y</w:t>
      </w:r>
      <w:r w:rsidR="003A5DD1" w:rsidRPr="00F84C5C">
        <w:t xml:space="preserve"> </w:t>
      </w:r>
      <w:r w:rsidRPr="00F84C5C">
        <w:t>to the</w:t>
      </w:r>
      <w:r w:rsidR="00EF31C7" w:rsidRPr="00F84C5C">
        <w:t xml:space="preserve"> 360</w:t>
      </w:r>
      <w:r w:rsidRPr="00F84C5C">
        <w:t>Lib</w:t>
      </w:r>
      <w:r w:rsidR="00EF31C7" w:rsidRPr="00F84C5C">
        <w:t xml:space="preserve"> video conversion software</w:t>
      </w:r>
      <w:r w:rsidR="00F350B0" w:rsidRPr="00F84C5C">
        <w:t xml:space="preserve"> </w:t>
      </w:r>
      <w:r w:rsidR="008A67EF" w:rsidRPr="00F84C5C">
        <w:t xml:space="preserve">and </w:t>
      </w:r>
      <w:proofErr w:type="spellStart"/>
      <w:r w:rsidR="008A67EF" w:rsidRPr="00F84C5C">
        <w:t>and</w:t>
      </w:r>
      <w:proofErr w:type="spellEnd"/>
      <w:r w:rsidR="008A67EF" w:rsidRPr="00F84C5C">
        <w:t xml:space="preserve"> </w:t>
      </w:r>
      <w:proofErr w:type="spellStart"/>
      <w:r w:rsidR="008A67EF" w:rsidRPr="00F84C5C">
        <w:t>HDRtools</w:t>
      </w:r>
      <w:proofErr w:type="spellEnd"/>
      <w:r w:rsidR="008A67EF" w:rsidRPr="00F84C5C">
        <w:t xml:space="preserve"> </w:t>
      </w:r>
      <w:r w:rsidR="00F350B0" w:rsidRPr="00F84C5C">
        <w:t>as well</w:t>
      </w:r>
      <w:r w:rsidR="003A5DD1" w:rsidRPr="00F84C5C">
        <w:t>.</w:t>
      </w:r>
    </w:p>
    <w:p w14:paraId="77A8DEFF" w14:textId="77777777" w:rsidR="00BC2EF4" w:rsidRPr="00F84C5C" w:rsidRDefault="00BC2EF4" w:rsidP="009F5B0B">
      <w:pPr>
        <w:pStyle w:val="Heading2"/>
        <w:ind w:left="578" w:hanging="578"/>
        <w:rPr>
          <w:lang w:val="en-CA"/>
        </w:rPr>
      </w:pPr>
      <w:r w:rsidRPr="00F84C5C">
        <w:rPr>
          <w:lang w:val="en-CA"/>
        </w:rPr>
        <w:t>Communication practices</w:t>
      </w:r>
    </w:p>
    <w:p w14:paraId="247FCA1C" w14:textId="77777777" w:rsidR="00556EEC" w:rsidRPr="00F84C5C" w:rsidRDefault="008B06FC" w:rsidP="0000210D">
      <w:r w:rsidRPr="00F84C5C">
        <w:t xml:space="preserve">The documents for the meeting can be found at </w:t>
      </w:r>
      <w:hyperlink r:id="rId26" w:history="1">
        <w:r w:rsidR="00CB6F74" w:rsidRPr="00F84C5C">
          <w:rPr>
            <w:rStyle w:val="Hyperlink"/>
            <w:szCs w:val="22"/>
          </w:rPr>
          <w:t>http://phenix.it-sudparis.eu/jvet/</w:t>
        </w:r>
      </w:hyperlink>
      <w:r w:rsidRPr="00F84C5C">
        <w:t>.</w:t>
      </w:r>
    </w:p>
    <w:p w14:paraId="5579562F" w14:textId="77777777" w:rsidR="00556EEC" w:rsidRPr="00F84C5C" w:rsidRDefault="00AF2944" w:rsidP="0000210D">
      <w:r w:rsidRPr="00F84C5C">
        <w:t xml:space="preserve">It </w:t>
      </w:r>
      <w:r w:rsidR="00645F85" w:rsidRPr="00F84C5C">
        <w:t xml:space="preserve">was </w:t>
      </w:r>
      <w:r w:rsidRPr="00F84C5C">
        <w:t xml:space="preserve">reminded to send </w:t>
      </w:r>
      <w:r w:rsidR="00645F85" w:rsidRPr="00F84C5C">
        <w:t xml:space="preserve">a </w:t>
      </w:r>
      <w:r w:rsidRPr="00F84C5C">
        <w:t>notice to the chairs in cases of changes to document titles, authors etc.</w:t>
      </w:r>
    </w:p>
    <w:p w14:paraId="2AEC23E4" w14:textId="3E35B0EE" w:rsidR="00556EEC" w:rsidRPr="00F84C5C" w:rsidRDefault="00CB6F74" w:rsidP="0000210D">
      <w:r w:rsidRPr="00F84C5C">
        <w:t>JVET</w:t>
      </w:r>
      <w:r w:rsidR="00BC2EF4" w:rsidRPr="00F84C5C">
        <w:t xml:space="preserve"> email lists are managed through the site </w:t>
      </w:r>
      <w:hyperlink r:id="rId27" w:history="1">
        <w:r w:rsidR="007B4D22" w:rsidRPr="00F84C5C">
          <w:rPr>
            <w:rStyle w:val="Hyperlink"/>
          </w:rPr>
          <w:t>https://lists.rwth-aachen.de/postorius/lists/jvet.lists.rwth-aachen.de/</w:t>
        </w:r>
      </w:hyperlink>
      <w:r w:rsidR="00BC2EF4" w:rsidRPr="00F84C5C">
        <w:t xml:space="preserve">, and to send email to the reflector, the email address is </w:t>
      </w:r>
      <w:hyperlink r:id="rId28" w:history="1">
        <w:r w:rsidRPr="00F84C5C">
          <w:rPr>
            <w:rStyle w:val="Hyperlink"/>
            <w:szCs w:val="22"/>
          </w:rPr>
          <w:t>jvet@lists.rwth-aachen.de</w:t>
        </w:r>
      </w:hyperlink>
      <w:r w:rsidR="00BC2EF4" w:rsidRPr="00F84C5C">
        <w:t>. Only members of the reflector can send email to the list.</w:t>
      </w:r>
      <w:r w:rsidR="008B435E" w:rsidRPr="00F84C5C">
        <w:t xml:space="preserve"> However, membership of the reflector is not limited to qualified </w:t>
      </w:r>
      <w:r w:rsidRPr="00F84C5C">
        <w:t>JVET</w:t>
      </w:r>
      <w:r w:rsidR="008B435E" w:rsidRPr="00F84C5C">
        <w:t xml:space="preserve"> participants.</w:t>
      </w:r>
    </w:p>
    <w:p w14:paraId="40299B00" w14:textId="49432286" w:rsidR="00556EEC" w:rsidRPr="00F84C5C" w:rsidRDefault="00BC2EF4" w:rsidP="0000210D">
      <w:r w:rsidRPr="00F84C5C">
        <w:t xml:space="preserve">It was emphasized that reflector subscriptions and email sent to the reflector must use real names when subscribing and sending messages and </w:t>
      </w:r>
      <w:r w:rsidR="00337A63" w:rsidRPr="00F84C5C">
        <w:t xml:space="preserve">subscribers </w:t>
      </w:r>
      <w:r w:rsidRPr="00F84C5C">
        <w:t xml:space="preserve">must respond to inquiries regarding </w:t>
      </w:r>
      <w:r w:rsidR="00337A63" w:rsidRPr="00F84C5C">
        <w:t xml:space="preserve">the nature </w:t>
      </w:r>
      <w:r w:rsidRPr="00F84C5C">
        <w:t xml:space="preserve">of </w:t>
      </w:r>
      <w:r w:rsidR="00337A63" w:rsidRPr="00F84C5C">
        <w:t xml:space="preserve">their </w:t>
      </w:r>
      <w:r w:rsidRPr="00F84C5C">
        <w:t>interest in the work.</w:t>
      </w:r>
      <w:r w:rsidR="00CD56D4" w:rsidRPr="00F84C5C">
        <w:t xml:space="preserve"> The current number of subscribers </w:t>
      </w:r>
      <w:r w:rsidR="00FA4223" w:rsidRPr="00F84C5C">
        <w:t>wa</w:t>
      </w:r>
      <w:r w:rsidR="00CD56D4" w:rsidRPr="00F84C5C">
        <w:t>s</w:t>
      </w:r>
      <w:r w:rsidR="008A67EF" w:rsidRPr="00F84C5C">
        <w:t xml:space="preserve"> </w:t>
      </w:r>
      <w:r w:rsidR="00B65E09">
        <w:t>1129</w:t>
      </w:r>
      <w:r w:rsidR="00D25620" w:rsidRPr="00F84C5C">
        <w:t>.</w:t>
      </w:r>
    </w:p>
    <w:p w14:paraId="172C192F" w14:textId="77777777" w:rsidR="00556EEC" w:rsidRPr="00F84C5C" w:rsidRDefault="00661680" w:rsidP="0000210D">
      <w:r w:rsidRPr="00F84C5C">
        <w:t>For distribution of test sequences, a password</w:t>
      </w:r>
      <w:r w:rsidR="00FA4223" w:rsidRPr="00F84C5C">
        <w:t>-</w:t>
      </w:r>
      <w:r w:rsidRPr="00F84C5C">
        <w:t xml:space="preserve">protected ftp site had been set up at RWTH Aachen University, with a mirror site at </w:t>
      </w:r>
      <w:proofErr w:type="spellStart"/>
      <w:r w:rsidRPr="00F84C5C">
        <w:t>FhG</w:t>
      </w:r>
      <w:proofErr w:type="spellEnd"/>
      <w:r w:rsidRPr="00F84C5C">
        <w:t xml:space="preserve">-HHI. </w:t>
      </w:r>
      <w:r w:rsidR="00FA4223" w:rsidRPr="00F84C5C">
        <w:t>Accredited members of JVET may contact the responsible JVET coordinators to obtain the password information (but the site is not open for use by others).</w:t>
      </w:r>
    </w:p>
    <w:p w14:paraId="11CECCCF" w14:textId="77777777" w:rsidR="00BC2EF4" w:rsidRPr="00F84C5C" w:rsidRDefault="00BC2EF4" w:rsidP="009F5B0B">
      <w:pPr>
        <w:pStyle w:val="Heading2"/>
        <w:ind w:left="578" w:hanging="578"/>
        <w:rPr>
          <w:lang w:val="en-CA"/>
        </w:rPr>
      </w:pPr>
      <w:r w:rsidRPr="00F84C5C">
        <w:rPr>
          <w:lang w:val="en-CA"/>
        </w:rPr>
        <w:lastRenderedPageBreak/>
        <w:t>Terminology</w:t>
      </w:r>
    </w:p>
    <w:p w14:paraId="4593E589" w14:textId="77777777" w:rsidR="00556EEC" w:rsidRDefault="005A0877" w:rsidP="0037108D">
      <w:r w:rsidRPr="00F84C5C">
        <w:t>Some terminology used in this report is explained below:</w:t>
      </w:r>
    </w:p>
    <w:p w14:paraId="132E675E" w14:textId="2754831A" w:rsidR="00B504FE" w:rsidRPr="00F84C5C" w:rsidRDefault="00B504FE" w:rsidP="0037108D">
      <w:r>
        <w:t>(check for completeness with JVET-N0013, and draft text)</w:t>
      </w:r>
    </w:p>
    <w:p w14:paraId="55D9856C" w14:textId="77777777" w:rsidR="00556EEC" w:rsidRPr="00F84C5C" w:rsidRDefault="00175107" w:rsidP="00BE2B88">
      <w:pPr>
        <w:pStyle w:val="ListBullet2"/>
        <w:numPr>
          <w:ilvl w:val="0"/>
          <w:numId w:val="2"/>
        </w:numPr>
        <w:contextualSpacing w:val="0"/>
      </w:pPr>
      <w:r w:rsidRPr="00F84C5C">
        <w:rPr>
          <w:b/>
        </w:rPr>
        <w:t>ACT</w:t>
      </w:r>
      <w:r w:rsidRPr="00F84C5C">
        <w:t>: Adaptive colour transform.</w:t>
      </w:r>
    </w:p>
    <w:p w14:paraId="14E0531C" w14:textId="77777777" w:rsidR="00556EEC" w:rsidRPr="00F84C5C" w:rsidRDefault="00175107" w:rsidP="00BE2B88">
      <w:pPr>
        <w:pStyle w:val="ListBullet2"/>
        <w:numPr>
          <w:ilvl w:val="0"/>
          <w:numId w:val="2"/>
        </w:numPr>
        <w:contextualSpacing w:val="0"/>
      </w:pPr>
      <w:r w:rsidRPr="00F84C5C">
        <w:rPr>
          <w:b/>
        </w:rPr>
        <w:t>AI</w:t>
      </w:r>
      <w:r w:rsidRPr="00F84C5C">
        <w:t>: All-intra.</w:t>
      </w:r>
    </w:p>
    <w:p w14:paraId="7CE10899" w14:textId="77777777" w:rsidR="00556EEC" w:rsidRPr="00F84C5C" w:rsidRDefault="00175107" w:rsidP="00BE2B88">
      <w:pPr>
        <w:pStyle w:val="ListBullet2"/>
        <w:numPr>
          <w:ilvl w:val="0"/>
          <w:numId w:val="2"/>
        </w:numPr>
        <w:contextualSpacing w:val="0"/>
      </w:pPr>
      <w:r w:rsidRPr="00F84C5C">
        <w:rPr>
          <w:b/>
        </w:rPr>
        <w:t>AIF</w:t>
      </w:r>
      <w:r w:rsidRPr="00F84C5C">
        <w:t>: Adaptive interpolation filtering.</w:t>
      </w:r>
    </w:p>
    <w:p w14:paraId="6013D4F5" w14:textId="77777777" w:rsidR="00556EEC" w:rsidRPr="00F84C5C" w:rsidRDefault="00175107" w:rsidP="00BE2B88">
      <w:pPr>
        <w:pStyle w:val="ListBullet2"/>
        <w:numPr>
          <w:ilvl w:val="0"/>
          <w:numId w:val="2"/>
        </w:numPr>
        <w:contextualSpacing w:val="0"/>
      </w:pPr>
      <w:r w:rsidRPr="00F84C5C">
        <w:rPr>
          <w:b/>
        </w:rPr>
        <w:t>ALF</w:t>
      </w:r>
      <w:r w:rsidRPr="00F84C5C">
        <w:t>: Adaptive loop filter.</w:t>
      </w:r>
    </w:p>
    <w:p w14:paraId="73DDB31C" w14:textId="77777777" w:rsidR="00556EEC" w:rsidRPr="00F84C5C" w:rsidRDefault="00175107" w:rsidP="00BE2B88">
      <w:pPr>
        <w:pStyle w:val="ListBullet2"/>
        <w:numPr>
          <w:ilvl w:val="0"/>
          <w:numId w:val="2"/>
        </w:numPr>
        <w:contextualSpacing w:val="0"/>
      </w:pPr>
      <w:r w:rsidRPr="00F84C5C">
        <w:rPr>
          <w:b/>
        </w:rPr>
        <w:t>AMP</w:t>
      </w:r>
      <w:r w:rsidRPr="00F84C5C">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F84C5C" w:rsidRDefault="00175107" w:rsidP="00BE2B88">
      <w:pPr>
        <w:pStyle w:val="ListBullet2"/>
        <w:numPr>
          <w:ilvl w:val="0"/>
          <w:numId w:val="2"/>
        </w:numPr>
        <w:contextualSpacing w:val="0"/>
      </w:pPr>
      <w:r w:rsidRPr="00F84C5C">
        <w:rPr>
          <w:b/>
        </w:rPr>
        <w:t>AMVP</w:t>
      </w:r>
      <w:r w:rsidRPr="00F84C5C">
        <w:t>: Adaptive motion vector prediction.</w:t>
      </w:r>
    </w:p>
    <w:p w14:paraId="31F8FE72" w14:textId="77777777" w:rsidR="00556EEC" w:rsidRPr="00F84C5C" w:rsidRDefault="00175107" w:rsidP="00BE2B88">
      <w:pPr>
        <w:pStyle w:val="ListBullet2"/>
        <w:numPr>
          <w:ilvl w:val="0"/>
          <w:numId w:val="2"/>
        </w:numPr>
        <w:contextualSpacing w:val="0"/>
      </w:pPr>
      <w:r w:rsidRPr="00F84C5C">
        <w:rPr>
          <w:b/>
          <w:highlight w:val="yellow"/>
        </w:rPr>
        <w:t>AMT</w:t>
      </w:r>
      <w:r w:rsidR="00B24D76" w:rsidRPr="00F84C5C">
        <w:rPr>
          <w:b/>
          <w:highlight w:val="yellow"/>
        </w:rPr>
        <w:t xml:space="preserve"> or MTS</w:t>
      </w:r>
      <w:r w:rsidRPr="00F84C5C">
        <w:t>: Adaptive multi-core transform</w:t>
      </w:r>
      <w:r w:rsidR="00B24D76" w:rsidRPr="00F84C5C">
        <w:t>, or multiple transform set</w:t>
      </w:r>
      <w:r w:rsidRPr="00F84C5C">
        <w:t>.</w:t>
      </w:r>
    </w:p>
    <w:p w14:paraId="3846357B" w14:textId="77777777" w:rsidR="00556EEC" w:rsidRPr="00F84C5C" w:rsidRDefault="00175107" w:rsidP="00BE2B88">
      <w:pPr>
        <w:pStyle w:val="ListBullet2"/>
        <w:numPr>
          <w:ilvl w:val="0"/>
          <w:numId w:val="2"/>
        </w:numPr>
        <w:contextualSpacing w:val="0"/>
      </w:pPr>
      <w:r w:rsidRPr="00F84C5C">
        <w:rPr>
          <w:b/>
        </w:rPr>
        <w:t>AMVR</w:t>
      </w:r>
      <w:r w:rsidRPr="00F84C5C">
        <w:t>: (Locally) adaptive motion vector resolution.</w:t>
      </w:r>
    </w:p>
    <w:p w14:paraId="787E6FE5" w14:textId="59DB9CF3" w:rsidR="00556EEC" w:rsidRPr="00F84C5C" w:rsidRDefault="00175107" w:rsidP="00BE2B88">
      <w:pPr>
        <w:pStyle w:val="ListBullet2"/>
        <w:numPr>
          <w:ilvl w:val="0"/>
          <w:numId w:val="2"/>
        </w:numPr>
        <w:contextualSpacing w:val="0"/>
      </w:pPr>
      <w:r w:rsidRPr="00F84C5C">
        <w:rPr>
          <w:b/>
        </w:rPr>
        <w:t>APS</w:t>
      </w:r>
      <w:r w:rsidRPr="00F84C5C">
        <w:t xml:space="preserve">: </w:t>
      </w:r>
      <w:r w:rsidR="0084679A" w:rsidRPr="00F84C5C">
        <w:t xml:space="preserve">Adaptation </w:t>
      </w:r>
      <w:r w:rsidRPr="00F84C5C">
        <w:t>parameter set.</w:t>
      </w:r>
    </w:p>
    <w:p w14:paraId="25979795" w14:textId="77777777" w:rsidR="00556EEC" w:rsidRPr="00F84C5C" w:rsidRDefault="00175107" w:rsidP="00BE2B88">
      <w:pPr>
        <w:pStyle w:val="ListBullet2"/>
        <w:numPr>
          <w:ilvl w:val="0"/>
          <w:numId w:val="2"/>
        </w:numPr>
        <w:contextualSpacing w:val="0"/>
      </w:pPr>
      <w:r w:rsidRPr="00F84C5C">
        <w:rPr>
          <w:b/>
        </w:rPr>
        <w:t>ARC</w:t>
      </w:r>
      <w:r w:rsidRPr="00F84C5C">
        <w:t xml:space="preserve">: Adaptive resolution </w:t>
      </w:r>
      <w:r w:rsidRPr="00F84C5C">
        <w:rPr>
          <w:highlight w:val="yellow"/>
        </w:rPr>
        <w:t>conversion</w:t>
      </w:r>
      <w:r w:rsidRPr="00F84C5C">
        <w:t xml:space="preserve"> (synonymous with DRC, and a form of RPR).</w:t>
      </w:r>
    </w:p>
    <w:p w14:paraId="439EFE7A" w14:textId="77777777" w:rsidR="00556EEC" w:rsidRPr="00F84C5C" w:rsidRDefault="00175107" w:rsidP="00BE2B88">
      <w:pPr>
        <w:pStyle w:val="ListBullet2"/>
        <w:numPr>
          <w:ilvl w:val="0"/>
          <w:numId w:val="2"/>
        </w:numPr>
        <w:contextualSpacing w:val="0"/>
      </w:pPr>
      <w:r w:rsidRPr="00F84C5C">
        <w:rPr>
          <w:b/>
        </w:rPr>
        <w:t>ARSS</w:t>
      </w:r>
      <w:r w:rsidRPr="00F84C5C">
        <w:t>: Adaptive reference sample smoothing.</w:t>
      </w:r>
    </w:p>
    <w:p w14:paraId="459575DF" w14:textId="28077274" w:rsidR="00556EEC" w:rsidRPr="00F84C5C" w:rsidRDefault="00175107" w:rsidP="00BE2B88">
      <w:pPr>
        <w:pStyle w:val="ListBullet2"/>
        <w:numPr>
          <w:ilvl w:val="0"/>
          <w:numId w:val="2"/>
        </w:numPr>
        <w:contextualSpacing w:val="0"/>
      </w:pPr>
      <w:r w:rsidRPr="00F84C5C">
        <w:rPr>
          <w:b/>
          <w:highlight w:val="yellow"/>
        </w:rPr>
        <w:t>ATMVP</w:t>
      </w:r>
      <w:r w:rsidR="00B24D76" w:rsidRPr="0066365F">
        <w:rPr>
          <w:bCs/>
          <w:highlight w:val="yellow"/>
          <w:rPrChange w:id="254" w:author="Gary Sullivan" w:date="2019-07-02T04:02:00Z">
            <w:rPr>
              <w:b/>
              <w:highlight w:val="yellow"/>
            </w:rPr>
          </w:rPrChange>
        </w:rPr>
        <w:t xml:space="preserve"> or </w:t>
      </w:r>
      <w:r w:rsidR="00770B87" w:rsidRPr="0066365F">
        <w:rPr>
          <w:bCs/>
          <w:highlight w:val="yellow"/>
          <w:rPrChange w:id="255" w:author="Gary Sullivan" w:date="2019-07-02T04:02:00Z">
            <w:rPr>
              <w:b/>
              <w:highlight w:val="yellow"/>
            </w:rPr>
          </w:rPrChange>
        </w:rPr>
        <w:t>“</w:t>
      </w:r>
      <w:r w:rsidR="00770B87" w:rsidRPr="00F84C5C">
        <w:rPr>
          <w:lang w:eastAsia="de-DE"/>
        </w:rPr>
        <w:t>subblock-based temporal merging candidates</w:t>
      </w:r>
      <w:r w:rsidR="00770B87" w:rsidRPr="0066365F">
        <w:rPr>
          <w:bCs/>
          <w:highlight w:val="yellow"/>
          <w:rPrChange w:id="256" w:author="Gary Sullivan" w:date="2019-07-02T04:02:00Z">
            <w:rPr>
              <w:b/>
              <w:highlight w:val="yellow"/>
            </w:rPr>
          </w:rPrChange>
        </w:rPr>
        <w:t>”</w:t>
      </w:r>
      <w:del w:id="257" w:author="Gary Sullivan" w:date="2019-07-02T04:02:00Z">
        <w:r w:rsidR="00B24D76" w:rsidRPr="0066365F" w:rsidDel="0066365F">
          <w:rPr>
            <w:bCs/>
            <w:rPrChange w:id="258" w:author="Gary Sullivan" w:date="2019-07-02T04:02:00Z">
              <w:rPr>
                <w:b/>
              </w:rPr>
            </w:rPrChange>
          </w:rPr>
          <w:delText xml:space="preserve"> </w:delText>
        </w:r>
      </w:del>
      <w:r w:rsidRPr="00F84C5C">
        <w:t>: A</w:t>
      </w:r>
      <w:r w:rsidR="00E40E26" w:rsidRPr="00F84C5C">
        <w:t>lternative</w:t>
      </w:r>
      <w:r w:rsidRPr="00F84C5C">
        <w:t xml:space="preserve"> temporal motion vector prediction.</w:t>
      </w:r>
    </w:p>
    <w:p w14:paraId="11D7C6E7" w14:textId="77777777" w:rsidR="00556EEC" w:rsidRPr="00F84C5C" w:rsidRDefault="00175107" w:rsidP="00BE2B88">
      <w:pPr>
        <w:pStyle w:val="ListBullet2"/>
        <w:numPr>
          <w:ilvl w:val="0"/>
          <w:numId w:val="2"/>
        </w:numPr>
        <w:contextualSpacing w:val="0"/>
      </w:pPr>
      <w:r w:rsidRPr="00F84C5C">
        <w:rPr>
          <w:b/>
        </w:rPr>
        <w:t>AU</w:t>
      </w:r>
      <w:r w:rsidRPr="00F84C5C">
        <w:t>: Access unit.</w:t>
      </w:r>
    </w:p>
    <w:p w14:paraId="1DF64C0F" w14:textId="77777777" w:rsidR="00556EEC" w:rsidRPr="00F84C5C" w:rsidRDefault="00175107" w:rsidP="00BE2B88">
      <w:pPr>
        <w:pStyle w:val="ListBullet2"/>
        <w:numPr>
          <w:ilvl w:val="0"/>
          <w:numId w:val="2"/>
        </w:numPr>
        <w:contextualSpacing w:val="0"/>
      </w:pPr>
      <w:r w:rsidRPr="00F84C5C">
        <w:rPr>
          <w:b/>
        </w:rPr>
        <w:t>AUD</w:t>
      </w:r>
      <w:r w:rsidRPr="00F84C5C">
        <w:t>: Access unit delimiter.</w:t>
      </w:r>
    </w:p>
    <w:p w14:paraId="0CD0A183" w14:textId="77777777" w:rsidR="00556EEC" w:rsidRPr="00F84C5C" w:rsidRDefault="00175107" w:rsidP="00BE2B88">
      <w:pPr>
        <w:pStyle w:val="ListBullet2"/>
        <w:numPr>
          <w:ilvl w:val="0"/>
          <w:numId w:val="2"/>
        </w:numPr>
        <w:contextualSpacing w:val="0"/>
      </w:pPr>
      <w:r w:rsidRPr="00F84C5C">
        <w:rPr>
          <w:b/>
        </w:rPr>
        <w:t>AVC</w:t>
      </w:r>
      <w:r w:rsidRPr="00F84C5C">
        <w:t>: Advanced video coding – the video coding standard formally published as ITU-T Recommendation H.264 and ISO/IEC 14496-10.</w:t>
      </w:r>
    </w:p>
    <w:p w14:paraId="3AD0CBB3" w14:textId="77777777" w:rsidR="00556EEC" w:rsidRPr="00F84C5C" w:rsidRDefault="00175107" w:rsidP="00BE2B88">
      <w:pPr>
        <w:pStyle w:val="ListBullet2"/>
        <w:numPr>
          <w:ilvl w:val="0"/>
          <w:numId w:val="2"/>
        </w:numPr>
        <w:contextualSpacing w:val="0"/>
      </w:pPr>
      <w:r w:rsidRPr="00F84C5C">
        <w:rPr>
          <w:b/>
        </w:rPr>
        <w:t>BA</w:t>
      </w:r>
      <w:r w:rsidRPr="00F84C5C">
        <w:t>: Block adaptive.</w:t>
      </w:r>
    </w:p>
    <w:p w14:paraId="772352D6" w14:textId="77777777" w:rsidR="00556EEC" w:rsidRPr="00F84C5C" w:rsidRDefault="00175107" w:rsidP="00BE2B88">
      <w:pPr>
        <w:pStyle w:val="ListBullet2"/>
        <w:numPr>
          <w:ilvl w:val="0"/>
          <w:numId w:val="2"/>
        </w:numPr>
        <w:contextualSpacing w:val="0"/>
      </w:pPr>
      <w:r w:rsidRPr="00F84C5C">
        <w:rPr>
          <w:b/>
        </w:rPr>
        <w:t>BC</w:t>
      </w:r>
      <w:r w:rsidRPr="00F84C5C">
        <w:t>: See CPR or IBC.</w:t>
      </w:r>
    </w:p>
    <w:p w14:paraId="212DE084" w14:textId="77777777" w:rsidR="00556EEC" w:rsidRPr="00F84C5C" w:rsidRDefault="00175107" w:rsidP="00BE2B88">
      <w:pPr>
        <w:pStyle w:val="ListBullet2"/>
        <w:numPr>
          <w:ilvl w:val="0"/>
          <w:numId w:val="2"/>
        </w:numPr>
        <w:contextualSpacing w:val="0"/>
      </w:pPr>
      <w:r w:rsidRPr="00F84C5C">
        <w:rPr>
          <w:b/>
        </w:rPr>
        <w:t>BD</w:t>
      </w:r>
      <w:r w:rsidRPr="00F84C5C">
        <w:t xml:space="preserve">: </w:t>
      </w:r>
      <w:proofErr w:type="spellStart"/>
      <w:r w:rsidRPr="00F84C5C">
        <w:t>Bjøntegaard</w:t>
      </w:r>
      <w:proofErr w:type="spellEnd"/>
      <w:r w:rsidRPr="00F84C5C">
        <w:t>-delta – a method for measuring percentage bit rate savings at equal PSNR or decibels of PSNR benefit at equal bit rate (e.g., as described in document VCEG-M33 of April 2001).</w:t>
      </w:r>
    </w:p>
    <w:p w14:paraId="780AFCB2" w14:textId="3BED64D5" w:rsidR="001B6ACE" w:rsidRPr="00F84C5C" w:rsidRDefault="001B6ACE" w:rsidP="00BE2B88">
      <w:pPr>
        <w:pStyle w:val="ListBullet2"/>
        <w:numPr>
          <w:ilvl w:val="0"/>
          <w:numId w:val="2"/>
        </w:numPr>
        <w:contextualSpacing w:val="0"/>
        <w:rPr>
          <w:b/>
        </w:rPr>
      </w:pPr>
      <w:r w:rsidRPr="00F84C5C">
        <w:rPr>
          <w:b/>
        </w:rPr>
        <w:t>BDOF</w:t>
      </w:r>
      <w:r w:rsidRPr="00F84C5C">
        <w:t>: Bi-directional optical flow (formerly know</w:t>
      </w:r>
      <w:r w:rsidR="00EA311B" w:rsidRPr="00F84C5C">
        <w:t>n</w:t>
      </w:r>
      <w:r w:rsidRPr="00F84C5C">
        <w:t xml:space="preserve"> as </w:t>
      </w:r>
      <w:r w:rsidRPr="00F84C5C">
        <w:rPr>
          <w:b/>
        </w:rPr>
        <w:t>BIO</w:t>
      </w:r>
      <w:r w:rsidRPr="00F84C5C">
        <w:t>)</w:t>
      </w:r>
      <w:r w:rsidR="00652357" w:rsidRPr="00F84C5C">
        <w:t>.</w:t>
      </w:r>
    </w:p>
    <w:p w14:paraId="588D2336" w14:textId="77777777" w:rsidR="00556EEC" w:rsidRPr="00F84C5C" w:rsidRDefault="00175107" w:rsidP="00BE2B88">
      <w:pPr>
        <w:pStyle w:val="ListBullet2"/>
        <w:numPr>
          <w:ilvl w:val="0"/>
          <w:numId w:val="2"/>
        </w:numPr>
        <w:contextualSpacing w:val="0"/>
      </w:pPr>
      <w:r w:rsidRPr="00F84C5C">
        <w:rPr>
          <w:b/>
        </w:rPr>
        <w:t>BL</w:t>
      </w:r>
      <w:r w:rsidRPr="00F84C5C">
        <w:t>: Base layer.</w:t>
      </w:r>
    </w:p>
    <w:p w14:paraId="398CB3D9" w14:textId="1F553CF9" w:rsidR="003B7F45" w:rsidRPr="00F84C5C" w:rsidRDefault="003B7F45" w:rsidP="00BE2B88">
      <w:pPr>
        <w:pStyle w:val="ListBullet2"/>
        <w:numPr>
          <w:ilvl w:val="0"/>
          <w:numId w:val="2"/>
        </w:numPr>
        <w:contextualSpacing w:val="0"/>
      </w:pPr>
      <w:r w:rsidRPr="00F84C5C">
        <w:rPr>
          <w:b/>
        </w:rPr>
        <w:t>BMS</w:t>
      </w:r>
      <w:r w:rsidRPr="00F84C5C">
        <w:t>: Benchmark set</w:t>
      </w:r>
      <w:r w:rsidR="006C77F9">
        <w:t xml:space="preserve"> (no longer used)</w:t>
      </w:r>
      <w:r w:rsidRPr="00F84C5C">
        <w:t xml:space="preserve">, a </w:t>
      </w:r>
      <w:r w:rsidR="006C77F9">
        <w:t xml:space="preserve">former preliminary </w:t>
      </w:r>
      <w:r w:rsidRPr="00F84C5C">
        <w:t xml:space="preserve">compilation of coding tools on top of VTM, which provide somewhat better compression performance, but are not deemed mature for </w:t>
      </w:r>
      <w:proofErr w:type="spellStart"/>
      <w:r w:rsidRPr="00F84C5C">
        <w:t>standardzation</w:t>
      </w:r>
      <w:proofErr w:type="spellEnd"/>
      <w:r w:rsidRPr="00F84C5C">
        <w:t>.</w:t>
      </w:r>
    </w:p>
    <w:p w14:paraId="65DC4E84" w14:textId="77777777" w:rsidR="00556EEC" w:rsidRPr="00F84C5C" w:rsidRDefault="00175107" w:rsidP="00BE2B88">
      <w:pPr>
        <w:pStyle w:val="ListBullet2"/>
        <w:numPr>
          <w:ilvl w:val="0"/>
          <w:numId w:val="2"/>
        </w:numPr>
        <w:contextualSpacing w:val="0"/>
      </w:pPr>
      <w:proofErr w:type="spellStart"/>
      <w:r w:rsidRPr="00F84C5C">
        <w:rPr>
          <w:b/>
        </w:rPr>
        <w:t>BoG</w:t>
      </w:r>
      <w:proofErr w:type="spellEnd"/>
      <w:r w:rsidRPr="00F84C5C">
        <w:t>: Break-out group.</w:t>
      </w:r>
    </w:p>
    <w:p w14:paraId="6F1FE14F" w14:textId="25085835" w:rsidR="000C0953" w:rsidRPr="00F84C5C" w:rsidRDefault="000C0953" w:rsidP="00BE2B88">
      <w:pPr>
        <w:pStyle w:val="ListBullet2"/>
        <w:numPr>
          <w:ilvl w:val="0"/>
          <w:numId w:val="2"/>
        </w:numPr>
        <w:contextualSpacing w:val="0"/>
      </w:pPr>
      <w:r w:rsidRPr="00F84C5C">
        <w:rPr>
          <w:b/>
        </w:rPr>
        <w:t>B</w:t>
      </w:r>
      <w:r w:rsidR="00B504FE">
        <w:rPr>
          <w:b/>
        </w:rPr>
        <w:t>C</w:t>
      </w:r>
      <w:r w:rsidRPr="00F84C5C">
        <w:rPr>
          <w:b/>
        </w:rPr>
        <w:t>W</w:t>
      </w:r>
      <w:r w:rsidRPr="00F84C5C">
        <w:t xml:space="preserve">: Bi-prediction </w:t>
      </w:r>
      <w:r w:rsidR="00B504FE">
        <w:t>with CU based weighting</w:t>
      </w:r>
    </w:p>
    <w:p w14:paraId="4FBD111E" w14:textId="77777777" w:rsidR="00556EEC" w:rsidRPr="00F84C5C" w:rsidRDefault="00175107" w:rsidP="00BE2B88">
      <w:pPr>
        <w:pStyle w:val="ListBullet2"/>
        <w:numPr>
          <w:ilvl w:val="0"/>
          <w:numId w:val="2"/>
        </w:numPr>
        <w:contextualSpacing w:val="0"/>
      </w:pPr>
      <w:r w:rsidRPr="00F84C5C">
        <w:rPr>
          <w:b/>
        </w:rPr>
        <w:t>BR</w:t>
      </w:r>
      <w:r w:rsidRPr="00F84C5C">
        <w:t>: Bit rate.</w:t>
      </w:r>
    </w:p>
    <w:p w14:paraId="23468CB5" w14:textId="77777777" w:rsidR="00556EEC" w:rsidRPr="00F84C5C" w:rsidRDefault="00175107" w:rsidP="00BE2B88">
      <w:pPr>
        <w:pStyle w:val="ListBullet2"/>
        <w:numPr>
          <w:ilvl w:val="0"/>
          <w:numId w:val="2"/>
        </w:numPr>
        <w:contextualSpacing w:val="0"/>
      </w:pPr>
      <w:r w:rsidRPr="00F84C5C">
        <w:rPr>
          <w:b/>
        </w:rPr>
        <w:t>BV</w:t>
      </w:r>
      <w:r w:rsidRPr="00F84C5C">
        <w:t>: Block vector (used for intra BC prediction).</w:t>
      </w:r>
    </w:p>
    <w:p w14:paraId="6490C94E" w14:textId="77777777" w:rsidR="00556EEC" w:rsidRPr="00F84C5C" w:rsidRDefault="00175107" w:rsidP="00BE2B88">
      <w:pPr>
        <w:pStyle w:val="ListBullet2"/>
        <w:numPr>
          <w:ilvl w:val="0"/>
          <w:numId w:val="2"/>
        </w:numPr>
        <w:contextualSpacing w:val="0"/>
      </w:pPr>
      <w:r w:rsidRPr="00F84C5C">
        <w:rPr>
          <w:b/>
        </w:rPr>
        <w:t>CABAC</w:t>
      </w:r>
      <w:r w:rsidRPr="00F84C5C">
        <w:t>: Context-adaptive binary arithmetic coding.</w:t>
      </w:r>
    </w:p>
    <w:p w14:paraId="21878F1A" w14:textId="77777777" w:rsidR="00556EEC" w:rsidRPr="00F84C5C" w:rsidRDefault="00175107" w:rsidP="00BE2B88">
      <w:pPr>
        <w:pStyle w:val="ListBullet2"/>
        <w:numPr>
          <w:ilvl w:val="0"/>
          <w:numId w:val="2"/>
        </w:numPr>
        <w:contextualSpacing w:val="0"/>
      </w:pPr>
      <w:r w:rsidRPr="00F84C5C">
        <w:rPr>
          <w:b/>
        </w:rPr>
        <w:t>CBF</w:t>
      </w:r>
      <w:r w:rsidRPr="00F84C5C">
        <w:t>: Coded block flag(s).</w:t>
      </w:r>
    </w:p>
    <w:p w14:paraId="6889A326" w14:textId="77777777" w:rsidR="00556EEC" w:rsidRPr="00F84C5C" w:rsidRDefault="00175107" w:rsidP="00BE2B88">
      <w:pPr>
        <w:pStyle w:val="ListBullet2"/>
        <w:numPr>
          <w:ilvl w:val="0"/>
          <w:numId w:val="2"/>
        </w:numPr>
        <w:contextualSpacing w:val="0"/>
      </w:pPr>
      <w:r w:rsidRPr="00F84C5C">
        <w:rPr>
          <w:b/>
        </w:rPr>
        <w:lastRenderedPageBreak/>
        <w:t>CC</w:t>
      </w:r>
      <w:r w:rsidRPr="00F84C5C">
        <w:t>: May refer to context-coded, common (test) conditions, or cross-component.</w:t>
      </w:r>
    </w:p>
    <w:p w14:paraId="0344C652" w14:textId="77777777" w:rsidR="00556EEC" w:rsidRPr="00F84C5C" w:rsidRDefault="00175107" w:rsidP="00BE2B88">
      <w:pPr>
        <w:pStyle w:val="ListBullet2"/>
        <w:numPr>
          <w:ilvl w:val="0"/>
          <w:numId w:val="2"/>
        </w:numPr>
        <w:contextualSpacing w:val="0"/>
      </w:pPr>
      <w:r w:rsidRPr="00F84C5C">
        <w:rPr>
          <w:b/>
        </w:rPr>
        <w:t>CCLM</w:t>
      </w:r>
      <w:r w:rsidRPr="00F84C5C">
        <w:t>: Cross-component linear model.</w:t>
      </w:r>
    </w:p>
    <w:p w14:paraId="0078DF48" w14:textId="77777777" w:rsidR="00556EEC" w:rsidRPr="00F84C5C" w:rsidRDefault="00175107" w:rsidP="00BE2B88">
      <w:pPr>
        <w:pStyle w:val="ListBullet2"/>
        <w:numPr>
          <w:ilvl w:val="0"/>
          <w:numId w:val="2"/>
        </w:numPr>
        <w:contextualSpacing w:val="0"/>
      </w:pPr>
      <w:r w:rsidRPr="00F84C5C">
        <w:rPr>
          <w:b/>
        </w:rPr>
        <w:t>CCP</w:t>
      </w:r>
      <w:r w:rsidRPr="00F84C5C">
        <w:t>: Cross-component prediction.</w:t>
      </w:r>
    </w:p>
    <w:p w14:paraId="381A7612" w14:textId="77777777" w:rsidR="00412615" w:rsidRPr="00F84C5C" w:rsidRDefault="00412615" w:rsidP="00412615">
      <w:pPr>
        <w:numPr>
          <w:ilvl w:val="0"/>
          <w:numId w:val="2"/>
        </w:numPr>
        <w:rPr>
          <w:bCs/>
        </w:rPr>
      </w:pPr>
      <w:r w:rsidRPr="00F84C5C">
        <w:rPr>
          <w:b/>
        </w:rPr>
        <w:t>CE</w:t>
      </w:r>
      <w:r w:rsidRPr="00F84C5C">
        <w:rPr>
          <w:bCs/>
        </w:rPr>
        <w:t>: Core Experiment – a coordinated experiment conducted toward assessment of coding technology.</w:t>
      </w:r>
    </w:p>
    <w:p w14:paraId="6A3061C1" w14:textId="77777777" w:rsidR="00556EEC" w:rsidRPr="00F84C5C" w:rsidRDefault="00175107" w:rsidP="00BE2B88">
      <w:pPr>
        <w:pStyle w:val="ListBullet2"/>
        <w:numPr>
          <w:ilvl w:val="0"/>
          <w:numId w:val="2"/>
        </w:numPr>
        <w:contextualSpacing w:val="0"/>
      </w:pPr>
      <w:r w:rsidRPr="00F84C5C">
        <w:rPr>
          <w:b/>
        </w:rPr>
        <w:t>CG</w:t>
      </w:r>
      <w:r w:rsidRPr="00F84C5C">
        <w:t>: Coefficient group.</w:t>
      </w:r>
    </w:p>
    <w:p w14:paraId="5D231250" w14:textId="77777777" w:rsidR="00556EEC" w:rsidRPr="00F84C5C" w:rsidRDefault="00175107" w:rsidP="00BE2B88">
      <w:pPr>
        <w:pStyle w:val="ListBullet2"/>
        <w:numPr>
          <w:ilvl w:val="0"/>
          <w:numId w:val="2"/>
        </w:numPr>
        <w:contextualSpacing w:val="0"/>
      </w:pPr>
      <w:r w:rsidRPr="00F84C5C">
        <w:rPr>
          <w:b/>
        </w:rPr>
        <w:t>CGS</w:t>
      </w:r>
      <w:r w:rsidRPr="00F84C5C">
        <w:t>: Colour gamut scalability (historically, coarse-grained scalability).</w:t>
      </w:r>
    </w:p>
    <w:p w14:paraId="258261CD" w14:textId="1D420118" w:rsidR="001B6ACE" w:rsidRPr="00F84C5C" w:rsidRDefault="001B6ACE" w:rsidP="00BE2B88">
      <w:pPr>
        <w:pStyle w:val="ListBullet2"/>
        <w:numPr>
          <w:ilvl w:val="0"/>
          <w:numId w:val="2"/>
        </w:numPr>
        <w:contextualSpacing w:val="0"/>
      </w:pPr>
      <w:r w:rsidRPr="00F84C5C">
        <w:rPr>
          <w:b/>
        </w:rPr>
        <w:t>CIIP</w:t>
      </w:r>
      <w:r w:rsidRPr="00F84C5C">
        <w:t>: Combined Inter/Intra prediction</w:t>
      </w:r>
      <w:r w:rsidR="00652357" w:rsidRPr="00F84C5C">
        <w:t>.</w:t>
      </w:r>
    </w:p>
    <w:p w14:paraId="15EECE0A" w14:textId="77777777" w:rsidR="00556EEC" w:rsidRPr="00F84C5C" w:rsidRDefault="00175107" w:rsidP="00BE2B88">
      <w:pPr>
        <w:pStyle w:val="ListBullet2"/>
        <w:numPr>
          <w:ilvl w:val="0"/>
          <w:numId w:val="2"/>
        </w:numPr>
        <w:contextualSpacing w:val="0"/>
      </w:pPr>
      <w:r w:rsidRPr="00F84C5C">
        <w:rPr>
          <w:b/>
        </w:rPr>
        <w:t>CL-RAS</w:t>
      </w:r>
      <w:r w:rsidRPr="00F84C5C">
        <w:t>: Cross-layer random-access skip.</w:t>
      </w:r>
    </w:p>
    <w:p w14:paraId="056323F0" w14:textId="0830B4AA" w:rsidR="00B054AF" w:rsidRPr="00F84C5C" w:rsidRDefault="00B054AF" w:rsidP="00B054AF">
      <w:pPr>
        <w:numPr>
          <w:ilvl w:val="0"/>
          <w:numId w:val="2"/>
        </w:numPr>
        <w:rPr>
          <w:bCs/>
        </w:rPr>
      </w:pPr>
      <w:r w:rsidRPr="00F84C5C">
        <w:rPr>
          <w:b/>
        </w:rPr>
        <w:t>CPMV</w:t>
      </w:r>
      <w:r w:rsidRPr="00F84C5C">
        <w:rPr>
          <w:bCs/>
        </w:rPr>
        <w:t>: Control-point motion vector</w:t>
      </w:r>
      <w:r w:rsidR="00652357" w:rsidRPr="00F84C5C">
        <w:rPr>
          <w:bCs/>
        </w:rPr>
        <w:t>.</w:t>
      </w:r>
    </w:p>
    <w:p w14:paraId="47665A8C" w14:textId="77777777" w:rsidR="00556EEC" w:rsidRPr="00F84C5C" w:rsidRDefault="00175107" w:rsidP="00BE2B88">
      <w:pPr>
        <w:pStyle w:val="ListBullet2"/>
        <w:numPr>
          <w:ilvl w:val="0"/>
          <w:numId w:val="2"/>
        </w:numPr>
        <w:contextualSpacing w:val="0"/>
      </w:pPr>
      <w:r w:rsidRPr="00F84C5C">
        <w:rPr>
          <w:b/>
        </w:rPr>
        <w:t>CPMVP</w:t>
      </w:r>
      <w:r w:rsidRPr="00F84C5C">
        <w:t>: Cont</w:t>
      </w:r>
      <w:r w:rsidR="00EF31C7" w:rsidRPr="00F84C5C">
        <w:t>r</w:t>
      </w:r>
      <w:r w:rsidRPr="00F84C5C">
        <w:t>ol-point motion vector prediction (used in affine motion model).</w:t>
      </w:r>
    </w:p>
    <w:p w14:paraId="3CAC74B7" w14:textId="77777777" w:rsidR="00556EEC" w:rsidRPr="00F84C5C" w:rsidRDefault="00175107" w:rsidP="00BE2B88">
      <w:pPr>
        <w:pStyle w:val="ListBullet2"/>
        <w:numPr>
          <w:ilvl w:val="0"/>
          <w:numId w:val="2"/>
        </w:numPr>
        <w:contextualSpacing w:val="0"/>
      </w:pPr>
      <w:r w:rsidRPr="00F84C5C">
        <w:rPr>
          <w:b/>
        </w:rPr>
        <w:t>CPR</w:t>
      </w:r>
      <w:r w:rsidRPr="00F84C5C">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F84C5C" w:rsidRDefault="00175107" w:rsidP="00BE2B88">
      <w:pPr>
        <w:pStyle w:val="ListBullet2"/>
        <w:numPr>
          <w:ilvl w:val="0"/>
          <w:numId w:val="2"/>
        </w:numPr>
        <w:contextualSpacing w:val="0"/>
      </w:pPr>
      <w:r w:rsidRPr="00F84C5C">
        <w:rPr>
          <w:b/>
        </w:rPr>
        <w:t>CTC</w:t>
      </w:r>
      <w:r w:rsidRPr="00F84C5C">
        <w:t>: Common test conditions.</w:t>
      </w:r>
    </w:p>
    <w:p w14:paraId="754630A8" w14:textId="77777777" w:rsidR="00556EEC" w:rsidRPr="00F84C5C" w:rsidRDefault="00175107" w:rsidP="00BE2B88">
      <w:pPr>
        <w:pStyle w:val="ListBullet2"/>
        <w:numPr>
          <w:ilvl w:val="0"/>
          <w:numId w:val="2"/>
        </w:numPr>
        <w:contextualSpacing w:val="0"/>
      </w:pPr>
      <w:r w:rsidRPr="00F84C5C">
        <w:rPr>
          <w:b/>
        </w:rPr>
        <w:t>CVS</w:t>
      </w:r>
      <w:r w:rsidRPr="00F84C5C">
        <w:t>: Coded video sequence.</w:t>
      </w:r>
    </w:p>
    <w:p w14:paraId="20C5846F" w14:textId="77777777" w:rsidR="00556EEC" w:rsidRPr="00F84C5C" w:rsidRDefault="00175107" w:rsidP="00BE2B88">
      <w:pPr>
        <w:pStyle w:val="ListBullet2"/>
        <w:numPr>
          <w:ilvl w:val="0"/>
          <w:numId w:val="2"/>
        </w:numPr>
        <w:contextualSpacing w:val="0"/>
      </w:pPr>
      <w:r w:rsidRPr="00F84C5C">
        <w:rPr>
          <w:b/>
        </w:rPr>
        <w:t>DCT</w:t>
      </w:r>
      <w:r w:rsidRPr="00F84C5C">
        <w:t>: Discrete cosine transform (sometimes used loosely to refer to other transforms with conceptually similar characteristics).</w:t>
      </w:r>
    </w:p>
    <w:p w14:paraId="54766346" w14:textId="77777777" w:rsidR="00556EEC" w:rsidRPr="00F84C5C" w:rsidRDefault="00175107" w:rsidP="00BE2B88">
      <w:pPr>
        <w:pStyle w:val="ListBullet2"/>
        <w:numPr>
          <w:ilvl w:val="0"/>
          <w:numId w:val="2"/>
        </w:numPr>
        <w:contextualSpacing w:val="0"/>
      </w:pPr>
      <w:r w:rsidRPr="00F84C5C">
        <w:rPr>
          <w:b/>
        </w:rPr>
        <w:t>DCTIF</w:t>
      </w:r>
      <w:r w:rsidRPr="00F84C5C">
        <w:t>: DCT-derived interpolation filter.</w:t>
      </w:r>
    </w:p>
    <w:p w14:paraId="5CCB632C" w14:textId="77777777" w:rsidR="00556EEC" w:rsidRPr="00F84C5C" w:rsidRDefault="00175107" w:rsidP="00BE2B88">
      <w:pPr>
        <w:pStyle w:val="ListBullet2"/>
        <w:numPr>
          <w:ilvl w:val="0"/>
          <w:numId w:val="2"/>
        </w:numPr>
        <w:contextualSpacing w:val="0"/>
      </w:pPr>
      <w:r w:rsidRPr="00F84C5C">
        <w:rPr>
          <w:b/>
        </w:rPr>
        <w:t>DF</w:t>
      </w:r>
      <w:r w:rsidRPr="00F84C5C">
        <w:t>: Deblocking filter.</w:t>
      </w:r>
    </w:p>
    <w:p w14:paraId="01A87AA9" w14:textId="77777777" w:rsidR="00556EEC" w:rsidRPr="00F84C5C" w:rsidRDefault="003C316A" w:rsidP="00BE2B88">
      <w:pPr>
        <w:pStyle w:val="ListBullet2"/>
        <w:numPr>
          <w:ilvl w:val="0"/>
          <w:numId w:val="2"/>
        </w:numPr>
        <w:contextualSpacing w:val="0"/>
      </w:pPr>
      <w:r w:rsidRPr="00F84C5C">
        <w:rPr>
          <w:b/>
        </w:rPr>
        <w:t>DMVR</w:t>
      </w:r>
      <w:r w:rsidRPr="00F84C5C">
        <w:t>: Decoder-side motion vector refinement.</w:t>
      </w:r>
    </w:p>
    <w:p w14:paraId="3776598C" w14:textId="77777777" w:rsidR="00556EEC" w:rsidRPr="00F84C5C" w:rsidRDefault="00175107" w:rsidP="00BE2B88">
      <w:pPr>
        <w:pStyle w:val="ListBullet2"/>
        <w:numPr>
          <w:ilvl w:val="0"/>
          <w:numId w:val="2"/>
        </w:numPr>
        <w:contextualSpacing w:val="0"/>
      </w:pPr>
      <w:r w:rsidRPr="00F84C5C">
        <w:rPr>
          <w:b/>
        </w:rPr>
        <w:t>DRC</w:t>
      </w:r>
      <w:r w:rsidRPr="00F84C5C">
        <w:t>: Dynamic resolution conversion (synonymous with ARC, and a form of RPR).</w:t>
      </w:r>
    </w:p>
    <w:p w14:paraId="52561385" w14:textId="77777777" w:rsidR="00556EEC" w:rsidRPr="00F84C5C" w:rsidRDefault="00175107" w:rsidP="00BE2B88">
      <w:pPr>
        <w:pStyle w:val="ListBullet2"/>
        <w:numPr>
          <w:ilvl w:val="0"/>
          <w:numId w:val="2"/>
        </w:numPr>
        <w:contextualSpacing w:val="0"/>
      </w:pPr>
      <w:r w:rsidRPr="00F84C5C">
        <w:rPr>
          <w:b/>
        </w:rPr>
        <w:t>DT</w:t>
      </w:r>
      <w:r w:rsidRPr="00F84C5C">
        <w:t>: Decoding time.</w:t>
      </w:r>
    </w:p>
    <w:p w14:paraId="4B37BB71" w14:textId="77777777" w:rsidR="00556EEC" w:rsidRPr="00F84C5C" w:rsidRDefault="00175107" w:rsidP="00BE2B88">
      <w:pPr>
        <w:pStyle w:val="ListBullet2"/>
        <w:numPr>
          <w:ilvl w:val="0"/>
          <w:numId w:val="2"/>
        </w:numPr>
        <w:contextualSpacing w:val="0"/>
      </w:pPr>
      <w:r w:rsidRPr="00F84C5C">
        <w:rPr>
          <w:b/>
        </w:rPr>
        <w:t>ECS</w:t>
      </w:r>
      <w:r w:rsidRPr="00F84C5C">
        <w:t>: Entropy coding synchronization (typically synonymous with WPP).</w:t>
      </w:r>
    </w:p>
    <w:p w14:paraId="341ECDFF" w14:textId="77777777" w:rsidR="00556EEC" w:rsidRPr="00F84C5C" w:rsidRDefault="003C316A" w:rsidP="00BE2B88">
      <w:pPr>
        <w:pStyle w:val="ListBullet2"/>
        <w:numPr>
          <w:ilvl w:val="0"/>
          <w:numId w:val="2"/>
        </w:numPr>
        <w:contextualSpacing w:val="0"/>
      </w:pPr>
      <w:r w:rsidRPr="00F84C5C">
        <w:rPr>
          <w:b/>
        </w:rPr>
        <w:t>EMT</w:t>
      </w:r>
      <w:r w:rsidRPr="00F84C5C">
        <w:t>: Explicit multiple-core transform.</w:t>
      </w:r>
    </w:p>
    <w:p w14:paraId="1CD1715A" w14:textId="77777777" w:rsidR="00556EEC" w:rsidRPr="00F84C5C" w:rsidRDefault="00175107" w:rsidP="00BE2B88">
      <w:pPr>
        <w:pStyle w:val="ListBullet2"/>
        <w:numPr>
          <w:ilvl w:val="0"/>
          <w:numId w:val="2"/>
        </w:numPr>
        <w:contextualSpacing w:val="0"/>
      </w:pPr>
      <w:r w:rsidRPr="00F84C5C">
        <w:rPr>
          <w:b/>
        </w:rPr>
        <w:t>EOTF</w:t>
      </w:r>
      <w:r w:rsidRPr="00F84C5C">
        <w:t>: Electro-optical transfer function – a function that converts a representation value to a quantity of output light (e.g., light emitted by a display.</w:t>
      </w:r>
    </w:p>
    <w:p w14:paraId="29F648A3" w14:textId="77777777" w:rsidR="00556EEC" w:rsidRPr="00F84C5C" w:rsidRDefault="00175107" w:rsidP="00BE2B88">
      <w:pPr>
        <w:pStyle w:val="ListBullet2"/>
        <w:numPr>
          <w:ilvl w:val="0"/>
          <w:numId w:val="2"/>
        </w:numPr>
        <w:contextualSpacing w:val="0"/>
      </w:pPr>
      <w:r w:rsidRPr="00F84C5C">
        <w:rPr>
          <w:b/>
        </w:rPr>
        <w:t>EPB</w:t>
      </w:r>
      <w:r w:rsidRPr="00F84C5C">
        <w:t>: Emulation prevention byte (as in the emulation_prevention_byte syntax element).</w:t>
      </w:r>
    </w:p>
    <w:p w14:paraId="684D5EDE" w14:textId="77777777" w:rsidR="00556EEC" w:rsidRPr="00F84C5C" w:rsidRDefault="00691472" w:rsidP="00BE2B88">
      <w:pPr>
        <w:pStyle w:val="ListBullet2"/>
        <w:numPr>
          <w:ilvl w:val="0"/>
          <w:numId w:val="2"/>
        </w:numPr>
        <w:contextualSpacing w:val="0"/>
      </w:pPr>
      <w:r w:rsidRPr="00F84C5C">
        <w:rPr>
          <w:b/>
        </w:rPr>
        <w:t>ECV</w:t>
      </w:r>
      <w:r w:rsidRPr="00F84C5C">
        <w:t>: Extended Colour Volume (up to WCG).</w:t>
      </w:r>
    </w:p>
    <w:p w14:paraId="7B3D59B0" w14:textId="77777777" w:rsidR="00556EEC" w:rsidRPr="00F84C5C" w:rsidRDefault="00175107" w:rsidP="00BE2B88">
      <w:pPr>
        <w:pStyle w:val="ListBullet2"/>
        <w:numPr>
          <w:ilvl w:val="0"/>
          <w:numId w:val="2"/>
        </w:numPr>
        <w:contextualSpacing w:val="0"/>
      </w:pPr>
      <w:r w:rsidRPr="00F84C5C">
        <w:rPr>
          <w:b/>
        </w:rPr>
        <w:t>EL</w:t>
      </w:r>
      <w:r w:rsidRPr="00F84C5C">
        <w:t>: Enhancement layer.</w:t>
      </w:r>
    </w:p>
    <w:p w14:paraId="7BA6BC7B" w14:textId="77777777" w:rsidR="00556EEC" w:rsidRPr="00F84C5C" w:rsidRDefault="00175107" w:rsidP="00BE2B88">
      <w:pPr>
        <w:pStyle w:val="ListBullet2"/>
        <w:numPr>
          <w:ilvl w:val="0"/>
          <w:numId w:val="2"/>
        </w:numPr>
        <w:contextualSpacing w:val="0"/>
      </w:pPr>
      <w:r w:rsidRPr="00F84C5C">
        <w:rPr>
          <w:b/>
        </w:rPr>
        <w:t>ET</w:t>
      </w:r>
      <w:r w:rsidRPr="00F84C5C">
        <w:t>: Encoding time.</w:t>
      </w:r>
    </w:p>
    <w:p w14:paraId="4699AB27" w14:textId="77777777" w:rsidR="00556EEC" w:rsidRPr="00F84C5C" w:rsidRDefault="00175107" w:rsidP="00BE2B88">
      <w:pPr>
        <w:pStyle w:val="ListBullet2"/>
        <w:numPr>
          <w:ilvl w:val="0"/>
          <w:numId w:val="2"/>
        </w:numPr>
        <w:contextualSpacing w:val="0"/>
      </w:pPr>
      <w:r w:rsidRPr="00F84C5C">
        <w:rPr>
          <w:b/>
        </w:rPr>
        <w:t>FRUC</w:t>
      </w:r>
      <w:r w:rsidRPr="00F84C5C">
        <w:t>: Frame rate up conversion</w:t>
      </w:r>
      <w:r w:rsidR="00951CB8" w:rsidRPr="00F84C5C">
        <w:t xml:space="preserve"> (pattern matched motion vector derivation)</w:t>
      </w:r>
      <w:r w:rsidRPr="00F84C5C">
        <w:t>.</w:t>
      </w:r>
    </w:p>
    <w:p w14:paraId="2BF00A4F" w14:textId="464427DD" w:rsidR="00482347" w:rsidRPr="00F84C5C" w:rsidRDefault="00482347" w:rsidP="00BE2B88">
      <w:pPr>
        <w:pStyle w:val="ListBullet2"/>
        <w:numPr>
          <w:ilvl w:val="0"/>
          <w:numId w:val="2"/>
        </w:numPr>
        <w:contextualSpacing w:val="0"/>
      </w:pPr>
      <w:r w:rsidRPr="00F84C5C">
        <w:rPr>
          <w:b/>
        </w:rPr>
        <w:t>GBI</w:t>
      </w:r>
      <w:r w:rsidRPr="00F84C5C">
        <w:t xml:space="preserve">: </w:t>
      </w:r>
      <w:ins w:id="259" w:author="Gary Sullivan" w:date="2019-07-02T04:11:00Z">
        <w:r w:rsidR="00FB1F62">
          <w:t xml:space="preserve">Generalize </w:t>
        </w:r>
        <w:proofErr w:type="spellStart"/>
        <w:r w:rsidR="00FB1F62">
          <w:t>biprediction</w:t>
        </w:r>
      </w:ins>
      <w:proofErr w:type="spellEnd"/>
      <w:del w:id="260" w:author="Gary Sullivan" w:date="2019-07-02T04:11:00Z">
        <w:r w:rsidRPr="00F84C5C" w:rsidDel="00FB1F62">
          <w:rPr>
            <w:highlight w:val="yellow"/>
          </w:rPr>
          <w:delText>…</w:delText>
        </w:r>
      </w:del>
    </w:p>
    <w:p w14:paraId="1047C360" w14:textId="77777777" w:rsidR="00556EEC" w:rsidRPr="00F84C5C" w:rsidRDefault="00691472" w:rsidP="00BE2B88">
      <w:pPr>
        <w:pStyle w:val="ListBullet2"/>
        <w:numPr>
          <w:ilvl w:val="0"/>
          <w:numId w:val="2"/>
        </w:numPr>
        <w:contextualSpacing w:val="0"/>
      </w:pPr>
      <w:r w:rsidRPr="00F84C5C">
        <w:rPr>
          <w:b/>
        </w:rPr>
        <w:t>HDR</w:t>
      </w:r>
      <w:r w:rsidRPr="00F84C5C">
        <w:t>: High dynamic range.</w:t>
      </w:r>
    </w:p>
    <w:p w14:paraId="2C1EE2F0" w14:textId="77777777" w:rsidR="00556EEC" w:rsidRPr="00F84C5C" w:rsidRDefault="00175107" w:rsidP="00BE2B88">
      <w:pPr>
        <w:pStyle w:val="ListBullet2"/>
        <w:numPr>
          <w:ilvl w:val="0"/>
          <w:numId w:val="2"/>
        </w:numPr>
        <w:contextualSpacing w:val="0"/>
      </w:pPr>
      <w:r w:rsidRPr="00F84C5C">
        <w:rPr>
          <w:b/>
        </w:rPr>
        <w:t>HEVC</w:t>
      </w:r>
      <w:r w:rsidRPr="00F84C5C">
        <w:t>: High Efficiency Video Coding – the video coding standard developed and extended by the JCT-VC, formalized by ITU-T as Rec. ITU-T H.265 and by ISO/IEC as ISO/IEC 23008-2.</w:t>
      </w:r>
    </w:p>
    <w:p w14:paraId="37F4D958" w14:textId="77777777" w:rsidR="00556EEC" w:rsidRPr="00F84C5C" w:rsidRDefault="00175107" w:rsidP="00BE2B88">
      <w:pPr>
        <w:pStyle w:val="ListBullet2"/>
        <w:numPr>
          <w:ilvl w:val="0"/>
          <w:numId w:val="2"/>
        </w:numPr>
        <w:contextualSpacing w:val="0"/>
      </w:pPr>
      <w:r w:rsidRPr="00F84C5C">
        <w:rPr>
          <w:b/>
        </w:rPr>
        <w:t>HLS</w:t>
      </w:r>
      <w:r w:rsidRPr="00F84C5C">
        <w:t>: High-level syntax.</w:t>
      </w:r>
    </w:p>
    <w:p w14:paraId="4742DBBC" w14:textId="77777777" w:rsidR="00556EEC" w:rsidRPr="00F84C5C" w:rsidRDefault="00175107" w:rsidP="00BE2B88">
      <w:pPr>
        <w:pStyle w:val="ListBullet2"/>
        <w:numPr>
          <w:ilvl w:val="0"/>
          <w:numId w:val="2"/>
        </w:numPr>
        <w:contextualSpacing w:val="0"/>
      </w:pPr>
      <w:r w:rsidRPr="00F84C5C">
        <w:rPr>
          <w:b/>
        </w:rPr>
        <w:lastRenderedPageBreak/>
        <w:t>HM</w:t>
      </w:r>
      <w:r w:rsidRPr="00F84C5C">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F84C5C" w:rsidRDefault="00B054AF" w:rsidP="00B054AF">
      <w:pPr>
        <w:numPr>
          <w:ilvl w:val="0"/>
          <w:numId w:val="2"/>
        </w:numPr>
        <w:rPr>
          <w:bCs/>
        </w:rPr>
      </w:pPr>
      <w:r w:rsidRPr="00F84C5C">
        <w:rPr>
          <w:b/>
        </w:rPr>
        <w:t>HMVP</w:t>
      </w:r>
      <w:r w:rsidRPr="00F84C5C">
        <w:rPr>
          <w:bCs/>
        </w:rPr>
        <w:t>: History based motion vector prediction</w:t>
      </w:r>
      <w:r w:rsidR="00412615" w:rsidRPr="00F84C5C">
        <w:rPr>
          <w:bCs/>
        </w:rPr>
        <w:t>.</w:t>
      </w:r>
    </w:p>
    <w:p w14:paraId="45FE5AE2" w14:textId="77777777" w:rsidR="00556EEC" w:rsidRPr="00F84C5C" w:rsidRDefault="003C316A" w:rsidP="00BE2B88">
      <w:pPr>
        <w:pStyle w:val="ListBullet2"/>
        <w:numPr>
          <w:ilvl w:val="0"/>
          <w:numId w:val="2"/>
        </w:numPr>
        <w:contextualSpacing w:val="0"/>
      </w:pPr>
      <w:proofErr w:type="spellStart"/>
      <w:r w:rsidRPr="00F84C5C">
        <w:rPr>
          <w:b/>
        </w:rPr>
        <w:t>HyGT</w:t>
      </w:r>
      <w:proofErr w:type="spellEnd"/>
      <w:r w:rsidRPr="00F84C5C">
        <w:t>: Hyper-cube Givens transform (a type of NSST).</w:t>
      </w:r>
    </w:p>
    <w:p w14:paraId="49F17554" w14:textId="77777777" w:rsidR="00556EEC" w:rsidRPr="00F84C5C" w:rsidRDefault="00175107" w:rsidP="00BE2B88">
      <w:pPr>
        <w:pStyle w:val="ListBullet2"/>
        <w:numPr>
          <w:ilvl w:val="0"/>
          <w:numId w:val="2"/>
        </w:numPr>
        <w:contextualSpacing w:val="0"/>
      </w:pPr>
      <w:r w:rsidRPr="00F84C5C">
        <w:rPr>
          <w:b/>
        </w:rPr>
        <w:t>IBC</w:t>
      </w:r>
      <w:r w:rsidRPr="00F84C5C">
        <w:t xml:space="preserve"> (also </w:t>
      </w:r>
      <w:r w:rsidRPr="00F84C5C">
        <w:rPr>
          <w:b/>
        </w:rPr>
        <w:t>Intra BC</w:t>
      </w:r>
      <w:r w:rsidRPr="00F84C5C">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F84C5C" w:rsidRDefault="00175107" w:rsidP="00BE2B88">
      <w:pPr>
        <w:pStyle w:val="ListBullet2"/>
        <w:numPr>
          <w:ilvl w:val="0"/>
          <w:numId w:val="2"/>
        </w:numPr>
        <w:contextualSpacing w:val="0"/>
      </w:pPr>
      <w:r w:rsidRPr="00F84C5C">
        <w:rPr>
          <w:b/>
        </w:rPr>
        <w:t>IBDI</w:t>
      </w:r>
      <w:r w:rsidRPr="00F84C5C">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F84C5C" w:rsidRDefault="00175107" w:rsidP="00BE2B88">
      <w:pPr>
        <w:pStyle w:val="ListBullet2"/>
        <w:numPr>
          <w:ilvl w:val="0"/>
          <w:numId w:val="2"/>
        </w:numPr>
        <w:contextualSpacing w:val="0"/>
      </w:pPr>
      <w:r w:rsidRPr="00F84C5C">
        <w:rPr>
          <w:b/>
        </w:rPr>
        <w:t>IBF</w:t>
      </w:r>
      <w:r w:rsidRPr="00F84C5C">
        <w:t>: Intra boundary filtering.</w:t>
      </w:r>
    </w:p>
    <w:p w14:paraId="759B3420" w14:textId="77777777" w:rsidR="00556EEC" w:rsidRPr="00F84C5C" w:rsidRDefault="00175107" w:rsidP="00BE2B88">
      <w:pPr>
        <w:pStyle w:val="ListBullet2"/>
        <w:numPr>
          <w:ilvl w:val="0"/>
          <w:numId w:val="2"/>
        </w:numPr>
        <w:contextualSpacing w:val="0"/>
      </w:pPr>
      <w:r w:rsidRPr="00F84C5C">
        <w:rPr>
          <w:b/>
        </w:rPr>
        <w:t>ILP</w:t>
      </w:r>
      <w:r w:rsidRPr="00F84C5C">
        <w:t>: Inter-layer prediction (in scalable coding).</w:t>
      </w:r>
    </w:p>
    <w:p w14:paraId="5E2BA38A" w14:textId="77777777" w:rsidR="00556EEC" w:rsidRPr="00F84C5C" w:rsidRDefault="00175107" w:rsidP="00BE2B88">
      <w:pPr>
        <w:pStyle w:val="ListBullet2"/>
        <w:numPr>
          <w:ilvl w:val="0"/>
          <w:numId w:val="2"/>
        </w:numPr>
        <w:contextualSpacing w:val="0"/>
      </w:pPr>
      <w:r w:rsidRPr="00F84C5C">
        <w:rPr>
          <w:b/>
        </w:rPr>
        <w:t>IPCM</w:t>
      </w:r>
      <w:r w:rsidRPr="00F84C5C">
        <w:t>: Intra pulse-code modulation (similar in spirit to IPCM in AVC and HEVC).</w:t>
      </w:r>
    </w:p>
    <w:p w14:paraId="620FA97A" w14:textId="4E453A3D" w:rsidR="008F559E" w:rsidRPr="00F84C5C" w:rsidRDefault="008F559E" w:rsidP="00BE2B88">
      <w:pPr>
        <w:pStyle w:val="ListBullet2"/>
        <w:numPr>
          <w:ilvl w:val="0"/>
          <w:numId w:val="2"/>
        </w:numPr>
        <w:contextualSpacing w:val="0"/>
      </w:pPr>
      <w:r w:rsidRPr="00F84C5C">
        <w:rPr>
          <w:b/>
        </w:rPr>
        <w:t>ISP</w:t>
      </w:r>
      <w:r w:rsidRPr="00F84C5C">
        <w:t xml:space="preserve">: </w:t>
      </w:r>
      <w:r w:rsidR="00EE6DAB" w:rsidRPr="00F84C5C">
        <w:t>Intra subblock partitioning</w:t>
      </w:r>
    </w:p>
    <w:p w14:paraId="4B2DBEF9" w14:textId="77777777" w:rsidR="00556EEC" w:rsidRPr="00F84C5C" w:rsidRDefault="00175107" w:rsidP="00BE2B88">
      <w:pPr>
        <w:pStyle w:val="ListBullet2"/>
        <w:numPr>
          <w:ilvl w:val="0"/>
          <w:numId w:val="2"/>
        </w:numPr>
        <w:contextualSpacing w:val="0"/>
      </w:pPr>
      <w:r w:rsidRPr="00F84C5C">
        <w:rPr>
          <w:b/>
        </w:rPr>
        <w:t>JEM</w:t>
      </w:r>
      <w:r w:rsidRPr="00F84C5C">
        <w:t>: Joint exploration model – the software codebase for future video coding exploration.</w:t>
      </w:r>
    </w:p>
    <w:p w14:paraId="35042821" w14:textId="77777777" w:rsidR="00556EEC" w:rsidRPr="00F84C5C" w:rsidRDefault="00175107" w:rsidP="00BE2B88">
      <w:pPr>
        <w:pStyle w:val="ListBullet2"/>
        <w:numPr>
          <w:ilvl w:val="0"/>
          <w:numId w:val="2"/>
        </w:numPr>
        <w:contextualSpacing w:val="0"/>
      </w:pPr>
      <w:r w:rsidRPr="00F84C5C">
        <w:rPr>
          <w:b/>
        </w:rPr>
        <w:t>JM</w:t>
      </w:r>
      <w:r w:rsidRPr="00F84C5C">
        <w:t>: Joint model – the primary software codebase that has been developed for the AVC standard.</w:t>
      </w:r>
    </w:p>
    <w:p w14:paraId="7B845360" w14:textId="77777777" w:rsidR="00556EEC" w:rsidRPr="00F84C5C" w:rsidRDefault="00175107" w:rsidP="00BE2B88">
      <w:pPr>
        <w:pStyle w:val="ListBullet2"/>
        <w:numPr>
          <w:ilvl w:val="0"/>
          <w:numId w:val="2"/>
        </w:numPr>
        <w:contextualSpacing w:val="0"/>
      </w:pPr>
      <w:r w:rsidRPr="00F84C5C">
        <w:rPr>
          <w:b/>
        </w:rPr>
        <w:t>JSVM</w:t>
      </w:r>
      <w:r w:rsidRPr="00F84C5C">
        <w:t>: Joint scalable video model – another software codebase that has been developed for the AVC standard, which includes support for scalable video coding extensions.</w:t>
      </w:r>
    </w:p>
    <w:p w14:paraId="1E7F7E77" w14:textId="77777777" w:rsidR="00556EEC" w:rsidRPr="00F84C5C" w:rsidRDefault="00175107" w:rsidP="00BE2B88">
      <w:pPr>
        <w:pStyle w:val="ListBullet2"/>
        <w:numPr>
          <w:ilvl w:val="0"/>
          <w:numId w:val="2"/>
        </w:numPr>
        <w:contextualSpacing w:val="0"/>
      </w:pPr>
      <w:r w:rsidRPr="00F84C5C">
        <w:rPr>
          <w:b/>
        </w:rPr>
        <w:t>KLT</w:t>
      </w:r>
      <w:r w:rsidRPr="00F84C5C">
        <w:t xml:space="preserve">: </w:t>
      </w:r>
      <w:proofErr w:type="spellStart"/>
      <w:r w:rsidRPr="00F84C5C">
        <w:t>Karhunen-Loève</w:t>
      </w:r>
      <w:proofErr w:type="spellEnd"/>
      <w:r w:rsidRPr="00F84C5C">
        <w:t xml:space="preserve"> transform.</w:t>
      </w:r>
    </w:p>
    <w:p w14:paraId="1C2366FC" w14:textId="77777777" w:rsidR="00556EEC" w:rsidRPr="00F84C5C" w:rsidRDefault="00175107" w:rsidP="00BE2B88">
      <w:pPr>
        <w:pStyle w:val="ListBullet2"/>
        <w:numPr>
          <w:ilvl w:val="0"/>
          <w:numId w:val="2"/>
        </w:numPr>
        <w:contextualSpacing w:val="0"/>
      </w:pPr>
      <w:r w:rsidRPr="00F84C5C">
        <w:rPr>
          <w:b/>
        </w:rPr>
        <w:t>LB</w:t>
      </w:r>
      <w:r w:rsidRPr="00F84C5C">
        <w:t xml:space="preserve"> or </w:t>
      </w:r>
      <w:r w:rsidRPr="00F84C5C">
        <w:rPr>
          <w:b/>
        </w:rPr>
        <w:t>LDB</w:t>
      </w:r>
      <w:r w:rsidRPr="00F84C5C">
        <w:t>: Low-delay B – the variant of the LD conditions that uses B pictures.</w:t>
      </w:r>
    </w:p>
    <w:p w14:paraId="15329D87" w14:textId="77777777" w:rsidR="00556EEC" w:rsidRPr="00F84C5C" w:rsidRDefault="00175107" w:rsidP="00BE2B88">
      <w:pPr>
        <w:pStyle w:val="ListBullet2"/>
        <w:numPr>
          <w:ilvl w:val="0"/>
          <w:numId w:val="2"/>
        </w:numPr>
        <w:contextualSpacing w:val="0"/>
      </w:pPr>
      <w:r w:rsidRPr="00F84C5C">
        <w:rPr>
          <w:b/>
        </w:rPr>
        <w:t>LD</w:t>
      </w:r>
      <w:r w:rsidRPr="00F84C5C">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F84C5C" w:rsidRDefault="00175107" w:rsidP="00BE2B88">
      <w:pPr>
        <w:pStyle w:val="ListBullet2"/>
        <w:numPr>
          <w:ilvl w:val="0"/>
          <w:numId w:val="2"/>
        </w:numPr>
        <w:contextualSpacing w:val="0"/>
      </w:pPr>
      <w:r w:rsidRPr="00F84C5C">
        <w:rPr>
          <w:b/>
        </w:rPr>
        <w:t>LIC</w:t>
      </w:r>
      <w:r w:rsidRPr="00F84C5C">
        <w:t>: Local illumination compensation.</w:t>
      </w:r>
    </w:p>
    <w:p w14:paraId="001FAED6" w14:textId="77777777" w:rsidR="00556EEC" w:rsidRPr="00F84C5C" w:rsidRDefault="00175107" w:rsidP="00BE2B88">
      <w:pPr>
        <w:pStyle w:val="ListBullet2"/>
        <w:numPr>
          <w:ilvl w:val="0"/>
          <w:numId w:val="2"/>
        </w:numPr>
        <w:contextualSpacing w:val="0"/>
      </w:pPr>
      <w:r w:rsidRPr="00F84C5C">
        <w:rPr>
          <w:b/>
        </w:rPr>
        <w:t>LM</w:t>
      </w:r>
      <w:r w:rsidRPr="00F84C5C">
        <w:t>: Linear model.</w:t>
      </w:r>
    </w:p>
    <w:p w14:paraId="2272F1B2" w14:textId="66F00CBF" w:rsidR="00C5308C" w:rsidRPr="00DB725C" w:rsidRDefault="00C5308C" w:rsidP="00BE2B88">
      <w:pPr>
        <w:pStyle w:val="ListBullet2"/>
        <w:numPr>
          <w:ilvl w:val="0"/>
          <w:numId w:val="2"/>
        </w:numPr>
        <w:contextualSpacing w:val="0"/>
      </w:pPr>
      <w:r w:rsidRPr="00DB725C">
        <w:rPr>
          <w:b/>
        </w:rPr>
        <w:t>LMCS</w:t>
      </w:r>
      <w:r>
        <w:t>: Luma mapping with chroma scaling (formerly sometimes called “in-loop reshaping”)</w:t>
      </w:r>
    </w:p>
    <w:p w14:paraId="5A82F705" w14:textId="77777777" w:rsidR="00556EEC" w:rsidRPr="00F84C5C" w:rsidRDefault="00175107" w:rsidP="00BE2B88">
      <w:pPr>
        <w:pStyle w:val="ListBullet2"/>
        <w:numPr>
          <w:ilvl w:val="0"/>
          <w:numId w:val="2"/>
        </w:numPr>
        <w:contextualSpacing w:val="0"/>
      </w:pPr>
      <w:r w:rsidRPr="00F84C5C">
        <w:rPr>
          <w:b/>
        </w:rPr>
        <w:t>LP</w:t>
      </w:r>
      <w:r w:rsidRPr="00F84C5C">
        <w:t xml:space="preserve"> or </w:t>
      </w:r>
      <w:r w:rsidRPr="00F84C5C">
        <w:rPr>
          <w:b/>
        </w:rPr>
        <w:t>LDP</w:t>
      </w:r>
      <w:r w:rsidRPr="00F84C5C">
        <w:t>: Low-delay P – the variant of the LD conditions that uses P frames.</w:t>
      </w:r>
    </w:p>
    <w:p w14:paraId="6D4B6C42" w14:textId="77777777" w:rsidR="00556EEC" w:rsidRPr="00F84C5C" w:rsidRDefault="00175107" w:rsidP="00BE2B88">
      <w:pPr>
        <w:pStyle w:val="ListBullet2"/>
        <w:numPr>
          <w:ilvl w:val="0"/>
          <w:numId w:val="2"/>
        </w:numPr>
        <w:contextualSpacing w:val="0"/>
      </w:pPr>
      <w:r w:rsidRPr="00F84C5C">
        <w:rPr>
          <w:b/>
        </w:rPr>
        <w:t>LUT</w:t>
      </w:r>
      <w:r w:rsidRPr="00F84C5C">
        <w:t>: Look-up table.</w:t>
      </w:r>
    </w:p>
    <w:p w14:paraId="0185085B" w14:textId="77777777" w:rsidR="00556EEC" w:rsidRPr="00F84C5C" w:rsidRDefault="00175107" w:rsidP="00BE2B88">
      <w:pPr>
        <w:pStyle w:val="ListBullet2"/>
        <w:numPr>
          <w:ilvl w:val="0"/>
          <w:numId w:val="2"/>
        </w:numPr>
        <w:contextualSpacing w:val="0"/>
      </w:pPr>
      <w:r w:rsidRPr="00F84C5C">
        <w:rPr>
          <w:b/>
        </w:rPr>
        <w:t>LTRP</w:t>
      </w:r>
      <w:r w:rsidRPr="00F84C5C">
        <w:t>: Long-term reference pictures.</w:t>
      </w:r>
    </w:p>
    <w:p w14:paraId="679E3F95" w14:textId="77777777" w:rsidR="00556EEC" w:rsidRPr="00F84C5C" w:rsidRDefault="00175107" w:rsidP="00BE2B88">
      <w:pPr>
        <w:pStyle w:val="ListBullet2"/>
        <w:numPr>
          <w:ilvl w:val="0"/>
          <w:numId w:val="2"/>
        </w:numPr>
        <w:contextualSpacing w:val="0"/>
      </w:pPr>
      <w:r w:rsidRPr="00F84C5C">
        <w:rPr>
          <w:b/>
        </w:rPr>
        <w:t>MC</w:t>
      </w:r>
      <w:r w:rsidRPr="00F84C5C">
        <w:t>: Motion compensation.</w:t>
      </w:r>
    </w:p>
    <w:p w14:paraId="3CFA1DA2" w14:textId="77777777" w:rsidR="0086203D" w:rsidRPr="00F84C5C" w:rsidRDefault="0086203D" w:rsidP="00BE2B88">
      <w:pPr>
        <w:pStyle w:val="ListBullet2"/>
        <w:numPr>
          <w:ilvl w:val="0"/>
          <w:numId w:val="2"/>
        </w:numPr>
        <w:contextualSpacing w:val="0"/>
      </w:pPr>
      <w:r w:rsidRPr="00F84C5C">
        <w:rPr>
          <w:b/>
        </w:rPr>
        <w:t>MCP</w:t>
      </w:r>
      <w:r w:rsidRPr="00F84C5C">
        <w:t>: Motion compensated prediction.</w:t>
      </w:r>
    </w:p>
    <w:p w14:paraId="624FA15F" w14:textId="77777777" w:rsidR="00556EEC" w:rsidRPr="00F84C5C" w:rsidRDefault="00E76075" w:rsidP="00BE2B88">
      <w:pPr>
        <w:pStyle w:val="ListBullet2"/>
        <w:numPr>
          <w:ilvl w:val="0"/>
          <w:numId w:val="2"/>
        </w:numPr>
        <w:contextualSpacing w:val="0"/>
      </w:pPr>
      <w:r w:rsidRPr="00F84C5C">
        <w:rPr>
          <w:b/>
        </w:rPr>
        <w:t>MDNSST</w:t>
      </w:r>
      <w:r w:rsidRPr="00F84C5C">
        <w:t>: Mode dependent non-separable secondary transform.</w:t>
      </w:r>
    </w:p>
    <w:p w14:paraId="23EEAB54" w14:textId="77777777" w:rsidR="00556EEC" w:rsidRPr="00F84C5C" w:rsidRDefault="003C316A" w:rsidP="00BE2B88">
      <w:pPr>
        <w:pStyle w:val="ListBullet2"/>
        <w:numPr>
          <w:ilvl w:val="0"/>
          <w:numId w:val="2"/>
        </w:numPr>
        <w:contextualSpacing w:val="0"/>
      </w:pPr>
      <w:r w:rsidRPr="00F84C5C">
        <w:rPr>
          <w:b/>
        </w:rPr>
        <w:t>MMLM</w:t>
      </w:r>
      <w:r w:rsidRPr="00F84C5C">
        <w:t>: Multi-model (cross component) linear mode.</w:t>
      </w:r>
    </w:p>
    <w:p w14:paraId="162F8BFC" w14:textId="77777777" w:rsidR="00556EEC" w:rsidRPr="00F84C5C" w:rsidRDefault="00E76075" w:rsidP="00BE2B88">
      <w:pPr>
        <w:pStyle w:val="ListBullet2"/>
        <w:numPr>
          <w:ilvl w:val="0"/>
          <w:numId w:val="2"/>
        </w:numPr>
        <w:contextualSpacing w:val="0"/>
      </w:pPr>
      <w:r w:rsidRPr="00F84C5C">
        <w:rPr>
          <w:b/>
        </w:rPr>
        <w:t>MPEG</w:t>
      </w:r>
      <w:r w:rsidRPr="00F84C5C">
        <w:t>: Moving picture experts group (WG 11, the parent body working group in ISO/IEC JTC 1/‌SC 29, one of the two parent bodies of the JVET).</w:t>
      </w:r>
    </w:p>
    <w:p w14:paraId="391A0D8D" w14:textId="77777777" w:rsidR="00556EEC" w:rsidRPr="00F84C5C" w:rsidRDefault="003C316A" w:rsidP="00BE2B88">
      <w:pPr>
        <w:pStyle w:val="ListBullet2"/>
        <w:numPr>
          <w:ilvl w:val="0"/>
          <w:numId w:val="2"/>
        </w:numPr>
        <w:contextualSpacing w:val="0"/>
      </w:pPr>
      <w:r w:rsidRPr="00F84C5C">
        <w:rPr>
          <w:b/>
        </w:rPr>
        <w:t>MPM</w:t>
      </w:r>
      <w:r w:rsidRPr="00F84C5C">
        <w:t>: Most probable mode (in intra prediction).</w:t>
      </w:r>
    </w:p>
    <w:p w14:paraId="3786AD3E" w14:textId="77777777" w:rsidR="00556EEC" w:rsidRPr="00F84C5C" w:rsidRDefault="00E76075" w:rsidP="00BE2B88">
      <w:pPr>
        <w:pStyle w:val="ListBullet2"/>
        <w:numPr>
          <w:ilvl w:val="0"/>
          <w:numId w:val="2"/>
        </w:numPr>
        <w:contextualSpacing w:val="0"/>
      </w:pPr>
      <w:r w:rsidRPr="00F84C5C">
        <w:rPr>
          <w:b/>
        </w:rPr>
        <w:t>MV</w:t>
      </w:r>
      <w:r w:rsidRPr="00F84C5C">
        <w:t>: Motion vector.</w:t>
      </w:r>
    </w:p>
    <w:p w14:paraId="44B10741" w14:textId="77777777" w:rsidR="00556EEC" w:rsidRPr="00F84C5C" w:rsidRDefault="003C316A" w:rsidP="00BE2B88">
      <w:pPr>
        <w:pStyle w:val="ListBullet2"/>
        <w:numPr>
          <w:ilvl w:val="0"/>
          <w:numId w:val="2"/>
        </w:numPr>
        <w:contextualSpacing w:val="0"/>
      </w:pPr>
      <w:r w:rsidRPr="00F84C5C">
        <w:rPr>
          <w:b/>
        </w:rPr>
        <w:lastRenderedPageBreak/>
        <w:t>MVD</w:t>
      </w:r>
      <w:r w:rsidRPr="00F84C5C">
        <w:t>: Motion vector difference.</w:t>
      </w:r>
    </w:p>
    <w:p w14:paraId="56701963" w14:textId="77777777" w:rsidR="00556EEC" w:rsidRPr="00F84C5C" w:rsidRDefault="00E76075" w:rsidP="00BE2B88">
      <w:pPr>
        <w:pStyle w:val="ListBullet2"/>
        <w:numPr>
          <w:ilvl w:val="0"/>
          <w:numId w:val="2"/>
        </w:numPr>
        <w:contextualSpacing w:val="0"/>
      </w:pPr>
      <w:r w:rsidRPr="00F84C5C">
        <w:rPr>
          <w:b/>
        </w:rPr>
        <w:t>NAL</w:t>
      </w:r>
      <w:r w:rsidRPr="00F84C5C">
        <w:t>: Network abstraction layer (as in AVC and HEVC).</w:t>
      </w:r>
    </w:p>
    <w:p w14:paraId="258ABD76" w14:textId="77777777" w:rsidR="00556EEC" w:rsidRPr="00F84C5C" w:rsidRDefault="00E76075" w:rsidP="00BE2B88">
      <w:pPr>
        <w:pStyle w:val="ListBullet2"/>
        <w:numPr>
          <w:ilvl w:val="0"/>
          <w:numId w:val="2"/>
        </w:numPr>
        <w:contextualSpacing w:val="0"/>
      </w:pPr>
      <w:r w:rsidRPr="00F84C5C">
        <w:rPr>
          <w:b/>
        </w:rPr>
        <w:t>NSQT</w:t>
      </w:r>
      <w:r w:rsidRPr="00F84C5C">
        <w:t>: Non-square quadtree.</w:t>
      </w:r>
    </w:p>
    <w:p w14:paraId="5693312E" w14:textId="77777777" w:rsidR="00556EEC" w:rsidRPr="00F84C5C" w:rsidRDefault="00E76075" w:rsidP="00BE2B88">
      <w:pPr>
        <w:pStyle w:val="ListBullet2"/>
        <w:numPr>
          <w:ilvl w:val="0"/>
          <w:numId w:val="2"/>
        </w:numPr>
        <w:contextualSpacing w:val="0"/>
      </w:pPr>
      <w:r w:rsidRPr="00F84C5C">
        <w:rPr>
          <w:b/>
        </w:rPr>
        <w:t>NSST</w:t>
      </w:r>
      <w:r w:rsidRPr="00F84C5C">
        <w:t>: Non-separable secondary transform.</w:t>
      </w:r>
    </w:p>
    <w:p w14:paraId="67D29F54" w14:textId="77777777" w:rsidR="00556EEC" w:rsidRPr="00F84C5C" w:rsidRDefault="00175107" w:rsidP="00BE2B88">
      <w:pPr>
        <w:pStyle w:val="ListBullet2"/>
        <w:numPr>
          <w:ilvl w:val="0"/>
          <w:numId w:val="2"/>
        </w:numPr>
        <w:contextualSpacing w:val="0"/>
      </w:pPr>
      <w:r w:rsidRPr="00F84C5C">
        <w:rPr>
          <w:b/>
        </w:rPr>
        <w:t>NUH</w:t>
      </w:r>
      <w:r w:rsidRPr="00F84C5C">
        <w:t>: NAL unit header.</w:t>
      </w:r>
    </w:p>
    <w:p w14:paraId="16374FC1" w14:textId="77777777" w:rsidR="00556EEC" w:rsidRPr="00F84C5C" w:rsidRDefault="00175107" w:rsidP="00BE2B88">
      <w:pPr>
        <w:pStyle w:val="ListBullet2"/>
        <w:numPr>
          <w:ilvl w:val="0"/>
          <w:numId w:val="2"/>
        </w:numPr>
        <w:contextualSpacing w:val="0"/>
      </w:pPr>
      <w:r w:rsidRPr="00F84C5C">
        <w:rPr>
          <w:b/>
        </w:rPr>
        <w:t>NUT</w:t>
      </w:r>
      <w:r w:rsidRPr="00F84C5C">
        <w:t>: NAL unit type (as in AVC and HEVC).</w:t>
      </w:r>
    </w:p>
    <w:p w14:paraId="62FB6AB7" w14:textId="77777777" w:rsidR="00556EEC" w:rsidRPr="00F84C5C" w:rsidRDefault="00175107" w:rsidP="00BE2B88">
      <w:pPr>
        <w:pStyle w:val="ListBullet2"/>
        <w:numPr>
          <w:ilvl w:val="0"/>
          <w:numId w:val="2"/>
        </w:numPr>
        <w:contextualSpacing w:val="0"/>
      </w:pPr>
      <w:r w:rsidRPr="00F84C5C">
        <w:rPr>
          <w:b/>
        </w:rPr>
        <w:t>OBMC</w:t>
      </w:r>
      <w:r w:rsidRPr="00F84C5C">
        <w:t>: Overlapped block motion compensation (e.g., as in H.263 Annex F).</w:t>
      </w:r>
    </w:p>
    <w:p w14:paraId="6239D2E2" w14:textId="77777777" w:rsidR="00556EEC" w:rsidRPr="00F84C5C" w:rsidRDefault="00175107" w:rsidP="00BE2B88">
      <w:pPr>
        <w:pStyle w:val="ListBullet2"/>
        <w:numPr>
          <w:ilvl w:val="0"/>
          <w:numId w:val="2"/>
        </w:numPr>
        <w:contextualSpacing w:val="0"/>
      </w:pPr>
      <w:r w:rsidRPr="00F84C5C">
        <w:rPr>
          <w:b/>
        </w:rPr>
        <w:t>OETF</w:t>
      </w:r>
      <w:r w:rsidRPr="00F84C5C">
        <w:t>: Opto-electronic transfer function – a function that converts to input light (e.g., light input to a camera) to a representation value.</w:t>
      </w:r>
    </w:p>
    <w:p w14:paraId="5F5C1139" w14:textId="77777777" w:rsidR="00556EEC" w:rsidRPr="00F84C5C" w:rsidRDefault="00175107" w:rsidP="00BE2B88">
      <w:pPr>
        <w:pStyle w:val="ListBullet2"/>
        <w:numPr>
          <w:ilvl w:val="0"/>
          <w:numId w:val="2"/>
        </w:numPr>
        <w:contextualSpacing w:val="0"/>
      </w:pPr>
      <w:r w:rsidRPr="00F84C5C">
        <w:rPr>
          <w:b/>
        </w:rPr>
        <w:t>OOTF</w:t>
      </w:r>
      <w:r w:rsidRPr="00F84C5C">
        <w:t xml:space="preserve">: Optical-to-optical transfer function – a function that converts input light (e.g. </w:t>
      </w:r>
      <w:proofErr w:type="spellStart"/>
      <w:r w:rsidRPr="00F84C5C">
        <w:t>l,ight</w:t>
      </w:r>
      <w:proofErr w:type="spellEnd"/>
      <w:r w:rsidRPr="00F84C5C">
        <w:t xml:space="preserve"> input to a camera) to output light (e.g., light emitted by a display).</w:t>
      </w:r>
    </w:p>
    <w:p w14:paraId="6A0DB1D7" w14:textId="77777777" w:rsidR="00556EEC" w:rsidRPr="00F84C5C" w:rsidRDefault="00175107" w:rsidP="00BE2B88">
      <w:pPr>
        <w:pStyle w:val="ListBullet2"/>
        <w:numPr>
          <w:ilvl w:val="0"/>
          <w:numId w:val="2"/>
        </w:numPr>
        <w:contextualSpacing w:val="0"/>
      </w:pPr>
      <w:r w:rsidRPr="00F84C5C">
        <w:rPr>
          <w:b/>
        </w:rPr>
        <w:t>PDPC</w:t>
      </w:r>
      <w:r w:rsidRPr="00F84C5C">
        <w:t>: Position dependent (intra) prediction combination.</w:t>
      </w:r>
    </w:p>
    <w:p w14:paraId="2A6C61CB" w14:textId="77777777" w:rsidR="00556EEC" w:rsidRPr="00F84C5C" w:rsidRDefault="003C316A" w:rsidP="00BE2B88">
      <w:pPr>
        <w:pStyle w:val="ListBullet2"/>
        <w:numPr>
          <w:ilvl w:val="0"/>
          <w:numId w:val="2"/>
        </w:numPr>
        <w:contextualSpacing w:val="0"/>
      </w:pPr>
      <w:r w:rsidRPr="00F84C5C">
        <w:rPr>
          <w:b/>
        </w:rPr>
        <w:t>PMMVD</w:t>
      </w:r>
      <w:r w:rsidRPr="00F84C5C">
        <w:t>: Pattern-matched motion vector derivation.</w:t>
      </w:r>
    </w:p>
    <w:p w14:paraId="1AF076AD" w14:textId="77777777" w:rsidR="00556EEC" w:rsidRPr="00F84C5C" w:rsidRDefault="00175107" w:rsidP="00BE2B88">
      <w:pPr>
        <w:pStyle w:val="ListBullet2"/>
        <w:numPr>
          <w:ilvl w:val="0"/>
          <w:numId w:val="2"/>
        </w:numPr>
        <w:contextualSpacing w:val="0"/>
      </w:pPr>
      <w:r w:rsidRPr="00F84C5C">
        <w:rPr>
          <w:b/>
        </w:rPr>
        <w:t>POC</w:t>
      </w:r>
      <w:r w:rsidRPr="00F84C5C">
        <w:t>: Picture order count.</w:t>
      </w:r>
    </w:p>
    <w:p w14:paraId="16057ABB" w14:textId="77777777" w:rsidR="00556EEC" w:rsidRPr="00F84C5C" w:rsidRDefault="00175107" w:rsidP="00BE2B88">
      <w:pPr>
        <w:pStyle w:val="ListBullet2"/>
        <w:numPr>
          <w:ilvl w:val="0"/>
          <w:numId w:val="2"/>
        </w:numPr>
        <w:contextualSpacing w:val="0"/>
      </w:pPr>
      <w:proofErr w:type="spellStart"/>
      <w:r w:rsidRPr="00F84C5C">
        <w:rPr>
          <w:b/>
        </w:rPr>
        <w:t>PoR</w:t>
      </w:r>
      <w:proofErr w:type="spellEnd"/>
      <w:r w:rsidRPr="00F84C5C">
        <w:t>: Plan of record.</w:t>
      </w:r>
    </w:p>
    <w:p w14:paraId="6B420E08" w14:textId="77777777" w:rsidR="00556EEC" w:rsidRPr="00F84C5C" w:rsidRDefault="00175107" w:rsidP="00BE2B88">
      <w:pPr>
        <w:pStyle w:val="ListBullet2"/>
        <w:numPr>
          <w:ilvl w:val="0"/>
          <w:numId w:val="2"/>
        </w:numPr>
        <w:contextualSpacing w:val="0"/>
      </w:pPr>
      <w:r w:rsidRPr="00F84C5C">
        <w:rPr>
          <w:b/>
        </w:rPr>
        <w:t>PPS</w:t>
      </w:r>
      <w:r w:rsidRPr="00F84C5C">
        <w:t>: Picture parameter set (as in AVC and HEVC).</w:t>
      </w:r>
    </w:p>
    <w:p w14:paraId="6021284A" w14:textId="77777777" w:rsidR="00556EEC" w:rsidRPr="00F84C5C" w:rsidRDefault="00175107" w:rsidP="00BE2B88">
      <w:pPr>
        <w:pStyle w:val="ListBullet2"/>
        <w:numPr>
          <w:ilvl w:val="0"/>
          <w:numId w:val="2"/>
        </w:numPr>
        <w:contextualSpacing w:val="0"/>
      </w:pPr>
      <w:r w:rsidRPr="00F84C5C">
        <w:rPr>
          <w:b/>
        </w:rPr>
        <w:t>QM</w:t>
      </w:r>
      <w:r w:rsidRPr="00F84C5C">
        <w:t>: Quantization matrix (as in AVC and HEVC).</w:t>
      </w:r>
    </w:p>
    <w:p w14:paraId="73138190" w14:textId="77777777" w:rsidR="00556EEC" w:rsidRPr="00F84C5C" w:rsidRDefault="00175107" w:rsidP="00BE2B88">
      <w:pPr>
        <w:pStyle w:val="ListBullet2"/>
        <w:numPr>
          <w:ilvl w:val="0"/>
          <w:numId w:val="2"/>
        </w:numPr>
        <w:contextualSpacing w:val="0"/>
      </w:pPr>
      <w:r w:rsidRPr="00F84C5C">
        <w:rPr>
          <w:b/>
        </w:rPr>
        <w:t>QP</w:t>
      </w:r>
      <w:r w:rsidRPr="00F84C5C">
        <w:t>: Quantization parameter (as in AVC and HEVC, sometimes confused with quantization step size).</w:t>
      </w:r>
    </w:p>
    <w:p w14:paraId="4E5E539E" w14:textId="77777777" w:rsidR="00556EEC" w:rsidRPr="00F84C5C" w:rsidRDefault="00175107" w:rsidP="00BE2B88">
      <w:pPr>
        <w:pStyle w:val="ListBullet2"/>
        <w:numPr>
          <w:ilvl w:val="0"/>
          <w:numId w:val="2"/>
        </w:numPr>
        <w:contextualSpacing w:val="0"/>
      </w:pPr>
      <w:r w:rsidRPr="00F84C5C">
        <w:rPr>
          <w:b/>
        </w:rPr>
        <w:t>QT</w:t>
      </w:r>
      <w:r w:rsidRPr="00F84C5C">
        <w:t>: Quadtree.</w:t>
      </w:r>
    </w:p>
    <w:p w14:paraId="13BABA3B" w14:textId="77777777" w:rsidR="00556EEC" w:rsidRPr="00F84C5C" w:rsidRDefault="00175107" w:rsidP="00BE2B88">
      <w:pPr>
        <w:pStyle w:val="ListBullet2"/>
        <w:numPr>
          <w:ilvl w:val="0"/>
          <w:numId w:val="2"/>
        </w:numPr>
        <w:contextualSpacing w:val="0"/>
      </w:pPr>
      <w:r w:rsidRPr="00F84C5C">
        <w:rPr>
          <w:b/>
        </w:rPr>
        <w:t>BT</w:t>
      </w:r>
      <w:r w:rsidRPr="00F84C5C">
        <w:t xml:space="preserve">: </w:t>
      </w:r>
      <w:r w:rsidR="003A5DD1" w:rsidRPr="00F84C5C">
        <w:t>B</w:t>
      </w:r>
      <w:r w:rsidRPr="00F84C5C">
        <w:t>inary tree.</w:t>
      </w:r>
    </w:p>
    <w:p w14:paraId="7D871723" w14:textId="77777777" w:rsidR="003A5DD1" w:rsidRPr="00F84C5C" w:rsidRDefault="003A5DD1" w:rsidP="00BE2B88">
      <w:pPr>
        <w:pStyle w:val="ListBullet2"/>
        <w:numPr>
          <w:ilvl w:val="0"/>
          <w:numId w:val="2"/>
        </w:numPr>
        <w:contextualSpacing w:val="0"/>
      </w:pPr>
      <w:r w:rsidRPr="00F84C5C">
        <w:rPr>
          <w:b/>
        </w:rPr>
        <w:t>TT</w:t>
      </w:r>
      <w:r w:rsidRPr="00F84C5C">
        <w:t>: Ternary tree.</w:t>
      </w:r>
    </w:p>
    <w:p w14:paraId="428F9246" w14:textId="77777777" w:rsidR="00556EEC" w:rsidRPr="00F84C5C" w:rsidRDefault="00175107" w:rsidP="00BE2B88">
      <w:pPr>
        <w:pStyle w:val="ListBullet2"/>
        <w:numPr>
          <w:ilvl w:val="0"/>
          <w:numId w:val="2"/>
        </w:numPr>
        <w:contextualSpacing w:val="0"/>
      </w:pPr>
      <w:r w:rsidRPr="00F84C5C">
        <w:rPr>
          <w:b/>
        </w:rPr>
        <w:t>RA</w:t>
      </w:r>
      <w:r w:rsidRPr="00F84C5C">
        <w:t>: Random access – a set of coding conditions designed to enable relatively-frequent random access points in the coded video data, with less emphasis on minimization of delay (contrast with LD).</w:t>
      </w:r>
    </w:p>
    <w:p w14:paraId="18EB6B50" w14:textId="77777777" w:rsidR="00556EEC" w:rsidRPr="00F84C5C" w:rsidRDefault="00175107" w:rsidP="00BE2B88">
      <w:pPr>
        <w:pStyle w:val="ListBullet2"/>
        <w:numPr>
          <w:ilvl w:val="0"/>
          <w:numId w:val="2"/>
        </w:numPr>
        <w:contextualSpacing w:val="0"/>
      </w:pPr>
      <w:r w:rsidRPr="00F84C5C">
        <w:rPr>
          <w:b/>
        </w:rPr>
        <w:t>RADL</w:t>
      </w:r>
      <w:r w:rsidRPr="00F84C5C">
        <w:t>: Random-access decodable leading.</w:t>
      </w:r>
    </w:p>
    <w:p w14:paraId="1A809469" w14:textId="77777777" w:rsidR="00556EEC" w:rsidRPr="00F84C5C" w:rsidRDefault="00175107" w:rsidP="00BE2B88">
      <w:pPr>
        <w:pStyle w:val="ListBullet2"/>
        <w:numPr>
          <w:ilvl w:val="0"/>
          <w:numId w:val="2"/>
        </w:numPr>
        <w:contextualSpacing w:val="0"/>
      </w:pPr>
      <w:r w:rsidRPr="00F84C5C">
        <w:rPr>
          <w:b/>
        </w:rPr>
        <w:t>RASL</w:t>
      </w:r>
      <w:r w:rsidRPr="00F84C5C">
        <w:t>: Random-access skipped leading.</w:t>
      </w:r>
    </w:p>
    <w:p w14:paraId="51CA4A66" w14:textId="77777777" w:rsidR="00556EEC" w:rsidRPr="00F84C5C" w:rsidRDefault="00175107" w:rsidP="00BE2B88">
      <w:pPr>
        <w:pStyle w:val="ListBullet2"/>
        <w:numPr>
          <w:ilvl w:val="0"/>
          <w:numId w:val="2"/>
        </w:numPr>
        <w:contextualSpacing w:val="0"/>
      </w:pPr>
      <w:r w:rsidRPr="00F84C5C">
        <w:rPr>
          <w:b/>
        </w:rPr>
        <w:t>R-D</w:t>
      </w:r>
      <w:r w:rsidRPr="00F84C5C">
        <w:t>: Rate-distortion.</w:t>
      </w:r>
    </w:p>
    <w:p w14:paraId="5895051E" w14:textId="77777777" w:rsidR="00556EEC" w:rsidRPr="00F84C5C" w:rsidRDefault="00175107" w:rsidP="00BE2B88">
      <w:pPr>
        <w:pStyle w:val="ListBullet2"/>
        <w:numPr>
          <w:ilvl w:val="0"/>
          <w:numId w:val="2"/>
        </w:numPr>
        <w:contextualSpacing w:val="0"/>
      </w:pPr>
      <w:r w:rsidRPr="00F84C5C">
        <w:rPr>
          <w:b/>
        </w:rPr>
        <w:t>RDO</w:t>
      </w:r>
      <w:r w:rsidRPr="00F84C5C">
        <w:t>: Rate-distortion optimization.</w:t>
      </w:r>
    </w:p>
    <w:p w14:paraId="67F23679" w14:textId="77777777" w:rsidR="00556EEC" w:rsidRPr="00F84C5C" w:rsidRDefault="00175107" w:rsidP="00BE2B88">
      <w:pPr>
        <w:pStyle w:val="ListBullet2"/>
        <w:numPr>
          <w:ilvl w:val="0"/>
          <w:numId w:val="2"/>
        </w:numPr>
        <w:contextualSpacing w:val="0"/>
      </w:pPr>
      <w:r w:rsidRPr="00F84C5C">
        <w:rPr>
          <w:b/>
        </w:rPr>
        <w:t>RDOQ</w:t>
      </w:r>
      <w:r w:rsidRPr="00F84C5C">
        <w:t>: Rate-distortion optimized quantization.</w:t>
      </w:r>
    </w:p>
    <w:p w14:paraId="5220B359" w14:textId="77777777" w:rsidR="00556EEC" w:rsidRPr="00F84C5C" w:rsidRDefault="00175107" w:rsidP="00BE2B88">
      <w:pPr>
        <w:pStyle w:val="ListBullet2"/>
        <w:numPr>
          <w:ilvl w:val="0"/>
          <w:numId w:val="2"/>
        </w:numPr>
        <w:contextualSpacing w:val="0"/>
      </w:pPr>
      <w:r w:rsidRPr="00F84C5C">
        <w:rPr>
          <w:b/>
        </w:rPr>
        <w:t>ROT</w:t>
      </w:r>
      <w:r w:rsidRPr="00F84C5C">
        <w:t>: Rotation operation for low-frequency transform coefficients.</w:t>
      </w:r>
    </w:p>
    <w:p w14:paraId="4B8D2CAE" w14:textId="77777777" w:rsidR="00556EEC" w:rsidRPr="00F84C5C" w:rsidRDefault="00175107" w:rsidP="00BE2B88">
      <w:pPr>
        <w:pStyle w:val="ListBullet2"/>
        <w:numPr>
          <w:ilvl w:val="0"/>
          <w:numId w:val="2"/>
        </w:numPr>
        <w:contextualSpacing w:val="0"/>
      </w:pPr>
      <w:r w:rsidRPr="00F84C5C">
        <w:rPr>
          <w:b/>
        </w:rPr>
        <w:t>RPLM</w:t>
      </w:r>
      <w:r w:rsidRPr="00F84C5C">
        <w:t>: Reference picture list modification.</w:t>
      </w:r>
    </w:p>
    <w:p w14:paraId="01F7F6C4" w14:textId="77777777" w:rsidR="00556EEC" w:rsidRPr="00F84C5C" w:rsidRDefault="00175107" w:rsidP="00BE2B88">
      <w:pPr>
        <w:pStyle w:val="ListBullet2"/>
        <w:numPr>
          <w:ilvl w:val="0"/>
          <w:numId w:val="2"/>
        </w:numPr>
        <w:contextualSpacing w:val="0"/>
      </w:pPr>
      <w:r w:rsidRPr="00F84C5C">
        <w:rPr>
          <w:b/>
        </w:rPr>
        <w:t>RPR</w:t>
      </w:r>
      <w:r w:rsidRPr="00F84C5C">
        <w:t>: Reference picture resampling (e.g., as in H.263 Annex P), a special case of which is also known as ARC or DRC.</w:t>
      </w:r>
    </w:p>
    <w:p w14:paraId="20C271BB" w14:textId="77777777" w:rsidR="00556EEC" w:rsidRPr="00F84C5C" w:rsidRDefault="00175107" w:rsidP="00BE2B88">
      <w:pPr>
        <w:pStyle w:val="ListBullet2"/>
        <w:numPr>
          <w:ilvl w:val="0"/>
          <w:numId w:val="2"/>
        </w:numPr>
        <w:contextualSpacing w:val="0"/>
      </w:pPr>
      <w:r w:rsidRPr="00F84C5C">
        <w:rPr>
          <w:b/>
        </w:rPr>
        <w:t>RPS</w:t>
      </w:r>
      <w:r w:rsidRPr="00F84C5C">
        <w:t>: Reference picture set.</w:t>
      </w:r>
    </w:p>
    <w:p w14:paraId="5E91D313" w14:textId="77777777" w:rsidR="00556EEC" w:rsidRPr="00F84C5C" w:rsidRDefault="00175107" w:rsidP="00BE2B88">
      <w:pPr>
        <w:pStyle w:val="ListBullet2"/>
        <w:numPr>
          <w:ilvl w:val="0"/>
          <w:numId w:val="2"/>
        </w:numPr>
        <w:contextualSpacing w:val="0"/>
      </w:pPr>
      <w:r w:rsidRPr="00F84C5C">
        <w:rPr>
          <w:b/>
        </w:rPr>
        <w:t>RQT</w:t>
      </w:r>
      <w:r w:rsidRPr="00F84C5C">
        <w:t>: Residual quadtree.</w:t>
      </w:r>
    </w:p>
    <w:p w14:paraId="1B5B5CF7" w14:textId="77777777" w:rsidR="00556EEC" w:rsidRPr="00F84C5C" w:rsidRDefault="00175107" w:rsidP="00BE2B88">
      <w:pPr>
        <w:pStyle w:val="ListBullet2"/>
        <w:numPr>
          <w:ilvl w:val="0"/>
          <w:numId w:val="2"/>
        </w:numPr>
        <w:contextualSpacing w:val="0"/>
      </w:pPr>
      <w:r w:rsidRPr="00F84C5C">
        <w:rPr>
          <w:b/>
        </w:rPr>
        <w:t>RRU</w:t>
      </w:r>
      <w:r w:rsidRPr="00F84C5C">
        <w:t>: Reduced-resolution update (e.g. as in H.263 Annex Q).</w:t>
      </w:r>
    </w:p>
    <w:p w14:paraId="1B0A3A23" w14:textId="77777777" w:rsidR="00556EEC" w:rsidRPr="00F84C5C" w:rsidRDefault="00175107" w:rsidP="00BE2B88">
      <w:pPr>
        <w:pStyle w:val="ListBullet2"/>
        <w:numPr>
          <w:ilvl w:val="0"/>
          <w:numId w:val="2"/>
        </w:numPr>
        <w:contextualSpacing w:val="0"/>
      </w:pPr>
      <w:r w:rsidRPr="00F84C5C">
        <w:rPr>
          <w:b/>
        </w:rPr>
        <w:lastRenderedPageBreak/>
        <w:t>RVM</w:t>
      </w:r>
      <w:r w:rsidRPr="00F84C5C">
        <w:t>: Rate variation measure.</w:t>
      </w:r>
    </w:p>
    <w:p w14:paraId="72651259" w14:textId="2E41E564" w:rsidR="00556EEC" w:rsidRPr="00F84C5C" w:rsidRDefault="00175107" w:rsidP="00BE2B88">
      <w:pPr>
        <w:pStyle w:val="ListBullet2"/>
        <w:numPr>
          <w:ilvl w:val="0"/>
          <w:numId w:val="2"/>
        </w:numPr>
        <w:contextualSpacing w:val="0"/>
      </w:pPr>
      <w:r w:rsidRPr="00F84C5C">
        <w:rPr>
          <w:b/>
        </w:rPr>
        <w:t>SAO</w:t>
      </w:r>
      <w:r w:rsidRPr="00F84C5C">
        <w:t>: Sample-adaptive offset.</w:t>
      </w:r>
    </w:p>
    <w:p w14:paraId="310A0AC4" w14:textId="6D10E350" w:rsidR="00652357" w:rsidRPr="00F84C5C" w:rsidRDefault="00652357" w:rsidP="00BE2B88">
      <w:pPr>
        <w:pStyle w:val="ListBullet2"/>
        <w:numPr>
          <w:ilvl w:val="0"/>
          <w:numId w:val="2"/>
        </w:numPr>
        <w:contextualSpacing w:val="0"/>
      </w:pPr>
      <w:r w:rsidRPr="00F84C5C">
        <w:rPr>
          <w:b/>
        </w:rPr>
        <w:t>SBT</w:t>
      </w:r>
      <w:r w:rsidRPr="00F84C5C">
        <w:t>: Subblock transform.</w:t>
      </w:r>
    </w:p>
    <w:p w14:paraId="2A7DE508" w14:textId="4F8F810C" w:rsidR="00412615" w:rsidRPr="00F84C5C" w:rsidRDefault="00412615" w:rsidP="00412615">
      <w:pPr>
        <w:pStyle w:val="ListBullet2"/>
        <w:numPr>
          <w:ilvl w:val="0"/>
          <w:numId w:val="2"/>
        </w:numPr>
        <w:contextualSpacing w:val="0"/>
      </w:pPr>
      <w:proofErr w:type="spellStart"/>
      <w:r w:rsidRPr="00F84C5C">
        <w:rPr>
          <w:b/>
        </w:rPr>
        <w:t>SbTMVP</w:t>
      </w:r>
      <w:proofErr w:type="spellEnd"/>
      <w:r w:rsidRPr="00F84C5C">
        <w:t>: Subblock based temporal motion vector prediction</w:t>
      </w:r>
      <w:r w:rsidR="00652357" w:rsidRPr="00F84C5C">
        <w:t>.</w:t>
      </w:r>
    </w:p>
    <w:p w14:paraId="3AC831C2" w14:textId="77777777" w:rsidR="00556EEC" w:rsidRPr="00F84C5C" w:rsidRDefault="00175107" w:rsidP="00BE2B88">
      <w:pPr>
        <w:pStyle w:val="ListBullet2"/>
        <w:numPr>
          <w:ilvl w:val="0"/>
          <w:numId w:val="2"/>
        </w:numPr>
        <w:contextualSpacing w:val="0"/>
      </w:pPr>
      <w:r w:rsidRPr="00F84C5C">
        <w:rPr>
          <w:b/>
        </w:rPr>
        <w:t>SD</w:t>
      </w:r>
      <w:r w:rsidRPr="00F84C5C">
        <w:t>: Slice data; alternatively, standard-definition.</w:t>
      </w:r>
    </w:p>
    <w:p w14:paraId="2D29AEC1" w14:textId="5920F5CF" w:rsidR="00556EEC" w:rsidRPr="00F84C5C" w:rsidRDefault="00175107" w:rsidP="00BE2B88">
      <w:pPr>
        <w:pStyle w:val="ListBullet2"/>
        <w:numPr>
          <w:ilvl w:val="0"/>
          <w:numId w:val="2"/>
        </w:numPr>
        <w:contextualSpacing w:val="0"/>
      </w:pPr>
      <w:r w:rsidRPr="00F84C5C">
        <w:rPr>
          <w:b/>
        </w:rPr>
        <w:t>SDT</w:t>
      </w:r>
      <w:r w:rsidRPr="00F84C5C">
        <w:t>: Signal</w:t>
      </w:r>
      <w:r w:rsidR="00652357" w:rsidRPr="00F84C5C">
        <w:t>-</w:t>
      </w:r>
      <w:r w:rsidRPr="00F84C5C">
        <w:t>dependent transform.</w:t>
      </w:r>
    </w:p>
    <w:p w14:paraId="3321DC55" w14:textId="77777777" w:rsidR="00556EEC" w:rsidRPr="00F84C5C" w:rsidRDefault="00175107" w:rsidP="00BE2B88">
      <w:pPr>
        <w:pStyle w:val="ListBullet2"/>
        <w:numPr>
          <w:ilvl w:val="0"/>
          <w:numId w:val="2"/>
        </w:numPr>
        <w:contextualSpacing w:val="0"/>
      </w:pPr>
      <w:r w:rsidRPr="00F84C5C">
        <w:rPr>
          <w:b/>
        </w:rPr>
        <w:t>SEI</w:t>
      </w:r>
      <w:r w:rsidRPr="00F84C5C">
        <w:t>: Supplemental enhancement information (as in AVC and HEVC).</w:t>
      </w:r>
    </w:p>
    <w:p w14:paraId="350E87E4" w14:textId="77777777" w:rsidR="00556EEC" w:rsidRPr="00F84C5C" w:rsidRDefault="00175107" w:rsidP="00BE2B88">
      <w:pPr>
        <w:pStyle w:val="ListBullet2"/>
        <w:numPr>
          <w:ilvl w:val="0"/>
          <w:numId w:val="2"/>
        </w:numPr>
        <w:contextualSpacing w:val="0"/>
      </w:pPr>
      <w:r w:rsidRPr="00F84C5C">
        <w:rPr>
          <w:b/>
        </w:rPr>
        <w:t>SH</w:t>
      </w:r>
      <w:r w:rsidRPr="00F84C5C">
        <w:t>: Slice header.</w:t>
      </w:r>
    </w:p>
    <w:p w14:paraId="097FF599" w14:textId="77777777" w:rsidR="00556EEC" w:rsidRPr="00F84C5C" w:rsidRDefault="00175107" w:rsidP="00BE2B88">
      <w:pPr>
        <w:pStyle w:val="ListBullet2"/>
        <w:numPr>
          <w:ilvl w:val="0"/>
          <w:numId w:val="2"/>
        </w:numPr>
        <w:contextualSpacing w:val="0"/>
      </w:pPr>
      <w:r w:rsidRPr="00F84C5C">
        <w:rPr>
          <w:b/>
        </w:rPr>
        <w:t>SHM</w:t>
      </w:r>
      <w:r w:rsidRPr="00F84C5C">
        <w:t>: Scalable HM.</w:t>
      </w:r>
    </w:p>
    <w:p w14:paraId="0CFD91CD" w14:textId="77777777" w:rsidR="00556EEC" w:rsidRPr="00F84C5C" w:rsidRDefault="00175107" w:rsidP="00BE2B88">
      <w:pPr>
        <w:pStyle w:val="ListBullet2"/>
        <w:numPr>
          <w:ilvl w:val="0"/>
          <w:numId w:val="2"/>
        </w:numPr>
        <w:contextualSpacing w:val="0"/>
      </w:pPr>
      <w:r w:rsidRPr="00F84C5C">
        <w:rPr>
          <w:b/>
        </w:rPr>
        <w:t>SHVC</w:t>
      </w:r>
      <w:r w:rsidRPr="00F84C5C">
        <w:t>: Scalable high efficiency video coding.</w:t>
      </w:r>
    </w:p>
    <w:p w14:paraId="76CF272F" w14:textId="77777777" w:rsidR="00556EEC" w:rsidRPr="00F84C5C" w:rsidRDefault="00175107" w:rsidP="00BE2B88">
      <w:pPr>
        <w:pStyle w:val="ListBullet2"/>
        <w:numPr>
          <w:ilvl w:val="0"/>
          <w:numId w:val="2"/>
        </w:numPr>
        <w:contextualSpacing w:val="0"/>
      </w:pPr>
      <w:r w:rsidRPr="00F84C5C">
        <w:rPr>
          <w:b/>
        </w:rPr>
        <w:t>SIMD</w:t>
      </w:r>
      <w:r w:rsidRPr="00F84C5C">
        <w:t>: Single instruction, multiple data.</w:t>
      </w:r>
    </w:p>
    <w:p w14:paraId="041F1B62" w14:textId="4821889A" w:rsidR="00DC3F26" w:rsidRPr="00F84C5C" w:rsidRDefault="00DC3F26" w:rsidP="00DC3F26">
      <w:pPr>
        <w:pStyle w:val="ListBullet2"/>
        <w:numPr>
          <w:ilvl w:val="0"/>
          <w:numId w:val="2"/>
        </w:numPr>
        <w:contextualSpacing w:val="0"/>
      </w:pPr>
      <w:r w:rsidRPr="00F84C5C">
        <w:rPr>
          <w:b/>
        </w:rPr>
        <w:t>SMVD</w:t>
      </w:r>
      <w:r w:rsidRPr="00F84C5C">
        <w:t>: Symmetric MVD</w:t>
      </w:r>
      <w:r w:rsidR="00652357" w:rsidRPr="00F84C5C">
        <w:t>.</w:t>
      </w:r>
    </w:p>
    <w:p w14:paraId="386A21E5" w14:textId="77777777" w:rsidR="00556EEC" w:rsidRPr="00F84C5C" w:rsidRDefault="00175107" w:rsidP="00BE2B88">
      <w:pPr>
        <w:pStyle w:val="ListBullet2"/>
        <w:numPr>
          <w:ilvl w:val="0"/>
          <w:numId w:val="2"/>
        </w:numPr>
        <w:contextualSpacing w:val="0"/>
      </w:pPr>
      <w:r w:rsidRPr="00F84C5C">
        <w:rPr>
          <w:b/>
        </w:rPr>
        <w:t>SPS</w:t>
      </w:r>
      <w:r w:rsidRPr="00F84C5C">
        <w:t>: Sequence parameter set (as in AVC and HEVC).</w:t>
      </w:r>
    </w:p>
    <w:p w14:paraId="5AA316DF" w14:textId="77777777" w:rsidR="00556EEC" w:rsidRPr="00F84C5C" w:rsidRDefault="00175107" w:rsidP="00BE2B88">
      <w:pPr>
        <w:pStyle w:val="ListBullet2"/>
        <w:numPr>
          <w:ilvl w:val="0"/>
          <w:numId w:val="2"/>
        </w:numPr>
        <w:contextualSpacing w:val="0"/>
      </w:pPr>
      <w:r w:rsidRPr="00F84C5C">
        <w:rPr>
          <w:b/>
        </w:rPr>
        <w:t>STMVP</w:t>
      </w:r>
      <w:r w:rsidRPr="00F84C5C">
        <w:t xml:space="preserve">: </w:t>
      </w:r>
      <w:r w:rsidR="008E036F" w:rsidRPr="00F84C5C">
        <w:t>Spatial</w:t>
      </w:r>
      <w:r w:rsidRPr="00F84C5C">
        <w:t>-temporal motion vector prediction.</w:t>
      </w:r>
    </w:p>
    <w:p w14:paraId="3DB14A32" w14:textId="77777777" w:rsidR="00556EEC" w:rsidRPr="00F84C5C" w:rsidRDefault="00175107" w:rsidP="00BE2B88">
      <w:pPr>
        <w:pStyle w:val="ListBullet2"/>
        <w:numPr>
          <w:ilvl w:val="0"/>
          <w:numId w:val="2"/>
        </w:numPr>
        <w:contextualSpacing w:val="0"/>
      </w:pPr>
      <w:r w:rsidRPr="00F84C5C">
        <w:rPr>
          <w:b/>
        </w:rPr>
        <w:t>TBA/TBD/TBP</w:t>
      </w:r>
      <w:r w:rsidRPr="00F84C5C">
        <w:t>: To be announced/determined/presented.</w:t>
      </w:r>
    </w:p>
    <w:p w14:paraId="55782A31" w14:textId="77777777" w:rsidR="00556EEC" w:rsidRPr="00F84C5C" w:rsidRDefault="00175107" w:rsidP="00BE2B88">
      <w:pPr>
        <w:pStyle w:val="ListBullet2"/>
        <w:numPr>
          <w:ilvl w:val="0"/>
          <w:numId w:val="2"/>
        </w:numPr>
        <w:contextualSpacing w:val="0"/>
      </w:pPr>
      <w:r w:rsidRPr="00F84C5C">
        <w:rPr>
          <w:b/>
        </w:rPr>
        <w:t>TGM</w:t>
      </w:r>
      <w:r w:rsidRPr="00F84C5C">
        <w:t>: Text and graphics with motion – a category of content that primarily contains rendered text and graphics with motion, mixed with a relatively small amount of camera-captured content.</w:t>
      </w:r>
    </w:p>
    <w:p w14:paraId="7DF78552" w14:textId="77777777" w:rsidR="003D1371" w:rsidRPr="00F84C5C" w:rsidRDefault="003D1371" w:rsidP="003D1371">
      <w:pPr>
        <w:pStyle w:val="ListBullet2"/>
        <w:numPr>
          <w:ilvl w:val="0"/>
          <w:numId w:val="2"/>
        </w:numPr>
        <w:contextualSpacing w:val="0"/>
      </w:pPr>
      <w:r w:rsidRPr="00F84C5C">
        <w:rPr>
          <w:b/>
        </w:rPr>
        <w:t>TPM</w:t>
      </w:r>
      <w:r w:rsidRPr="00F84C5C">
        <w:t>: Triangular partitioning mode</w:t>
      </w:r>
    </w:p>
    <w:p w14:paraId="1BC28DBB" w14:textId="77777777" w:rsidR="00556EEC" w:rsidRPr="00F84C5C" w:rsidRDefault="003C316A" w:rsidP="00BE2B88">
      <w:pPr>
        <w:pStyle w:val="ListBullet2"/>
        <w:numPr>
          <w:ilvl w:val="0"/>
          <w:numId w:val="2"/>
        </w:numPr>
        <w:contextualSpacing w:val="0"/>
      </w:pPr>
      <w:r w:rsidRPr="00F84C5C">
        <w:rPr>
          <w:b/>
        </w:rPr>
        <w:t>UCBDS</w:t>
      </w:r>
      <w:r w:rsidRPr="00F84C5C">
        <w:t>: Unrestricted center-biased diamond search.</w:t>
      </w:r>
    </w:p>
    <w:p w14:paraId="11C40AFD" w14:textId="77777777" w:rsidR="00556EEC" w:rsidRPr="00F84C5C" w:rsidRDefault="00143979" w:rsidP="00BE2B88">
      <w:pPr>
        <w:pStyle w:val="ListBullet2"/>
        <w:numPr>
          <w:ilvl w:val="0"/>
          <w:numId w:val="2"/>
        </w:numPr>
        <w:contextualSpacing w:val="0"/>
      </w:pPr>
      <w:r w:rsidRPr="00F84C5C">
        <w:rPr>
          <w:b/>
        </w:rPr>
        <w:t>UWP</w:t>
      </w:r>
      <w:r w:rsidRPr="00F84C5C">
        <w:t>: Unequal weight prediction.</w:t>
      </w:r>
    </w:p>
    <w:p w14:paraId="28E64D66" w14:textId="77777777" w:rsidR="00556EEC" w:rsidRPr="00F84C5C" w:rsidRDefault="00175107" w:rsidP="00BE2B88">
      <w:pPr>
        <w:pStyle w:val="ListBullet2"/>
        <w:numPr>
          <w:ilvl w:val="0"/>
          <w:numId w:val="2"/>
        </w:numPr>
        <w:contextualSpacing w:val="0"/>
      </w:pPr>
      <w:r w:rsidRPr="00F84C5C">
        <w:rPr>
          <w:b/>
        </w:rPr>
        <w:t>VCEG</w:t>
      </w:r>
      <w:r w:rsidRPr="00F84C5C">
        <w:t>: Visual coding experts group (ITU-T Q.6/16, the relevant rapporteur group in ITU-T WP3/16, which is one of the two parent bodies of the JVET).</w:t>
      </w:r>
    </w:p>
    <w:p w14:paraId="26341274" w14:textId="77777777" w:rsidR="00556EEC" w:rsidRPr="00F84C5C" w:rsidRDefault="00175107" w:rsidP="00BE2B88">
      <w:pPr>
        <w:pStyle w:val="ListBullet2"/>
        <w:numPr>
          <w:ilvl w:val="0"/>
          <w:numId w:val="2"/>
        </w:numPr>
        <w:contextualSpacing w:val="0"/>
      </w:pPr>
      <w:r w:rsidRPr="00F84C5C">
        <w:rPr>
          <w:b/>
        </w:rPr>
        <w:t>VPS</w:t>
      </w:r>
      <w:r w:rsidRPr="00F84C5C">
        <w:t>: Video parameter set – a parameter set that describes the overall characteristics of a coded video sequence – conceptually sitting above the SPS in the syntax hierarchy.</w:t>
      </w:r>
    </w:p>
    <w:p w14:paraId="36B4C229" w14:textId="77777777" w:rsidR="003A5DD1" w:rsidRPr="00F84C5C" w:rsidRDefault="003A5DD1" w:rsidP="00BE2B88">
      <w:pPr>
        <w:pStyle w:val="ListBullet2"/>
        <w:numPr>
          <w:ilvl w:val="0"/>
          <w:numId w:val="2"/>
        </w:numPr>
        <w:contextualSpacing w:val="0"/>
      </w:pPr>
      <w:r w:rsidRPr="00F84C5C">
        <w:rPr>
          <w:b/>
        </w:rPr>
        <w:t>VTM</w:t>
      </w:r>
      <w:r w:rsidRPr="00F84C5C">
        <w:t>: VVC Test Model.</w:t>
      </w:r>
    </w:p>
    <w:p w14:paraId="4F896673" w14:textId="77777777" w:rsidR="003A5DD1" w:rsidRPr="00F84C5C" w:rsidRDefault="003A5DD1" w:rsidP="00BE2B88">
      <w:pPr>
        <w:pStyle w:val="ListBullet2"/>
        <w:numPr>
          <w:ilvl w:val="0"/>
          <w:numId w:val="2"/>
        </w:numPr>
        <w:contextualSpacing w:val="0"/>
      </w:pPr>
      <w:r w:rsidRPr="00F84C5C">
        <w:rPr>
          <w:b/>
        </w:rPr>
        <w:t>VVC</w:t>
      </w:r>
      <w:r w:rsidRPr="00F84C5C">
        <w:t>: Versatile Video Coding, the standardization project developed by JVET.</w:t>
      </w:r>
    </w:p>
    <w:p w14:paraId="733C0490" w14:textId="47D80C11" w:rsidR="00482347" w:rsidRPr="00FB1F62" w:rsidRDefault="00482347" w:rsidP="00BE2B88">
      <w:pPr>
        <w:pStyle w:val="ListBullet2"/>
        <w:numPr>
          <w:ilvl w:val="0"/>
          <w:numId w:val="2"/>
        </w:numPr>
        <w:contextualSpacing w:val="0"/>
      </w:pPr>
      <w:r w:rsidRPr="00FB1F62">
        <w:rPr>
          <w:b/>
        </w:rPr>
        <w:t>WAIP</w:t>
      </w:r>
      <w:r w:rsidRPr="00FB1F62">
        <w:t xml:space="preserve">: </w:t>
      </w:r>
      <w:ins w:id="261" w:author="Gary Sullivan" w:date="2019-07-02T04:10:00Z">
        <w:r w:rsidR="00FB1F62" w:rsidRPr="00FB1F62">
          <w:rPr>
            <w:rPrChange w:id="262" w:author="Gary Sullivan" w:date="2019-07-02T04:10:00Z">
              <w:rPr>
                <w:highlight w:val="yellow"/>
              </w:rPr>
            </w:rPrChange>
          </w:rPr>
          <w:t>Wide-angle intra prediction.</w:t>
        </w:r>
      </w:ins>
      <w:del w:id="263" w:author="Gary Sullivan" w:date="2019-07-02T04:10:00Z">
        <w:r w:rsidRPr="00FB1F62" w:rsidDel="00FB1F62">
          <w:rPr>
            <w:rPrChange w:id="264" w:author="Gary Sullivan" w:date="2019-07-02T04:10:00Z">
              <w:rPr>
                <w:highlight w:val="yellow"/>
              </w:rPr>
            </w:rPrChange>
          </w:rPr>
          <w:delText>…</w:delText>
        </w:r>
      </w:del>
    </w:p>
    <w:p w14:paraId="652C3586" w14:textId="77777777" w:rsidR="00556EEC" w:rsidRPr="00F84C5C" w:rsidRDefault="00691472" w:rsidP="00BE2B88">
      <w:pPr>
        <w:pStyle w:val="ListBullet2"/>
        <w:numPr>
          <w:ilvl w:val="0"/>
          <w:numId w:val="2"/>
        </w:numPr>
        <w:contextualSpacing w:val="0"/>
      </w:pPr>
      <w:r w:rsidRPr="00F84C5C">
        <w:rPr>
          <w:b/>
        </w:rPr>
        <w:t>WCG</w:t>
      </w:r>
      <w:r w:rsidRPr="00F84C5C">
        <w:t>: Wide colour gamut.</w:t>
      </w:r>
    </w:p>
    <w:p w14:paraId="6C0E3729" w14:textId="77777777" w:rsidR="00556EEC" w:rsidRPr="00F84C5C" w:rsidRDefault="00175107" w:rsidP="00BE2B88">
      <w:pPr>
        <w:pStyle w:val="ListBullet2"/>
        <w:numPr>
          <w:ilvl w:val="0"/>
          <w:numId w:val="2"/>
        </w:numPr>
        <w:contextualSpacing w:val="0"/>
      </w:pPr>
      <w:r w:rsidRPr="00F84C5C">
        <w:rPr>
          <w:b/>
        </w:rPr>
        <w:t>WG</w:t>
      </w:r>
      <w:r w:rsidRPr="00F84C5C">
        <w:t>: Working group, a group of technical experts (usually used to refer to WG 11, a.k.a. MPEG).</w:t>
      </w:r>
    </w:p>
    <w:p w14:paraId="786705CB" w14:textId="77777777" w:rsidR="00556EEC" w:rsidRPr="00F84C5C" w:rsidRDefault="00175107" w:rsidP="00BE2B88">
      <w:pPr>
        <w:pStyle w:val="ListBullet2"/>
        <w:numPr>
          <w:ilvl w:val="0"/>
          <w:numId w:val="2"/>
        </w:numPr>
        <w:contextualSpacing w:val="0"/>
      </w:pPr>
      <w:r w:rsidRPr="00F84C5C">
        <w:rPr>
          <w:b/>
        </w:rPr>
        <w:t>WPP</w:t>
      </w:r>
      <w:r w:rsidRPr="00F84C5C">
        <w:t xml:space="preserve">: </w:t>
      </w:r>
      <w:proofErr w:type="spellStart"/>
      <w:r w:rsidRPr="00F84C5C">
        <w:t>Wavefront</w:t>
      </w:r>
      <w:proofErr w:type="spellEnd"/>
      <w:r w:rsidRPr="00F84C5C">
        <w:t xml:space="preserve"> parallel processing (usually synonymous with ECS).</w:t>
      </w:r>
    </w:p>
    <w:p w14:paraId="23563E26" w14:textId="77777777" w:rsidR="00556EEC" w:rsidRPr="00F84C5C" w:rsidRDefault="00175107" w:rsidP="00BE2B88">
      <w:pPr>
        <w:pStyle w:val="ListBullet2"/>
        <w:numPr>
          <w:ilvl w:val="0"/>
          <w:numId w:val="2"/>
        </w:numPr>
        <w:contextualSpacing w:val="0"/>
      </w:pPr>
      <w:r w:rsidRPr="00F84C5C">
        <w:t>Block and unit names</w:t>
      </w:r>
      <w:r w:rsidR="008E036F" w:rsidRPr="00F84C5C">
        <w:t xml:space="preserve"> in HEVC</w:t>
      </w:r>
      <w:r w:rsidRPr="00F84C5C">
        <w:t>:</w:t>
      </w:r>
    </w:p>
    <w:p w14:paraId="3E9B05F5" w14:textId="77777777" w:rsidR="00556EEC" w:rsidRPr="00F84C5C" w:rsidRDefault="00175107" w:rsidP="00BE2B88">
      <w:pPr>
        <w:pStyle w:val="ListBullet3"/>
        <w:numPr>
          <w:ilvl w:val="1"/>
          <w:numId w:val="2"/>
        </w:numPr>
        <w:contextualSpacing w:val="0"/>
      </w:pPr>
      <w:r w:rsidRPr="00F84C5C">
        <w:rPr>
          <w:b/>
        </w:rPr>
        <w:t>CTB</w:t>
      </w:r>
      <w:r w:rsidRPr="00F84C5C">
        <w:t>: Coding tree block (luma or chroma) – unless the format is monochrome, there are three CTBs per CTU.</w:t>
      </w:r>
    </w:p>
    <w:p w14:paraId="5C404CC9" w14:textId="77777777" w:rsidR="00556EEC" w:rsidRPr="00F84C5C" w:rsidRDefault="00175107" w:rsidP="00BE2B88">
      <w:pPr>
        <w:pStyle w:val="ListBullet3"/>
        <w:numPr>
          <w:ilvl w:val="1"/>
          <w:numId w:val="2"/>
        </w:numPr>
        <w:contextualSpacing w:val="0"/>
      </w:pPr>
      <w:r w:rsidRPr="00F84C5C">
        <w:rPr>
          <w:b/>
        </w:rPr>
        <w:t>CTU</w:t>
      </w:r>
      <w:r w:rsidRPr="00F84C5C">
        <w:t>: Coding tree unit (containing both luma and chroma, synonymous with LCU), with a size of 16x16, 32x32, or 64x64 for the luma component.</w:t>
      </w:r>
    </w:p>
    <w:p w14:paraId="29CEB17C" w14:textId="77777777" w:rsidR="00556EEC" w:rsidRPr="00F84C5C" w:rsidRDefault="00175107" w:rsidP="00BE2B88">
      <w:pPr>
        <w:pStyle w:val="ListBullet3"/>
        <w:numPr>
          <w:ilvl w:val="1"/>
          <w:numId w:val="2"/>
        </w:numPr>
        <w:contextualSpacing w:val="0"/>
      </w:pPr>
      <w:r w:rsidRPr="00F84C5C">
        <w:rPr>
          <w:b/>
        </w:rPr>
        <w:t>CB</w:t>
      </w:r>
      <w:r w:rsidRPr="00F84C5C">
        <w:t>: Coding block (luma or chroma), a luma or chroma block in a CU.</w:t>
      </w:r>
    </w:p>
    <w:p w14:paraId="797B9C30" w14:textId="77777777" w:rsidR="00556EEC" w:rsidRPr="00F84C5C" w:rsidRDefault="00175107" w:rsidP="00BE2B88">
      <w:pPr>
        <w:pStyle w:val="ListBullet3"/>
        <w:numPr>
          <w:ilvl w:val="1"/>
          <w:numId w:val="2"/>
        </w:numPr>
        <w:contextualSpacing w:val="0"/>
      </w:pPr>
      <w:r w:rsidRPr="00F84C5C">
        <w:rPr>
          <w:b/>
        </w:rPr>
        <w:lastRenderedPageBreak/>
        <w:t>CU</w:t>
      </w:r>
      <w:r w:rsidRPr="00F84C5C">
        <w:t>: Coding unit (containing both luma and chroma), the level at which the prediction mode, such as intra versus inter, is determined in HEVC, with a size of 2Nx2N for 2N equal to 8, 16, 32, or 64 for luma.</w:t>
      </w:r>
    </w:p>
    <w:p w14:paraId="1623DBD8" w14:textId="77777777" w:rsidR="00556EEC" w:rsidRPr="00F84C5C" w:rsidRDefault="00175107" w:rsidP="00BE2B88">
      <w:pPr>
        <w:pStyle w:val="ListBullet3"/>
        <w:numPr>
          <w:ilvl w:val="1"/>
          <w:numId w:val="2"/>
        </w:numPr>
        <w:contextualSpacing w:val="0"/>
      </w:pPr>
      <w:r w:rsidRPr="00F84C5C">
        <w:rPr>
          <w:b/>
        </w:rPr>
        <w:t>PB</w:t>
      </w:r>
      <w:r w:rsidRPr="00F84C5C">
        <w:t>: Prediction block (luma or chroma), a luma or chroma block of a PU, the level at which the prediction information is conveyed</w:t>
      </w:r>
      <w:bookmarkStart w:id="265" w:name="_Ref431390945"/>
      <w:r w:rsidRPr="00F84C5C">
        <w:t xml:space="preserve"> or the level at which the prediction process is performed</w:t>
      </w:r>
      <w:bookmarkEnd w:id="265"/>
      <w:r w:rsidRPr="00F84C5C">
        <w:t xml:space="preserve"> in HEVC.</w:t>
      </w:r>
    </w:p>
    <w:p w14:paraId="78B5B16D" w14:textId="77777777" w:rsidR="00556EEC" w:rsidRPr="00F84C5C" w:rsidRDefault="00175107" w:rsidP="00BE2B88">
      <w:pPr>
        <w:pStyle w:val="ListBullet3"/>
        <w:numPr>
          <w:ilvl w:val="1"/>
          <w:numId w:val="2"/>
        </w:numPr>
        <w:contextualSpacing w:val="0"/>
      </w:pPr>
      <w:r w:rsidRPr="00F84C5C">
        <w:rPr>
          <w:b/>
        </w:rPr>
        <w:t>PU</w:t>
      </w:r>
      <w:r w:rsidRPr="00F84C5C">
        <w:t>: Prediction unit (containing both luma and chroma), the level of the prediction control syntax within a CU, with eight shape possibilities in HEVC:</w:t>
      </w:r>
    </w:p>
    <w:p w14:paraId="6D649922" w14:textId="77777777" w:rsidR="00556EEC" w:rsidRPr="00F84C5C" w:rsidRDefault="00175107" w:rsidP="00BE2B88">
      <w:pPr>
        <w:pStyle w:val="ListBullet4"/>
        <w:numPr>
          <w:ilvl w:val="2"/>
          <w:numId w:val="2"/>
        </w:numPr>
        <w:contextualSpacing w:val="0"/>
      </w:pPr>
      <w:r w:rsidRPr="00F84C5C">
        <w:rPr>
          <w:b/>
        </w:rPr>
        <w:t>2Nx2N</w:t>
      </w:r>
      <w:r w:rsidRPr="00F84C5C">
        <w:t>: Having the full width and height of the CU.</w:t>
      </w:r>
    </w:p>
    <w:p w14:paraId="475394FA" w14:textId="77777777" w:rsidR="00556EEC" w:rsidRPr="00F84C5C" w:rsidRDefault="00175107" w:rsidP="00BE2B88">
      <w:pPr>
        <w:pStyle w:val="ListBullet4"/>
        <w:numPr>
          <w:ilvl w:val="2"/>
          <w:numId w:val="2"/>
        </w:numPr>
        <w:contextualSpacing w:val="0"/>
      </w:pPr>
      <w:r w:rsidRPr="00F84C5C">
        <w:rPr>
          <w:b/>
        </w:rPr>
        <w:t>2NxN (or Nx2N)</w:t>
      </w:r>
      <w:r w:rsidRPr="00F84C5C">
        <w:t>: Having two areas that each have the full width and half the height of the CU (or having two areas that each have half the width and the full height of the CU).</w:t>
      </w:r>
    </w:p>
    <w:p w14:paraId="6C871CC0" w14:textId="77777777" w:rsidR="00556EEC" w:rsidRPr="00F84C5C" w:rsidRDefault="00175107" w:rsidP="00BE2B88">
      <w:pPr>
        <w:pStyle w:val="ListBullet4"/>
        <w:numPr>
          <w:ilvl w:val="2"/>
          <w:numId w:val="2"/>
        </w:numPr>
        <w:contextualSpacing w:val="0"/>
      </w:pPr>
      <w:proofErr w:type="spellStart"/>
      <w:r w:rsidRPr="00F84C5C">
        <w:rPr>
          <w:b/>
        </w:rPr>
        <w:t>NxN</w:t>
      </w:r>
      <w:proofErr w:type="spellEnd"/>
      <w:r w:rsidRPr="00F84C5C">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F84C5C" w:rsidRDefault="00175107" w:rsidP="00BE2B88">
      <w:pPr>
        <w:pStyle w:val="ListBullet4"/>
        <w:numPr>
          <w:ilvl w:val="2"/>
          <w:numId w:val="2"/>
        </w:numPr>
        <w:contextualSpacing w:val="0"/>
      </w:pPr>
      <w:r w:rsidRPr="00F84C5C">
        <w:rPr>
          <w:b/>
        </w:rPr>
        <w:t>N/2x2N</w:t>
      </w:r>
      <w:r w:rsidRPr="00F84C5C">
        <w:t xml:space="preserve"> paired with </w:t>
      </w:r>
      <w:r w:rsidRPr="00F84C5C">
        <w:rPr>
          <w:b/>
        </w:rPr>
        <w:t>3N/2x2N</w:t>
      </w:r>
      <w:r w:rsidRPr="00F84C5C">
        <w:t xml:space="preserve"> or </w:t>
      </w:r>
      <w:r w:rsidRPr="00F84C5C">
        <w:rPr>
          <w:b/>
        </w:rPr>
        <w:t>2NxN/2</w:t>
      </w:r>
      <w:r w:rsidRPr="00F84C5C">
        <w:t xml:space="preserve"> paired with </w:t>
      </w:r>
      <w:r w:rsidRPr="00F84C5C">
        <w:rPr>
          <w:b/>
        </w:rPr>
        <w:t>2Nx3N/2</w:t>
      </w:r>
      <w:r w:rsidRPr="00F84C5C">
        <w:t>: Having two areas that are different in size – cases referred to as AMP, with 2N equal to 16 or 32 for the luma component.</w:t>
      </w:r>
    </w:p>
    <w:p w14:paraId="02F036E9" w14:textId="77777777" w:rsidR="00556EEC" w:rsidRPr="00F84C5C" w:rsidRDefault="00175107" w:rsidP="00BE2B88">
      <w:pPr>
        <w:pStyle w:val="ListBullet3"/>
        <w:numPr>
          <w:ilvl w:val="1"/>
          <w:numId w:val="2"/>
        </w:numPr>
        <w:contextualSpacing w:val="0"/>
      </w:pPr>
      <w:r w:rsidRPr="00F84C5C">
        <w:rPr>
          <w:b/>
        </w:rPr>
        <w:t>TB</w:t>
      </w:r>
      <w:r w:rsidRPr="00F84C5C">
        <w:t>: Transform block (luma or chroma), a luma or chroma block of a TU, with a size of 4x4, 8x8, 16x16, or 32x32.</w:t>
      </w:r>
    </w:p>
    <w:p w14:paraId="5477408A" w14:textId="77777777" w:rsidR="00556EEC" w:rsidRPr="00F84C5C" w:rsidRDefault="00175107" w:rsidP="00BE2B88">
      <w:pPr>
        <w:pStyle w:val="ListBullet3"/>
        <w:numPr>
          <w:ilvl w:val="1"/>
          <w:numId w:val="2"/>
        </w:numPr>
        <w:contextualSpacing w:val="0"/>
      </w:pPr>
      <w:r w:rsidRPr="00F84C5C">
        <w:rPr>
          <w:b/>
        </w:rPr>
        <w:t>TU</w:t>
      </w:r>
      <w:r w:rsidRPr="00F84C5C">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F84C5C" w:rsidRDefault="008E036F" w:rsidP="00BE2B88">
      <w:pPr>
        <w:pStyle w:val="ListBullet2"/>
        <w:numPr>
          <w:ilvl w:val="0"/>
          <w:numId w:val="2"/>
        </w:numPr>
        <w:contextualSpacing w:val="0"/>
      </w:pPr>
      <w:r w:rsidRPr="00F84C5C">
        <w:t xml:space="preserve">Block and unit names in </w:t>
      </w:r>
      <w:r w:rsidR="0068704E" w:rsidRPr="00F84C5C">
        <w:t>VVC</w:t>
      </w:r>
      <w:r w:rsidRPr="00F84C5C">
        <w:t>:</w:t>
      </w:r>
    </w:p>
    <w:p w14:paraId="0F3122C5" w14:textId="3941CA88" w:rsidR="00556EEC" w:rsidRPr="00F84C5C" w:rsidRDefault="008E036F" w:rsidP="00BE2B88">
      <w:pPr>
        <w:pStyle w:val="ListBullet3"/>
        <w:numPr>
          <w:ilvl w:val="1"/>
          <w:numId w:val="2"/>
        </w:numPr>
        <w:contextualSpacing w:val="0"/>
      </w:pPr>
      <w:r w:rsidRPr="00F84C5C">
        <w:rPr>
          <w:b/>
        </w:rPr>
        <w:t>CTB</w:t>
      </w:r>
      <w:r w:rsidRPr="00F84C5C">
        <w:t xml:space="preserve">: Coding tree block (luma or chroma) – there are three CTBs per CTU in </w:t>
      </w:r>
      <w:r w:rsidR="0068704E" w:rsidRPr="00F84C5C">
        <w:t xml:space="preserve">a </w:t>
      </w:r>
      <w:r w:rsidRPr="00F84C5C">
        <w:t>P</w:t>
      </w:r>
      <w:r w:rsidR="0068704E" w:rsidRPr="00F84C5C">
        <w:t xml:space="preserve"> or </w:t>
      </w:r>
      <w:r w:rsidRPr="00F84C5C">
        <w:t>B slice</w:t>
      </w:r>
      <w:r w:rsidR="0068704E" w:rsidRPr="00F84C5C">
        <w:t xml:space="preserve"> or in an I slice that uses a single tree</w:t>
      </w:r>
      <w:r w:rsidRPr="00F84C5C">
        <w:t xml:space="preserve">, and one CTB per luma CTU and two CTBs per chroma CTU in </w:t>
      </w:r>
      <w:r w:rsidR="0068704E" w:rsidRPr="00F84C5C">
        <w:t xml:space="preserve">an </w:t>
      </w:r>
      <w:r w:rsidRPr="00F84C5C">
        <w:t>I slice</w:t>
      </w:r>
      <w:r w:rsidR="0068704E" w:rsidRPr="00F84C5C">
        <w:t xml:space="preserve"> that uses separate trees</w:t>
      </w:r>
      <w:r w:rsidRPr="00F84C5C">
        <w:t>.</w:t>
      </w:r>
    </w:p>
    <w:p w14:paraId="6B0F948A" w14:textId="2C03A1F8" w:rsidR="00556EEC" w:rsidRPr="00F84C5C" w:rsidRDefault="008E036F" w:rsidP="00BE2B88">
      <w:pPr>
        <w:pStyle w:val="ListBullet3"/>
        <w:numPr>
          <w:ilvl w:val="1"/>
          <w:numId w:val="2"/>
        </w:numPr>
        <w:contextualSpacing w:val="0"/>
      </w:pPr>
      <w:r w:rsidRPr="00F84C5C">
        <w:rPr>
          <w:b/>
        </w:rPr>
        <w:t>CTU</w:t>
      </w:r>
      <w:r w:rsidRPr="00F84C5C">
        <w:t xml:space="preserve">: Coding tree unit (synonymous with LCU, containing both luma and chroma in </w:t>
      </w:r>
      <w:r w:rsidR="0068704E" w:rsidRPr="00F84C5C">
        <w:t xml:space="preserve">a </w:t>
      </w:r>
      <w:r w:rsidRPr="00F84C5C">
        <w:t>P</w:t>
      </w:r>
      <w:r w:rsidR="0068704E" w:rsidRPr="00F84C5C">
        <w:t xml:space="preserve"> or </w:t>
      </w:r>
      <w:r w:rsidRPr="00F84C5C">
        <w:t>B slice</w:t>
      </w:r>
      <w:r w:rsidR="0068704E" w:rsidRPr="00F84C5C">
        <w:t xml:space="preserve"> or in an I slice that uses a single tree</w:t>
      </w:r>
      <w:r w:rsidRPr="00F84C5C">
        <w:t xml:space="preserve">, containing only luma or </w:t>
      </w:r>
      <w:r w:rsidR="0068704E" w:rsidRPr="00F84C5C">
        <w:t xml:space="preserve">only </w:t>
      </w:r>
      <w:r w:rsidRPr="00F84C5C">
        <w:t xml:space="preserve">chroma in </w:t>
      </w:r>
      <w:r w:rsidR="0068704E" w:rsidRPr="00F84C5C">
        <w:t xml:space="preserve">an </w:t>
      </w:r>
      <w:r w:rsidRPr="00F84C5C">
        <w:t>I slice</w:t>
      </w:r>
      <w:r w:rsidR="0068704E" w:rsidRPr="00F84C5C">
        <w:t xml:space="preserve"> that uses separate trees</w:t>
      </w:r>
      <w:r w:rsidRPr="00F84C5C">
        <w:t>), with a size of 16x16, 32x32, 64x64, or 128x128 for the luma component.</w:t>
      </w:r>
    </w:p>
    <w:p w14:paraId="4FC25C15" w14:textId="77777777" w:rsidR="00556EEC" w:rsidRPr="00F84C5C" w:rsidRDefault="008E036F" w:rsidP="00BE2B88">
      <w:pPr>
        <w:pStyle w:val="ListBullet3"/>
        <w:numPr>
          <w:ilvl w:val="1"/>
          <w:numId w:val="2"/>
        </w:numPr>
        <w:contextualSpacing w:val="0"/>
      </w:pPr>
      <w:r w:rsidRPr="00F84C5C">
        <w:rPr>
          <w:b/>
        </w:rPr>
        <w:t>CB</w:t>
      </w:r>
      <w:r w:rsidRPr="00F84C5C">
        <w:t>: Coding block, a luma or chroma block in a CU.</w:t>
      </w:r>
    </w:p>
    <w:p w14:paraId="6E536579" w14:textId="77777777" w:rsidR="00556EEC" w:rsidRPr="00F84C5C" w:rsidRDefault="008E036F" w:rsidP="00BE2B88">
      <w:pPr>
        <w:pStyle w:val="ListBullet3"/>
        <w:numPr>
          <w:ilvl w:val="1"/>
          <w:numId w:val="2"/>
        </w:numPr>
        <w:contextualSpacing w:val="0"/>
      </w:pPr>
      <w:r w:rsidRPr="00F84C5C">
        <w:rPr>
          <w:b/>
        </w:rPr>
        <w:t>CU</w:t>
      </w:r>
      <w:r w:rsidRPr="00F84C5C">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F84C5C" w:rsidRDefault="008E036F" w:rsidP="00BE2B88">
      <w:pPr>
        <w:pStyle w:val="ListBullet3"/>
        <w:numPr>
          <w:ilvl w:val="1"/>
          <w:numId w:val="2"/>
        </w:numPr>
        <w:contextualSpacing w:val="0"/>
      </w:pPr>
      <w:r w:rsidRPr="00F84C5C">
        <w:rPr>
          <w:b/>
        </w:rPr>
        <w:t>PB</w:t>
      </w:r>
      <w:r w:rsidRPr="00F84C5C">
        <w:t>: Prediction block, a luma or chroma block of a PU.</w:t>
      </w:r>
    </w:p>
    <w:p w14:paraId="1C326EFE" w14:textId="2269636A" w:rsidR="00556EEC" w:rsidRPr="00F84C5C" w:rsidRDefault="008E036F" w:rsidP="00BE2B88">
      <w:pPr>
        <w:pStyle w:val="ListBullet3"/>
        <w:numPr>
          <w:ilvl w:val="1"/>
          <w:numId w:val="2"/>
        </w:numPr>
        <w:contextualSpacing w:val="0"/>
      </w:pPr>
      <w:r w:rsidRPr="00F84C5C">
        <w:rPr>
          <w:b/>
        </w:rPr>
        <w:t>PU</w:t>
      </w:r>
      <w:r w:rsidRPr="00F84C5C">
        <w:t xml:space="preserve">: Prediction unit, has the same size </w:t>
      </w:r>
      <w:r w:rsidR="0068704E" w:rsidRPr="00F84C5C">
        <w:t>as</w:t>
      </w:r>
      <w:r w:rsidRPr="00F84C5C">
        <w:t xml:space="preserve"> a CU</w:t>
      </w:r>
      <w:r w:rsidR="0068704E" w:rsidRPr="00F84C5C">
        <w:t xml:space="preserve"> in the VVC context</w:t>
      </w:r>
      <w:r w:rsidRPr="00F84C5C">
        <w:t>.</w:t>
      </w:r>
    </w:p>
    <w:p w14:paraId="55D8C477" w14:textId="77777777" w:rsidR="00556EEC" w:rsidRPr="00F84C5C" w:rsidRDefault="008E036F" w:rsidP="00BE2B88">
      <w:pPr>
        <w:pStyle w:val="ListBullet3"/>
        <w:numPr>
          <w:ilvl w:val="1"/>
          <w:numId w:val="2"/>
        </w:numPr>
        <w:contextualSpacing w:val="0"/>
      </w:pPr>
      <w:r w:rsidRPr="00F84C5C">
        <w:rPr>
          <w:b/>
        </w:rPr>
        <w:t>TB</w:t>
      </w:r>
      <w:r w:rsidRPr="00F84C5C">
        <w:t>: Transform block, a luma or chroma block of a TU.</w:t>
      </w:r>
    </w:p>
    <w:p w14:paraId="77F5D9ED" w14:textId="40179573" w:rsidR="008E036F" w:rsidRPr="00F84C5C" w:rsidRDefault="008E036F" w:rsidP="00BE2B88">
      <w:pPr>
        <w:pStyle w:val="ListBullet3"/>
        <w:numPr>
          <w:ilvl w:val="1"/>
          <w:numId w:val="2"/>
        </w:numPr>
        <w:tabs>
          <w:tab w:val="clear" w:pos="720"/>
          <w:tab w:val="clear" w:pos="1080"/>
          <w:tab w:val="clear" w:pos="1440"/>
        </w:tabs>
        <w:spacing w:before="120"/>
        <w:contextualSpacing w:val="0"/>
        <w:rPr>
          <w:szCs w:val="22"/>
        </w:rPr>
      </w:pPr>
      <w:r w:rsidRPr="00F84C5C">
        <w:rPr>
          <w:b/>
        </w:rPr>
        <w:t>TU</w:t>
      </w:r>
      <w:r w:rsidRPr="00F84C5C">
        <w:t xml:space="preserve">: Transform unit, has the same size </w:t>
      </w:r>
      <w:r w:rsidR="0068704E" w:rsidRPr="00F84C5C">
        <w:t>as</w:t>
      </w:r>
      <w:r w:rsidRPr="00F84C5C">
        <w:t xml:space="preserve"> a CU</w:t>
      </w:r>
      <w:r w:rsidR="0068704E" w:rsidRPr="00F84C5C">
        <w:t xml:space="preserve"> in the VVC context</w:t>
      </w:r>
      <w:r w:rsidRPr="00F84C5C">
        <w:t>.</w:t>
      </w:r>
    </w:p>
    <w:p w14:paraId="2DB64AFD" w14:textId="77777777" w:rsidR="00D94473" w:rsidRPr="00F84C5C" w:rsidRDefault="00D94473" w:rsidP="009F5B0B">
      <w:pPr>
        <w:pStyle w:val="Heading2"/>
        <w:ind w:left="578" w:hanging="578"/>
        <w:rPr>
          <w:lang w:val="en-CA"/>
        </w:rPr>
      </w:pPr>
      <w:r w:rsidRPr="00F84C5C">
        <w:rPr>
          <w:lang w:val="en-CA"/>
        </w:rPr>
        <w:t>Opening remarks</w:t>
      </w:r>
    </w:p>
    <w:p w14:paraId="4567A959" w14:textId="1D1155C3" w:rsidR="00431F3D" w:rsidRPr="00F84C5C" w:rsidRDefault="00C07252" w:rsidP="00C54445">
      <w:r w:rsidRPr="00F84C5C">
        <w:t>Remarks during</w:t>
      </w:r>
      <w:r w:rsidR="00645F85" w:rsidRPr="00F84C5C">
        <w:t xml:space="preserve"> the o</w:t>
      </w:r>
      <w:r w:rsidR="00431F3D" w:rsidRPr="00F84C5C">
        <w:t xml:space="preserve">pening </w:t>
      </w:r>
      <w:r w:rsidRPr="00F84C5C">
        <w:t>session</w:t>
      </w:r>
      <w:r w:rsidR="008F616E" w:rsidRPr="00F84C5C">
        <w:t xml:space="preserve"> </w:t>
      </w:r>
      <w:r w:rsidR="00431F3D" w:rsidRPr="00F84C5C">
        <w:t xml:space="preserve">of </w:t>
      </w:r>
      <w:r w:rsidR="008F616E" w:rsidRPr="00F84C5C">
        <w:t xml:space="preserve">the </w:t>
      </w:r>
      <w:r w:rsidR="00431F3D" w:rsidRPr="00F84C5C">
        <w:t xml:space="preserve">meeting </w:t>
      </w:r>
      <w:r w:rsidR="003B7F45" w:rsidRPr="00F84C5C">
        <w:t>09</w:t>
      </w:r>
      <w:r w:rsidR="00431F3D" w:rsidRPr="00F84C5C">
        <w:t xml:space="preserve">00 </w:t>
      </w:r>
      <w:r w:rsidR="001170E4" w:rsidRPr="00F84C5C">
        <w:t>Tues</w:t>
      </w:r>
      <w:r w:rsidR="00431F3D" w:rsidRPr="00F84C5C">
        <w:t xml:space="preserve">day </w:t>
      </w:r>
      <w:r w:rsidR="001170E4" w:rsidRPr="00F84C5C">
        <w:t>1</w:t>
      </w:r>
      <w:r w:rsidR="007513E3" w:rsidRPr="00F84C5C">
        <w:t>9</w:t>
      </w:r>
      <w:r w:rsidR="00645F85" w:rsidRPr="00F84C5C">
        <w:t xml:space="preserve"> </w:t>
      </w:r>
      <w:r w:rsidR="001170E4" w:rsidRPr="00F84C5C">
        <w:t>March</w:t>
      </w:r>
      <w:r w:rsidRPr="00F84C5C">
        <w:t xml:space="preserve"> </w:t>
      </w:r>
      <w:r w:rsidR="00431F3D" w:rsidRPr="00F84C5C">
        <w:t>(</w:t>
      </w:r>
      <w:r w:rsidR="00645F85" w:rsidRPr="00F84C5C">
        <w:t xml:space="preserve">chaired by </w:t>
      </w:r>
      <w:r w:rsidR="00431F3D" w:rsidRPr="00F84C5C">
        <w:t>GJS</w:t>
      </w:r>
      <w:r w:rsidR="00D25620" w:rsidRPr="00F84C5C">
        <w:t xml:space="preserve"> </w:t>
      </w:r>
      <w:r w:rsidR="00645F85" w:rsidRPr="00F84C5C">
        <w:t>and</w:t>
      </w:r>
      <w:r w:rsidR="008E7B12" w:rsidRPr="00F84C5C">
        <w:t xml:space="preserve"> </w:t>
      </w:r>
      <w:r w:rsidR="00D25620" w:rsidRPr="00F84C5C">
        <w:t>JRO</w:t>
      </w:r>
      <w:r w:rsidR="00431F3D" w:rsidRPr="00F84C5C">
        <w:t>)</w:t>
      </w:r>
      <w:r w:rsidR="00645F85" w:rsidRPr="00F84C5C">
        <w:t xml:space="preserve"> were as follows.</w:t>
      </w:r>
    </w:p>
    <w:p w14:paraId="34D88237" w14:textId="77777777" w:rsidR="008E3BE5" w:rsidRPr="00F84C5C" w:rsidRDefault="00645F85" w:rsidP="00BE2B88">
      <w:pPr>
        <w:pStyle w:val="ListBullet2"/>
        <w:numPr>
          <w:ilvl w:val="0"/>
          <w:numId w:val="21"/>
        </w:numPr>
        <w:contextualSpacing w:val="0"/>
      </w:pPr>
      <w:r w:rsidRPr="00F84C5C">
        <w:t xml:space="preserve">The meeting </w:t>
      </w:r>
      <w:r w:rsidR="008E3BE5" w:rsidRPr="00F84C5C">
        <w:t xml:space="preserve">logistics, agenda, working practices, policies, </w:t>
      </w:r>
      <w:r w:rsidRPr="00F84C5C">
        <w:t xml:space="preserve">and </w:t>
      </w:r>
      <w:r w:rsidR="008E3BE5" w:rsidRPr="00F84C5C">
        <w:t>document allocation</w:t>
      </w:r>
      <w:r w:rsidRPr="00F84C5C">
        <w:t xml:space="preserve"> were reviewed.</w:t>
      </w:r>
    </w:p>
    <w:p w14:paraId="71084B5F" w14:textId="77777777" w:rsidR="008E3BE5" w:rsidRPr="00F84C5C" w:rsidRDefault="00645F85" w:rsidP="00BE2B88">
      <w:pPr>
        <w:numPr>
          <w:ilvl w:val="0"/>
          <w:numId w:val="21"/>
        </w:numPr>
      </w:pPr>
      <w:r w:rsidRPr="00F84C5C">
        <w:lastRenderedPageBreak/>
        <w:t>The r</w:t>
      </w:r>
      <w:r w:rsidR="008E3BE5" w:rsidRPr="00F84C5C">
        <w:t xml:space="preserve">esults of </w:t>
      </w:r>
      <w:r w:rsidRPr="00F84C5C">
        <w:t xml:space="preserve">the </w:t>
      </w:r>
      <w:r w:rsidR="008E3BE5" w:rsidRPr="00F84C5C">
        <w:t>previous meeting</w:t>
      </w:r>
      <w:r w:rsidR="00D25620" w:rsidRPr="00F84C5C">
        <w:t xml:space="preserve"> </w:t>
      </w:r>
      <w:r w:rsidRPr="00F84C5C">
        <w:t>were reviewed.</w:t>
      </w:r>
    </w:p>
    <w:p w14:paraId="1CFF5835" w14:textId="77777777" w:rsidR="00C81972" w:rsidRPr="00B11DE3" w:rsidRDefault="00C81972" w:rsidP="00C81972">
      <w:pPr>
        <w:numPr>
          <w:ilvl w:val="0"/>
          <w:numId w:val="21"/>
        </w:numPr>
      </w:pPr>
      <w:r w:rsidRPr="00B11DE3">
        <w:t xml:space="preserve">On placeholders – there were a number of cases where there was some description of a concept but no test results (see section </w:t>
      </w:r>
      <w:r w:rsidRPr="00B11DE3">
        <w:fldChar w:fldCharType="begin"/>
      </w:r>
      <w:r w:rsidRPr="00B11DE3">
        <w:instrText xml:space="preserve"> REF _Ref369460175 \r \h  \* MERGEFORMAT </w:instrText>
      </w:r>
      <w:r w:rsidRPr="00B11DE3">
        <w:fldChar w:fldCharType="separate"/>
      </w:r>
      <w:r w:rsidRPr="00B11DE3">
        <w:t>2.4.2</w:t>
      </w:r>
      <w:r w:rsidRPr="00B11DE3">
        <w:fldChar w:fldCharType="end"/>
      </w:r>
      <w:r w:rsidRPr="00B11DE3">
        <w:t>).</w:t>
      </w:r>
    </w:p>
    <w:p w14:paraId="37B5F344" w14:textId="77777777" w:rsidR="008E3BE5" w:rsidRPr="00F84C5C" w:rsidRDefault="00645F85" w:rsidP="00BE2B88">
      <w:pPr>
        <w:numPr>
          <w:ilvl w:val="0"/>
          <w:numId w:val="21"/>
        </w:numPr>
      </w:pPr>
      <w:r w:rsidRPr="00F84C5C">
        <w:t>The p</w:t>
      </w:r>
      <w:r w:rsidR="008E3BE5" w:rsidRPr="00F84C5C">
        <w:t>rimary goal</w:t>
      </w:r>
      <w:r w:rsidR="00E94B81" w:rsidRPr="00F84C5C">
        <w:t>s</w:t>
      </w:r>
      <w:r w:rsidR="008E3BE5" w:rsidRPr="00F84C5C">
        <w:t xml:space="preserve"> of the meeting</w:t>
      </w:r>
      <w:r w:rsidRPr="00F84C5C">
        <w:t xml:space="preserve"> </w:t>
      </w:r>
      <w:r w:rsidR="00E94B81" w:rsidRPr="00F84C5C">
        <w:t xml:space="preserve">were </w:t>
      </w:r>
      <w:r w:rsidRPr="00F84C5C">
        <w:t>to r</w:t>
      </w:r>
      <w:r w:rsidR="008E3BE5" w:rsidRPr="00F84C5C">
        <w:t xml:space="preserve">eview </w:t>
      </w:r>
      <w:r w:rsidRPr="00F84C5C">
        <w:t xml:space="preserve">the </w:t>
      </w:r>
      <w:r w:rsidR="00D25620" w:rsidRPr="00F84C5C">
        <w:t>results of CEs</w:t>
      </w:r>
      <w:r w:rsidR="008E3BE5" w:rsidRPr="00F84C5C">
        <w:t>, identify promising technology directions</w:t>
      </w:r>
      <w:r w:rsidR="00E94B81" w:rsidRPr="00F84C5C">
        <w:t>,</w:t>
      </w:r>
      <w:r w:rsidR="00D25620" w:rsidRPr="00F84C5C">
        <w:t xml:space="preserve"> and </w:t>
      </w:r>
      <w:r w:rsidR="00E94B81" w:rsidRPr="00F84C5C">
        <w:t>adopt proposed technology</w:t>
      </w:r>
      <w:r w:rsidR="00D25620" w:rsidRPr="00F84C5C">
        <w:t xml:space="preserve"> </w:t>
      </w:r>
      <w:r w:rsidR="00E94B81" w:rsidRPr="00F84C5C">
        <w:t>in</w:t>
      </w:r>
      <w:r w:rsidR="00D25620" w:rsidRPr="00F84C5C">
        <w:t xml:space="preserve">to the </w:t>
      </w:r>
      <w:r w:rsidR="00C07252" w:rsidRPr="00F84C5C">
        <w:t xml:space="preserve">VVC </w:t>
      </w:r>
      <w:r w:rsidR="00D25620" w:rsidRPr="00F84C5C">
        <w:t xml:space="preserve">draft </w:t>
      </w:r>
      <w:r w:rsidR="00C07252" w:rsidRPr="00F84C5C">
        <w:t xml:space="preserve">text </w:t>
      </w:r>
      <w:r w:rsidR="00D25620" w:rsidRPr="00F84C5C">
        <w:t>and VTM</w:t>
      </w:r>
      <w:r w:rsidRPr="00F84C5C">
        <w:t>.</w:t>
      </w:r>
    </w:p>
    <w:p w14:paraId="5A423F69" w14:textId="752B436F" w:rsidR="00D25620" w:rsidRPr="00F84C5C" w:rsidRDefault="00D25620" w:rsidP="00BE2B88">
      <w:pPr>
        <w:numPr>
          <w:ilvl w:val="0"/>
          <w:numId w:val="21"/>
        </w:numPr>
      </w:pPr>
      <w:r w:rsidRPr="00F84C5C">
        <w:t xml:space="preserve">Due to </w:t>
      </w:r>
      <w:r w:rsidR="00FB49D8" w:rsidRPr="00F84C5C">
        <w:t xml:space="preserve">the </w:t>
      </w:r>
      <w:r w:rsidRPr="00F84C5C">
        <w:t>high number of input</w:t>
      </w:r>
      <w:r w:rsidR="00A434E3" w:rsidRPr="00F84C5C">
        <w:t xml:space="preserve"> contribution</w:t>
      </w:r>
      <w:r w:rsidRPr="00F84C5C">
        <w:t xml:space="preserve">s, parallelization and breakout work </w:t>
      </w:r>
      <w:r w:rsidR="00A434E3" w:rsidRPr="00F84C5C">
        <w:t xml:space="preserve">were </w:t>
      </w:r>
      <w:r w:rsidR="0068704E" w:rsidRPr="00F84C5C">
        <w:t>planned to be used at the meeting</w:t>
      </w:r>
      <w:r w:rsidR="00A434E3" w:rsidRPr="00F84C5C">
        <w:t>.</w:t>
      </w:r>
    </w:p>
    <w:p w14:paraId="1DEB62B0" w14:textId="77777777" w:rsidR="00C81972" w:rsidRPr="00B11DE3" w:rsidRDefault="00C81972" w:rsidP="00C81972">
      <w:pPr>
        <w:numPr>
          <w:ilvl w:val="0"/>
          <w:numId w:val="21"/>
        </w:numPr>
      </w:pPr>
      <w:r w:rsidRPr="00B11DE3">
        <w:t>Planning of viewing &amp; equipment setup [</w:t>
      </w:r>
      <w:r w:rsidRPr="006845EB">
        <w:t xml:space="preserve">1 JVET Viewing room and 1 MPEG Viewing room all in -1 of </w:t>
      </w:r>
      <w:r w:rsidRPr="0019692A">
        <w:t>Montbrillant, M04B and MO3B and possibly a 3rd room in the -2 of the Tower if needed]</w:t>
      </w:r>
    </w:p>
    <w:p w14:paraId="6A35CC35" w14:textId="77777777" w:rsidR="00C81972" w:rsidRPr="00F84C5C" w:rsidRDefault="00C81972" w:rsidP="00C81972">
      <w:pPr>
        <w:numPr>
          <w:ilvl w:val="0"/>
          <w:numId w:val="21"/>
        </w:numPr>
      </w:pPr>
      <w:r w:rsidRPr="00F84C5C">
        <w:t>Principles of standards development were discussed.</w:t>
      </w:r>
    </w:p>
    <w:p w14:paraId="2CE7F807" w14:textId="77777777" w:rsidR="00C81972" w:rsidRPr="00B11DE3" w:rsidRDefault="00C81972" w:rsidP="00C81972">
      <w:pPr>
        <w:numPr>
          <w:ilvl w:val="0"/>
          <w:numId w:val="21"/>
        </w:numPr>
      </w:pPr>
      <w:r w:rsidRPr="00B11DE3">
        <w:t xml:space="preserve">Standardization timelines [CD July, DIS October (possibly Jan), Consent </w:t>
      </w:r>
      <w:r>
        <w:t xml:space="preserve">&amp; FDIS </w:t>
      </w:r>
      <w:r w:rsidRPr="00B11DE3">
        <w:t>July; or CD October, DIS Jan</w:t>
      </w:r>
      <w:r>
        <w:t>, Consent &amp; FDIS July</w:t>
      </w:r>
      <w:r w:rsidRPr="00B11DE3">
        <w:t>]</w:t>
      </w:r>
    </w:p>
    <w:p w14:paraId="793F1878" w14:textId="77777777" w:rsidR="00A611F5" w:rsidRPr="00F84C5C" w:rsidRDefault="00A611F5" w:rsidP="009F5B0B">
      <w:pPr>
        <w:pStyle w:val="Heading2"/>
        <w:ind w:left="578" w:hanging="578"/>
        <w:rPr>
          <w:lang w:val="en-CA"/>
        </w:rPr>
      </w:pPr>
      <w:r w:rsidRPr="00F84C5C">
        <w:rPr>
          <w:lang w:val="en-CA"/>
        </w:rPr>
        <w:t>Scheduling of discussions</w:t>
      </w:r>
    </w:p>
    <w:p w14:paraId="049A9A40" w14:textId="77777777" w:rsidR="00556EEC" w:rsidRPr="00F84C5C" w:rsidRDefault="002E281F" w:rsidP="0037108D">
      <w:r w:rsidRPr="00F84C5C">
        <w:t xml:space="preserve">Scheduling: Generally </w:t>
      </w:r>
      <w:r w:rsidR="00337A63" w:rsidRPr="00F84C5C">
        <w:t xml:space="preserve">meeting time was scheduled during </w:t>
      </w:r>
      <w:r w:rsidR="00815853" w:rsidRPr="00F84C5C">
        <w:t>0900</w:t>
      </w:r>
      <w:r w:rsidRPr="00F84C5C">
        <w:t>–</w:t>
      </w:r>
      <w:r w:rsidR="002D4002" w:rsidRPr="00F84C5C">
        <w:t>2100</w:t>
      </w:r>
      <w:r w:rsidR="00D25620" w:rsidRPr="00F84C5C">
        <w:t>+</w:t>
      </w:r>
      <w:r w:rsidR="00565724" w:rsidRPr="00F84C5C">
        <w:t xml:space="preserve"> hours</w:t>
      </w:r>
      <w:r w:rsidRPr="00F84C5C">
        <w:t xml:space="preserve">, </w:t>
      </w:r>
      <w:r w:rsidR="00337A63" w:rsidRPr="00F84C5C">
        <w:t xml:space="preserve">with </w:t>
      </w:r>
      <w:r w:rsidRPr="00F84C5C">
        <w:t xml:space="preserve">coffee </w:t>
      </w:r>
      <w:r w:rsidR="00337A63" w:rsidRPr="00F84C5C">
        <w:t xml:space="preserve">and </w:t>
      </w:r>
      <w:r w:rsidRPr="00F84C5C">
        <w:t xml:space="preserve">lunch </w:t>
      </w:r>
      <w:r w:rsidR="00AB4CC7" w:rsidRPr="00F84C5C">
        <w:t>breaks as convenient.</w:t>
      </w:r>
      <w:r w:rsidR="00980C47" w:rsidRPr="00F84C5C">
        <w:t xml:space="preserve"> </w:t>
      </w:r>
      <w:r w:rsidR="006E0F7B" w:rsidRPr="00F84C5C">
        <w:t xml:space="preserve">Ongoing </w:t>
      </w:r>
      <w:r w:rsidR="00565724" w:rsidRPr="00F84C5C">
        <w:t xml:space="preserve">scheduling </w:t>
      </w:r>
      <w:r w:rsidR="006E0F7B" w:rsidRPr="00F84C5C">
        <w:t>refinements were announced on the group email reflector as needed.</w:t>
      </w:r>
      <w:r w:rsidR="00CB6F74" w:rsidRPr="00F84C5C">
        <w:t xml:space="preserve"> </w:t>
      </w:r>
      <w:r w:rsidR="00980C47" w:rsidRPr="00F84C5C">
        <w:t>Some particular scheduling notes are shown below, although not necessarily 100% accurate</w:t>
      </w:r>
      <w:r w:rsidR="00565724" w:rsidRPr="00F84C5C">
        <w:t xml:space="preserve"> or complete</w:t>
      </w:r>
      <w:r w:rsidR="00980C47" w:rsidRPr="00F84C5C">
        <w:t>:</w:t>
      </w:r>
    </w:p>
    <w:p w14:paraId="3A1C3708" w14:textId="3690C8F4" w:rsidR="00B164D2" w:rsidRPr="00F84C5C" w:rsidRDefault="007B4D22" w:rsidP="00BE2B88">
      <w:pPr>
        <w:keepNext/>
        <w:numPr>
          <w:ilvl w:val="0"/>
          <w:numId w:val="21"/>
        </w:numPr>
      </w:pPr>
      <w:r w:rsidRPr="00F84C5C">
        <w:t>Tue</w:t>
      </w:r>
      <w:r w:rsidR="00B164D2" w:rsidRPr="00F84C5C">
        <w:t xml:space="preserve">. </w:t>
      </w:r>
      <w:r w:rsidRPr="00F84C5C">
        <w:t>1</w:t>
      </w:r>
      <w:r w:rsidR="007513E3" w:rsidRPr="00F84C5C">
        <w:t>9</w:t>
      </w:r>
      <w:r w:rsidR="00B164D2" w:rsidRPr="00F84C5C">
        <w:t xml:space="preserve"> </w:t>
      </w:r>
      <w:r w:rsidRPr="00F84C5C">
        <w:t>March</w:t>
      </w:r>
      <w:r w:rsidR="00B164D2" w:rsidRPr="00F84C5C">
        <w:t>, 1</w:t>
      </w:r>
      <w:r w:rsidR="00B164D2" w:rsidRPr="00F84C5C">
        <w:rPr>
          <w:vertAlign w:val="superscript"/>
        </w:rPr>
        <w:t>st</w:t>
      </w:r>
      <w:r w:rsidR="00B164D2" w:rsidRPr="00F84C5C">
        <w:t xml:space="preserve"> day</w:t>
      </w:r>
    </w:p>
    <w:p w14:paraId="384D74A7" w14:textId="3028400D" w:rsidR="00C81972" w:rsidRPr="00F84C5C" w:rsidRDefault="00C81972" w:rsidP="00C81972">
      <w:pPr>
        <w:pStyle w:val="ListBullet2"/>
        <w:keepNext/>
        <w:numPr>
          <w:ilvl w:val="1"/>
          <w:numId w:val="11"/>
        </w:numPr>
      </w:pPr>
      <w:r w:rsidRPr="00F84C5C">
        <w:t>0900–</w:t>
      </w:r>
      <w:r>
        <w:t>1230, 1430</w:t>
      </w:r>
      <w:ins w:id="266" w:author="Gary Sullivan" w:date="2019-07-02T08:35:00Z">
        <w:r w:rsidR="0057486B" w:rsidRPr="00F84C5C">
          <w:t>–</w:t>
        </w:r>
      </w:ins>
      <w:del w:id="267" w:author="Gary Sullivan" w:date="2019-07-02T08:35:00Z">
        <w:r w:rsidDel="0057486B">
          <w:delText>-</w:delText>
        </w:r>
      </w:del>
      <w:r>
        <w:t>1700</w:t>
      </w:r>
      <w:r w:rsidRPr="00F84C5C">
        <w:t xml:space="preserve"> </w:t>
      </w:r>
      <w:r w:rsidR="008540FF">
        <w:t>JVET o</w:t>
      </w:r>
      <w:r w:rsidRPr="00F84C5C">
        <w:t xml:space="preserve">pening plenary </w:t>
      </w:r>
      <w:r w:rsidR="00281E91" w:rsidRPr="00281E91">
        <w:t xml:space="preserve">in CICG 1 </w:t>
      </w:r>
      <w:r w:rsidRPr="00F84C5C">
        <w:t>(chaired by GJS &amp; JRO)</w:t>
      </w:r>
    </w:p>
    <w:p w14:paraId="1687ED1B" w14:textId="77777777" w:rsidR="008540FF" w:rsidRDefault="008540FF" w:rsidP="008540FF">
      <w:pPr>
        <w:pStyle w:val="ListBullet2"/>
        <w:keepNext/>
        <w:numPr>
          <w:ilvl w:val="1"/>
          <w:numId w:val="11"/>
        </w:numPr>
      </w:pPr>
      <w:r>
        <w:t>0930–1045 SG16 opening plenary (parent level outside of JVET)</w:t>
      </w:r>
    </w:p>
    <w:p w14:paraId="779FF55A" w14:textId="53FE78DB" w:rsidR="008540FF" w:rsidRDefault="008540FF" w:rsidP="008540FF">
      <w:pPr>
        <w:pStyle w:val="ListBullet2"/>
        <w:keepNext/>
        <w:numPr>
          <w:ilvl w:val="1"/>
          <w:numId w:val="11"/>
        </w:numPr>
      </w:pPr>
      <w:r>
        <w:t>1115</w:t>
      </w:r>
      <w:ins w:id="268" w:author="Gary Sullivan" w:date="2019-07-02T04:43:00Z">
        <w:r w:rsidR="003B5E8F">
          <w:t>–</w:t>
        </w:r>
      </w:ins>
      <w:del w:id="269" w:author="Gary Sullivan" w:date="2019-07-02T04:43:00Z">
        <w:r w:rsidDel="003B5E8F">
          <w:delText>-</w:delText>
        </w:r>
      </w:del>
      <w:r>
        <w:t>1300 WP3/16 opening plenary (parent level outside of JVET)</w:t>
      </w:r>
    </w:p>
    <w:p w14:paraId="0E810556" w14:textId="4F60ECCE" w:rsidR="00C81972" w:rsidRDefault="00C81972" w:rsidP="00C81972">
      <w:pPr>
        <w:pStyle w:val="ListBullet2"/>
        <w:keepNext/>
        <w:numPr>
          <w:ilvl w:val="1"/>
          <w:numId w:val="11"/>
        </w:numPr>
      </w:pPr>
      <w:r>
        <w:t>1730</w:t>
      </w:r>
      <w:ins w:id="270" w:author="Gary Sullivan" w:date="2019-07-02T04:44:00Z">
        <w:r w:rsidR="003B5E8F">
          <w:t>–2000</w:t>
        </w:r>
      </w:ins>
      <w:r>
        <w:t xml:space="preserve"> Room A HLS </w:t>
      </w:r>
      <w:proofErr w:type="spellStart"/>
      <w:r>
        <w:t>BoG</w:t>
      </w:r>
      <w:proofErr w:type="spellEnd"/>
      <w:r>
        <w:t xml:space="preserve"> </w:t>
      </w:r>
      <w:r w:rsidR="00281E91" w:rsidRPr="00281E91">
        <w:t xml:space="preserve">in Room A </w:t>
      </w:r>
      <w:r>
        <w:t>(JB, starting with 6.18.2 general HLS category)</w:t>
      </w:r>
    </w:p>
    <w:p w14:paraId="06B65F7B" w14:textId="1E6D6FB7" w:rsidR="00C81972" w:rsidRDefault="00C81972" w:rsidP="00C81972">
      <w:pPr>
        <w:pStyle w:val="ListBullet2"/>
        <w:keepNext/>
        <w:numPr>
          <w:ilvl w:val="1"/>
          <w:numId w:val="11"/>
        </w:numPr>
      </w:pPr>
      <w:r>
        <w:t>1730</w:t>
      </w:r>
      <w:ins w:id="271" w:author="Gary Sullivan" w:date="2019-07-02T04:44:00Z">
        <w:r w:rsidR="003B5E8F">
          <w:t>–</w:t>
        </w:r>
      </w:ins>
      <w:del w:id="272" w:author="Gary Sullivan" w:date="2019-07-02T04:44:00Z">
        <w:r w:rsidDel="003B5E8F">
          <w:delText>-</w:delText>
        </w:r>
      </w:del>
      <w:r>
        <w:t>2200 Track B CE2</w:t>
      </w:r>
      <w:r w:rsidR="00281E91" w:rsidRPr="00281E91">
        <w:t xml:space="preserve"> Subblock MC in Room C (GJS)</w:t>
      </w:r>
    </w:p>
    <w:p w14:paraId="1D799DBE" w14:textId="761D9956" w:rsidR="00C81972" w:rsidRDefault="00C81972" w:rsidP="00C81972">
      <w:pPr>
        <w:pStyle w:val="ListBullet2"/>
        <w:keepNext/>
        <w:numPr>
          <w:ilvl w:val="1"/>
          <w:numId w:val="11"/>
        </w:numPr>
      </w:pPr>
      <w:r>
        <w:t>1730</w:t>
      </w:r>
      <w:ins w:id="273" w:author="Gary Sullivan" w:date="2019-07-02T04:44:00Z">
        <w:r w:rsidR="003B5E8F">
          <w:t>–</w:t>
        </w:r>
      </w:ins>
      <w:del w:id="274" w:author="Gary Sullivan" w:date="2019-07-02T04:44:00Z">
        <w:r w:rsidR="00281E91" w:rsidRPr="00281E91" w:rsidDel="003B5E8F">
          <w:delText>-</w:delText>
        </w:r>
      </w:del>
      <w:r w:rsidR="00281E91" w:rsidRPr="00281E91">
        <w:t>1830, 1845</w:t>
      </w:r>
      <w:ins w:id="275" w:author="Gary Sullivan" w:date="2019-07-02T04:52:00Z">
        <w:r w:rsidR="001272B2">
          <w:t>–</w:t>
        </w:r>
      </w:ins>
      <w:del w:id="276" w:author="Gary Sullivan" w:date="2019-07-02T04:52:00Z">
        <w:r w:rsidR="00281E91" w:rsidRPr="00281E91" w:rsidDel="001272B2">
          <w:delText>-</w:delText>
        </w:r>
      </w:del>
      <w:r w:rsidR="00281E91" w:rsidRPr="00281E91">
        <w:t>2200</w:t>
      </w:r>
      <w:r>
        <w:t xml:space="preserve"> Track A CEs</w:t>
      </w:r>
      <w:r w:rsidR="00281E91" w:rsidRPr="00281E91">
        <w:t xml:space="preserve"> in CICG 1, then Popov</w:t>
      </w:r>
    </w:p>
    <w:p w14:paraId="5DA5545E" w14:textId="77777777" w:rsidR="00C81972" w:rsidRPr="00F84C5C" w:rsidRDefault="00C81972" w:rsidP="00C81972">
      <w:pPr>
        <w:keepNext/>
        <w:numPr>
          <w:ilvl w:val="0"/>
          <w:numId w:val="21"/>
        </w:numPr>
      </w:pPr>
      <w:r w:rsidRPr="00F84C5C">
        <w:t>Wed. 20 March, 2</w:t>
      </w:r>
      <w:r w:rsidRPr="00F84C5C">
        <w:rPr>
          <w:vertAlign w:val="superscript"/>
        </w:rPr>
        <w:t>nd</w:t>
      </w:r>
      <w:r w:rsidRPr="00F84C5C">
        <w:t xml:space="preserve"> day</w:t>
      </w:r>
    </w:p>
    <w:p w14:paraId="4D2E530E" w14:textId="77777777" w:rsidR="008540FF" w:rsidRDefault="008540FF" w:rsidP="008540FF">
      <w:pPr>
        <w:numPr>
          <w:ilvl w:val="1"/>
          <w:numId w:val="21"/>
        </w:numPr>
        <w:spacing w:before="0"/>
      </w:pPr>
      <w:r>
        <w:t>Track A</w:t>
      </w:r>
    </w:p>
    <w:p w14:paraId="053519EE" w14:textId="7CCAAFAE" w:rsidR="008540FF" w:rsidDel="00546FC3" w:rsidRDefault="003B5E8F" w:rsidP="008540FF">
      <w:pPr>
        <w:numPr>
          <w:ilvl w:val="2"/>
          <w:numId w:val="21"/>
        </w:numPr>
        <w:spacing w:before="0"/>
        <w:rPr>
          <w:del w:id="277" w:author="Gary Sullivan" w:date="2019-07-02T10:43:00Z"/>
        </w:rPr>
      </w:pPr>
      <w:ins w:id="278" w:author="Gary Sullivan" w:date="2019-07-02T04:44:00Z">
        <w:r>
          <w:t>0</w:t>
        </w:r>
      </w:ins>
      <w:r w:rsidR="008540FF">
        <w:t>900</w:t>
      </w:r>
      <w:ins w:id="279" w:author="Gary Sullivan" w:date="2019-07-02T04:44:00Z">
        <w:r>
          <w:t>–</w:t>
        </w:r>
      </w:ins>
      <w:del w:id="280" w:author="Gary Sullivan" w:date="2019-07-02T04:44:00Z">
        <w:r w:rsidR="008540FF" w:rsidDel="003B5E8F">
          <w:delText>-</w:delText>
        </w:r>
      </w:del>
      <w:r w:rsidR="008540FF">
        <w:t>1345 CE3 in Room 1</w:t>
      </w:r>
      <w:del w:id="281" w:author="Gary Sullivan" w:date="2019-07-02T10:43:00Z">
        <w:r w:rsidR="008540FF" w:rsidDel="00546FC3">
          <w:delText xml:space="preserve"> </w:delText>
        </w:r>
      </w:del>
    </w:p>
    <w:p w14:paraId="06C2999B" w14:textId="77777777" w:rsidR="00546FC3" w:rsidRDefault="00546FC3" w:rsidP="008540FF">
      <w:pPr>
        <w:numPr>
          <w:ilvl w:val="2"/>
          <w:numId w:val="21"/>
        </w:numPr>
        <w:spacing w:before="0"/>
        <w:rPr>
          <w:ins w:id="282" w:author="Gary Sullivan" w:date="2019-07-02T10:43:00Z"/>
        </w:rPr>
      </w:pPr>
    </w:p>
    <w:p w14:paraId="61306AC5" w14:textId="0160CDD3" w:rsidR="008540FF" w:rsidRDefault="008540FF" w:rsidP="008540FF">
      <w:pPr>
        <w:numPr>
          <w:ilvl w:val="2"/>
          <w:numId w:val="21"/>
        </w:numPr>
        <w:spacing w:before="0"/>
      </w:pPr>
      <w:r>
        <w:t>1500</w:t>
      </w:r>
      <w:ins w:id="283" w:author="Gary Sullivan" w:date="2019-07-02T04:44:00Z">
        <w:r w:rsidR="003B5E8F">
          <w:t>–</w:t>
        </w:r>
      </w:ins>
      <w:del w:id="284" w:author="Gary Sullivan" w:date="2019-07-02T04:44:00Z">
        <w:r w:rsidDel="003B5E8F">
          <w:delText>-</w:delText>
        </w:r>
      </w:del>
      <w:r>
        <w:t>1815 CE6, CE7 in Room 1</w:t>
      </w:r>
    </w:p>
    <w:p w14:paraId="197CE0F5" w14:textId="0C3613BC" w:rsidR="008540FF" w:rsidRDefault="008540FF" w:rsidP="008540FF">
      <w:pPr>
        <w:numPr>
          <w:ilvl w:val="2"/>
          <w:numId w:val="21"/>
        </w:numPr>
        <w:spacing w:before="0"/>
      </w:pPr>
      <w:r>
        <w:t>1830</w:t>
      </w:r>
      <w:ins w:id="285" w:author="Gary Sullivan" w:date="2019-07-02T04:44:00Z">
        <w:r w:rsidR="003B5E8F">
          <w:t>–</w:t>
        </w:r>
      </w:ins>
      <w:del w:id="286" w:author="Gary Sullivan" w:date="2019-07-02T04:44:00Z">
        <w:r w:rsidDel="003B5E8F">
          <w:delText>-</w:delText>
        </w:r>
      </w:del>
      <w:r>
        <w:t>2215 CE8 in Room C</w:t>
      </w:r>
    </w:p>
    <w:p w14:paraId="38DD7954" w14:textId="7671AC93" w:rsidR="00C81972" w:rsidRDefault="00C81972" w:rsidP="00C81972">
      <w:pPr>
        <w:numPr>
          <w:ilvl w:val="1"/>
          <w:numId w:val="21"/>
        </w:numPr>
        <w:spacing w:before="0"/>
      </w:pPr>
      <w:r>
        <w:t>Track B in Room K</w:t>
      </w:r>
    </w:p>
    <w:p w14:paraId="777074FE" w14:textId="3C4B4C90" w:rsidR="00281E91" w:rsidRDefault="00281E91" w:rsidP="00281E91">
      <w:pPr>
        <w:numPr>
          <w:ilvl w:val="2"/>
          <w:numId w:val="21"/>
        </w:numPr>
        <w:spacing w:before="0"/>
      </w:pPr>
      <w:r>
        <w:t>0900</w:t>
      </w:r>
      <w:ins w:id="287" w:author="Gary Sullivan" w:date="2019-07-02T04:44:00Z">
        <w:r w:rsidR="003B5E8F">
          <w:t>–</w:t>
        </w:r>
      </w:ins>
      <w:del w:id="288" w:author="Gary Sullivan" w:date="2019-07-02T04:44:00Z">
        <w:r w:rsidDel="003B5E8F">
          <w:delText>-</w:delText>
        </w:r>
      </w:del>
      <w:r>
        <w:t>1100 CE2 Subblock MC</w:t>
      </w:r>
    </w:p>
    <w:p w14:paraId="3045233E" w14:textId="3653FE22" w:rsidR="00281E91" w:rsidRDefault="00281E91" w:rsidP="00281E91">
      <w:pPr>
        <w:numPr>
          <w:ilvl w:val="2"/>
          <w:numId w:val="21"/>
        </w:numPr>
        <w:spacing w:before="0"/>
      </w:pPr>
      <w:r>
        <w:t>1115</w:t>
      </w:r>
      <w:ins w:id="289" w:author="Gary Sullivan" w:date="2019-07-02T04:44:00Z">
        <w:r w:rsidR="003B5E8F">
          <w:t>–</w:t>
        </w:r>
      </w:ins>
      <w:del w:id="290" w:author="Gary Sullivan" w:date="2019-07-02T04:44:00Z">
        <w:r w:rsidDel="003B5E8F">
          <w:delText>-</w:delText>
        </w:r>
      </w:del>
      <w:r>
        <w:t xml:space="preserve">1300, 1430-1640 CE4 Inter </w:t>
      </w:r>
      <w:proofErr w:type="spellStart"/>
      <w:r>
        <w:t>pred</w:t>
      </w:r>
      <w:proofErr w:type="spellEnd"/>
      <w:r>
        <w:t xml:space="preserve"> and MV coding</w:t>
      </w:r>
    </w:p>
    <w:p w14:paraId="6765DBCF" w14:textId="44B31BDB" w:rsidR="00281E91" w:rsidRDefault="00281E91" w:rsidP="00281E91">
      <w:pPr>
        <w:numPr>
          <w:ilvl w:val="2"/>
          <w:numId w:val="21"/>
        </w:numPr>
        <w:spacing w:before="0"/>
      </w:pPr>
      <w:r>
        <w:t>1645</w:t>
      </w:r>
      <w:ins w:id="291" w:author="Gary Sullivan" w:date="2019-07-02T04:44:00Z">
        <w:r w:rsidR="003B5E8F">
          <w:t>–</w:t>
        </w:r>
      </w:ins>
      <w:del w:id="292" w:author="Gary Sullivan" w:date="2019-07-02T04:44:00Z">
        <w:r w:rsidDel="003B5E8F">
          <w:delText>-</w:delText>
        </w:r>
      </w:del>
      <w:r>
        <w:t>1900 CE9 Decoder MV derivation</w:t>
      </w:r>
    </w:p>
    <w:p w14:paraId="23845AA4" w14:textId="705CB819" w:rsidR="00C81972" w:rsidRDefault="00281E91" w:rsidP="00C81972">
      <w:pPr>
        <w:numPr>
          <w:ilvl w:val="1"/>
          <w:numId w:val="21"/>
        </w:numPr>
        <w:spacing w:before="0"/>
      </w:pPr>
      <w:r w:rsidRPr="00281E91">
        <w:t>0900</w:t>
      </w:r>
      <w:ins w:id="293" w:author="Gary Sullivan" w:date="2019-07-02T04:44:00Z">
        <w:r w:rsidR="003B5E8F">
          <w:t>–</w:t>
        </w:r>
      </w:ins>
      <w:del w:id="294" w:author="Gary Sullivan" w:date="2019-07-02T04:44:00Z">
        <w:r w:rsidRPr="00281E91" w:rsidDel="003B5E8F">
          <w:delText>-</w:delText>
        </w:r>
      </w:del>
      <w:r w:rsidRPr="00281E91">
        <w:t xml:space="preserve">1300 </w:t>
      </w:r>
      <w:r w:rsidR="00C81972">
        <w:t xml:space="preserve">HLS </w:t>
      </w:r>
      <w:proofErr w:type="spellStart"/>
      <w:r w:rsidR="00C81972">
        <w:t>BoG</w:t>
      </w:r>
      <w:proofErr w:type="spellEnd"/>
      <w:r w:rsidR="00C81972">
        <w:t xml:space="preserve"> in Room 5</w:t>
      </w:r>
    </w:p>
    <w:p w14:paraId="06D6B2BB" w14:textId="77777777" w:rsidR="00281E91" w:rsidRDefault="00281E91" w:rsidP="00281E91">
      <w:pPr>
        <w:numPr>
          <w:ilvl w:val="1"/>
          <w:numId w:val="21"/>
        </w:numPr>
        <w:spacing w:before="0"/>
      </w:pPr>
      <w:r>
        <w:t xml:space="preserve">1430 Coded picture regions </w:t>
      </w:r>
      <w:proofErr w:type="spellStart"/>
      <w:r>
        <w:t>BoG</w:t>
      </w:r>
      <w:proofErr w:type="spellEnd"/>
      <w:r>
        <w:t xml:space="preserve"> in Room 5</w:t>
      </w:r>
    </w:p>
    <w:p w14:paraId="75937072" w14:textId="5FC16D8F" w:rsidR="00281E91" w:rsidRDefault="00281E91" w:rsidP="00281E91">
      <w:pPr>
        <w:numPr>
          <w:ilvl w:val="1"/>
          <w:numId w:val="21"/>
        </w:numPr>
        <w:spacing w:before="0"/>
      </w:pPr>
      <w:r>
        <w:t>1530</w:t>
      </w:r>
      <w:ins w:id="295" w:author="Gary Sullivan" w:date="2019-07-02T04:44:00Z">
        <w:r w:rsidR="003B5E8F">
          <w:t>–</w:t>
        </w:r>
      </w:ins>
      <w:del w:id="296" w:author="Gary Sullivan" w:date="2019-07-02T04:44:00Z">
        <w:r w:rsidR="00FC7C10" w:rsidDel="003B5E8F">
          <w:delText>-</w:delText>
        </w:r>
      </w:del>
      <w:r w:rsidR="00FC7C10">
        <w:t>1815</w:t>
      </w:r>
      <w:r>
        <w:t xml:space="preserve"> </w:t>
      </w:r>
      <w:r w:rsidR="00FC7C10">
        <w:t xml:space="preserve">CE3 and related </w:t>
      </w:r>
      <w:proofErr w:type="spellStart"/>
      <w:r w:rsidR="00FC7C10">
        <w:t>BoG</w:t>
      </w:r>
      <w:proofErr w:type="spellEnd"/>
      <w:r w:rsidR="00FC7C10">
        <w:t xml:space="preserve"> on </w:t>
      </w:r>
      <w:r>
        <w:t xml:space="preserve">Intra </w:t>
      </w:r>
      <w:proofErr w:type="spellStart"/>
      <w:r>
        <w:t>BoG</w:t>
      </w:r>
      <w:proofErr w:type="spellEnd"/>
      <w:r>
        <w:t xml:space="preserve"> in Room 13</w:t>
      </w:r>
      <w:r w:rsidR="00FC7C10">
        <w:t xml:space="preserve"> (G. v. d. Auwera)</w:t>
      </w:r>
    </w:p>
    <w:p w14:paraId="0A19FC7C" w14:textId="77777777" w:rsidR="008540FF" w:rsidRDefault="008540FF" w:rsidP="008540FF">
      <w:pPr>
        <w:numPr>
          <w:ilvl w:val="1"/>
          <w:numId w:val="21"/>
        </w:numPr>
        <w:spacing w:before="0"/>
      </w:pPr>
      <w:r>
        <w:t xml:space="preserve">1830 Coded picture regions </w:t>
      </w:r>
      <w:proofErr w:type="spellStart"/>
      <w:r>
        <w:t>BoG</w:t>
      </w:r>
      <w:proofErr w:type="spellEnd"/>
      <w:r>
        <w:t xml:space="preserve"> in Room A</w:t>
      </w:r>
    </w:p>
    <w:p w14:paraId="21F7E5AF" w14:textId="1214B332" w:rsidR="008540FF" w:rsidRDefault="008540FF" w:rsidP="008540FF">
      <w:pPr>
        <w:numPr>
          <w:ilvl w:val="1"/>
          <w:numId w:val="21"/>
        </w:numPr>
        <w:spacing w:before="0"/>
      </w:pPr>
      <w:r>
        <w:t>1845</w:t>
      </w:r>
      <w:ins w:id="297" w:author="Gary Sullivan" w:date="2019-07-02T04:44:00Z">
        <w:r w:rsidR="003B5E8F">
          <w:t>–</w:t>
        </w:r>
      </w:ins>
      <w:del w:id="298" w:author="Gary Sullivan" w:date="2019-07-02T04:44:00Z">
        <w:r w:rsidR="00FC7C10" w:rsidDel="003B5E8F">
          <w:delText>-</w:delText>
        </w:r>
      </w:del>
      <w:r w:rsidR="00FC7C10">
        <w:t>2100</w:t>
      </w:r>
      <w:r>
        <w:t xml:space="preserve"> CE3</w:t>
      </w:r>
      <w:r w:rsidRPr="00A44154">
        <w:t xml:space="preserve"> </w:t>
      </w:r>
      <w:r>
        <w:t xml:space="preserve">and related </w:t>
      </w:r>
      <w:proofErr w:type="spellStart"/>
      <w:r>
        <w:t>BoG</w:t>
      </w:r>
      <w:proofErr w:type="spellEnd"/>
      <w:r>
        <w:t xml:space="preserve"> </w:t>
      </w:r>
      <w:r w:rsidR="00FC7C10">
        <w:t xml:space="preserve">on Intra </w:t>
      </w:r>
      <w:r>
        <w:t>in Room A (G. v. d. Auwera)</w:t>
      </w:r>
    </w:p>
    <w:p w14:paraId="344DAE51" w14:textId="7A39A573" w:rsidR="00281E91" w:rsidRDefault="00281E91" w:rsidP="00281E91">
      <w:pPr>
        <w:numPr>
          <w:ilvl w:val="1"/>
          <w:numId w:val="21"/>
        </w:numPr>
        <w:spacing w:before="0"/>
      </w:pPr>
      <w:r>
        <w:t>1900</w:t>
      </w:r>
      <w:ins w:id="299" w:author="Gary Sullivan" w:date="2019-07-02T04:44:00Z">
        <w:r w:rsidR="003B5E8F">
          <w:t>–</w:t>
        </w:r>
      </w:ins>
      <w:del w:id="300" w:author="Gary Sullivan" w:date="2019-07-02T04:44:00Z">
        <w:r w:rsidDel="003B5E8F">
          <w:delText>-</w:delText>
        </w:r>
      </w:del>
      <w:r w:rsidR="008540FF" w:rsidRPr="008540FF">
        <w:t>2345</w:t>
      </w:r>
      <w:r>
        <w:t xml:space="preserve"> CE2-related </w:t>
      </w:r>
      <w:proofErr w:type="spellStart"/>
      <w:r>
        <w:t>BoG</w:t>
      </w:r>
      <w:proofErr w:type="spellEnd"/>
      <w:r>
        <w:t xml:space="preserve"> in Room K (</w:t>
      </w:r>
      <w:r w:rsidR="00B72E2F">
        <w:t xml:space="preserve">C.-C. Chen and </w:t>
      </w:r>
      <w:r>
        <w:t>Y. He)</w:t>
      </w:r>
    </w:p>
    <w:p w14:paraId="2796183A" w14:textId="144B1C31" w:rsidR="00C81972" w:rsidRDefault="00281E91" w:rsidP="00C81972">
      <w:pPr>
        <w:numPr>
          <w:ilvl w:val="1"/>
          <w:numId w:val="21"/>
        </w:numPr>
        <w:spacing w:before="0"/>
      </w:pPr>
      <w:r>
        <w:t>1500</w:t>
      </w:r>
      <w:ins w:id="301" w:author="Gary Sullivan" w:date="2019-07-02T04:44:00Z">
        <w:r w:rsidR="003B5E8F">
          <w:t>–</w:t>
        </w:r>
      </w:ins>
      <w:del w:id="302" w:author="Gary Sullivan" w:date="2019-07-02T04:44:00Z">
        <w:r w:rsidDel="003B5E8F">
          <w:delText>-</w:delText>
        </w:r>
      </w:del>
      <w:r w:rsidR="00B72E2F" w:rsidRPr="00B72E2F">
        <w:t>1145</w:t>
      </w:r>
      <w:r>
        <w:t xml:space="preserve"> </w:t>
      </w:r>
      <w:proofErr w:type="spellStart"/>
      <w:r w:rsidR="00BB66F6">
        <w:t>BoG</w:t>
      </w:r>
      <w:proofErr w:type="spellEnd"/>
      <w:r w:rsidR="00BB66F6">
        <w:t xml:space="preserve"> on CE3 and related </w:t>
      </w:r>
      <w:proofErr w:type="spellStart"/>
      <w:r w:rsidR="008540FF">
        <w:t>BoG</w:t>
      </w:r>
      <w:proofErr w:type="spellEnd"/>
      <w:r w:rsidR="008540FF">
        <w:t xml:space="preserve"> </w:t>
      </w:r>
      <w:r w:rsidR="00BB66F6">
        <w:t>(G. v.</w:t>
      </w:r>
      <w:r w:rsidR="00B72E2F">
        <w:t xml:space="preserve"> </w:t>
      </w:r>
      <w:r w:rsidR="00BB66F6">
        <w:t>d.</w:t>
      </w:r>
      <w:r w:rsidR="00B72E2F">
        <w:t xml:space="preserve"> </w:t>
      </w:r>
      <w:r w:rsidR="00BB66F6">
        <w:t>Auwera)</w:t>
      </w:r>
    </w:p>
    <w:p w14:paraId="615F98C0" w14:textId="43EA5090" w:rsidR="00281E91" w:rsidRDefault="00281E91" w:rsidP="00281E91">
      <w:pPr>
        <w:numPr>
          <w:ilvl w:val="0"/>
          <w:numId w:val="21"/>
        </w:numPr>
        <w:spacing w:before="0"/>
      </w:pPr>
      <w:r>
        <w:t>Thu</w:t>
      </w:r>
      <w:r w:rsidR="008540FF">
        <w:t xml:space="preserve"> 21</w:t>
      </w:r>
      <w:r w:rsidR="008540FF" w:rsidRPr="008540FF">
        <w:t xml:space="preserve"> </w:t>
      </w:r>
      <w:r w:rsidR="008540FF" w:rsidRPr="00F84C5C">
        <w:t>March</w:t>
      </w:r>
    </w:p>
    <w:p w14:paraId="00003792" w14:textId="50F0E246" w:rsidR="00231E81" w:rsidRDefault="00231E81" w:rsidP="00281E91">
      <w:pPr>
        <w:numPr>
          <w:ilvl w:val="1"/>
          <w:numId w:val="21"/>
        </w:numPr>
        <w:spacing w:before="0"/>
      </w:pPr>
      <w:r>
        <w:t>Track A in CICG</w:t>
      </w:r>
      <w:ins w:id="303" w:author="Gary Sullivan" w:date="2019-06-26T22:35:00Z">
        <w:r w:rsidR="00161007">
          <w:t xml:space="preserve"> </w:t>
        </w:r>
      </w:ins>
      <w:r>
        <w:t>1</w:t>
      </w:r>
    </w:p>
    <w:p w14:paraId="23607D62" w14:textId="31365582" w:rsidR="00231E81" w:rsidRDefault="00231E81" w:rsidP="00F179AB">
      <w:pPr>
        <w:numPr>
          <w:ilvl w:val="2"/>
          <w:numId w:val="21"/>
        </w:numPr>
        <w:spacing w:before="0"/>
      </w:pPr>
      <w:r>
        <w:t>0900</w:t>
      </w:r>
      <w:ins w:id="304" w:author="Gary Sullivan" w:date="2019-07-02T04:45:00Z">
        <w:r w:rsidR="003B5E8F">
          <w:t>–</w:t>
        </w:r>
      </w:ins>
      <w:del w:id="305" w:author="Gary Sullivan" w:date="2019-07-02T04:45:00Z">
        <w:r w:rsidDel="003B5E8F">
          <w:delText>-</w:delText>
        </w:r>
      </w:del>
      <w:r>
        <w:t>0930 CE8</w:t>
      </w:r>
    </w:p>
    <w:p w14:paraId="4F85A3C3" w14:textId="6EDB9014" w:rsidR="00231E81" w:rsidRDefault="00231E81" w:rsidP="00F179AB">
      <w:pPr>
        <w:numPr>
          <w:ilvl w:val="2"/>
          <w:numId w:val="21"/>
        </w:numPr>
        <w:spacing w:before="0"/>
      </w:pPr>
      <w:r>
        <w:t>0930</w:t>
      </w:r>
      <w:ins w:id="306" w:author="Gary Sullivan" w:date="2019-07-02T04:45:00Z">
        <w:r w:rsidR="003B5E8F">
          <w:t>–</w:t>
        </w:r>
      </w:ins>
      <w:del w:id="307" w:author="Gary Sullivan" w:date="2019-07-02T04:45:00Z">
        <w:r w:rsidDel="003B5E8F">
          <w:delText>-</w:delText>
        </w:r>
      </w:del>
      <w:r>
        <w:t>1130 CE13</w:t>
      </w:r>
    </w:p>
    <w:p w14:paraId="6CF81A0C" w14:textId="5EF61462" w:rsidR="00231E81" w:rsidRDefault="00231E81" w:rsidP="00F179AB">
      <w:pPr>
        <w:numPr>
          <w:ilvl w:val="2"/>
          <w:numId w:val="21"/>
        </w:numPr>
        <w:spacing w:before="0"/>
      </w:pPr>
      <w:r>
        <w:t>1150</w:t>
      </w:r>
      <w:ins w:id="308" w:author="Gary Sullivan" w:date="2019-07-02T04:45:00Z">
        <w:r w:rsidR="003B5E8F">
          <w:t>–</w:t>
        </w:r>
      </w:ins>
      <w:del w:id="309" w:author="Gary Sullivan" w:date="2019-07-02T04:45:00Z">
        <w:r w:rsidDel="003B5E8F">
          <w:delText>-</w:delText>
        </w:r>
      </w:del>
      <w:r>
        <w:t>1400 CE1 related</w:t>
      </w:r>
    </w:p>
    <w:p w14:paraId="3E6D72A7" w14:textId="340C271A" w:rsidR="00231E81" w:rsidRDefault="00231E81" w:rsidP="00F179AB">
      <w:pPr>
        <w:numPr>
          <w:ilvl w:val="2"/>
          <w:numId w:val="21"/>
        </w:numPr>
        <w:spacing w:before="0"/>
      </w:pPr>
      <w:r>
        <w:t>1600</w:t>
      </w:r>
      <w:ins w:id="310" w:author="Gary Sullivan" w:date="2019-07-02T04:45:00Z">
        <w:r w:rsidR="003B5E8F">
          <w:t>–</w:t>
        </w:r>
      </w:ins>
      <w:del w:id="311" w:author="Gary Sullivan" w:date="2019-07-02T04:45:00Z">
        <w:r w:rsidDel="003B5E8F">
          <w:delText>-</w:delText>
        </w:r>
      </w:del>
      <w:r>
        <w:t>1945 CE7 related</w:t>
      </w:r>
    </w:p>
    <w:p w14:paraId="6B5739A5" w14:textId="5919A401" w:rsidR="00231E81" w:rsidRDefault="00231E81" w:rsidP="00F179AB">
      <w:pPr>
        <w:numPr>
          <w:ilvl w:val="2"/>
          <w:numId w:val="21"/>
        </w:numPr>
        <w:spacing w:before="0"/>
      </w:pPr>
      <w:r>
        <w:t>1945</w:t>
      </w:r>
      <w:ins w:id="312" w:author="Gary Sullivan" w:date="2019-07-02T04:45:00Z">
        <w:r w:rsidR="003B5E8F">
          <w:t>–</w:t>
        </w:r>
      </w:ins>
      <w:del w:id="313" w:author="Gary Sullivan" w:date="2019-07-02T04:45:00Z">
        <w:r w:rsidDel="003B5E8F">
          <w:delText>-</w:delText>
        </w:r>
      </w:del>
      <w:r>
        <w:t>2030 Quantization (6.14)</w:t>
      </w:r>
    </w:p>
    <w:p w14:paraId="2B73F0C4" w14:textId="77777777" w:rsidR="00281E91" w:rsidRDefault="00281E91" w:rsidP="00560445">
      <w:pPr>
        <w:keepNext/>
        <w:numPr>
          <w:ilvl w:val="1"/>
          <w:numId w:val="21"/>
        </w:numPr>
        <w:spacing w:before="0"/>
        <w:pPrChange w:id="314" w:author="Gary Sullivan" w:date="2019-07-02T05:17:00Z">
          <w:pPr>
            <w:numPr>
              <w:ilvl w:val="1"/>
              <w:numId w:val="21"/>
            </w:numPr>
            <w:spacing w:before="0"/>
            <w:ind w:left="1080" w:hanging="360"/>
          </w:pPr>
        </w:pPrChange>
      </w:pPr>
      <w:r>
        <w:lastRenderedPageBreak/>
        <w:t>Track B</w:t>
      </w:r>
      <w:r w:rsidRPr="00B33541">
        <w:t xml:space="preserve"> </w:t>
      </w:r>
      <w:r>
        <w:t>in Room K</w:t>
      </w:r>
    </w:p>
    <w:p w14:paraId="19E86214" w14:textId="1E64C526" w:rsidR="00281E91" w:rsidRDefault="00281E91" w:rsidP="00281E91">
      <w:pPr>
        <w:numPr>
          <w:ilvl w:val="2"/>
          <w:numId w:val="21"/>
        </w:numPr>
        <w:spacing w:before="0"/>
      </w:pPr>
      <w:r>
        <w:t>0900</w:t>
      </w:r>
      <w:ins w:id="315" w:author="Gary Sullivan" w:date="2019-07-02T04:45:00Z">
        <w:r w:rsidR="003B5E8F">
          <w:t>–</w:t>
        </w:r>
      </w:ins>
      <w:del w:id="316" w:author="Gary Sullivan" w:date="2019-07-02T04:45:00Z">
        <w:r w:rsidR="00B72E2F" w:rsidRPr="00B72E2F" w:rsidDel="003B5E8F">
          <w:delText>-</w:delText>
        </w:r>
      </w:del>
      <w:r w:rsidR="00B72E2F" w:rsidRPr="00B72E2F">
        <w:t>1000</w:t>
      </w:r>
      <w:r>
        <w:t xml:space="preserve"> CE10 </w:t>
      </w:r>
      <w:r w:rsidRPr="00F84C5C">
        <w:t>Combined intra/inter prediction</w:t>
      </w:r>
    </w:p>
    <w:p w14:paraId="030748B3" w14:textId="7D53C14F" w:rsidR="00281E91" w:rsidRDefault="00281E91" w:rsidP="00281E91">
      <w:pPr>
        <w:numPr>
          <w:ilvl w:val="2"/>
          <w:numId w:val="21"/>
        </w:numPr>
        <w:spacing w:before="0"/>
      </w:pPr>
      <w:r>
        <w:t>1000</w:t>
      </w:r>
      <w:ins w:id="317" w:author="Gary Sullivan" w:date="2019-07-02T04:45:00Z">
        <w:r w:rsidR="003B5E8F">
          <w:t>–</w:t>
        </w:r>
      </w:ins>
      <w:del w:id="318" w:author="Gary Sullivan" w:date="2019-07-02T04:45:00Z">
        <w:r w:rsidR="00B72E2F" w:rsidRPr="00B72E2F" w:rsidDel="003B5E8F">
          <w:delText>-</w:delText>
        </w:r>
      </w:del>
      <w:r w:rsidR="00B72E2F" w:rsidRPr="00B72E2F">
        <w:t>1230</w:t>
      </w:r>
      <w:r>
        <w:t xml:space="preserve"> CE12 </w:t>
      </w:r>
      <w:r w:rsidR="00B72E2F" w:rsidRPr="00B72E2F">
        <w:t xml:space="preserve">and related </w:t>
      </w:r>
      <w:r w:rsidR="00B72E2F">
        <w:t>t</w:t>
      </w:r>
      <w:r w:rsidRPr="00F84C5C">
        <w:t>ile set boundary motion comp handling</w:t>
      </w:r>
    </w:p>
    <w:p w14:paraId="2A449A17" w14:textId="6A902B9A" w:rsidR="00B72E2F" w:rsidRDefault="00B72E2F" w:rsidP="00B72E2F">
      <w:pPr>
        <w:numPr>
          <w:ilvl w:val="1"/>
          <w:numId w:val="21"/>
        </w:numPr>
        <w:spacing w:before="0"/>
      </w:pPr>
      <w:r>
        <w:t>0900</w:t>
      </w:r>
      <w:ins w:id="319" w:author="Gary Sullivan" w:date="2019-07-02T04:45:00Z">
        <w:r w:rsidR="003B5E8F">
          <w:t>–</w:t>
        </w:r>
      </w:ins>
      <w:del w:id="320" w:author="Gary Sullivan" w:date="2019-07-02T04:45:00Z">
        <w:r w:rsidDel="003B5E8F">
          <w:delText>-</w:delText>
        </w:r>
      </w:del>
      <w:r>
        <w:t xml:space="preserve">1000 Coded picture regions </w:t>
      </w:r>
      <w:proofErr w:type="spellStart"/>
      <w:r>
        <w:t>BoG</w:t>
      </w:r>
      <w:proofErr w:type="spellEnd"/>
      <w:r>
        <w:t xml:space="preserve"> in Room 5 (S. Deshpande)</w:t>
      </w:r>
    </w:p>
    <w:p w14:paraId="06DE0CA9" w14:textId="5B8C9571" w:rsidR="008540FF" w:rsidRDefault="008540FF" w:rsidP="008540FF">
      <w:pPr>
        <w:numPr>
          <w:ilvl w:val="1"/>
          <w:numId w:val="21"/>
        </w:numPr>
        <w:spacing w:before="0"/>
      </w:pPr>
      <w:r>
        <w:t>1100</w:t>
      </w:r>
      <w:ins w:id="321" w:author="Gary Sullivan" w:date="2019-07-02T04:45:00Z">
        <w:r w:rsidR="003B5E8F">
          <w:t>–</w:t>
        </w:r>
      </w:ins>
      <w:del w:id="322" w:author="Gary Sullivan" w:date="2019-07-02T04:45:00Z">
        <w:r w:rsidDel="003B5E8F">
          <w:delText>-</w:delText>
        </w:r>
      </w:del>
      <w:r>
        <w:t>1300 CE3</w:t>
      </w:r>
      <w:r w:rsidRPr="00A44154">
        <w:t xml:space="preserve"> </w:t>
      </w:r>
      <w:r>
        <w:t xml:space="preserve">and related </w:t>
      </w:r>
      <w:proofErr w:type="spellStart"/>
      <w:r>
        <w:t>BoG</w:t>
      </w:r>
      <w:proofErr w:type="spellEnd"/>
      <w:r>
        <w:t xml:space="preserve"> </w:t>
      </w:r>
      <w:r w:rsidR="00FC7C10">
        <w:t xml:space="preserve">on Intra </w:t>
      </w:r>
      <w:r>
        <w:t>in Room A (G. v. d. Auwera)</w:t>
      </w:r>
    </w:p>
    <w:p w14:paraId="0F9852C4" w14:textId="3B4E50BF" w:rsidR="008540FF" w:rsidRDefault="008540FF" w:rsidP="008540FF">
      <w:pPr>
        <w:numPr>
          <w:ilvl w:val="1"/>
          <w:numId w:val="21"/>
        </w:numPr>
        <w:spacing w:before="0"/>
      </w:pPr>
      <w:r>
        <w:t>1400</w:t>
      </w:r>
      <w:ins w:id="323" w:author="Gary Sullivan" w:date="2019-07-02T04:45:00Z">
        <w:r w:rsidR="003B5E8F">
          <w:t>–</w:t>
        </w:r>
      </w:ins>
      <w:del w:id="324" w:author="Gary Sullivan" w:date="2019-07-02T04:45:00Z">
        <w:r w:rsidDel="003B5E8F">
          <w:delText>-</w:delText>
        </w:r>
      </w:del>
      <w:r>
        <w:t>1600 CE1 subjective viewing</w:t>
      </w:r>
    </w:p>
    <w:p w14:paraId="497CADAE" w14:textId="2FBB097F" w:rsidR="00281E91" w:rsidRDefault="00281E91" w:rsidP="00281E91">
      <w:pPr>
        <w:numPr>
          <w:ilvl w:val="1"/>
          <w:numId w:val="21"/>
        </w:numPr>
        <w:spacing w:before="0"/>
      </w:pPr>
      <w:r>
        <w:t>1430</w:t>
      </w:r>
      <w:ins w:id="325" w:author="Gary Sullivan" w:date="2019-07-02T04:45:00Z">
        <w:r w:rsidR="003B5E8F">
          <w:t>–</w:t>
        </w:r>
      </w:ins>
      <w:del w:id="326" w:author="Gary Sullivan" w:date="2019-07-02T04:45:00Z">
        <w:r w:rsidDel="003B5E8F">
          <w:delText>-</w:delText>
        </w:r>
      </w:del>
      <w:r>
        <w:t xml:space="preserve">1545 VCEG (Q6/16) in </w:t>
      </w:r>
      <w:r w:rsidR="00B72E2F" w:rsidRPr="00B72E2F">
        <w:t>Room A</w:t>
      </w:r>
      <w:r w:rsidR="008540FF">
        <w:t xml:space="preserve"> </w:t>
      </w:r>
      <w:r w:rsidR="008540FF" w:rsidRPr="008540FF">
        <w:t>(parent level outside of JVET)</w:t>
      </w:r>
    </w:p>
    <w:p w14:paraId="4E85B799" w14:textId="03F33699" w:rsidR="00B72E2F" w:rsidRDefault="00B72E2F" w:rsidP="00B72E2F">
      <w:pPr>
        <w:numPr>
          <w:ilvl w:val="1"/>
          <w:numId w:val="21"/>
        </w:numPr>
        <w:spacing w:before="0"/>
      </w:pPr>
      <w:r>
        <w:t xml:space="preserve">1615 Coded picture regions </w:t>
      </w:r>
      <w:proofErr w:type="spellStart"/>
      <w:r>
        <w:t>BoG</w:t>
      </w:r>
      <w:proofErr w:type="spellEnd"/>
      <w:r>
        <w:t xml:space="preserve"> in Room A</w:t>
      </w:r>
      <w:r w:rsidR="008540FF" w:rsidRPr="008540FF">
        <w:t xml:space="preserve"> (S. Deshpande)</w:t>
      </w:r>
    </w:p>
    <w:p w14:paraId="3241B26E" w14:textId="77D174CF" w:rsidR="00B72E2F" w:rsidRDefault="00B72E2F" w:rsidP="00B72E2F">
      <w:pPr>
        <w:numPr>
          <w:ilvl w:val="1"/>
          <w:numId w:val="21"/>
        </w:numPr>
        <w:spacing w:before="0"/>
      </w:pPr>
      <w:r>
        <w:t>1430</w:t>
      </w:r>
      <w:ins w:id="327" w:author="Gary Sullivan" w:date="2019-07-02T04:45:00Z">
        <w:r w:rsidR="003B5E8F">
          <w:t>–</w:t>
        </w:r>
      </w:ins>
      <w:del w:id="328" w:author="Gary Sullivan" w:date="2019-07-02T04:45:00Z">
        <w:r w:rsidDel="003B5E8F">
          <w:delText>-</w:delText>
        </w:r>
      </w:del>
      <w:r w:rsidR="008540FF">
        <w:t xml:space="preserve">1600 </w:t>
      </w:r>
      <w:r>
        <w:t xml:space="preserve">CE2-related </w:t>
      </w:r>
      <w:proofErr w:type="spellStart"/>
      <w:r>
        <w:t>BoG</w:t>
      </w:r>
      <w:proofErr w:type="spellEnd"/>
      <w:r>
        <w:t xml:space="preserve"> in Room K (C.-C. Chen and Y. He)</w:t>
      </w:r>
    </w:p>
    <w:p w14:paraId="4F1FBDF6" w14:textId="42976145" w:rsidR="00281E91" w:rsidRDefault="008540FF" w:rsidP="00AC6733">
      <w:pPr>
        <w:numPr>
          <w:ilvl w:val="1"/>
          <w:numId w:val="21"/>
        </w:numPr>
        <w:spacing w:before="0"/>
      </w:pPr>
      <w:r w:rsidRPr="008540FF">
        <w:t>1615</w:t>
      </w:r>
      <w:ins w:id="329" w:author="Gary Sullivan" w:date="2019-07-02T04:45:00Z">
        <w:r w:rsidR="003B5E8F">
          <w:t>–</w:t>
        </w:r>
      </w:ins>
      <w:del w:id="330" w:author="Gary Sullivan" w:date="2019-07-02T04:45:00Z">
        <w:r w:rsidR="00B72E2F" w:rsidRPr="00B72E2F" w:rsidDel="003B5E8F">
          <w:delText>-</w:delText>
        </w:r>
      </w:del>
      <w:r>
        <w:t>2230</w:t>
      </w:r>
      <w:r w:rsidR="00B72E2F" w:rsidRPr="00B72E2F">
        <w:t xml:space="preserve"> </w:t>
      </w:r>
      <w:r w:rsidR="00281E91">
        <w:t xml:space="preserve">CE4-related </w:t>
      </w:r>
      <w:proofErr w:type="spellStart"/>
      <w:r w:rsidR="00281E91">
        <w:t>BoG</w:t>
      </w:r>
      <w:proofErr w:type="spellEnd"/>
      <w:r w:rsidR="00281E91">
        <w:t xml:space="preserve"> </w:t>
      </w:r>
      <w:r w:rsidR="00B72E2F" w:rsidRPr="00B72E2F">
        <w:t xml:space="preserve">in Room K </w:t>
      </w:r>
      <w:r w:rsidR="00281E91">
        <w:t>(H. Yang)</w:t>
      </w:r>
    </w:p>
    <w:p w14:paraId="4F150AC0" w14:textId="4D11DC04" w:rsidR="008540FF" w:rsidRDefault="008540FF" w:rsidP="008540FF">
      <w:pPr>
        <w:numPr>
          <w:ilvl w:val="1"/>
          <w:numId w:val="21"/>
        </w:numPr>
        <w:spacing w:before="0"/>
      </w:pPr>
      <w:r>
        <w:t>1800</w:t>
      </w:r>
      <w:ins w:id="331" w:author="Gary Sullivan" w:date="2019-07-02T04:45:00Z">
        <w:r w:rsidR="003B5E8F">
          <w:t>–</w:t>
        </w:r>
      </w:ins>
      <w:del w:id="332" w:author="Gary Sullivan" w:date="2019-07-02T04:45:00Z">
        <w:r w:rsidDel="003B5E8F">
          <w:delText>-</w:delText>
        </w:r>
      </w:del>
      <w:r>
        <w:t>2130 CE5 subjective viewing</w:t>
      </w:r>
    </w:p>
    <w:p w14:paraId="754A3B98" w14:textId="77777777" w:rsidR="008540FF" w:rsidRDefault="008540FF" w:rsidP="008540FF">
      <w:pPr>
        <w:numPr>
          <w:ilvl w:val="1"/>
          <w:numId w:val="21"/>
        </w:numPr>
        <w:spacing w:before="0"/>
      </w:pPr>
      <w:r>
        <w:t>1900 CE3</w:t>
      </w:r>
      <w:r w:rsidRPr="00A44154">
        <w:t xml:space="preserve"> </w:t>
      </w:r>
      <w:r>
        <w:t xml:space="preserve">and related </w:t>
      </w:r>
      <w:proofErr w:type="spellStart"/>
      <w:r>
        <w:t>BoG</w:t>
      </w:r>
      <w:proofErr w:type="spellEnd"/>
      <w:r>
        <w:t xml:space="preserve"> (G. v. d. Auwera)</w:t>
      </w:r>
    </w:p>
    <w:p w14:paraId="3BDD19E0" w14:textId="77777777" w:rsidR="008540FF" w:rsidRDefault="008540FF" w:rsidP="008540FF">
      <w:pPr>
        <w:numPr>
          <w:ilvl w:val="1"/>
          <w:numId w:val="21"/>
        </w:numPr>
        <w:spacing w:before="0"/>
      </w:pPr>
      <w:r>
        <w:t xml:space="preserve">2000 CE9-related </w:t>
      </w:r>
      <w:proofErr w:type="spellStart"/>
      <w:r>
        <w:t>BoG</w:t>
      </w:r>
      <w:proofErr w:type="spellEnd"/>
      <w:r>
        <w:t xml:space="preserve"> in Room H1 (S. Esenlik)</w:t>
      </w:r>
    </w:p>
    <w:p w14:paraId="2C367055" w14:textId="77777777" w:rsidR="008540FF" w:rsidRDefault="008540FF" w:rsidP="008540FF">
      <w:pPr>
        <w:numPr>
          <w:ilvl w:val="1"/>
          <w:numId w:val="21"/>
        </w:numPr>
        <w:spacing w:before="0"/>
      </w:pPr>
      <w:r>
        <w:t xml:space="preserve">2030 CE8 </w:t>
      </w:r>
      <w:proofErr w:type="spellStart"/>
      <w:r>
        <w:t>BoG</w:t>
      </w:r>
      <w:proofErr w:type="spellEnd"/>
      <w:r>
        <w:t xml:space="preserve"> in Room H1 (X. Xu)</w:t>
      </w:r>
    </w:p>
    <w:p w14:paraId="4806CE76" w14:textId="108D2B64" w:rsidR="008540FF" w:rsidRDefault="008540FF" w:rsidP="008540FF">
      <w:pPr>
        <w:numPr>
          <w:ilvl w:val="0"/>
          <w:numId w:val="21"/>
        </w:numPr>
        <w:spacing w:before="0"/>
      </w:pPr>
      <w:bookmarkStart w:id="333" w:name="_Hlk4136044"/>
      <w:bookmarkStart w:id="334" w:name="_Hlk4141088"/>
      <w:r>
        <w:t>Fri 22</w:t>
      </w:r>
      <w:r w:rsidRPr="008540FF">
        <w:t xml:space="preserve"> </w:t>
      </w:r>
      <w:r w:rsidRPr="00F84C5C">
        <w:t>March</w:t>
      </w:r>
    </w:p>
    <w:p w14:paraId="482B6633" w14:textId="438FFCA7" w:rsidR="008540FF" w:rsidRDefault="008540FF" w:rsidP="008540FF">
      <w:pPr>
        <w:numPr>
          <w:ilvl w:val="1"/>
          <w:numId w:val="21"/>
        </w:numPr>
        <w:spacing w:before="0"/>
      </w:pPr>
      <w:r>
        <w:t>0900</w:t>
      </w:r>
      <w:ins w:id="335" w:author="Gary Sullivan" w:date="2019-07-02T04:46:00Z">
        <w:r w:rsidR="003B5E8F">
          <w:t>–</w:t>
        </w:r>
      </w:ins>
      <w:del w:id="336" w:author="Gary Sullivan" w:date="2019-07-02T04:46:00Z">
        <w:r w:rsidR="00FC7C10" w:rsidDel="003B5E8F">
          <w:delText>-</w:delText>
        </w:r>
      </w:del>
      <w:r w:rsidR="00FC7C10">
        <w:t>1130</w:t>
      </w:r>
      <w:r>
        <w:t xml:space="preserve"> CE3 </w:t>
      </w:r>
      <w:r w:rsidR="00FC7C10">
        <w:t xml:space="preserve">and related </w:t>
      </w:r>
      <w:proofErr w:type="spellStart"/>
      <w:r>
        <w:t>BoG</w:t>
      </w:r>
      <w:proofErr w:type="spellEnd"/>
      <w:r>
        <w:t xml:space="preserve"> </w:t>
      </w:r>
      <w:r w:rsidR="00FC7C10">
        <w:t xml:space="preserve">on Intra </w:t>
      </w:r>
      <w:r>
        <w:t>in CICG 1 (G. v. d. Auwera)</w:t>
      </w:r>
    </w:p>
    <w:p w14:paraId="43FC8A7E" w14:textId="77777777" w:rsidR="008540FF" w:rsidRDefault="008540FF" w:rsidP="008540FF">
      <w:pPr>
        <w:numPr>
          <w:ilvl w:val="1"/>
          <w:numId w:val="21"/>
        </w:numPr>
        <w:spacing w:before="0"/>
      </w:pPr>
      <w:r>
        <w:t xml:space="preserve">0900 Coded picture regions </w:t>
      </w:r>
      <w:proofErr w:type="spellStart"/>
      <w:r>
        <w:t>BoG</w:t>
      </w:r>
      <w:proofErr w:type="spellEnd"/>
      <w:r>
        <w:t xml:space="preserve"> in Room K1 (S. Deshpande)</w:t>
      </w:r>
    </w:p>
    <w:p w14:paraId="4A59E70E" w14:textId="77777777" w:rsidR="008540FF" w:rsidRDefault="008540FF" w:rsidP="008540FF">
      <w:pPr>
        <w:numPr>
          <w:ilvl w:val="1"/>
          <w:numId w:val="21"/>
        </w:numPr>
        <w:spacing w:before="0"/>
      </w:pPr>
      <w:r>
        <w:t>0900 JCT-VC opening plenary (outside of JVET)</w:t>
      </w:r>
    </w:p>
    <w:p w14:paraId="7601D169" w14:textId="73AEAF3C" w:rsidR="008540FF" w:rsidRDefault="008540FF" w:rsidP="008540FF">
      <w:pPr>
        <w:numPr>
          <w:ilvl w:val="1"/>
          <w:numId w:val="21"/>
        </w:numPr>
        <w:spacing w:before="0"/>
      </w:pPr>
      <w:r>
        <w:t>0900</w:t>
      </w:r>
      <w:ins w:id="337" w:author="Gary Sullivan" w:date="2019-07-02T04:46:00Z">
        <w:r w:rsidR="003B5E8F">
          <w:t>–</w:t>
        </w:r>
      </w:ins>
      <w:del w:id="338" w:author="Gary Sullivan" w:date="2019-07-02T04:46:00Z">
        <w:r w:rsidDel="003B5E8F">
          <w:delText>-</w:delText>
        </w:r>
      </w:del>
      <w:r>
        <w:t>1130 CE11 subjective viewing</w:t>
      </w:r>
    </w:p>
    <w:p w14:paraId="3ECB945E" w14:textId="0DCB9035" w:rsidR="008540FF" w:rsidRDefault="008540FF" w:rsidP="008540FF">
      <w:pPr>
        <w:numPr>
          <w:ilvl w:val="1"/>
          <w:numId w:val="21"/>
        </w:numPr>
        <w:spacing w:before="0"/>
      </w:pPr>
      <w:r>
        <w:t>09</w:t>
      </w:r>
      <w:r w:rsidR="00BB22F6">
        <w:t>1</w:t>
      </w:r>
      <w:r>
        <w:t>5</w:t>
      </w:r>
      <w:ins w:id="339" w:author="Gary Sullivan" w:date="2019-07-02T04:46:00Z">
        <w:r w:rsidR="003B5E8F">
          <w:t>–</w:t>
        </w:r>
      </w:ins>
      <w:del w:id="340" w:author="Gary Sullivan" w:date="2019-07-02T04:46:00Z">
        <w:r w:rsidRPr="00B72E2F" w:rsidDel="003B5E8F">
          <w:delText>-</w:delText>
        </w:r>
      </w:del>
      <w:r w:rsidR="00BB22F6">
        <w:t>1515</w:t>
      </w:r>
      <w:r w:rsidRPr="00B72E2F">
        <w:t xml:space="preserve"> </w:t>
      </w:r>
      <w:r>
        <w:t xml:space="preserve">CE4-related </w:t>
      </w:r>
      <w:proofErr w:type="spellStart"/>
      <w:r>
        <w:t>BoG</w:t>
      </w:r>
      <w:proofErr w:type="spellEnd"/>
      <w:r>
        <w:t xml:space="preserve"> </w:t>
      </w:r>
      <w:r w:rsidRPr="00B72E2F">
        <w:t>in Room K</w:t>
      </w:r>
      <w:r>
        <w:t>2</w:t>
      </w:r>
      <w:r w:rsidRPr="00B72E2F">
        <w:t xml:space="preserve"> </w:t>
      </w:r>
      <w:r>
        <w:t>(H. Yang)</w:t>
      </w:r>
    </w:p>
    <w:p w14:paraId="2307B14B" w14:textId="77777777" w:rsidR="008540FF" w:rsidRDefault="008540FF" w:rsidP="008540FF">
      <w:pPr>
        <w:numPr>
          <w:ilvl w:val="1"/>
          <w:numId w:val="21"/>
        </w:numPr>
        <w:spacing w:before="0"/>
      </w:pPr>
      <w:r>
        <w:t>Track A in CICG 1</w:t>
      </w:r>
    </w:p>
    <w:p w14:paraId="7929473C" w14:textId="10E512F2" w:rsidR="008540FF" w:rsidRDefault="008540FF" w:rsidP="008540FF">
      <w:pPr>
        <w:numPr>
          <w:ilvl w:val="2"/>
          <w:numId w:val="21"/>
        </w:numPr>
        <w:spacing w:before="0"/>
      </w:pPr>
      <w:r>
        <w:t>1130</w:t>
      </w:r>
      <w:ins w:id="341" w:author="Gary Sullivan" w:date="2019-07-02T04:46:00Z">
        <w:r w:rsidR="003B5E8F">
          <w:t>–</w:t>
        </w:r>
      </w:ins>
      <w:del w:id="342" w:author="Gary Sullivan" w:date="2019-07-02T04:46:00Z">
        <w:r w:rsidDel="003B5E8F">
          <w:delText>-</w:delText>
        </w:r>
      </w:del>
      <w:r>
        <w:t xml:space="preserve">1445 </w:t>
      </w:r>
      <w:r w:rsidRPr="00DE2171">
        <w:t>Quantization (6.14), Entropy coding (6.15)</w:t>
      </w:r>
    </w:p>
    <w:p w14:paraId="3F9EC374" w14:textId="77777777" w:rsidR="008540FF" w:rsidRDefault="008540FF" w:rsidP="008540FF">
      <w:pPr>
        <w:numPr>
          <w:ilvl w:val="2"/>
          <w:numId w:val="21"/>
        </w:numPr>
        <w:spacing w:before="0"/>
      </w:pPr>
      <w:r>
        <w:t>1445 CE5 and CE11 viewing results</w:t>
      </w:r>
    </w:p>
    <w:p w14:paraId="48BD2051" w14:textId="0F8118D7" w:rsidR="008540FF" w:rsidRDefault="008540FF" w:rsidP="008540FF">
      <w:pPr>
        <w:numPr>
          <w:ilvl w:val="1"/>
          <w:numId w:val="21"/>
        </w:numPr>
        <w:spacing w:before="0"/>
      </w:pPr>
      <w:r>
        <w:t>1300</w:t>
      </w:r>
      <w:ins w:id="343" w:author="Gary Sullivan" w:date="2019-07-02T04:46:00Z">
        <w:r w:rsidR="003B5E8F">
          <w:t>–</w:t>
        </w:r>
      </w:ins>
      <w:del w:id="344" w:author="Gary Sullivan" w:date="2019-07-02T04:46:00Z">
        <w:r w:rsidDel="003B5E8F">
          <w:delText>-</w:delText>
        </w:r>
      </w:del>
      <w:r>
        <w:t xml:space="preserve">1530 CE8 SCC </w:t>
      </w:r>
      <w:proofErr w:type="spellStart"/>
      <w:r>
        <w:t>BoG</w:t>
      </w:r>
      <w:proofErr w:type="spellEnd"/>
      <w:r>
        <w:t xml:space="preserve"> in Room A</w:t>
      </w:r>
    </w:p>
    <w:p w14:paraId="1A8DA1D7" w14:textId="4846038B" w:rsidR="008540FF" w:rsidRDefault="008540FF" w:rsidP="008540FF">
      <w:pPr>
        <w:numPr>
          <w:ilvl w:val="1"/>
          <w:numId w:val="21"/>
        </w:numPr>
        <w:spacing w:before="0"/>
      </w:pPr>
      <w:r>
        <w:t>1300 JPEG closing plenary in Room H1</w:t>
      </w:r>
      <w:ins w:id="345" w:author="Gary Sullivan" w:date="2019-06-26T22:35:00Z">
        <w:r w:rsidR="00161007">
          <w:t xml:space="preserve"> (outside of JVET)</w:t>
        </w:r>
      </w:ins>
    </w:p>
    <w:p w14:paraId="4686637C" w14:textId="0B305CDC" w:rsidR="008540FF" w:rsidRDefault="008540FF" w:rsidP="008540FF">
      <w:pPr>
        <w:numPr>
          <w:ilvl w:val="1"/>
          <w:numId w:val="21"/>
        </w:numPr>
        <w:spacing w:before="0"/>
      </w:pPr>
      <w:r>
        <w:t>1600</w:t>
      </w:r>
      <w:ins w:id="346" w:author="Gary Sullivan" w:date="2019-07-02T04:46:00Z">
        <w:r w:rsidR="003B5E8F">
          <w:t>–</w:t>
        </w:r>
      </w:ins>
      <w:del w:id="347" w:author="Gary Sullivan" w:date="2019-07-02T04:46:00Z">
        <w:r w:rsidDel="003B5E8F">
          <w:delText>-</w:delText>
        </w:r>
      </w:del>
      <w:r>
        <w:t>1800 JVET plenary in CICG 1</w:t>
      </w:r>
    </w:p>
    <w:p w14:paraId="2CA37699" w14:textId="77777777" w:rsidR="008540FF" w:rsidRDefault="008540FF" w:rsidP="008540FF">
      <w:pPr>
        <w:numPr>
          <w:ilvl w:val="1"/>
          <w:numId w:val="21"/>
        </w:numPr>
        <w:spacing w:before="0"/>
      </w:pPr>
      <w:r>
        <w:t>1900 CE1 subjective viewing in M04b</w:t>
      </w:r>
    </w:p>
    <w:p w14:paraId="16098A4D" w14:textId="77777777" w:rsidR="008540FF" w:rsidRDefault="008540FF" w:rsidP="008540FF">
      <w:pPr>
        <w:numPr>
          <w:ilvl w:val="1"/>
          <w:numId w:val="21"/>
        </w:numPr>
        <w:spacing w:before="0"/>
      </w:pPr>
      <w:r>
        <w:t xml:space="preserve">1800 Track A on </w:t>
      </w:r>
      <w:r w:rsidRPr="006C483D">
        <w:t>CE11</w:t>
      </w:r>
      <w:r>
        <w:t xml:space="preserve"> in CICG 1</w:t>
      </w:r>
    </w:p>
    <w:p w14:paraId="070B60BA" w14:textId="77777777" w:rsidR="008540FF" w:rsidRDefault="008540FF" w:rsidP="008540FF">
      <w:pPr>
        <w:numPr>
          <w:ilvl w:val="1"/>
          <w:numId w:val="21"/>
        </w:numPr>
        <w:spacing w:before="0"/>
      </w:pPr>
      <w:r>
        <w:t xml:space="preserve">1845 Track A on </w:t>
      </w:r>
      <w:r w:rsidRPr="006C483D">
        <w:t>CE11</w:t>
      </w:r>
      <w:r>
        <w:t>,</w:t>
      </w:r>
      <w:r w:rsidRPr="006C483D">
        <w:t xml:space="preserve"> CE5 related and CE11 related</w:t>
      </w:r>
      <w:r>
        <w:t xml:space="preserve"> in Room C</w:t>
      </w:r>
    </w:p>
    <w:p w14:paraId="5A8A6E40" w14:textId="65973797" w:rsidR="008540FF" w:rsidRDefault="00FC7C10" w:rsidP="008540FF">
      <w:pPr>
        <w:numPr>
          <w:ilvl w:val="1"/>
          <w:numId w:val="21"/>
        </w:numPr>
        <w:spacing w:before="0"/>
      </w:pPr>
      <w:r>
        <w:t>1845</w:t>
      </w:r>
      <w:ins w:id="348" w:author="Gary Sullivan" w:date="2019-07-02T04:46:00Z">
        <w:r w:rsidR="003B5E8F">
          <w:t>–</w:t>
        </w:r>
      </w:ins>
      <w:del w:id="349" w:author="Gary Sullivan" w:date="2019-07-02T04:46:00Z">
        <w:r w:rsidDel="003B5E8F">
          <w:delText>-</w:delText>
        </w:r>
      </w:del>
      <w:r>
        <w:t xml:space="preserve">2100 </w:t>
      </w:r>
      <w:r w:rsidR="008540FF">
        <w:t>CE3</w:t>
      </w:r>
      <w:r>
        <w:t xml:space="preserve"> and related</w:t>
      </w:r>
      <w:r w:rsidR="008540FF">
        <w:t xml:space="preserve"> </w:t>
      </w:r>
      <w:proofErr w:type="spellStart"/>
      <w:r w:rsidR="008540FF">
        <w:t>BoG</w:t>
      </w:r>
      <w:proofErr w:type="spellEnd"/>
      <w:r w:rsidR="008540FF">
        <w:t xml:space="preserve"> </w:t>
      </w:r>
      <w:r>
        <w:t xml:space="preserve">on Intra </w:t>
      </w:r>
      <w:r w:rsidR="008540FF">
        <w:t>in Room A</w:t>
      </w:r>
      <w:r>
        <w:t xml:space="preserve"> (G. v. d. Auwera)</w:t>
      </w:r>
    </w:p>
    <w:p w14:paraId="0BB46D50" w14:textId="3AAEAF29" w:rsidR="008540FF" w:rsidRDefault="003B5E8F" w:rsidP="008540FF">
      <w:pPr>
        <w:numPr>
          <w:ilvl w:val="1"/>
          <w:numId w:val="21"/>
        </w:numPr>
        <w:spacing w:before="0"/>
      </w:pPr>
      <w:ins w:id="350" w:author="Gary Sullivan" w:date="2019-07-02T04:46:00Z">
        <w:r>
          <w:t xml:space="preserve">1800–2100 </w:t>
        </w:r>
      </w:ins>
      <w:r w:rsidR="008540FF">
        <w:t xml:space="preserve">HLS </w:t>
      </w:r>
      <w:proofErr w:type="spellStart"/>
      <w:r w:rsidR="008540FF">
        <w:t>BoG</w:t>
      </w:r>
      <w:proofErr w:type="spellEnd"/>
      <w:r w:rsidR="008540FF">
        <w:t xml:space="preserve"> in Room K1</w:t>
      </w:r>
    </w:p>
    <w:p w14:paraId="23D2444C" w14:textId="77777777" w:rsidR="008540FF" w:rsidRDefault="008540FF" w:rsidP="008540FF">
      <w:pPr>
        <w:numPr>
          <w:ilvl w:val="1"/>
          <w:numId w:val="21"/>
        </w:numPr>
        <w:spacing w:before="0"/>
      </w:pPr>
      <w:r>
        <w:t xml:space="preserve">CE6 </w:t>
      </w:r>
      <w:proofErr w:type="spellStart"/>
      <w:r>
        <w:t>BoG</w:t>
      </w:r>
      <w:proofErr w:type="spellEnd"/>
      <w:r>
        <w:t xml:space="preserve"> in Room K2</w:t>
      </w:r>
    </w:p>
    <w:p w14:paraId="5492CDDB" w14:textId="77777777" w:rsidR="008540FF" w:rsidRDefault="008540FF" w:rsidP="008540FF">
      <w:pPr>
        <w:numPr>
          <w:ilvl w:val="1"/>
          <w:numId w:val="21"/>
        </w:numPr>
        <w:spacing w:before="0"/>
      </w:pPr>
      <w:r>
        <w:t xml:space="preserve">CE8 </w:t>
      </w:r>
      <w:proofErr w:type="spellStart"/>
      <w:r>
        <w:t>BoG</w:t>
      </w:r>
      <w:proofErr w:type="spellEnd"/>
      <w:r>
        <w:t xml:space="preserve"> in Room H1</w:t>
      </w:r>
    </w:p>
    <w:p w14:paraId="1EF037E2" w14:textId="77777777" w:rsidR="008540FF" w:rsidRDefault="008540FF" w:rsidP="008540FF">
      <w:pPr>
        <w:numPr>
          <w:ilvl w:val="1"/>
          <w:numId w:val="21"/>
        </w:numPr>
        <w:spacing w:before="0"/>
      </w:pPr>
      <w:r>
        <w:t xml:space="preserve">CE9 </w:t>
      </w:r>
      <w:proofErr w:type="spellStart"/>
      <w:r>
        <w:t>BoG</w:t>
      </w:r>
      <w:proofErr w:type="spellEnd"/>
      <w:r>
        <w:t xml:space="preserve"> in Room H2</w:t>
      </w:r>
    </w:p>
    <w:p w14:paraId="10DDFA89" w14:textId="5C096F2C" w:rsidR="008540FF" w:rsidRDefault="008540FF" w:rsidP="008540FF">
      <w:pPr>
        <w:numPr>
          <w:ilvl w:val="0"/>
          <w:numId w:val="21"/>
        </w:numPr>
        <w:spacing w:before="0"/>
      </w:pPr>
      <w:r>
        <w:t>Sat 23</w:t>
      </w:r>
      <w:r w:rsidRPr="008540FF">
        <w:t xml:space="preserve"> </w:t>
      </w:r>
      <w:r w:rsidRPr="00F84C5C">
        <w:t>March</w:t>
      </w:r>
    </w:p>
    <w:p w14:paraId="2EE11650" w14:textId="15CF5413" w:rsidR="008540FF" w:rsidRDefault="009C6BAC" w:rsidP="008540FF">
      <w:pPr>
        <w:numPr>
          <w:ilvl w:val="1"/>
          <w:numId w:val="21"/>
        </w:numPr>
        <w:spacing w:before="0"/>
      </w:pPr>
      <w:r w:rsidRPr="009C6BAC">
        <w:t xml:space="preserve">0900 </w:t>
      </w:r>
      <w:r w:rsidR="008540FF">
        <w:t xml:space="preserve">CE8 </w:t>
      </w:r>
      <w:proofErr w:type="spellStart"/>
      <w:r w:rsidR="008540FF">
        <w:t>BoG</w:t>
      </w:r>
      <w:proofErr w:type="spellEnd"/>
      <w:r w:rsidR="008540FF">
        <w:t xml:space="preserve"> in H2</w:t>
      </w:r>
    </w:p>
    <w:p w14:paraId="0C21D76A" w14:textId="596DB239" w:rsidR="008540FF" w:rsidRDefault="009C6BAC" w:rsidP="008540FF">
      <w:pPr>
        <w:numPr>
          <w:ilvl w:val="1"/>
          <w:numId w:val="21"/>
        </w:numPr>
        <w:spacing w:before="0"/>
      </w:pPr>
      <w:r w:rsidRPr="009C6BAC">
        <w:t xml:space="preserve">0900 </w:t>
      </w:r>
      <w:r w:rsidR="008540FF">
        <w:t xml:space="preserve">CE5 </w:t>
      </w:r>
      <w:proofErr w:type="spellStart"/>
      <w:r w:rsidR="008540FF">
        <w:t>BoG</w:t>
      </w:r>
      <w:proofErr w:type="spellEnd"/>
      <w:r w:rsidR="008540FF">
        <w:t xml:space="preserve"> in Room K2</w:t>
      </w:r>
    </w:p>
    <w:p w14:paraId="0951BF43" w14:textId="605B2B64" w:rsidR="008540FF" w:rsidRDefault="009C6BAC" w:rsidP="008540FF">
      <w:pPr>
        <w:numPr>
          <w:ilvl w:val="1"/>
          <w:numId w:val="21"/>
        </w:numPr>
        <w:spacing w:before="0"/>
      </w:pPr>
      <w:r w:rsidRPr="009C6BAC">
        <w:t xml:space="preserve">0900 </w:t>
      </w:r>
      <w:r w:rsidR="008540FF">
        <w:t xml:space="preserve">CE6 </w:t>
      </w:r>
      <w:proofErr w:type="spellStart"/>
      <w:r w:rsidR="008540FF">
        <w:t>BoG</w:t>
      </w:r>
      <w:proofErr w:type="spellEnd"/>
      <w:r w:rsidR="008540FF">
        <w:t xml:space="preserve"> in Room A</w:t>
      </w:r>
    </w:p>
    <w:p w14:paraId="20231C96" w14:textId="249C90BE" w:rsidR="008540FF" w:rsidRDefault="009C6BAC" w:rsidP="008540FF">
      <w:pPr>
        <w:numPr>
          <w:ilvl w:val="1"/>
          <w:numId w:val="21"/>
        </w:numPr>
        <w:spacing w:before="0"/>
      </w:pPr>
      <w:r w:rsidRPr="009C6BAC">
        <w:t xml:space="preserve">0900 </w:t>
      </w:r>
      <w:r w:rsidR="008540FF">
        <w:t xml:space="preserve">CE13 </w:t>
      </w:r>
      <w:proofErr w:type="spellStart"/>
      <w:r w:rsidR="008540FF">
        <w:t>BoG</w:t>
      </w:r>
      <w:proofErr w:type="spellEnd"/>
      <w:r w:rsidR="008540FF">
        <w:t xml:space="preserve"> in Room H1 [brief]</w:t>
      </w:r>
    </w:p>
    <w:p w14:paraId="7E0C5AE7" w14:textId="256994B4" w:rsidR="008540FF" w:rsidRDefault="009C6BAC" w:rsidP="008540FF">
      <w:pPr>
        <w:numPr>
          <w:ilvl w:val="1"/>
          <w:numId w:val="21"/>
        </w:numPr>
        <w:spacing w:before="0"/>
      </w:pPr>
      <w:r w:rsidRPr="009C6BAC">
        <w:t xml:space="preserve">0900 </w:t>
      </w:r>
      <w:r w:rsidR="008540FF">
        <w:t>Track A in Popov</w:t>
      </w:r>
    </w:p>
    <w:p w14:paraId="0F15A0C2" w14:textId="292E6F55" w:rsidR="00231E81" w:rsidRDefault="004C214D" w:rsidP="00F179AB">
      <w:pPr>
        <w:numPr>
          <w:ilvl w:val="2"/>
          <w:numId w:val="21"/>
        </w:numPr>
        <w:spacing w:before="0"/>
      </w:pPr>
      <w:r>
        <w:t>0900</w:t>
      </w:r>
      <w:ins w:id="351" w:author="Gary Sullivan" w:date="2019-07-02T04:46:00Z">
        <w:r w:rsidR="003B5E8F">
          <w:t>–</w:t>
        </w:r>
      </w:ins>
      <w:del w:id="352" w:author="Gary Sullivan" w:date="2019-07-02T04:46:00Z">
        <w:r w:rsidDel="003B5E8F">
          <w:delText>-</w:delText>
        </w:r>
      </w:del>
      <w:r>
        <w:t>1230 LMCS (6.16)</w:t>
      </w:r>
    </w:p>
    <w:p w14:paraId="4204BE3C" w14:textId="2D3A13DD" w:rsidR="004C214D" w:rsidRDefault="004C214D" w:rsidP="00F179AB">
      <w:pPr>
        <w:numPr>
          <w:ilvl w:val="2"/>
          <w:numId w:val="21"/>
        </w:numPr>
        <w:spacing w:before="0"/>
      </w:pPr>
      <w:r>
        <w:t>1500</w:t>
      </w:r>
      <w:ins w:id="353" w:author="Gary Sullivan" w:date="2019-07-02T04:46:00Z">
        <w:r w:rsidR="003B5E8F">
          <w:t>–</w:t>
        </w:r>
      </w:ins>
      <w:del w:id="354" w:author="Gary Sullivan" w:date="2019-07-02T04:46:00Z">
        <w:r w:rsidDel="003B5E8F">
          <w:delText>-</w:delText>
        </w:r>
      </w:del>
      <w:r>
        <w:t>1530 Other coding tools (6.17)</w:t>
      </w:r>
    </w:p>
    <w:p w14:paraId="3D620384" w14:textId="5AD33BB6" w:rsidR="004C214D" w:rsidRDefault="004C214D" w:rsidP="00F179AB">
      <w:pPr>
        <w:numPr>
          <w:ilvl w:val="2"/>
          <w:numId w:val="21"/>
        </w:numPr>
        <w:spacing w:before="0"/>
      </w:pPr>
      <w:r>
        <w:t>1530</w:t>
      </w:r>
      <w:ins w:id="355" w:author="Gary Sullivan" w:date="2019-07-02T04:46:00Z">
        <w:r w:rsidR="003B5E8F">
          <w:t>–</w:t>
        </w:r>
      </w:ins>
      <w:del w:id="356" w:author="Gary Sullivan" w:date="2019-07-02T04:46:00Z">
        <w:r w:rsidDel="003B5E8F">
          <w:delText>-</w:delText>
        </w:r>
      </w:del>
      <w:r>
        <w:t>1945 CE3 related (</w:t>
      </w:r>
      <w:proofErr w:type="spellStart"/>
      <w:r>
        <w:t>BoG</w:t>
      </w:r>
      <w:proofErr w:type="spellEnd"/>
      <w:r>
        <w:t xml:space="preserve"> report)</w:t>
      </w:r>
    </w:p>
    <w:p w14:paraId="3B083F26" w14:textId="39282C3D" w:rsidR="008540FF" w:rsidRDefault="009C6BAC" w:rsidP="008540FF">
      <w:pPr>
        <w:numPr>
          <w:ilvl w:val="1"/>
          <w:numId w:val="21"/>
        </w:numPr>
        <w:spacing w:before="0"/>
      </w:pPr>
      <w:r w:rsidRPr="009C6BAC">
        <w:t>0900</w:t>
      </w:r>
      <w:ins w:id="357" w:author="Gary Sullivan" w:date="2019-07-02T04:47:00Z">
        <w:r w:rsidR="003B5E8F">
          <w:t>–</w:t>
        </w:r>
      </w:ins>
      <w:del w:id="358" w:author="Gary Sullivan" w:date="2019-07-02T04:47:00Z">
        <w:r w:rsidR="00AD4E6D" w:rsidDel="003B5E8F">
          <w:delText>-</w:delText>
        </w:r>
      </w:del>
      <w:r w:rsidR="00AD4E6D">
        <w:t>1230</w:t>
      </w:r>
      <w:r w:rsidRPr="009C6BAC">
        <w:t xml:space="preserve"> </w:t>
      </w:r>
      <w:r w:rsidR="008540FF">
        <w:t>HLS and coded picture regions (with Systems) in Room L</w:t>
      </w:r>
    </w:p>
    <w:p w14:paraId="466B7457" w14:textId="29EBEB2D" w:rsidR="008540FF" w:rsidRDefault="009C6BAC" w:rsidP="008540FF">
      <w:pPr>
        <w:numPr>
          <w:ilvl w:val="1"/>
          <w:numId w:val="21"/>
        </w:numPr>
        <w:spacing w:before="0"/>
      </w:pPr>
      <w:r w:rsidRPr="009C6BAC">
        <w:t xml:space="preserve">1400 </w:t>
      </w:r>
      <w:r w:rsidR="008540FF">
        <w:t>Track B in Room L</w:t>
      </w:r>
    </w:p>
    <w:bookmarkEnd w:id="333"/>
    <w:p w14:paraId="58B615F1" w14:textId="6178D49D" w:rsidR="009C6BAC" w:rsidRDefault="009C6BAC" w:rsidP="009C6BAC">
      <w:pPr>
        <w:numPr>
          <w:ilvl w:val="2"/>
          <w:numId w:val="21"/>
        </w:numPr>
        <w:spacing w:before="0"/>
      </w:pPr>
      <w:r>
        <w:t>1400</w:t>
      </w:r>
      <w:ins w:id="359" w:author="Gary Sullivan" w:date="2019-07-02T04:47:00Z">
        <w:r w:rsidR="003B5E8F">
          <w:t>–</w:t>
        </w:r>
      </w:ins>
      <w:del w:id="360" w:author="Gary Sullivan" w:date="2019-07-02T04:47:00Z">
        <w:r w:rsidDel="003B5E8F">
          <w:delText>-</w:delText>
        </w:r>
      </w:del>
      <w:r>
        <w:t>1740, 1800</w:t>
      </w:r>
      <w:ins w:id="361" w:author="Gary Sullivan" w:date="2019-07-02T05:16:00Z">
        <w:r w:rsidR="00560445">
          <w:t>–</w:t>
        </w:r>
      </w:ins>
      <w:del w:id="362" w:author="Gary Sullivan" w:date="2019-07-02T05:16:00Z">
        <w:r w:rsidDel="00560445">
          <w:delText>-</w:delText>
        </w:r>
      </w:del>
      <w:r>
        <w:t>1815 Coded picture regions</w:t>
      </w:r>
    </w:p>
    <w:p w14:paraId="5C74A74D" w14:textId="77777777" w:rsidR="009C6BAC" w:rsidRDefault="009C6BAC" w:rsidP="009C6BAC">
      <w:pPr>
        <w:numPr>
          <w:ilvl w:val="2"/>
          <w:numId w:val="21"/>
        </w:numPr>
        <w:spacing w:before="0"/>
      </w:pPr>
      <w:r>
        <w:t>1815 Gradual decoder refresh</w:t>
      </w:r>
    </w:p>
    <w:p w14:paraId="02430C45" w14:textId="77777777" w:rsidR="009C6BAC" w:rsidRDefault="009C6BAC" w:rsidP="009C6BAC">
      <w:pPr>
        <w:numPr>
          <w:ilvl w:val="2"/>
          <w:numId w:val="21"/>
        </w:numPr>
        <w:spacing w:before="0"/>
      </w:pPr>
      <w:r>
        <w:t>Hypothetical reference decoder</w:t>
      </w:r>
    </w:p>
    <w:p w14:paraId="613A57A1" w14:textId="77777777" w:rsidR="009C6BAC" w:rsidRDefault="009C6BAC" w:rsidP="009C6BAC">
      <w:pPr>
        <w:numPr>
          <w:ilvl w:val="2"/>
          <w:numId w:val="21"/>
        </w:numPr>
        <w:spacing w:before="0"/>
      </w:pPr>
      <w:r>
        <w:t>Other high-level syntax</w:t>
      </w:r>
    </w:p>
    <w:bookmarkEnd w:id="334"/>
    <w:p w14:paraId="73E0AD1D" w14:textId="606EB809" w:rsidR="008540FF" w:rsidRDefault="008540FF" w:rsidP="008540FF">
      <w:pPr>
        <w:numPr>
          <w:ilvl w:val="0"/>
          <w:numId w:val="21"/>
        </w:numPr>
        <w:spacing w:before="0"/>
      </w:pPr>
      <w:r>
        <w:t>Sun 24</w:t>
      </w:r>
      <w:r w:rsidRPr="008540FF">
        <w:t xml:space="preserve"> </w:t>
      </w:r>
      <w:r w:rsidRPr="00F84C5C">
        <w:t>March</w:t>
      </w:r>
    </w:p>
    <w:p w14:paraId="0D5E1C3D" w14:textId="6318F283" w:rsidR="008540FF" w:rsidRDefault="0076015F" w:rsidP="008540FF">
      <w:pPr>
        <w:numPr>
          <w:ilvl w:val="1"/>
          <w:numId w:val="21"/>
        </w:numPr>
        <w:spacing w:before="0"/>
      </w:pPr>
      <w:r w:rsidRPr="0076015F">
        <w:t>0900</w:t>
      </w:r>
      <w:ins w:id="363" w:author="Gary Sullivan" w:date="2019-07-02T04:47:00Z">
        <w:r w:rsidR="003B5E8F">
          <w:t>–</w:t>
        </w:r>
      </w:ins>
      <w:del w:id="364" w:author="Gary Sullivan" w:date="2019-07-02T04:47:00Z">
        <w:r w:rsidRPr="0076015F" w:rsidDel="003B5E8F">
          <w:delText>-</w:delText>
        </w:r>
      </w:del>
      <w:r w:rsidRPr="0076015F">
        <w:t>1330, 1500</w:t>
      </w:r>
      <w:ins w:id="365" w:author="Gary Sullivan" w:date="2019-07-02T04:47:00Z">
        <w:r w:rsidR="003B5E8F">
          <w:t>–</w:t>
        </w:r>
      </w:ins>
      <w:del w:id="366" w:author="Gary Sullivan" w:date="2019-07-02T04:47:00Z">
        <w:r w:rsidRPr="0076015F" w:rsidDel="003B5E8F">
          <w:delText>-</w:delText>
        </w:r>
      </w:del>
      <w:r w:rsidRPr="0076015F">
        <w:t xml:space="preserve">1800 </w:t>
      </w:r>
      <w:r w:rsidR="009C6BAC">
        <w:t xml:space="preserve">JVET plenary in </w:t>
      </w:r>
      <w:r w:rsidR="008540FF">
        <w:t>Popov</w:t>
      </w:r>
    </w:p>
    <w:p w14:paraId="603B1DBF" w14:textId="77777777" w:rsidR="0076015F" w:rsidRDefault="0076015F" w:rsidP="0076015F">
      <w:pPr>
        <w:numPr>
          <w:ilvl w:val="2"/>
          <w:numId w:val="21"/>
        </w:numPr>
        <w:spacing w:before="0"/>
      </w:pPr>
      <w:r>
        <w:t>Review of track activities</w:t>
      </w:r>
    </w:p>
    <w:p w14:paraId="56F11EC6" w14:textId="10C0B084" w:rsidR="0076015F" w:rsidRDefault="004F757D" w:rsidP="0076015F">
      <w:pPr>
        <w:numPr>
          <w:ilvl w:val="2"/>
          <w:numId w:val="21"/>
        </w:numPr>
        <w:spacing w:before="0"/>
      </w:pPr>
      <w:r>
        <w:t>Alternative chroma formats (</w:t>
      </w:r>
      <w:r w:rsidR="0076015F">
        <w:t>4:4:4</w:t>
      </w:r>
      <w:r w:rsidR="00E17341">
        <w:t>/4:2:2/Monochrome)</w:t>
      </w:r>
    </w:p>
    <w:p w14:paraId="7B366B77" w14:textId="429640A1" w:rsidR="0076015F" w:rsidRDefault="0076015F" w:rsidP="0076015F">
      <w:pPr>
        <w:numPr>
          <w:ilvl w:val="2"/>
          <w:numId w:val="21"/>
        </w:numPr>
        <w:spacing w:before="0"/>
      </w:pPr>
      <w:proofErr w:type="spellStart"/>
      <w:r>
        <w:t>BoG</w:t>
      </w:r>
      <w:proofErr w:type="spellEnd"/>
      <w:r>
        <w:t xml:space="preserve"> </w:t>
      </w:r>
      <w:r w:rsidR="00E374F9">
        <w:t xml:space="preserve">review </w:t>
      </w:r>
      <w:r>
        <w:t xml:space="preserve">on CE2 related </w:t>
      </w:r>
      <w:r w:rsidR="00B104BB">
        <w:t xml:space="preserve">subblock motion compensation </w:t>
      </w:r>
      <w:r>
        <w:t>JVET-N0776</w:t>
      </w:r>
    </w:p>
    <w:p w14:paraId="3D36D9E7" w14:textId="72614A62" w:rsidR="00E374F9" w:rsidRDefault="00E374F9" w:rsidP="0076015F">
      <w:pPr>
        <w:numPr>
          <w:ilvl w:val="2"/>
          <w:numId w:val="21"/>
        </w:numPr>
        <w:spacing w:before="0"/>
      </w:pPr>
      <w:proofErr w:type="spellStart"/>
      <w:r>
        <w:t>BoG</w:t>
      </w:r>
      <w:proofErr w:type="spellEnd"/>
      <w:r>
        <w:t xml:space="preserve"> review on CE8 related </w:t>
      </w:r>
      <w:r w:rsidR="00B104BB">
        <w:t xml:space="preserve">screen content coding </w:t>
      </w:r>
      <w:r>
        <w:t>JVET-N0780</w:t>
      </w:r>
    </w:p>
    <w:p w14:paraId="6A607FE6" w14:textId="080210A1" w:rsidR="00E374F9" w:rsidRDefault="00E374F9" w:rsidP="0076015F">
      <w:pPr>
        <w:numPr>
          <w:ilvl w:val="2"/>
          <w:numId w:val="21"/>
        </w:numPr>
        <w:spacing w:before="0"/>
      </w:pPr>
      <w:r>
        <w:lastRenderedPageBreak/>
        <w:t>Adaptive resolution conversion</w:t>
      </w:r>
    </w:p>
    <w:p w14:paraId="6E6DF672" w14:textId="77777777" w:rsidR="008540FF" w:rsidRDefault="008540FF" w:rsidP="008540FF">
      <w:pPr>
        <w:numPr>
          <w:ilvl w:val="1"/>
          <w:numId w:val="21"/>
        </w:numPr>
        <w:spacing w:before="0"/>
      </w:pPr>
      <w:r>
        <w:t>After 1900 (if MPEG AHGs done): A, C, K1, K2</w:t>
      </w:r>
    </w:p>
    <w:p w14:paraId="16A5354E" w14:textId="44E196F8" w:rsidR="0076015F" w:rsidRDefault="0076015F" w:rsidP="0076015F">
      <w:pPr>
        <w:numPr>
          <w:ilvl w:val="1"/>
          <w:numId w:val="21"/>
        </w:numPr>
        <w:spacing w:before="0"/>
      </w:pPr>
      <w:r>
        <w:t>1030</w:t>
      </w:r>
      <w:ins w:id="367" w:author="Gary Sullivan" w:date="2019-07-02T04:48:00Z">
        <w:r w:rsidR="003B5E8F">
          <w:t>–</w:t>
        </w:r>
      </w:ins>
      <w:del w:id="368" w:author="Gary Sullivan" w:date="2019-07-02T04:48:00Z">
        <w:r w:rsidDel="003B5E8F">
          <w:delText>-</w:delText>
        </w:r>
      </w:del>
      <w:r>
        <w:t>1300, 1500</w:t>
      </w:r>
      <w:ins w:id="369" w:author="Gary Sullivan" w:date="2019-07-02T04:48:00Z">
        <w:r w:rsidR="003B5E8F">
          <w:t>–1800</w:t>
        </w:r>
      </w:ins>
      <w:del w:id="370" w:author="Gary Sullivan" w:date="2019-07-02T04:47:00Z">
        <w:r w:rsidDel="003B5E8F">
          <w:delText>-</w:delText>
        </w:r>
      </w:del>
      <w:r>
        <w:t xml:space="preserve"> HLS / coded picture regions </w:t>
      </w:r>
      <w:proofErr w:type="spellStart"/>
      <w:r>
        <w:t>BoG</w:t>
      </w:r>
      <w:proofErr w:type="spellEnd"/>
      <w:r>
        <w:t xml:space="preserve"> in Room L</w:t>
      </w:r>
    </w:p>
    <w:p w14:paraId="5AFABB4A" w14:textId="77777777" w:rsidR="0076015F" w:rsidRDefault="0076015F" w:rsidP="0076015F">
      <w:pPr>
        <w:numPr>
          <w:ilvl w:val="1"/>
          <w:numId w:val="21"/>
        </w:numPr>
        <w:spacing w:before="0"/>
      </w:pPr>
      <w:r>
        <w:t>1800 MPEG chairs meeting (parent level outside of JVET)</w:t>
      </w:r>
    </w:p>
    <w:p w14:paraId="5FEFEA6F" w14:textId="2D161792" w:rsidR="0076015F" w:rsidRDefault="0076015F" w:rsidP="0076015F">
      <w:pPr>
        <w:numPr>
          <w:ilvl w:val="1"/>
          <w:numId w:val="21"/>
        </w:numPr>
        <w:spacing w:before="0"/>
      </w:pPr>
      <w:r>
        <w:t>1800</w:t>
      </w:r>
      <w:ins w:id="371" w:author="Gary Sullivan" w:date="2019-07-02T04:48:00Z">
        <w:r w:rsidR="003B5E8F">
          <w:t>–2010</w:t>
        </w:r>
      </w:ins>
      <w:r>
        <w:t xml:space="preserve"> HLS / coded picture regions in Popov</w:t>
      </w:r>
    </w:p>
    <w:p w14:paraId="0B946CA7" w14:textId="4C158EDB" w:rsidR="008540FF" w:rsidRDefault="008540FF" w:rsidP="008540FF">
      <w:pPr>
        <w:numPr>
          <w:ilvl w:val="0"/>
          <w:numId w:val="21"/>
        </w:numPr>
        <w:spacing w:before="0"/>
      </w:pPr>
      <w:r>
        <w:t>Mon 25</w:t>
      </w:r>
      <w:r w:rsidRPr="008540FF">
        <w:t xml:space="preserve"> </w:t>
      </w:r>
      <w:r w:rsidRPr="00F84C5C">
        <w:t>March</w:t>
      </w:r>
    </w:p>
    <w:p w14:paraId="5818F23F" w14:textId="77777777" w:rsidR="008540FF" w:rsidRDefault="008540FF" w:rsidP="008540FF">
      <w:pPr>
        <w:numPr>
          <w:ilvl w:val="1"/>
          <w:numId w:val="21"/>
        </w:numPr>
        <w:spacing w:before="0"/>
      </w:pPr>
      <w:r>
        <w:t>0900 MPEG opening plenary (parent level outside of JVET)</w:t>
      </w:r>
    </w:p>
    <w:p w14:paraId="718810B9" w14:textId="112380E1" w:rsidR="0076015F" w:rsidRDefault="004C214D" w:rsidP="0076015F">
      <w:pPr>
        <w:numPr>
          <w:ilvl w:val="1"/>
          <w:numId w:val="21"/>
        </w:numPr>
        <w:spacing w:before="0"/>
      </w:pPr>
      <w:r>
        <w:t xml:space="preserve">1100 </w:t>
      </w:r>
      <w:r w:rsidR="0076015F">
        <w:t>Track A CICG 1</w:t>
      </w:r>
    </w:p>
    <w:p w14:paraId="72409317" w14:textId="75835A2E" w:rsidR="004C214D" w:rsidRDefault="004C214D" w:rsidP="00F179AB">
      <w:pPr>
        <w:numPr>
          <w:ilvl w:val="2"/>
          <w:numId w:val="21"/>
        </w:numPr>
        <w:spacing w:before="0"/>
      </w:pPr>
      <w:r>
        <w:t>1100</w:t>
      </w:r>
      <w:ins w:id="372" w:author="Gary Sullivan" w:date="2019-07-02T04:48:00Z">
        <w:r w:rsidR="003B5E8F">
          <w:t>–</w:t>
        </w:r>
      </w:ins>
      <w:del w:id="373" w:author="Gary Sullivan" w:date="2019-07-02T04:48:00Z">
        <w:r w:rsidDel="003B5E8F">
          <w:delText>-</w:delText>
        </w:r>
      </w:del>
      <w:r>
        <w:t>1400 CE6 related (</w:t>
      </w:r>
      <w:proofErr w:type="spellStart"/>
      <w:r>
        <w:t>BoG</w:t>
      </w:r>
      <w:proofErr w:type="spellEnd"/>
      <w:r>
        <w:t xml:space="preserve"> report)</w:t>
      </w:r>
    </w:p>
    <w:p w14:paraId="1C418DA9" w14:textId="4A22D1C1" w:rsidR="004C214D" w:rsidRDefault="004C214D" w:rsidP="00F179AB">
      <w:pPr>
        <w:numPr>
          <w:ilvl w:val="2"/>
          <w:numId w:val="21"/>
        </w:numPr>
        <w:spacing w:before="0"/>
      </w:pPr>
      <w:r>
        <w:t>1500</w:t>
      </w:r>
      <w:ins w:id="374" w:author="Gary Sullivan" w:date="2019-07-02T04:48:00Z">
        <w:r w:rsidR="003B5E8F">
          <w:t>–</w:t>
        </w:r>
      </w:ins>
      <w:del w:id="375" w:author="Gary Sullivan" w:date="2019-07-02T04:48:00Z">
        <w:r w:rsidDel="003B5E8F">
          <w:delText>-</w:delText>
        </w:r>
      </w:del>
      <w:r>
        <w:t>1830 CE8 related (</w:t>
      </w:r>
      <w:proofErr w:type="spellStart"/>
      <w:r>
        <w:t>BoG</w:t>
      </w:r>
      <w:proofErr w:type="spellEnd"/>
      <w:r>
        <w:t xml:space="preserve"> report)</w:t>
      </w:r>
    </w:p>
    <w:p w14:paraId="25B1F828" w14:textId="0392BF96" w:rsidR="004C214D" w:rsidRDefault="004C214D" w:rsidP="00F179AB">
      <w:pPr>
        <w:numPr>
          <w:ilvl w:val="2"/>
          <w:numId w:val="21"/>
        </w:numPr>
        <w:spacing w:before="0"/>
      </w:pPr>
      <w:del w:id="376" w:author="Gary Sullivan" w:date="2019-07-02T04:49:00Z">
        <w:r w:rsidDel="003B5E8F">
          <w:delText xml:space="preserve"> </w:delText>
        </w:r>
      </w:del>
      <w:r>
        <w:t>1850</w:t>
      </w:r>
      <w:ins w:id="377" w:author="Gary Sullivan" w:date="2019-07-02T04:48:00Z">
        <w:r w:rsidR="003B5E8F">
          <w:t>–</w:t>
        </w:r>
      </w:ins>
      <w:del w:id="378" w:author="Gary Sullivan" w:date="2019-07-02T04:48:00Z">
        <w:r w:rsidDel="003B5E8F">
          <w:delText>-</w:delText>
        </w:r>
      </w:del>
      <w:r>
        <w:t>2030 (continued in C2)</w:t>
      </w:r>
    </w:p>
    <w:p w14:paraId="487E69ED" w14:textId="55D9AC27" w:rsidR="004C214D" w:rsidRDefault="004C214D" w:rsidP="00F179AB">
      <w:pPr>
        <w:numPr>
          <w:ilvl w:val="2"/>
          <w:numId w:val="21"/>
        </w:numPr>
        <w:spacing w:before="0"/>
      </w:pPr>
      <w:r>
        <w:t>2030</w:t>
      </w:r>
      <w:ins w:id="379" w:author="Gary Sullivan" w:date="2019-07-02T04:49:00Z">
        <w:r w:rsidR="003B5E8F">
          <w:t>–</w:t>
        </w:r>
      </w:ins>
      <w:del w:id="380" w:author="Gary Sullivan" w:date="2019-07-02T04:49:00Z">
        <w:r w:rsidDel="003B5E8F">
          <w:delText>-</w:delText>
        </w:r>
      </w:del>
      <w:r>
        <w:t>2040 CE5 related (</w:t>
      </w:r>
      <w:proofErr w:type="spellStart"/>
      <w:r>
        <w:t>BoG</w:t>
      </w:r>
      <w:proofErr w:type="spellEnd"/>
      <w:r>
        <w:t xml:space="preserve"> report)</w:t>
      </w:r>
    </w:p>
    <w:p w14:paraId="5676F2FD" w14:textId="28F0DFD6" w:rsidR="004C214D" w:rsidRDefault="004C214D" w:rsidP="00F179AB">
      <w:pPr>
        <w:numPr>
          <w:ilvl w:val="2"/>
          <w:numId w:val="21"/>
        </w:numPr>
        <w:spacing w:before="0"/>
      </w:pPr>
      <w:r>
        <w:t>2040</w:t>
      </w:r>
      <w:ins w:id="381" w:author="Gary Sullivan" w:date="2019-07-02T04:49:00Z">
        <w:r w:rsidR="003B5E8F">
          <w:t>–</w:t>
        </w:r>
      </w:ins>
      <w:del w:id="382" w:author="Gary Sullivan" w:date="2019-07-02T04:49:00Z">
        <w:r w:rsidDel="003B5E8F">
          <w:delText>-</w:delText>
        </w:r>
      </w:del>
      <w:r>
        <w:t>2115 CE13 related (</w:t>
      </w:r>
      <w:proofErr w:type="spellStart"/>
      <w:r>
        <w:t>BoG</w:t>
      </w:r>
      <w:proofErr w:type="spellEnd"/>
      <w:r>
        <w:t xml:space="preserve"> report)</w:t>
      </w:r>
    </w:p>
    <w:p w14:paraId="0BF670B0" w14:textId="7F9181E0" w:rsidR="0076015F" w:rsidRDefault="0076015F" w:rsidP="0076015F">
      <w:pPr>
        <w:numPr>
          <w:ilvl w:val="1"/>
          <w:numId w:val="21"/>
        </w:numPr>
        <w:spacing w:before="0"/>
      </w:pPr>
      <w:r>
        <w:t>1030</w:t>
      </w:r>
      <w:ins w:id="383" w:author="Gary Sullivan" w:date="2019-07-02T04:49:00Z">
        <w:r w:rsidR="003B5E8F">
          <w:t>–</w:t>
        </w:r>
      </w:ins>
      <w:del w:id="384" w:author="Gary Sullivan" w:date="2019-07-02T04:49:00Z">
        <w:r w:rsidR="00BB22F6" w:rsidRPr="00BB22F6" w:rsidDel="003B5E8F">
          <w:delText>-</w:delText>
        </w:r>
      </w:del>
      <w:r w:rsidR="00BB22F6" w:rsidRPr="00BB22F6">
        <w:t>1330, 1500-</w:t>
      </w:r>
      <w:ins w:id="385" w:author="Gary Sullivan" w:date="2019-07-02T04:37:00Z">
        <w:r w:rsidR="00586865">
          <w:t>22</w:t>
        </w:r>
      </w:ins>
      <w:ins w:id="386" w:author="Gary Sullivan" w:date="2019-07-02T04:38:00Z">
        <w:r w:rsidR="00586865">
          <w:t>25</w:t>
        </w:r>
      </w:ins>
      <w:del w:id="387" w:author="Gary Sullivan" w:date="2019-07-02T04:37:00Z">
        <w:r w:rsidR="00BB22F6" w:rsidRPr="00BB22F6" w:rsidDel="00586865">
          <w:delText xml:space="preserve"> </w:delText>
        </w:r>
      </w:del>
      <w:r>
        <w:t xml:space="preserve"> Track B Room </w:t>
      </w:r>
      <w:r w:rsidR="00743A45">
        <w:t>H</w:t>
      </w:r>
    </w:p>
    <w:p w14:paraId="6B992646" w14:textId="10CA2FFD" w:rsidR="00BB22F6" w:rsidRDefault="00BB22F6" w:rsidP="00BB22F6">
      <w:pPr>
        <w:numPr>
          <w:ilvl w:val="2"/>
          <w:numId w:val="21"/>
        </w:numPr>
        <w:spacing w:before="0"/>
      </w:pPr>
      <w:r>
        <w:t>1030</w:t>
      </w:r>
      <w:r w:rsidR="008B5B6E">
        <w:t xml:space="preserve"> </w:t>
      </w:r>
      <w:proofErr w:type="spellStart"/>
      <w:r>
        <w:t>BoG</w:t>
      </w:r>
      <w:proofErr w:type="spellEnd"/>
      <w:r>
        <w:t xml:space="preserve"> review of CE4-related inter prediction and MV coding JVET-N0809</w:t>
      </w:r>
    </w:p>
    <w:p w14:paraId="6D5E3B12" w14:textId="20891C64" w:rsidR="00BB22F6" w:rsidRDefault="00BB22F6" w:rsidP="00BB22F6">
      <w:pPr>
        <w:numPr>
          <w:ilvl w:val="2"/>
          <w:numId w:val="21"/>
        </w:numPr>
        <w:spacing w:before="0"/>
      </w:pPr>
      <w:r>
        <w:t xml:space="preserve">1600 </w:t>
      </w:r>
      <w:proofErr w:type="spellStart"/>
      <w:r>
        <w:t>BoG</w:t>
      </w:r>
      <w:proofErr w:type="spellEnd"/>
      <w:r>
        <w:t xml:space="preserve"> review of CE2-related</w:t>
      </w:r>
      <w:r w:rsidRPr="00F16D42">
        <w:t xml:space="preserve"> </w:t>
      </w:r>
      <w:r>
        <w:t>subblock motion compensation JVET-N0776</w:t>
      </w:r>
    </w:p>
    <w:p w14:paraId="4712E3D2" w14:textId="39459322" w:rsidR="008B5B6E" w:rsidRDefault="008B5B6E" w:rsidP="00BB22F6">
      <w:pPr>
        <w:numPr>
          <w:ilvl w:val="2"/>
          <w:numId w:val="21"/>
        </w:numPr>
        <w:spacing w:before="0"/>
      </w:pPr>
      <w:r>
        <w:t>1720</w:t>
      </w:r>
      <w:ins w:id="388" w:author="Gary Sullivan" w:date="2019-07-02T04:49:00Z">
        <w:r w:rsidR="003B5E8F">
          <w:t>–</w:t>
        </w:r>
      </w:ins>
      <w:del w:id="389" w:author="Gary Sullivan" w:date="2019-07-02T04:49:00Z">
        <w:r w:rsidDel="003B5E8F">
          <w:delText>-</w:delText>
        </w:r>
      </w:del>
      <w:r>
        <w:t xml:space="preserve">2225 </w:t>
      </w:r>
      <w:proofErr w:type="spellStart"/>
      <w:r>
        <w:t>BoG</w:t>
      </w:r>
      <w:proofErr w:type="spellEnd"/>
      <w:r>
        <w:t xml:space="preserve"> </w:t>
      </w:r>
      <w:proofErr w:type="spellStart"/>
      <w:r>
        <w:t>revew</w:t>
      </w:r>
      <w:proofErr w:type="spellEnd"/>
      <w:r>
        <w:t xml:space="preserve"> of CE9-related decoder motion vector derivation JVET-N0815</w:t>
      </w:r>
    </w:p>
    <w:p w14:paraId="477A6CDB" w14:textId="5234C94F" w:rsidR="0076015F" w:rsidRDefault="0076015F" w:rsidP="0076015F">
      <w:pPr>
        <w:numPr>
          <w:ilvl w:val="1"/>
          <w:numId w:val="21"/>
        </w:numPr>
        <w:spacing w:before="0"/>
      </w:pPr>
      <w:r>
        <w:t>1100</w:t>
      </w:r>
      <w:r w:rsidR="00BB22F6">
        <w:t xml:space="preserve">-1330, </w:t>
      </w:r>
      <w:del w:id="390" w:author="Gary Sullivan" w:date="2019-07-02T04:49:00Z">
        <w:r w:rsidR="00BB22F6" w:rsidDel="003B5E8F">
          <w:delText>[</w:delText>
        </w:r>
        <w:r w:rsidR="00BB22F6" w:rsidRPr="00F179AB" w:rsidDel="003B5E8F">
          <w:rPr>
            <w:highlight w:val="yellow"/>
          </w:rPr>
          <w:delText>more</w:delText>
        </w:r>
        <w:r w:rsidR="00BB22F6" w:rsidDel="003B5E8F">
          <w:delText>?]</w:delText>
        </w:r>
      </w:del>
      <w:ins w:id="391" w:author="Gary Sullivan" w:date="2019-07-02T04:49:00Z">
        <w:r w:rsidR="003B5E8F">
          <w:t>1500–1800</w:t>
        </w:r>
      </w:ins>
      <w:r>
        <w:t xml:space="preserve"> HLS </w:t>
      </w:r>
      <w:proofErr w:type="spellStart"/>
      <w:r>
        <w:t>BoG</w:t>
      </w:r>
      <w:proofErr w:type="spellEnd"/>
      <w:r>
        <w:t xml:space="preserve"> in Room M1</w:t>
      </w:r>
    </w:p>
    <w:p w14:paraId="501241D6" w14:textId="59B844A8" w:rsidR="008540FF" w:rsidRDefault="008540FF" w:rsidP="008540FF">
      <w:pPr>
        <w:numPr>
          <w:ilvl w:val="0"/>
          <w:numId w:val="21"/>
        </w:numPr>
        <w:spacing w:before="0"/>
      </w:pPr>
      <w:r>
        <w:t>Tue 26</w:t>
      </w:r>
      <w:r w:rsidRPr="008540FF">
        <w:t xml:space="preserve"> </w:t>
      </w:r>
      <w:r w:rsidRPr="00F84C5C">
        <w:t>March</w:t>
      </w:r>
    </w:p>
    <w:p w14:paraId="3DDC81B7" w14:textId="16ABD0D8" w:rsidR="009C6BAC" w:rsidRDefault="009C6BAC" w:rsidP="009C6BAC">
      <w:pPr>
        <w:numPr>
          <w:ilvl w:val="1"/>
          <w:numId w:val="21"/>
        </w:numPr>
        <w:spacing w:before="0"/>
      </w:pPr>
      <w:r>
        <w:t>09</w:t>
      </w:r>
      <w:r w:rsidR="00A36AF3">
        <w:t>0</w:t>
      </w:r>
      <w:r>
        <w:t>0</w:t>
      </w:r>
      <w:ins w:id="392" w:author="Gary Sullivan" w:date="2019-07-02T04:49:00Z">
        <w:r w:rsidR="003B5E8F">
          <w:t>–</w:t>
        </w:r>
      </w:ins>
      <w:del w:id="393" w:author="Gary Sullivan" w:date="2019-07-02T04:49:00Z">
        <w:r w:rsidDel="003B5E8F">
          <w:delText>-</w:delText>
        </w:r>
      </w:del>
      <w:r>
        <w:t>10</w:t>
      </w:r>
      <w:r w:rsidR="00A36AF3">
        <w:t>00</w:t>
      </w:r>
      <w:r>
        <w:t xml:space="preserve"> VCEG </w:t>
      </w:r>
      <w:r w:rsidR="00A36AF3">
        <w:t xml:space="preserve">&amp; MPEG joint meeting in CICG 1 </w:t>
      </w:r>
      <w:r w:rsidRPr="008540FF">
        <w:t>(parent level outside of JVET)</w:t>
      </w:r>
    </w:p>
    <w:p w14:paraId="4F690E57" w14:textId="0252BE28" w:rsidR="009C6BAC" w:rsidRDefault="009C6BAC" w:rsidP="009C6BAC">
      <w:pPr>
        <w:numPr>
          <w:ilvl w:val="1"/>
          <w:numId w:val="21"/>
        </w:numPr>
        <w:spacing w:before="0"/>
      </w:pPr>
      <w:r>
        <w:t>1115</w:t>
      </w:r>
      <w:ins w:id="394" w:author="Gary Sullivan" w:date="2019-07-02T04:49:00Z">
        <w:r w:rsidR="003B5E8F">
          <w:t>–</w:t>
        </w:r>
      </w:ins>
      <w:del w:id="395" w:author="Gary Sullivan" w:date="2019-07-02T04:49:00Z">
        <w:r w:rsidDel="003B5E8F">
          <w:delText>-</w:delText>
        </w:r>
      </w:del>
      <w:r>
        <w:t>1</w:t>
      </w:r>
      <w:r w:rsidR="00AA537D">
        <w:t>315</w:t>
      </w:r>
      <w:r>
        <w:t xml:space="preserve"> JCT-VC </w:t>
      </w:r>
      <w:r w:rsidRPr="008540FF">
        <w:t>(outside of JVET)</w:t>
      </w:r>
      <w:ins w:id="396" w:author="Gary Sullivan" w:date="2019-06-26T22:55:00Z">
        <w:r w:rsidR="00E14DE9">
          <w:t xml:space="preserve"> in Room A</w:t>
        </w:r>
      </w:ins>
      <w:del w:id="397" w:author="Gary Sullivan" w:date="2019-06-26T22:55:00Z">
        <w:r w:rsidDel="00E14DE9">
          <w:delText xml:space="preserve"> [</w:delText>
        </w:r>
        <w:r w:rsidRPr="00E14DE9" w:rsidDel="00E14DE9">
          <w:rPr>
            <w:highlight w:val="yellow"/>
            <w:rPrChange w:id="398" w:author="Gary Sullivan" w:date="2019-06-26T22:55:00Z">
              <w:rPr/>
            </w:rPrChange>
          </w:rPr>
          <w:delText>TBC</w:delText>
        </w:r>
        <w:r w:rsidDel="00E14DE9">
          <w:delText>]</w:delText>
        </w:r>
      </w:del>
    </w:p>
    <w:p w14:paraId="0C57F6AD" w14:textId="6297F55D" w:rsidR="009C6BAC" w:rsidRDefault="009C6BAC" w:rsidP="009C6BAC">
      <w:pPr>
        <w:numPr>
          <w:ilvl w:val="1"/>
          <w:numId w:val="21"/>
        </w:numPr>
        <w:spacing w:before="0"/>
      </w:pPr>
      <w:r>
        <w:t>0930</w:t>
      </w:r>
      <w:ins w:id="399" w:author="Gary Sullivan" w:date="2019-07-02T04:49:00Z">
        <w:r w:rsidR="003B5E8F">
          <w:t>–</w:t>
        </w:r>
      </w:ins>
      <w:del w:id="400" w:author="Gary Sullivan" w:date="2019-07-02T04:49:00Z">
        <w:r w:rsidDel="003B5E8F">
          <w:delText>-</w:delText>
        </w:r>
      </w:del>
      <w:r>
        <w:t xml:space="preserve">1300 OMAF </w:t>
      </w:r>
      <w:r w:rsidRPr="008540FF">
        <w:t>(outside of JVET)</w:t>
      </w:r>
      <w:del w:id="401" w:author="Gary Sullivan" w:date="2019-06-26T22:55:00Z">
        <w:r w:rsidDel="00E14DE9">
          <w:delText xml:space="preserve"> [TBC]</w:delText>
        </w:r>
      </w:del>
    </w:p>
    <w:p w14:paraId="53C78A4D" w14:textId="56165D8F" w:rsidR="00FA58B9" w:rsidRDefault="00FA58B9" w:rsidP="00AA537D">
      <w:pPr>
        <w:numPr>
          <w:ilvl w:val="1"/>
          <w:numId w:val="21"/>
        </w:numPr>
        <w:spacing w:before="0"/>
      </w:pPr>
      <w:r>
        <w:t>0900</w:t>
      </w:r>
      <w:ins w:id="402" w:author="Gary Sullivan" w:date="2019-07-02T04:49:00Z">
        <w:r w:rsidR="003B5E8F">
          <w:t>–</w:t>
        </w:r>
      </w:ins>
      <w:del w:id="403" w:author="Gary Sullivan" w:date="2019-07-02T04:49:00Z">
        <w:r w:rsidDel="003B5E8F">
          <w:delText>-</w:delText>
        </w:r>
      </w:del>
      <w:r>
        <w:t>13</w:t>
      </w:r>
      <w:r w:rsidR="00C9487C">
        <w:t>3</w:t>
      </w:r>
      <w:r>
        <w:t>0 Track A revisits</w:t>
      </w:r>
      <w:r w:rsidR="00C9487C">
        <w:t xml:space="preserve"> in CICG</w:t>
      </w:r>
    </w:p>
    <w:p w14:paraId="2B5A3E30" w14:textId="09EDEC3B" w:rsidR="00FA58B9" w:rsidRDefault="00FA58B9" w:rsidP="00AA537D">
      <w:pPr>
        <w:numPr>
          <w:ilvl w:val="1"/>
          <w:numId w:val="21"/>
        </w:numPr>
        <w:spacing w:before="0"/>
      </w:pPr>
      <w:r>
        <w:t>14</w:t>
      </w:r>
      <w:r w:rsidR="00C9487C">
        <w:t>3</w:t>
      </w:r>
      <w:r>
        <w:t>0</w:t>
      </w:r>
      <w:ins w:id="404" w:author="Gary Sullivan" w:date="2019-07-02T04:50:00Z">
        <w:r w:rsidR="003B5E8F">
          <w:t>–</w:t>
        </w:r>
      </w:ins>
      <w:del w:id="405" w:author="Gary Sullivan" w:date="2019-07-02T04:50:00Z">
        <w:r w:rsidR="00C9487C" w:rsidDel="003B5E8F">
          <w:delText>-</w:delText>
        </w:r>
      </w:del>
      <w:r w:rsidR="00C9487C">
        <w:t>1700</w:t>
      </w:r>
      <w:r>
        <w:t xml:space="preserve"> </w:t>
      </w:r>
      <w:r w:rsidR="00172A25">
        <w:t xml:space="preserve">CE10 related, </w:t>
      </w:r>
      <w:r>
        <w:t>CE and AHG planning</w:t>
      </w:r>
      <w:r w:rsidR="00C9487C">
        <w:t xml:space="preserve"> in CICG</w:t>
      </w:r>
      <w:r w:rsidR="00172A25">
        <w:t xml:space="preserve"> (chaired by JRO)</w:t>
      </w:r>
    </w:p>
    <w:p w14:paraId="6D5E4CDA" w14:textId="2D2CD770" w:rsidR="00C9487C" w:rsidRDefault="00C9487C" w:rsidP="00AA537D">
      <w:pPr>
        <w:numPr>
          <w:ilvl w:val="1"/>
          <w:numId w:val="21"/>
        </w:numPr>
        <w:spacing w:before="0"/>
      </w:pPr>
      <w:r>
        <w:t>1700</w:t>
      </w:r>
      <w:ins w:id="406" w:author="Gary Sullivan" w:date="2019-07-02T04:50:00Z">
        <w:r w:rsidR="003B5E8F">
          <w:t>–</w:t>
        </w:r>
      </w:ins>
      <w:del w:id="407" w:author="Gary Sullivan" w:date="2019-07-02T04:50:00Z">
        <w:r w:rsidDel="003B5E8F">
          <w:delText>-</w:delText>
        </w:r>
      </w:del>
      <w:r>
        <w:t>1745 Complexity analysis (</w:t>
      </w:r>
      <w:r>
        <w:fldChar w:fldCharType="begin"/>
      </w:r>
      <w:r>
        <w:instrText xml:space="preserve"> REF _Ref4665758 \r \h </w:instrText>
      </w:r>
      <w:r>
        <w:fldChar w:fldCharType="separate"/>
      </w:r>
      <w:r>
        <w:t>7</w:t>
      </w:r>
      <w:r>
        <w:fldChar w:fldCharType="end"/>
      </w:r>
      <w:r>
        <w:t>), encoder optimization (</w:t>
      </w:r>
      <w:r>
        <w:fldChar w:fldCharType="begin"/>
      </w:r>
      <w:r>
        <w:instrText xml:space="preserve"> REF _Ref534462057 \r \h </w:instrText>
      </w:r>
      <w:r>
        <w:fldChar w:fldCharType="separate"/>
      </w:r>
      <w:r>
        <w:t>8</w:t>
      </w:r>
      <w:r>
        <w:fldChar w:fldCharType="end"/>
      </w:r>
      <w:r>
        <w:t>)</w:t>
      </w:r>
    </w:p>
    <w:p w14:paraId="4A7E90AB" w14:textId="52E163C1" w:rsidR="00C9487C" w:rsidRDefault="00C9487C" w:rsidP="00AA537D">
      <w:pPr>
        <w:numPr>
          <w:ilvl w:val="1"/>
          <w:numId w:val="21"/>
        </w:numPr>
        <w:spacing w:before="0"/>
      </w:pPr>
      <w:r>
        <w:t>1800</w:t>
      </w:r>
      <w:ins w:id="408" w:author="Gary Sullivan" w:date="2019-07-02T04:50:00Z">
        <w:r w:rsidR="003B5E8F">
          <w:t>–</w:t>
        </w:r>
      </w:ins>
      <w:del w:id="409" w:author="Gary Sullivan" w:date="2019-07-02T04:50:00Z">
        <w:r w:rsidDel="003B5E8F">
          <w:delText>-</w:delText>
        </w:r>
      </w:del>
      <w:r>
        <w:t>2030 Text and software (</w:t>
      </w:r>
      <w:r>
        <w:fldChar w:fldCharType="begin"/>
      </w:r>
      <w:r>
        <w:instrText xml:space="preserve"> REF _Ref4665833 \r \h </w:instrText>
      </w:r>
      <w:r>
        <w:fldChar w:fldCharType="separate"/>
      </w:r>
      <w:r>
        <w:t>4.1</w:t>
      </w:r>
      <w:r>
        <w:fldChar w:fldCharType="end"/>
      </w:r>
      <w:r>
        <w:t>), test conditions (</w:t>
      </w:r>
      <w:r>
        <w:fldChar w:fldCharType="begin"/>
      </w:r>
      <w:r>
        <w:instrText xml:space="preserve"> REF _Ref521059659 \r \h </w:instrText>
      </w:r>
      <w:r>
        <w:fldChar w:fldCharType="separate"/>
      </w:r>
      <w:r>
        <w:t>4.2</w:t>
      </w:r>
      <w:r>
        <w:fldChar w:fldCharType="end"/>
      </w:r>
      <w:r>
        <w:t>) in C2, chaired by Y. Ye</w:t>
      </w:r>
    </w:p>
    <w:p w14:paraId="0CB4C64B" w14:textId="0DCEDB81" w:rsidR="00AA537D" w:rsidRDefault="00AA537D" w:rsidP="00AA537D">
      <w:pPr>
        <w:numPr>
          <w:ilvl w:val="1"/>
          <w:numId w:val="21"/>
        </w:numPr>
        <w:spacing w:before="0"/>
      </w:pPr>
      <w:r>
        <w:t>Track B</w:t>
      </w:r>
    </w:p>
    <w:p w14:paraId="0E27D369" w14:textId="77777777" w:rsidR="00AA537D" w:rsidRDefault="00AA537D" w:rsidP="00AA537D">
      <w:pPr>
        <w:numPr>
          <w:ilvl w:val="2"/>
          <w:numId w:val="21"/>
        </w:numPr>
        <w:spacing w:before="0"/>
      </w:pPr>
      <w:r>
        <w:t xml:space="preserve">1500 </w:t>
      </w:r>
      <w:proofErr w:type="spellStart"/>
      <w:r>
        <w:t>BoG</w:t>
      </w:r>
      <w:proofErr w:type="spellEnd"/>
      <w:r>
        <w:t xml:space="preserve"> review coded picture regions</w:t>
      </w:r>
    </w:p>
    <w:p w14:paraId="28E62469" w14:textId="77777777" w:rsidR="00AA537D" w:rsidRDefault="00AA537D" w:rsidP="00AA537D">
      <w:pPr>
        <w:numPr>
          <w:ilvl w:val="2"/>
          <w:numId w:val="21"/>
        </w:numPr>
        <w:spacing w:before="0"/>
      </w:pPr>
      <w:r>
        <w:t xml:space="preserve">1745 </w:t>
      </w:r>
      <w:proofErr w:type="spellStart"/>
      <w:r>
        <w:t>BoG</w:t>
      </w:r>
      <w:proofErr w:type="spellEnd"/>
      <w:r>
        <w:t xml:space="preserve"> review high-level syntax</w:t>
      </w:r>
    </w:p>
    <w:p w14:paraId="200F8BA4" w14:textId="77777777" w:rsidR="00AA537D" w:rsidRDefault="00AA537D" w:rsidP="00AA537D">
      <w:pPr>
        <w:numPr>
          <w:ilvl w:val="1"/>
          <w:numId w:val="21"/>
        </w:numPr>
        <w:spacing w:before="0"/>
      </w:pPr>
      <w:r>
        <w:t xml:space="preserve">Further </w:t>
      </w:r>
      <w:proofErr w:type="spellStart"/>
      <w:r>
        <w:t>BoG</w:t>
      </w:r>
      <w:proofErr w:type="spellEnd"/>
      <w:r>
        <w:t xml:space="preserve"> coded picture regions N0754</w:t>
      </w:r>
    </w:p>
    <w:p w14:paraId="415F7382" w14:textId="4A43B7EA" w:rsidR="00345B40" w:rsidRDefault="003B5E8F" w:rsidP="00FA58B9">
      <w:pPr>
        <w:numPr>
          <w:ilvl w:val="1"/>
          <w:numId w:val="21"/>
        </w:numPr>
        <w:spacing w:before="0"/>
      </w:pPr>
      <w:ins w:id="410" w:author="Gary Sullivan" w:date="2019-07-02T04:50:00Z">
        <w:r>
          <w:t xml:space="preserve">1820–2000 </w:t>
        </w:r>
      </w:ins>
      <w:r w:rsidR="00AA537D">
        <w:t xml:space="preserve">Further </w:t>
      </w:r>
      <w:proofErr w:type="spellStart"/>
      <w:r w:rsidR="00AA537D">
        <w:t>BoG</w:t>
      </w:r>
      <w:proofErr w:type="spellEnd"/>
      <w:r w:rsidR="00AA537D">
        <w:t xml:space="preserve"> high-level syntax N0724</w:t>
      </w:r>
    </w:p>
    <w:p w14:paraId="67749E9C" w14:textId="58FC9E0E" w:rsidR="008540FF" w:rsidRDefault="008540FF" w:rsidP="008540FF">
      <w:pPr>
        <w:numPr>
          <w:ilvl w:val="0"/>
          <w:numId w:val="21"/>
        </w:numPr>
        <w:spacing w:before="0"/>
      </w:pPr>
      <w:r>
        <w:t>Wed 27</w:t>
      </w:r>
      <w:r w:rsidRPr="008540FF">
        <w:t xml:space="preserve"> </w:t>
      </w:r>
      <w:r w:rsidRPr="00F84C5C">
        <w:t>March</w:t>
      </w:r>
    </w:p>
    <w:p w14:paraId="7FF5A7C6" w14:textId="656A3A79" w:rsidR="008540FF" w:rsidRDefault="008540FF" w:rsidP="008540FF">
      <w:pPr>
        <w:numPr>
          <w:ilvl w:val="1"/>
          <w:numId w:val="21"/>
        </w:numPr>
        <w:spacing w:before="0"/>
      </w:pPr>
      <w:r>
        <w:t>0900 MPEG mid-week plenary (parent level outside of JVET)</w:t>
      </w:r>
    </w:p>
    <w:p w14:paraId="37522028" w14:textId="0763CAFF" w:rsidR="00345B40" w:rsidRDefault="00345B40" w:rsidP="008540FF">
      <w:pPr>
        <w:numPr>
          <w:ilvl w:val="1"/>
          <w:numId w:val="21"/>
        </w:numPr>
        <w:spacing w:before="0"/>
      </w:pPr>
      <w:r>
        <w:t>1030 Plenary</w:t>
      </w:r>
      <w:r w:rsidR="00C9487C">
        <w:t xml:space="preserve">: </w:t>
      </w:r>
      <w:proofErr w:type="spellStart"/>
      <w:r w:rsidR="00C9487C">
        <w:t>BoG</w:t>
      </w:r>
      <w:proofErr w:type="spellEnd"/>
      <w:r w:rsidR="00C9487C">
        <w:t xml:space="preserve"> </w:t>
      </w:r>
      <w:proofErr w:type="spellStart"/>
      <w:r w:rsidR="00C9487C">
        <w:t>resports</w:t>
      </w:r>
      <w:proofErr w:type="spellEnd"/>
      <w:r w:rsidR="00C9487C">
        <w:t xml:space="preserve"> (360°, HLS, coded pic regions), revisits, remaining doc review</w:t>
      </w:r>
    </w:p>
    <w:p w14:paraId="342D5028" w14:textId="13F0DBBC" w:rsidR="00A36AF3" w:rsidRPr="00F84C5C" w:rsidRDefault="00A36AF3" w:rsidP="008540FF">
      <w:pPr>
        <w:numPr>
          <w:ilvl w:val="1"/>
          <w:numId w:val="21"/>
        </w:numPr>
        <w:spacing w:before="0"/>
      </w:pPr>
      <w:r>
        <w:t>1500 Editing process guidance meeting</w:t>
      </w:r>
    </w:p>
    <w:p w14:paraId="3B84B21E" w14:textId="541CF38F" w:rsidR="009C6BAC" w:rsidRDefault="009C6BAC" w:rsidP="009C6BAC">
      <w:pPr>
        <w:numPr>
          <w:ilvl w:val="1"/>
          <w:numId w:val="21"/>
        </w:numPr>
        <w:spacing w:before="0"/>
      </w:pPr>
      <w:r>
        <w:t>1</w:t>
      </w:r>
      <w:r w:rsidR="00AA537D">
        <w:t>400</w:t>
      </w:r>
      <w:r>
        <w:t>-1</w:t>
      </w:r>
      <w:r w:rsidR="00AA537D">
        <w:t>600</w:t>
      </w:r>
      <w:r>
        <w:t xml:space="preserve"> VCEG </w:t>
      </w:r>
      <w:r w:rsidRPr="008540FF">
        <w:t>(parent level outside of JVET)</w:t>
      </w:r>
    </w:p>
    <w:p w14:paraId="1A6F5495" w14:textId="0A817BA8" w:rsidR="00C9487C" w:rsidRPr="00F84C5C" w:rsidRDefault="00C9487C" w:rsidP="009C6BAC">
      <w:pPr>
        <w:numPr>
          <w:ilvl w:val="1"/>
          <w:numId w:val="21"/>
        </w:numPr>
        <w:spacing w:before="0"/>
      </w:pPr>
      <w:r>
        <w:t>1430-1850 Closing plenary: SW and CE Timelines, CE doc reviews, document approval, list of adoptions, AHG setup, resolutions &amp; future plans</w:t>
      </w:r>
    </w:p>
    <w:p w14:paraId="6C974BCC" w14:textId="77777777" w:rsidR="00BC2EF4" w:rsidRPr="00F84C5C" w:rsidRDefault="00BC2EF4" w:rsidP="009F5B0B">
      <w:pPr>
        <w:pStyle w:val="Heading2"/>
        <w:ind w:left="578" w:hanging="578"/>
        <w:rPr>
          <w:lang w:val="en-CA"/>
        </w:rPr>
      </w:pPr>
      <w:bookmarkStart w:id="411" w:name="_Ref298716123"/>
      <w:bookmarkStart w:id="412" w:name="_Ref502857719"/>
      <w:r w:rsidRPr="00F84C5C">
        <w:rPr>
          <w:lang w:val="en-CA"/>
        </w:rPr>
        <w:t>Contribution topic overview</w:t>
      </w:r>
      <w:bookmarkEnd w:id="411"/>
      <w:bookmarkEnd w:id="412"/>
    </w:p>
    <w:p w14:paraId="0343D177" w14:textId="79DA9CD3" w:rsidR="00556EEC" w:rsidRPr="00F84C5C" w:rsidRDefault="00BC2EF4" w:rsidP="0037108D">
      <w:bookmarkStart w:id="413" w:name="_Hlk519523879"/>
      <w:r w:rsidRPr="00F84C5C">
        <w:t xml:space="preserve">The approximate subject </w:t>
      </w:r>
      <w:r w:rsidR="00387BF6" w:rsidRPr="00F84C5C">
        <w:t xml:space="preserve">categories </w:t>
      </w:r>
      <w:r w:rsidRPr="00F84C5C">
        <w:t xml:space="preserve">and quantity of contributions </w:t>
      </w:r>
      <w:r w:rsidR="00387BF6" w:rsidRPr="00F84C5C">
        <w:t xml:space="preserve">per category </w:t>
      </w:r>
      <w:r w:rsidRPr="00F84C5C">
        <w:t xml:space="preserve">for the meeting </w:t>
      </w:r>
      <w:r w:rsidR="00054952" w:rsidRPr="00F84C5C">
        <w:t xml:space="preserve">were </w:t>
      </w:r>
      <w:r w:rsidRPr="00F84C5C">
        <w:t>summarized</w:t>
      </w:r>
      <w:r w:rsidR="00645F85" w:rsidRPr="00F84C5C">
        <w:t xml:space="preserve"> as follows</w:t>
      </w:r>
      <w:r w:rsidR="001660AB" w:rsidRPr="00F84C5C">
        <w:t xml:space="preserve"> (</w:t>
      </w:r>
      <w:r w:rsidR="004E54CB" w:rsidRPr="00F84C5C">
        <w:t xml:space="preserve">note that </w:t>
      </w:r>
      <w:r w:rsidR="007713DC" w:rsidRPr="00F84C5C">
        <w:t xml:space="preserve">the noted </w:t>
      </w:r>
      <w:r w:rsidR="001660AB" w:rsidRPr="00F84C5C">
        <w:t>document count</w:t>
      </w:r>
      <w:r w:rsidR="007713DC" w:rsidRPr="00F84C5C">
        <w:t>s</w:t>
      </w:r>
      <w:r w:rsidR="001660AB" w:rsidRPr="00F84C5C">
        <w:t xml:space="preserve"> </w:t>
      </w:r>
      <w:r w:rsidR="004E54CB" w:rsidRPr="00F84C5C">
        <w:t xml:space="preserve">do not include crosschecks, and may not be </w:t>
      </w:r>
      <w:r w:rsidR="007713DC" w:rsidRPr="00F84C5C">
        <w:t>completely accurate</w:t>
      </w:r>
      <w:r w:rsidR="001660AB" w:rsidRPr="00F84C5C">
        <w:t>)</w:t>
      </w:r>
      <w:r w:rsidR="00645F85" w:rsidRPr="00F84C5C">
        <w:t>:</w:t>
      </w:r>
    </w:p>
    <w:bookmarkEnd w:id="413"/>
    <w:p w14:paraId="5BC77B8D" w14:textId="44F1A3B8" w:rsidR="00556EEC" w:rsidRPr="00F84C5C" w:rsidRDefault="00AE16B5" w:rsidP="00BE2B88">
      <w:pPr>
        <w:pStyle w:val="ListBullet2"/>
        <w:numPr>
          <w:ilvl w:val="0"/>
          <w:numId w:val="3"/>
        </w:numPr>
        <w:contextualSpacing w:val="0"/>
      </w:pPr>
      <w:r w:rsidRPr="00F84C5C">
        <w:t>AHG reports</w:t>
      </w:r>
      <w:r w:rsidR="00EB0C48" w:rsidRPr="00F84C5C">
        <w:t xml:space="preserve"> </w:t>
      </w:r>
      <w:r w:rsidR="00F503C1" w:rsidRPr="00F84C5C">
        <w:t>(</w:t>
      </w:r>
      <w:r w:rsidR="003860FD" w:rsidRPr="00F84C5C">
        <w:t>1</w:t>
      </w:r>
      <w:r w:rsidR="00951577" w:rsidRPr="00F84C5C">
        <w:t>9</w:t>
      </w:r>
      <w:r w:rsidR="00F503C1" w:rsidRPr="00F84C5C">
        <w:t xml:space="preserve">) </w:t>
      </w:r>
      <w:r w:rsidR="00EB0C48" w:rsidRPr="00F84C5C">
        <w:t xml:space="preserve">(section </w:t>
      </w:r>
      <w:r w:rsidR="004E54CB" w:rsidRPr="00F84C5C">
        <w:fldChar w:fldCharType="begin"/>
      </w:r>
      <w:r w:rsidR="004E54CB" w:rsidRPr="00F84C5C">
        <w:instrText xml:space="preserve"> REF _Ref400626869 \r \h </w:instrText>
      </w:r>
      <w:r w:rsidR="004E54CB" w:rsidRPr="00F84C5C">
        <w:fldChar w:fldCharType="separate"/>
      </w:r>
      <w:r w:rsidR="00366285" w:rsidRPr="00F84C5C">
        <w:t>3</w:t>
      </w:r>
      <w:r w:rsidR="004E54CB" w:rsidRPr="00F84C5C">
        <w:fldChar w:fldCharType="end"/>
      </w:r>
      <w:r w:rsidR="00EB0C48" w:rsidRPr="00F84C5C">
        <w:t>)</w:t>
      </w:r>
      <w:r w:rsidR="00E90842" w:rsidRPr="00F84C5C">
        <w:t xml:space="preserve"> (Plenary)</w:t>
      </w:r>
    </w:p>
    <w:p w14:paraId="0EDBA858" w14:textId="766921B7" w:rsidR="00556EEC" w:rsidRPr="00F84C5C" w:rsidRDefault="00EB409B" w:rsidP="00BE2B88">
      <w:pPr>
        <w:pStyle w:val="ListBullet2"/>
        <w:numPr>
          <w:ilvl w:val="0"/>
          <w:numId w:val="3"/>
        </w:numPr>
        <w:contextualSpacing w:val="0"/>
      </w:pPr>
      <w:r w:rsidRPr="00F84C5C">
        <w:t>Project development</w:t>
      </w:r>
      <w:r w:rsidR="00F503C1" w:rsidRPr="00F84C5C">
        <w:t xml:space="preserve"> (</w:t>
      </w:r>
      <w:ins w:id="414" w:author="Gary Sullivan" w:date="2019-07-02T11:33:00Z">
        <w:r w:rsidR="0045034F">
          <w:t>17</w:t>
        </w:r>
      </w:ins>
      <w:del w:id="415" w:author="Gary Sullivan" w:date="2019-07-02T11:33:00Z">
        <w:r w:rsidR="00951577" w:rsidRPr="00F84C5C" w:rsidDel="0045034F">
          <w:delText>X</w:delText>
        </w:r>
      </w:del>
      <w:r w:rsidR="00F503C1" w:rsidRPr="00F84C5C">
        <w:t xml:space="preserve">) (section </w:t>
      </w:r>
      <w:r w:rsidR="004E54CB" w:rsidRPr="00F84C5C">
        <w:fldChar w:fldCharType="begin"/>
      </w:r>
      <w:r w:rsidR="004E54CB" w:rsidRPr="00F84C5C">
        <w:instrText xml:space="preserve"> REF _Ref383632975 \r \h </w:instrText>
      </w:r>
      <w:r w:rsidR="004E54CB" w:rsidRPr="00F84C5C">
        <w:fldChar w:fldCharType="separate"/>
      </w:r>
      <w:r w:rsidR="00366285" w:rsidRPr="00F84C5C">
        <w:t>4</w:t>
      </w:r>
      <w:r w:rsidR="004E54CB" w:rsidRPr="00F84C5C">
        <w:fldChar w:fldCharType="end"/>
      </w:r>
      <w:r w:rsidR="00F503C1" w:rsidRPr="00F84C5C">
        <w:t>)</w:t>
      </w:r>
      <w:r w:rsidR="00E90842" w:rsidRPr="00F84C5C">
        <w:t xml:space="preserve"> (Plenary)</w:t>
      </w:r>
    </w:p>
    <w:p w14:paraId="1BD5F377" w14:textId="4E63469C" w:rsidR="00C33E5D" w:rsidRPr="00F84C5C" w:rsidRDefault="00951577" w:rsidP="00C33E5D">
      <w:pPr>
        <w:pStyle w:val="ListBullet2"/>
        <w:numPr>
          <w:ilvl w:val="1"/>
          <w:numId w:val="11"/>
        </w:numPr>
      </w:pPr>
      <w:r w:rsidRPr="00F84C5C">
        <w:t>Text an</w:t>
      </w:r>
      <w:r w:rsidR="00281E91">
        <w:t>d</w:t>
      </w:r>
      <w:r w:rsidRPr="00F84C5C">
        <w:t xml:space="preserve"> s</w:t>
      </w:r>
      <w:r w:rsidR="00F0506A" w:rsidRPr="00F84C5C">
        <w:t>oftware development (</w:t>
      </w:r>
      <w:r w:rsidR="00E14047" w:rsidRPr="00F84C5C">
        <w:t>5</w:t>
      </w:r>
      <w:r w:rsidR="00F0506A" w:rsidRPr="00F84C5C">
        <w:t>)</w:t>
      </w:r>
    </w:p>
    <w:p w14:paraId="79E9D83F" w14:textId="70802FEE" w:rsidR="00F0506A" w:rsidRPr="00F84C5C" w:rsidRDefault="00E14047" w:rsidP="00C33E5D">
      <w:pPr>
        <w:pStyle w:val="ListBullet2"/>
        <w:numPr>
          <w:ilvl w:val="1"/>
          <w:numId w:val="11"/>
        </w:numPr>
      </w:pPr>
      <w:r w:rsidRPr="00F84C5C">
        <w:t>T</w:t>
      </w:r>
      <w:r w:rsidR="00F0506A" w:rsidRPr="00F84C5C">
        <w:t>est conditions (</w:t>
      </w:r>
      <w:r w:rsidRPr="00F84C5C">
        <w:t>5</w:t>
      </w:r>
      <w:r w:rsidR="00F0506A" w:rsidRPr="00F84C5C">
        <w:t>)</w:t>
      </w:r>
    </w:p>
    <w:p w14:paraId="4A263233" w14:textId="14492BBC" w:rsidR="00E17363" w:rsidRPr="00F84C5C" w:rsidRDefault="00E17363" w:rsidP="00C33E5D">
      <w:pPr>
        <w:pStyle w:val="ListBullet2"/>
        <w:numPr>
          <w:ilvl w:val="1"/>
          <w:numId w:val="11"/>
        </w:numPr>
      </w:pPr>
      <w:proofErr w:type="spellStart"/>
      <w:r w:rsidRPr="00F84C5C">
        <w:t>Peformance</w:t>
      </w:r>
      <w:proofErr w:type="spellEnd"/>
      <w:r w:rsidRPr="00F84C5C">
        <w:t xml:space="preserve"> assessment (</w:t>
      </w:r>
      <w:ins w:id="416" w:author="Gary Sullivan" w:date="2019-07-02T05:20:00Z">
        <w:r w:rsidR="00560445">
          <w:t>2</w:t>
        </w:r>
      </w:ins>
      <w:del w:id="417" w:author="Gary Sullivan" w:date="2019-07-02T05:20:00Z">
        <w:r w:rsidRPr="00F84C5C" w:rsidDel="00560445">
          <w:delText>1</w:delText>
        </w:r>
      </w:del>
      <w:r w:rsidRPr="00F84C5C">
        <w:t>)</w:t>
      </w:r>
    </w:p>
    <w:p w14:paraId="1B19D5AF" w14:textId="43FD831F" w:rsidR="00F0506A" w:rsidRPr="00F84C5C" w:rsidRDefault="00F0506A" w:rsidP="0016676F">
      <w:pPr>
        <w:pStyle w:val="ListBullet2"/>
        <w:numPr>
          <w:ilvl w:val="1"/>
          <w:numId w:val="11"/>
        </w:numPr>
      </w:pPr>
      <w:r w:rsidRPr="00F84C5C">
        <w:t xml:space="preserve">Coding studies </w:t>
      </w:r>
      <w:r w:rsidR="00E14047" w:rsidRPr="00F84C5C">
        <w:t xml:space="preserve">on </w:t>
      </w:r>
      <w:r w:rsidRPr="00F84C5C">
        <w:t>specific use cases (</w:t>
      </w:r>
      <w:r w:rsidR="00E14047" w:rsidRPr="00F84C5C">
        <w:t>1</w:t>
      </w:r>
      <w:ins w:id="418" w:author="Gary Sullivan" w:date="2019-07-02T05:24:00Z">
        <w:r w:rsidR="004C71C1">
          <w:t>7</w:t>
        </w:r>
      </w:ins>
      <w:del w:id="419" w:author="Gary Sullivan" w:date="2019-07-02T05:24:00Z">
        <w:r w:rsidR="00E14047" w:rsidRPr="00F84C5C" w:rsidDel="004C71C1">
          <w:delText>4</w:delText>
        </w:r>
      </w:del>
      <w:r w:rsidRPr="00F84C5C">
        <w:t>)</w:t>
      </w:r>
    </w:p>
    <w:p w14:paraId="5F785654" w14:textId="5584CB09" w:rsidR="00281E91" w:rsidRDefault="00281E91" w:rsidP="00281E91">
      <w:pPr>
        <w:pStyle w:val="ListBullet2"/>
        <w:numPr>
          <w:ilvl w:val="2"/>
          <w:numId w:val="11"/>
        </w:numPr>
      </w:pPr>
      <w:r>
        <w:t>Adaptive resolution conversion (</w:t>
      </w:r>
      <w:ins w:id="420" w:author="Gary Sullivan" w:date="2019-07-02T05:21:00Z">
        <w:r w:rsidR="00560445">
          <w:t>5</w:t>
        </w:r>
      </w:ins>
      <w:del w:id="421" w:author="Gary Sullivan" w:date="2019-07-02T05:21:00Z">
        <w:r w:rsidDel="00560445">
          <w:delText>6</w:delText>
        </w:r>
      </w:del>
      <w:r>
        <w:t>)</w:t>
      </w:r>
    </w:p>
    <w:p w14:paraId="2694AFA1" w14:textId="36D023DD" w:rsidR="00281E91" w:rsidRDefault="00281E91" w:rsidP="00281E91">
      <w:pPr>
        <w:pStyle w:val="ListBullet2"/>
        <w:numPr>
          <w:ilvl w:val="2"/>
          <w:numId w:val="11"/>
        </w:numPr>
      </w:pPr>
      <w:r>
        <w:t>360° video coding (</w:t>
      </w:r>
      <w:ins w:id="422" w:author="Gary Sullivan" w:date="2019-07-02T05:23:00Z">
        <w:r w:rsidR="004C71C1">
          <w:t>5</w:t>
        </w:r>
      </w:ins>
      <w:del w:id="423" w:author="Gary Sullivan" w:date="2019-07-02T05:23:00Z">
        <w:r w:rsidDel="004C71C1">
          <w:delText>4</w:delText>
        </w:r>
      </w:del>
      <w:r>
        <w:t>)</w:t>
      </w:r>
    </w:p>
    <w:p w14:paraId="31228888" w14:textId="1D36378B" w:rsidR="00281E91" w:rsidRPr="00F84C5C" w:rsidRDefault="00281E91" w:rsidP="00281E91">
      <w:pPr>
        <w:pStyle w:val="ListBullet2"/>
        <w:numPr>
          <w:ilvl w:val="2"/>
          <w:numId w:val="11"/>
        </w:numPr>
      </w:pPr>
      <w:r>
        <w:t>Chroma formats (</w:t>
      </w:r>
      <w:ins w:id="424" w:author="Gary Sullivan" w:date="2019-07-02T05:23:00Z">
        <w:r w:rsidR="004C71C1">
          <w:t>7</w:t>
        </w:r>
      </w:ins>
      <w:del w:id="425" w:author="Gary Sullivan" w:date="2019-07-02T05:23:00Z">
        <w:r w:rsidDel="004C71C1">
          <w:delText>4</w:delText>
        </w:r>
      </w:del>
      <w:r>
        <w:t>)</w:t>
      </w:r>
    </w:p>
    <w:p w14:paraId="0833CD1B" w14:textId="07F146AF" w:rsidR="00951577" w:rsidRPr="00F84C5C" w:rsidRDefault="00951577" w:rsidP="0016676F">
      <w:pPr>
        <w:pStyle w:val="ListBullet2"/>
        <w:numPr>
          <w:ilvl w:val="1"/>
          <w:numId w:val="11"/>
        </w:numPr>
      </w:pPr>
      <w:r w:rsidRPr="00F84C5C">
        <w:lastRenderedPageBreak/>
        <w:t>Test Material (</w:t>
      </w:r>
      <w:r w:rsidR="00E14047" w:rsidRPr="00F84C5C">
        <w:t>2</w:t>
      </w:r>
      <w:r w:rsidRPr="00F84C5C">
        <w:t>)</w:t>
      </w:r>
    </w:p>
    <w:p w14:paraId="49276A86" w14:textId="173C8562" w:rsidR="00556EEC" w:rsidRPr="00F84C5C" w:rsidRDefault="00EB409B" w:rsidP="00BE2B88">
      <w:pPr>
        <w:pStyle w:val="ListBullet2"/>
        <w:numPr>
          <w:ilvl w:val="0"/>
          <w:numId w:val="3"/>
        </w:numPr>
        <w:contextualSpacing w:val="0"/>
      </w:pPr>
      <w:r w:rsidRPr="00F84C5C">
        <w:t>Core Experiments</w:t>
      </w:r>
      <w:r w:rsidR="002B06F9" w:rsidRPr="00F84C5C">
        <w:t xml:space="preserve"> </w:t>
      </w:r>
      <w:r w:rsidR="007A02DB" w:rsidRPr="00F84C5C">
        <w:t>(</w:t>
      </w:r>
      <w:del w:id="426" w:author="Gary Sullivan" w:date="2019-07-02T05:33:00Z">
        <w:r w:rsidR="003860FD" w:rsidRPr="00F84C5C" w:rsidDel="00614A38">
          <w:rPr>
            <w:highlight w:val="yellow"/>
          </w:rPr>
          <w:delText>xx</w:delText>
        </w:r>
      </w:del>
      <w:ins w:id="427" w:author="Gary Sullivan" w:date="2019-07-02T05:33:00Z">
        <w:r w:rsidR="00614A38">
          <w:t>128</w:t>
        </w:r>
      </w:ins>
      <w:r w:rsidR="007A02DB" w:rsidRPr="00F84C5C">
        <w:t xml:space="preserve">) </w:t>
      </w:r>
      <w:r w:rsidR="002B06F9" w:rsidRPr="00F84C5C">
        <w:t xml:space="preserve">(section </w:t>
      </w:r>
      <w:r w:rsidRPr="00F84C5C">
        <w:fldChar w:fldCharType="begin"/>
      </w:r>
      <w:r w:rsidRPr="00F84C5C">
        <w:instrText xml:space="preserve"> REF _Ref475640122 \r \h </w:instrText>
      </w:r>
      <w:r w:rsidRPr="00F84C5C">
        <w:fldChar w:fldCharType="separate"/>
      </w:r>
      <w:r w:rsidR="00366285" w:rsidRPr="00F84C5C">
        <w:t>5</w:t>
      </w:r>
      <w:r w:rsidRPr="00F84C5C">
        <w:fldChar w:fldCharType="end"/>
      </w:r>
      <w:r w:rsidR="002B06F9" w:rsidRPr="00F84C5C">
        <w:t>)</w:t>
      </w:r>
      <w:r w:rsidRPr="00F84C5C">
        <w:t xml:space="preserve"> with subtopics</w:t>
      </w:r>
    </w:p>
    <w:p w14:paraId="082E6941" w14:textId="09193BE7" w:rsidR="00B164D2" w:rsidRPr="00F84C5C" w:rsidRDefault="00EB409B" w:rsidP="00BE2B88">
      <w:pPr>
        <w:pStyle w:val="ListBullet2"/>
        <w:numPr>
          <w:ilvl w:val="1"/>
          <w:numId w:val="11"/>
        </w:numPr>
      </w:pPr>
      <w:r w:rsidRPr="00F84C5C">
        <w:t xml:space="preserve">CE1: </w:t>
      </w:r>
      <w:r w:rsidR="00951577" w:rsidRPr="00F84C5C">
        <w:t>Post prediction and post reconstruction filtering</w:t>
      </w:r>
      <w:r w:rsidRPr="00F84C5C">
        <w:t xml:space="preserve"> (</w:t>
      </w:r>
      <w:ins w:id="428" w:author="Gary Sullivan" w:date="2019-07-02T11:35:00Z">
        <w:r w:rsidR="0045034F">
          <w:t>10</w:t>
        </w:r>
      </w:ins>
      <w:del w:id="429" w:author="Gary Sullivan" w:date="2019-07-02T05:25:00Z">
        <w:r w:rsidR="00E14047" w:rsidRPr="00F84C5C" w:rsidDel="004C71C1">
          <w:delText>9</w:delText>
        </w:r>
      </w:del>
      <w:r w:rsidRPr="00F84C5C">
        <w:t xml:space="preserve">) (section </w:t>
      </w:r>
      <w:r w:rsidRPr="00F84C5C">
        <w:fldChar w:fldCharType="begin"/>
      </w:r>
      <w:r w:rsidRPr="00F84C5C">
        <w:instrText xml:space="preserve"> REF _Ref518893057 \r \h </w:instrText>
      </w:r>
      <w:r w:rsidRPr="00F84C5C">
        <w:fldChar w:fldCharType="separate"/>
      </w:r>
      <w:r w:rsidR="00951577" w:rsidRPr="00F84C5C">
        <w:t>5.1</w:t>
      </w:r>
      <w:r w:rsidRPr="00F84C5C">
        <w:fldChar w:fldCharType="end"/>
      </w:r>
      <w:r w:rsidRPr="00F84C5C">
        <w:t>)</w:t>
      </w:r>
      <w:r w:rsidR="009E602D" w:rsidRPr="00F84C5C">
        <w:t xml:space="preserve"> (Track A</w:t>
      </w:r>
      <w:r w:rsidR="00B96E9F" w:rsidRPr="00F84C5C">
        <w:t>)</w:t>
      </w:r>
    </w:p>
    <w:p w14:paraId="77889C88" w14:textId="62798AA8" w:rsidR="00EB409B" w:rsidRPr="00F84C5C" w:rsidRDefault="00EB409B" w:rsidP="00BE2B88">
      <w:pPr>
        <w:pStyle w:val="ListBullet2"/>
        <w:numPr>
          <w:ilvl w:val="1"/>
          <w:numId w:val="11"/>
        </w:numPr>
      </w:pPr>
      <w:r w:rsidRPr="00F84C5C">
        <w:t xml:space="preserve">CE2: </w:t>
      </w:r>
      <w:r w:rsidR="004E54CB" w:rsidRPr="00F84C5C">
        <w:t xml:space="preserve">Subblock motion compensation </w:t>
      </w:r>
      <w:r w:rsidRPr="00F84C5C">
        <w:t>(</w:t>
      </w:r>
      <w:r w:rsidR="00E14047" w:rsidRPr="00F84C5C">
        <w:t>20</w:t>
      </w:r>
      <w:r w:rsidRPr="00F84C5C">
        <w:t xml:space="preserve">) (section </w:t>
      </w:r>
      <w:r w:rsidRPr="00F84C5C">
        <w:fldChar w:fldCharType="begin"/>
      </w:r>
      <w:r w:rsidRPr="00F84C5C">
        <w:instrText xml:space="preserve"> REF _Ref518893066 \r \h </w:instrText>
      </w:r>
      <w:r w:rsidRPr="00F84C5C">
        <w:fldChar w:fldCharType="separate"/>
      </w:r>
      <w:r w:rsidR="00951577" w:rsidRPr="00F84C5C">
        <w:t>5.2</w:t>
      </w:r>
      <w:r w:rsidRPr="00F84C5C">
        <w:fldChar w:fldCharType="end"/>
      </w:r>
      <w:r w:rsidRPr="00F84C5C">
        <w:t>)</w:t>
      </w:r>
      <w:r w:rsidR="00E90842" w:rsidRPr="00F84C5C">
        <w:t xml:space="preserve"> (Track B)</w:t>
      </w:r>
    </w:p>
    <w:p w14:paraId="4EE9F6E8" w14:textId="5320322D" w:rsidR="00EB409B" w:rsidRPr="00F84C5C" w:rsidRDefault="00EB409B" w:rsidP="00BE2B88">
      <w:pPr>
        <w:pStyle w:val="ListBullet2"/>
        <w:numPr>
          <w:ilvl w:val="1"/>
          <w:numId w:val="11"/>
        </w:numPr>
      </w:pPr>
      <w:r w:rsidRPr="00F84C5C">
        <w:t>CE3: Intra prediction and mode coding (</w:t>
      </w:r>
      <w:del w:id="430" w:author="Gary Sullivan" w:date="2019-07-02T05:27:00Z">
        <w:r w:rsidR="00E14047" w:rsidRPr="00F84C5C" w:rsidDel="004C71C1">
          <w:delText>19</w:delText>
        </w:r>
      </w:del>
      <w:ins w:id="431" w:author="Gary Sullivan" w:date="2019-07-02T05:27:00Z">
        <w:r w:rsidR="004C71C1">
          <w:t>20</w:t>
        </w:r>
      </w:ins>
      <w:r w:rsidRPr="00F84C5C">
        <w:t xml:space="preserve">) (section </w:t>
      </w:r>
      <w:r w:rsidRPr="00F84C5C">
        <w:fldChar w:fldCharType="begin"/>
      </w:r>
      <w:r w:rsidRPr="00F84C5C">
        <w:instrText xml:space="preserve"> REF _Ref518893077 \r \h </w:instrText>
      </w:r>
      <w:r w:rsidRPr="00F84C5C">
        <w:fldChar w:fldCharType="separate"/>
      </w:r>
      <w:r w:rsidR="00951577" w:rsidRPr="00F84C5C">
        <w:t>5.3</w:t>
      </w:r>
      <w:r w:rsidRPr="00F84C5C">
        <w:fldChar w:fldCharType="end"/>
      </w:r>
      <w:r w:rsidRPr="00F84C5C">
        <w:t>)</w:t>
      </w:r>
      <w:r w:rsidR="00E90842" w:rsidRPr="00F84C5C">
        <w:t xml:space="preserve"> (Track A)</w:t>
      </w:r>
    </w:p>
    <w:p w14:paraId="00B1F289" w14:textId="34F5AEF1" w:rsidR="00EB409B" w:rsidRPr="00F84C5C" w:rsidRDefault="00EB409B" w:rsidP="00BE2B88">
      <w:pPr>
        <w:pStyle w:val="ListBullet2"/>
        <w:numPr>
          <w:ilvl w:val="1"/>
          <w:numId w:val="11"/>
        </w:numPr>
      </w:pPr>
      <w:r w:rsidRPr="00F84C5C">
        <w:t>CE4: Inter prediction and motion vector coding (</w:t>
      </w:r>
      <w:r w:rsidR="00E14047" w:rsidRPr="00F84C5C">
        <w:t>1</w:t>
      </w:r>
      <w:del w:id="432" w:author="Gary Sullivan" w:date="2019-07-02T05:28:00Z">
        <w:r w:rsidR="00E14047" w:rsidRPr="00F84C5C" w:rsidDel="004C71C1">
          <w:delText>8</w:delText>
        </w:r>
      </w:del>
      <w:ins w:id="433" w:author="Gary Sullivan" w:date="2019-07-02T05:28:00Z">
        <w:r w:rsidR="004C71C1">
          <w:t>9</w:t>
        </w:r>
      </w:ins>
      <w:r w:rsidRPr="00F84C5C">
        <w:t xml:space="preserve">) (section </w:t>
      </w:r>
      <w:r w:rsidRPr="00F84C5C">
        <w:fldChar w:fldCharType="begin"/>
      </w:r>
      <w:r w:rsidRPr="00F84C5C">
        <w:instrText xml:space="preserve"> REF _Ref518893088 \r \h </w:instrText>
      </w:r>
      <w:r w:rsidRPr="00F84C5C">
        <w:fldChar w:fldCharType="separate"/>
      </w:r>
      <w:r w:rsidR="00951577" w:rsidRPr="00F84C5C">
        <w:t>5.4</w:t>
      </w:r>
      <w:r w:rsidRPr="00F84C5C">
        <w:fldChar w:fldCharType="end"/>
      </w:r>
      <w:r w:rsidRPr="00F84C5C">
        <w:t>)</w:t>
      </w:r>
      <w:r w:rsidR="00E90842" w:rsidRPr="00F84C5C">
        <w:t xml:space="preserve"> (Track B)</w:t>
      </w:r>
    </w:p>
    <w:p w14:paraId="45B2137D" w14:textId="0F617E9F" w:rsidR="00EB409B" w:rsidRPr="00F84C5C" w:rsidRDefault="00EB409B" w:rsidP="00BE2B88">
      <w:pPr>
        <w:pStyle w:val="ListBullet2"/>
        <w:numPr>
          <w:ilvl w:val="1"/>
          <w:numId w:val="11"/>
        </w:numPr>
      </w:pPr>
      <w:r w:rsidRPr="00F84C5C">
        <w:t xml:space="preserve">CE5: </w:t>
      </w:r>
      <w:r w:rsidR="00951577" w:rsidRPr="00F84C5C">
        <w:t>Adaptive loop filtering</w:t>
      </w:r>
      <w:r w:rsidRPr="00F84C5C">
        <w:t xml:space="preserve"> (</w:t>
      </w:r>
      <w:ins w:id="434" w:author="Gary Sullivan" w:date="2019-07-02T05:29:00Z">
        <w:r w:rsidR="004C71C1">
          <w:t>5</w:t>
        </w:r>
      </w:ins>
      <w:del w:id="435" w:author="Gary Sullivan" w:date="2019-07-02T05:29:00Z">
        <w:r w:rsidR="00E14047" w:rsidRPr="00F84C5C" w:rsidDel="004C71C1">
          <w:delText>4</w:delText>
        </w:r>
      </w:del>
      <w:r w:rsidRPr="00F84C5C">
        <w:t xml:space="preserve">) (section </w:t>
      </w:r>
      <w:r w:rsidRPr="00F84C5C">
        <w:fldChar w:fldCharType="begin"/>
      </w:r>
      <w:r w:rsidRPr="00F84C5C">
        <w:instrText xml:space="preserve"> REF _Ref518893095 \r \h </w:instrText>
      </w:r>
      <w:r w:rsidRPr="00F84C5C">
        <w:fldChar w:fldCharType="separate"/>
      </w:r>
      <w:r w:rsidR="00951577" w:rsidRPr="00F84C5C">
        <w:t>5.5</w:t>
      </w:r>
      <w:r w:rsidRPr="00F84C5C">
        <w:fldChar w:fldCharType="end"/>
      </w:r>
      <w:r w:rsidRPr="00F84C5C">
        <w:t>)</w:t>
      </w:r>
      <w:r w:rsidR="00E90842" w:rsidRPr="00F84C5C">
        <w:t xml:space="preserve"> (Track </w:t>
      </w:r>
      <w:r w:rsidR="00951577" w:rsidRPr="00F84C5C">
        <w:t>A</w:t>
      </w:r>
      <w:r w:rsidR="00E90842" w:rsidRPr="00F84C5C">
        <w:t>)</w:t>
      </w:r>
    </w:p>
    <w:p w14:paraId="5BA27235" w14:textId="7255F612" w:rsidR="00EB409B" w:rsidRPr="00F84C5C" w:rsidRDefault="00EB409B" w:rsidP="00BE2B88">
      <w:pPr>
        <w:pStyle w:val="ListBullet2"/>
        <w:numPr>
          <w:ilvl w:val="1"/>
          <w:numId w:val="11"/>
        </w:numPr>
      </w:pPr>
      <w:r w:rsidRPr="00F84C5C">
        <w:t>CE6: Transforms and transform signalling (</w:t>
      </w:r>
      <w:ins w:id="436" w:author="Gary Sullivan" w:date="2019-07-02T05:30:00Z">
        <w:r w:rsidR="004C71C1">
          <w:t>5</w:t>
        </w:r>
      </w:ins>
      <w:del w:id="437" w:author="Gary Sullivan" w:date="2019-07-02T05:30:00Z">
        <w:r w:rsidR="00E14047" w:rsidRPr="00F84C5C" w:rsidDel="004C71C1">
          <w:delText>4</w:delText>
        </w:r>
      </w:del>
      <w:r w:rsidRPr="00F84C5C">
        <w:t xml:space="preserve">) (section </w:t>
      </w:r>
      <w:r w:rsidRPr="00F84C5C">
        <w:fldChar w:fldCharType="begin"/>
      </w:r>
      <w:r w:rsidRPr="00F84C5C">
        <w:instrText xml:space="preserve"> REF _Ref518893100 \r \h </w:instrText>
      </w:r>
      <w:r w:rsidRPr="00F84C5C">
        <w:fldChar w:fldCharType="separate"/>
      </w:r>
      <w:r w:rsidR="00951577" w:rsidRPr="00F84C5C">
        <w:t>5.6</w:t>
      </w:r>
      <w:r w:rsidRPr="00F84C5C">
        <w:fldChar w:fldCharType="end"/>
      </w:r>
      <w:r w:rsidRPr="00F84C5C">
        <w:t>)</w:t>
      </w:r>
      <w:r w:rsidR="00E90842" w:rsidRPr="00F84C5C">
        <w:t xml:space="preserve"> (Track A)</w:t>
      </w:r>
    </w:p>
    <w:p w14:paraId="020451B8" w14:textId="26763565" w:rsidR="00EB409B" w:rsidRPr="00F84C5C" w:rsidRDefault="00EB409B" w:rsidP="00BE2B88">
      <w:pPr>
        <w:pStyle w:val="ListBullet2"/>
        <w:numPr>
          <w:ilvl w:val="1"/>
          <w:numId w:val="11"/>
        </w:numPr>
      </w:pPr>
      <w:r w:rsidRPr="00F84C5C">
        <w:t>CE7: Quantization and coefficient coding (</w:t>
      </w:r>
      <w:r w:rsidR="00E14047" w:rsidRPr="00F84C5C">
        <w:t>4</w:t>
      </w:r>
      <w:r w:rsidRPr="00F84C5C">
        <w:t xml:space="preserve">) (section </w:t>
      </w:r>
      <w:r w:rsidRPr="00F84C5C">
        <w:fldChar w:fldCharType="begin"/>
      </w:r>
      <w:r w:rsidRPr="00F84C5C">
        <w:instrText xml:space="preserve"> REF _Ref518893105 \r \h </w:instrText>
      </w:r>
      <w:r w:rsidRPr="00F84C5C">
        <w:fldChar w:fldCharType="separate"/>
      </w:r>
      <w:r w:rsidR="00951577" w:rsidRPr="00F84C5C">
        <w:t>5.7</w:t>
      </w:r>
      <w:r w:rsidRPr="00F84C5C">
        <w:fldChar w:fldCharType="end"/>
      </w:r>
      <w:r w:rsidRPr="00F84C5C">
        <w:t>)</w:t>
      </w:r>
      <w:r w:rsidR="00E90842" w:rsidRPr="00F84C5C">
        <w:t xml:space="preserve"> (Track A)</w:t>
      </w:r>
    </w:p>
    <w:p w14:paraId="7ABFB9FC" w14:textId="7EC1099B" w:rsidR="00EB409B" w:rsidRPr="00F84C5C" w:rsidRDefault="00EB409B" w:rsidP="00BE2B88">
      <w:pPr>
        <w:pStyle w:val="ListBullet2"/>
        <w:numPr>
          <w:ilvl w:val="1"/>
          <w:numId w:val="11"/>
        </w:numPr>
      </w:pPr>
      <w:r w:rsidRPr="00F84C5C">
        <w:t xml:space="preserve">CE8: </w:t>
      </w:r>
      <w:r w:rsidR="004E54CB" w:rsidRPr="00F84C5C">
        <w:t>Screen content coding tools</w:t>
      </w:r>
      <w:r w:rsidRPr="00F84C5C">
        <w:t xml:space="preserve"> (</w:t>
      </w:r>
      <w:ins w:id="438" w:author="Gary Sullivan" w:date="2019-07-02T05:30:00Z">
        <w:r w:rsidR="004C71C1">
          <w:t>10</w:t>
        </w:r>
      </w:ins>
      <w:del w:id="439" w:author="Gary Sullivan" w:date="2019-07-02T05:30:00Z">
        <w:r w:rsidR="00E14047" w:rsidRPr="00F84C5C" w:rsidDel="004C71C1">
          <w:delText>9</w:delText>
        </w:r>
      </w:del>
      <w:r w:rsidRPr="00F84C5C">
        <w:t xml:space="preserve">) (section </w:t>
      </w:r>
      <w:r w:rsidRPr="00F84C5C">
        <w:fldChar w:fldCharType="begin"/>
      </w:r>
      <w:r w:rsidRPr="00F84C5C">
        <w:instrText xml:space="preserve"> REF _Ref518893111 \r \h </w:instrText>
      </w:r>
      <w:r w:rsidRPr="00F84C5C">
        <w:fldChar w:fldCharType="separate"/>
      </w:r>
      <w:r w:rsidR="00951577" w:rsidRPr="00F84C5C">
        <w:t>5.8</w:t>
      </w:r>
      <w:r w:rsidRPr="00F84C5C">
        <w:fldChar w:fldCharType="end"/>
      </w:r>
      <w:r w:rsidRPr="00F84C5C">
        <w:t>)</w:t>
      </w:r>
      <w:r w:rsidR="00E90842" w:rsidRPr="00F84C5C">
        <w:t xml:space="preserve"> (Track </w:t>
      </w:r>
      <w:r w:rsidR="00951577" w:rsidRPr="00F84C5C">
        <w:t>A</w:t>
      </w:r>
      <w:r w:rsidR="00E90842" w:rsidRPr="00F84C5C">
        <w:t>)</w:t>
      </w:r>
    </w:p>
    <w:p w14:paraId="284EF6F4" w14:textId="14FE5A3D" w:rsidR="00EB409B" w:rsidRPr="00F84C5C" w:rsidRDefault="00EB409B" w:rsidP="00BE2B88">
      <w:pPr>
        <w:pStyle w:val="ListBullet2"/>
        <w:numPr>
          <w:ilvl w:val="1"/>
          <w:numId w:val="11"/>
        </w:numPr>
      </w:pPr>
      <w:r w:rsidRPr="00F84C5C">
        <w:t>CE9: Decoder motion vector derivation (</w:t>
      </w:r>
      <w:ins w:id="440" w:author="Gary Sullivan" w:date="2019-07-02T05:30:00Z">
        <w:r w:rsidR="004C71C1">
          <w:t>8</w:t>
        </w:r>
      </w:ins>
      <w:del w:id="441" w:author="Gary Sullivan" w:date="2019-07-02T05:30:00Z">
        <w:r w:rsidR="00E14047" w:rsidRPr="00F84C5C" w:rsidDel="004C71C1">
          <w:delText>7</w:delText>
        </w:r>
      </w:del>
      <w:r w:rsidRPr="00F84C5C">
        <w:t xml:space="preserve">) (section </w:t>
      </w:r>
      <w:r w:rsidRPr="00F84C5C">
        <w:fldChar w:fldCharType="begin"/>
      </w:r>
      <w:r w:rsidRPr="00F84C5C">
        <w:instrText xml:space="preserve"> REF _Ref518893116 \r \h </w:instrText>
      </w:r>
      <w:r w:rsidRPr="00F84C5C">
        <w:fldChar w:fldCharType="separate"/>
      </w:r>
      <w:r w:rsidR="00951577" w:rsidRPr="00F84C5C">
        <w:t>5.9</w:t>
      </w:r>
      <w:r w:rsidRPr="00F84C5C">
        <w:fldChar w:fldCharType="end"/>
      </w:r>
      <w:r w:rsidRPr="00F84C5C">
        <w:t>)</w:t>
      </w:r>
      <w:r w:rsidR="00E90842" w:rsidRPr="00F84C5C">
        <w:t xml:space="preserve"> (Track B)</w:t>
      </w:r>
    </w:p>
    <w:p w14:paraId="7864C987" w14:textId="1AC31CC7" w:rsidR="00EB409B" w:rsidRPr="00F84C5C" w:rsidRDefault="00EB409B" w:rsidP="00BE2B88">
      <w:pPr>
        <w:pStyle w:val="ListBullet2"/>
        <w:numPr>
          <w:ilvl w:val="1"/>
          <w:numId w:val="11"/>
        </w:numPr>
      </w:pPr>
      <w:r w:rsidRPr="00F84C5C">
        <w:t xml:space="preserve">CE10: Combined </w:t>
      </w:r>
      <w:r w:rsidR="00951577" w:rsidRPr="00F84C5C">
        <w:t>intra/inter</w:t>
      </w:r>
      <w:r w:rsidRPr="00F84C5C">
        <w:t xml:space="preserve"> prediction (</w:t>
      </w:r>
      <w:ins w:id="442" w:author="Gary Sullivan" w:date="2019-07-02T05:31:00Z">
        <w:r w:rsidR="004C71C1">
          <w:t>3</w:t>
        </w:r>
      </w:ins>
      <w:del w:id="443" w:author="Gary Sullivan" w:date="2019-07-02T05:31:00Z">
        <w:r w:rsidR="00E14047" w:rsidRPr="00F84C5C" w:rsidDel="004C71C1">
          <w:delText>2</w:delText>
        </w:r>
      </w:del>
      <w:r w:rsidRPr="00F84C5C">
        <w:t xml:space="preserve">) (section </w:t>
      </w:r>
      <w:r w:rsidRPr="00F84C5C">
        <w:fldChar w:fldCharType="begin"/>
      </w:r>
      <w:r w:rsidRPr="00F84C5C">
        <w:instrText xml:space="preserve"> REF _Ref518893120 \r \h </w:instrText>
      </w:r>
      <w:r w:rsidRPr="00F84C5C">
        <w:fldChar w:fldCharType="separate"/>
      </w:r>
      <w:r w:rsidR="00951577" w:rsidRPr="00F84C5C">
        <w:t>5.10</w:t>
      </w:r>
      <w:r w:rsidRPr="00F84C5C">
        <w:fldChar w:fldCharType="end"/>
      </w:r>
      <w:r w:rsidRPr="00F84C5C">
        <w:t>)</w:t>
      </w:r>
      <w:r w:rsidR="00E90842" w:rsidRPr="00F84C5C">
        <w:t xml:space="preserve"> (Track B)</w:t>
      </w:r>
    </w:p>
    <w:p w14:paraId="4D94268B" w14:textId="3CB05ECF" w:rsidR="00EB409B" w:rsidRPr="00F84C5C" w:rsidRDefault="00EB409B" w:rsidP="00BE2B88">
      <w:pPr>
        <w:pStyle w:val="ListBullet2"/>
        <w:numPr>
          <w:ilvl w:val="1"/>
          <w:numId w:val="11"/>
        </w:numPr>
      </w:pPr>
      <w:r w:rsidRPr="00F84C5C">
        <w:t xml:space="preserve">CE11: </w:t>
      </w:r>
      <w:r w:rsidR="009E602D" w:rsidRPr="00F84C5C">
        <w:t>Deblocking</w:t>
      </w:r>
      <w:r w:rsidRPr="00F84C5C">
        <w:t xml:space="preserve"> (</w:t>
      </w:r>
      <w:ins w:id="444" w:author="Gary Sullivan" w:date="2019-07-02T05:31:00Z">
        <w:r w:rsidR="004C71C1">
          <w:t>5</w:t>
        </w:r>
      </w:ins>
      <w:del w:id="445" w:author="Gary Sullivan" w:date="2019-07-02T05:31:00Z">
        <w:r w:rsidR="00425104" w:rsidRPr="00F84C5C" w:rsidDel="004C71C1">
          <w:delText>4</w:delText>
        </w:r>
      </w:del>
      <w:r w:rsidRPr="00F84C5C">
        <w:t xml:space="preserve">) (section </w:t>
      </w:r>
      <w:r w:rsidRPr="00F84C5C">
        <w:fldChar w:fldCharType="begin"/>
      </w:r>
      <w:r w:rsidRPr="00F84C5C">
        <w:instrText xml:space="preserve"> REF _Ref518893128 \r \h </w:instrText>
      </w:r>
      <w:r w:rsidRPr="00F84C5C">
        <w:fldChar w:fldCharType="separate"/>
      </w:r>
      <w:r w:rsidR="00951577" w:rsidRPr="00F84C5C">
        <w:t>5.11</w:t>
      </w:r>
      <w:r w:rsidRPr="00F84C5C">
        <w:fldChar w:fldCharType="end"/>
      </w:r>
      <w:r w:rsidRPr="00F84C5C">
        <w:t>)</w:t>
      </w:r>
      <w:r w:rsidR="00E90842" w:rsidRPr="00F84C5C">
        <w:t xml:space="preserve"> (Track </w:t>
      </w:r>
      <w:r w:rsidR="00951577" w:rsidRPr="00F84C5C">
        <w:t>A</w:t>
      </w:r>
      <w:r w:rsidR="00E90842" w:rsidRPr="00F84C5C">
        <w:t>)</w:t>
      </w:r>
    </w:p>
    <w:p w14:paraId="47978EEB" w14:textId="1FB2AD0D" w:rsidR="00EB409B" w:rsidRPr="00F84C5C" w:rsidRDefault="00EB409B" w:rsidP="00BE2B88">
      <w:pPr>
        <w:pStyle w:val="ListBullet2"/>
        <w:numPr>
          <w:ilvl w:val="1"/>
          <w:numId w:val="11"/>
        </w:numPr>
      </w:pPr>
      <w:r w:rsidRPr="00F84C5C">
        <w:t xml:space="preserve">CE12: </w:t>
      </w:r>
      <w:r w:rsidR="00951577" w:rsidRPr="00F84C5C">
        <w:t>Tile set boundary motion comp handling</w:t>
      </w:r>
      <w:r w:rsidRPr="00F84C5C">
        <w:t xml:space="preserve"> (</w:t>
      </w:r>
      <w:ins w:id="446" w:author="Gary Sullivan" w:date="2019-07-02T05:32:00Z">
        <w:r w:rsidR="00614A38">
          <w:t>3</w:t>
        </w:r>
      </w:ins>
      <w:del w:id="447" w:author="Gary Sullivan" w:date="2019-07-02T05:32:00Z">
        <w:r w:rsidR="00E14047" w:rsidRPr="00F84C5C" w:rsidDel="00614A38">
          <w:delText>2</w:delText>
        </w:r>
      </w:del>
      <w:r w:rsidRPr="00F84C5C">
        <w:t xml:space="preserve">) (section </w:t>
      </w:r>
      <w:r w:rsidRPr="00F84C5C">
        <w:fldChar w:fldCharType="begin"/>
      </w:r>
      <w:r w:rsidRPr="00F84C5C">
        <w:instrText xml:space="preserve"> REF _Ref518893132 \r \h </w:instrText>
      </w:r>
      <w:r w:rsidRPr="00F84C5C">
        <w:fldChar w:fldCharType="separate"/>
      </w:r>
      <w:r w:rsidR="00951577" w:rsidRPr="00F84C5C">
        <w:t>5.12</w:t>
      </w:r>
      <w:r w:rsidRPr="00F84C5C">
        <w:fldChar w:fldCharType="end"/>
      </w:r>
      <w:r w:rsidRPr="00F84C5C">
        <w:t>)</w:t>
      </w:r>
      <w:r w:rsidR="00E90842" w:rsidRPr="00F84C5C">
        <w:t xml:space="preserve"> (</w:t>
      </w:r>
      <w:r w:rsidR="008E10F7" w:rsidRPr="00F84C5C">
        <w:t xml:space="preserve">Track </w:t>
      </w:r>
      <w:r w:rsidR="00951577" w:rsidRPr="00F84C5C">
        <w:t>B</w:t>
      </w:r>
      <w:r w:rsidR="00E90842" w:rsidRPr="00F84C5C">
        <w:t>)</w:t>
      </w:r>
    </w:p>
    <w:p w14:paraId="1C52A0D8" w14:textId="021CA355" w:rsidR="00EB409B" w:rsidRPr="00F84C5C" w:rsidRDefault="00EB409B" w:rsidP="00BE2B88">
      <w:pPr>
        <w:pStyle w:val="ListBullet2"/>
        <w:numPr>
          <w:ilvl w:val="1"/>
          <w:numId w:val="11"/>
        </w:numPr>
      </w:pPr>
      <w:r w:rsidRPr="00F84C5C">
        <w:t xml:space="preserve">CE13: </w:t>
      </w:r>
      <w:r w:rsidR="00951577" w:rsidRPr="00F84C5C">
        <w:t>Neural network based loop filtering</w:t>
      </w:r>
      <w:r w:rsidRPr="00F84C5C">
        <w:t xml:space="preserve"> (</w:t>
      </w:r>
      <w:ins w:id="448" w:author="Gary Sullivan" w:date="2019-07-02T05:32:00Z">
        <w:r w:rsidR="00614A38">
          <w:t>7</w:t>
        </w:r>
      </w:ins>
      <w:del w:id="449" w:author="Gary Sullivan" w:date="2019-07-02T05:32:00Z">
        <w:r w:rsidR="00E14047" w:rsidRPr="00F84C5C" w:rsidDel="00614A38">
          <w:delText>5</w:delText>
        </w:r>
      </w:del>
      <w:r w:rsidRPr="00F84C5C">
        <w:t xml:space="preserve">) (section </w:t>
      </w:r>
      <w:r w:rsidRPr="00F84C5C">
        <w:fldChar w:fldCharType="begin"/>
      </w:r>
      <w:r w:rsidRPr="00F84C5C">
        <w:instrText xml:space="preserve"> REF _Ref518893137 \r \h </w:instrText>
      </w:r>
      <w:r w:rsidRPr="00F84C5C">
        <w:fldChar w:fldCharType="separate"/>
      </w:r>
      <w:r w:rsidR="00951577" w:rsidRPr="00F84C5C">
        <w:t>5.13</w:t>
      </w:r>
      <w:r w:rsidRPr="00F84C5C">
        <w:fldChar w:fldCharType="end"/>
      </w:r>
      <w:r w:rsidRPr="00F84C5C">
        <w:t>)</w:t>
      </w:r>
      <w:r w:rsidR="00E90842" w:rsidRPr="00F84C5C">
        <w:t xml:space="preserve"> (</w:t>
      </w:r>
      <w:r w:rsidR="00001A09" w:rsidRPr="00F84C5C">
        <w:t>Track A</w:t>
      </w:r>
      <w:r w:rsidR="00951577" w:rsidRPr="00F84C5C">
        <w:t>)</w:t>
      </w:r>
    </w:p>
    <w:p w14:paraId="28F13F49" w14:textId="29EC5797" w:rsidR="00556EEC" w:rsidRPr="00F84C5C" w:rsidRDefault="00AE16B5" w:rsidP="00BE2B88">
      <w:pPr>
        <w:pStyle w:val="ListBullet2"/>
        <w:numPr>
          <w:ilvl w:val="0"/>
          <w:numId w:val="3"/>
        </w:numPr>
        <w:contextualSpacing w:val="0"/>
      </w:pPr>
      <w:r w:rsidRPr="00F84C5C">
        <w:t>Non-</w:t>
      </w:r>
      <w:r w:rsidR="00B164D2" w:rsidRPr="00F84C5C">
        <w:t>C</w:t>
      </w:r>
      <w:r w:rsidR="00EB409B" w:rsidRPr="00F84C5C">
        <w:t>E</w:t>
      </w:r>
      <w:r w:rsidRPr="00F84C5C">
        <w:t xml:space="preserve"> t</w:t>
      </w:r>
      <w:r w:rsidR="00EB409B" w:rsidRPr="00F84C5C">
        <w:t xml:space="preserve">echnology proposals </w:t>
      </w:r>
      <w:r w:rsidR="007A02DB" w:rsidRPr="00F84C5C">
        <w:t>(</w:t>
      </w:r>
      <w:del w:id="450" w:author="Gary Sullivan" w:date="2019-07-02T11:36:00Z">
        <w:r w:rsidR="009E602D" w:rsidRPr="00F84C5C" w:rsidDel="0045034F">
          <w:rPr>
            <w:highlight w:val="yellow"/>
          </w:rPr>
          <w:delText>xx</w:delText>
        </w:r>
      </w:del>
      <w:ins w:id="451" w:author="Gary Sullivan" w:date="2019-07-02T11:36:00Z">
        <w:r w:rsidR="0045034F">
          <w:t>375</w:t>
        </w:r>
      </w:ins>
      <w:r w:rsidR="007A02DB" w:rsidRPr="00F84C5C">
        <w:t xml:space="preserve">) </w:t>
      </w:r>
      <w:r w:rsidR="00F503C1" w:rsidRPr="00F84C5C">
        <w:t xml:space="preserve">(section </w:t>
      </w:r>
      <w:r w:rsidR="00EB409B" w:rsidRPr="00F84C5C">
        <w:fldChar w:fldCharType="begin"/>
      </w:r>
      <w:r w:rsidR="00EB409B" w:rsidRPr="00F84C5C">
        <w:instrText xml:space="preserve"> REF _Ref518892368 \r \h </w:instrText>
      </w:r>
      <w:r w:rsidR="00EB409B" w:rsidRPr="00F84C5C">
        <w:fldChar w:fldCharType="separate"/>
      </w:r>
      <w:r w:rsidR="00366285" w:rsidRPr="00F84C5C">
        <w:t>6</w:t>
      </w:r>
      <w:r w:rsidR="00EB409B" w:rsidRPr="00F84C5C">
        <w:fldChar w:fldCharType="end"/>
      </w:r>
      <w:r w:rsidR="00F503C1" w:rsidRPr="00F84C5C">
        <w:t>)</w:t>
      </w:r>
      <w:r w:rsidR="004E6446" w:rsidRPr="00F84C5C">
        <w:t xml:space="preserve"> with subtopics</w:t>
      </w:r>
    </w:p>
    <w:p w14:paraId="4A158B91" w14:textId="0F847314" w:rsidR="007B333B" w:rsidRPr="00F84C5C" w:rsidRDefault="007B333B" w:rsidP="00BE2B88">
      <w:pPr>
        <w:pStyle w:val="ListBullet2"/>
        <w:numPr>
          <w:ilvl w:val="1"/>
          <w:numId w:val="3"/>
        </w:numPr>
      </w:pPr>
      <w:r w:rsidRPr="00F84C5C">
        <w:t xml:space="preserve">CE1 related – </w:t>
      </w:r>
      <w:r w:rsidR="00951577" w:rsidRPr="00F84C5C">
        <w:t>Post prediction and post reconstruction filtering</w:t>
      </w:r>
      <w:r w:rsidRPr="00F84C5C">
        <w:t xml:space="preserve"> (</w:t>
      </w:r>
      <w:del w:id="452" w:author="Gary Sullivan" w:date="2019-07-02T11:36:00Z">
        <w:r w:rsidR="00E14047" w:rsidRPr="00F84C5C" w:rsidDel="0045034F">
          <w:delText>10</w:delText>
        </w:r>
      </w:del>
      <w:ins w:id="453" w:author="Gary Sullivan" w:date="2019-07-02T11:36:00Z">
        <w:r w:rsidR="0045034F">
          <w:t>11</w:t>
        </w:r>
      </w:ins>
      <w:r w:rsidRPr="00F84C5C">
        <w:t xml:space="preserve">) (section </w:t>
      </w:r>
      <w:r w:rsidRPr="00F84C5C">
        <w:fldChar w:fldCharType="begin"/>
      </w:r>
      <w:r w:rsidRPr="00F84C5C">
        <w:instrText xml:space="preserve"> REF _Ref511494156 \r \h </w:instrText>
      </w:r>
      <w:r w:rsidRPr="00F84C5C">
        <w:fldChar w:fldCharType="separate"/>
      </w:r>
      <w:r w:rsidR="00951577" w:rsidRPr="00F84C5C">
        <w:t>6.1</w:t>
      </w:r>
      <w:r w:rsidRPr="00F84C5C">
        <w:fldChar w:fldCharType="end"/>
      </w:r>
      <w:r w:rsidRPr="00F84C5C">
        <w:t>) (Track A)</w:t>
      </w:r>
    </w:p>
    <w:p w14:paraId="37980E6C" w14:textId="01C0A8E5" w:rsidR="007B333B" w:rsidRPr="00F84C5C" w:rsidRDefault="007B333B" w:rsidP="00BE2B88">
      <w:pPr>
        <w:pStyle w:val="ListBullet2"/>
        <w:numPr>
          <w:ilvl w:val="1"/>
          <w:numId w:val="3"/>
        </w:numPr>
      </w:pPr>
      <w:r w:rsidRPr="00F84C5C">
        <w:t xml:space="preserve">CE2 related – </w:t>
      </w:r>
      <w:r w:rsidR="004E54CB" w:rsidRPr="00F84C5C">
        <w:t>Subblock motion compensation</w:t>
      </w:r>
      <w:r w:rsidRPr="00F84C5C">
        <w:t xml:space="preserve"> (</w:t>
      </w:r>
      <w:del w:id="454" w:author="Gary Sullivan" w:date="2019-07-02T11:36:00Z">
        <w:r w:rsidR="00C5308C" w:rsidRPr="00F84C5C" w:rsidDel="0045034F">
          <w:delText>1</w:delText>
        </w:r>
        <w:r w:rsidR="00C5308C" w:rsidDel="0045034F">
          <w:delText>7</w:delText>
        </w:r>
      </w:del>
      <w:ins w:id="455" w:author="Gary Sullivan" w:date="2019-07-02T11:36:00Z">
        <w:r w:rsidR="0045034F">
          <w:t>20</w:t>
        </w:r>
      </w:ins>
      <w:r w:rsidRPr="00F84C5C">
        <w:t xml:space="preserve">) (section </w:t>
      </w:r>
      <w:r w:rsidRPr="00F84C5C">
        <w:fldChar w:fldCharType="begin"/>
      </w:r>
      <w:r w:rsidRPr="00F84C5C">
        <w:instrText xml:space="preserve"> REF _Ref518893152 \r \h </w:instrText>
      </w:r>
      <w:r w:rsidRPr="00F84C5C">
        <w:fldChar w:fldCharType="separate"/>
      </w:r>
      <w:r w:rsidR="00951577" w:rsidRPr="00F84C5C">
        <w:t>6.2</w:t>
      </w:r>
      <w:r w:rsidRPr="00F84C5C">
        <w:fldChar w:fldCharType="end"/>
      </w:r>
      <w:r w:rsidRPr="00F84C5C">
        <w:t>) (Track B)</w:t>
      </w:r>
    </w:p>
    <w:p w14:paraId="5F6E096B" w14:textId="3C64572C" w:rsidR="007B333B" w:rsidRPr="00F84C5C" w:rsidRDefault="007B333B" w:rsidP="00BE2B88">
      <w:pPr>
        <w:pStyle w:val="ListBullet2"/>
        <w:numPr>
          <w:ilvl w:val="1"/>
          <w:numId w:val="3"/>
        </w:numPr>
      </w:pPr>
      <w:r w:rsidRPr="00F84C5C">
        <w:t>CE3 related – Intra prediction and mode coding (</w:t>
      </w:r>
      <w:del w:id="456" w:author="Gary Sullivan" w:date="2019-07-02T11:36:00Z">
        <w:r w:rsidR="00191562" w:rsidRPr="00F84C5C" w:rsidDel="0045034F">
          <w:delText>5</w:delText>
        </w:r>
        <w:r w:rsidR="00191562" w:rsidDel="0045034F">
          <w:delText>4</w:delText>
        </w:r>
      </w:del>
      <w:ins w:id="457" w:author="Gary Sullivan" w:date="2019-07-02T11:36:00Z">
        <w:r w:rsidR="0045034F">
          <w:t>53</w:t>
        </w:r>
      </w:ins>
      <w:r w:rsidRPr="00F84C5C">
        <w:t xml:space="preserve">) (section </w:t>
      </w:r>
      <w:r w:rsidRPr="00F84C5C">
        <w:fldChar w:fldCharType="begin"/>
      </w:r>
      <w:r w:rsidRPr="00F84C5C">
        <w:instrText xml:space="preserve"> REF _Ref518893157 \r \h </w:instrText>
      </w:r>
      <w:r w:rsidRPr="00F84C5C">
        <w:fldChar w:fldCharType="separate"/>
      </w:r>
      <w:r w:rsidR="00951577" w:rsidRPr="00F84C5C">
        <w:t>6.3</w:t>
      </w:r>
      <w:r w:rsidRPr="00F84C5C">
        <w:fldChar w:fldCharType="end"/>
      </w:r>
      <w:r w:rsidRPr="00F84C5C">
        <w:t>) (Track A)</w:t>
      </w:r>
    </w:p>
    <w:p w14:paraId="1B6C32F4" w14:textId="68FE4F48" w:rsidR="007B333B" w:rsidRPr="00F84C5C" w:rsidRDefault="007B333B" w:rsidP="00BE2B88">
      <w:pPr>
        <w:pStyle w:val="ListBullet2"/>
        <w:numPr>
          <w:ilvl w:val="1"/>
          <w:numId w:val="3"/>
        </w:numPr>
      </w:pPr>
      <w:r w:rsidRPr="00F84C5C">
        <w:t>CE4 related – Inter prediction and motion vector coding (</w:t>
      </w:r>
      <w:del w:id="458" w:author="Gary Sullivan" w:date="2019-07-02T11:36:00Z">
        <w:r w:rsidR="00E14047" w:rsidRPr="00F84C5C" w:rsidDel="0045034F">
          <w:delText>40</w:delText>
        </w:r>
      </w:del>
      <w:ins w:id="459" w:author="Gary Sullivan" w:date="2019-07-02T11:36:00Z">
        <w:r w:rsidR="0045034F">
          <w:t>41</w:t>
        </w:r>
      </w:ins>
      <w:r w:rsidRPr="00F84C5C">
        <w:t xml:space="preserve">) (section </w:t>
      </w:r>
      <w:r w:rsidRPr="00F84C5C">
        <w:fldChar w:fldCharType="begin"/>
      </w:r>
      <w:r w:rsidRPr="00F84C5C">
        <w:instrText xml:space="preserve"> REF _Ref518893163 \r \h </w:instrText>
      </w:r>
      <w:r w:rsidRPr="00F84C5C">
        <w:fldChar w:fldCharType="separate"/>
      </w:r>
      <w:r w:rsidR="00951577" w:rsidRPr="00F84C5C">
        <w:t>6.4</w:t>
      </w:r>
      <w:r w:rsidRPr="00F84C5C">
        <w:fldChar w:fldCharType="end"/>
      </w:r>
      <w:r w:rsidRPr="00F84C5C">
        <w:t>) (Track B)</w:t>
      </w:r>
    </w:p>
    <w:p w14:paraId="20EB6F64" w14:textId="043C8C29" w:rsidR="007B333B" w:rsidRPr="00F84C5C" w:rsidRDefault="007B333B" w:rsidP="00BE2B88">
      <w:pPr>
        <w:pStyle w:val="ListBullet2"/>
        <w:numPr>
          <w:ilvl w:val="1"/>
          <w:numId w:val="3"/>
        </w:numPr>
      </w:pPr>
      <w:r w:rsidRPr="00F84C5C">
        <w:t xml:space="preserve">CE5 related – </w:t>
      </w:r>
      <w:r w:rsidR="00951577" w:rsidRPr="00F84C5C">
        <w:t>Adaptive loop filter</w:t>
      </w:r>
      <w:r w:rsidR="00E14047" w:rsidRPr="00F84C5C">
        <w:t>ing</w:t>
      </w:r>
      <w:r w:rsidRPr="00F84C5C">
        <w:t xml:space="preserve"> (</w:t>
      </w:r>
      <w:r w:rsidR="00E14047" w:rsidRPr="00F84C5C">
        <w:t>3</w:t>
      </w:r>
      <w:r w:rsidRPr="00F84C5C">
        <w:t xml:space="preserve">) (section </w:t>
      </w:r>
      <w:r w:rsidRPr="00F84C5C">
        <w:fldChar w:fldCharType="begin"/>
      </w:r>
      <w:r w:rsidRPr="00F84C5C">
        <w:instrText xml:space="preserve"> REF _Ref518893169 \r \h </w:instrText>
      </w:r>
      <w:r w:rsidRPr="00F84C5C">
        <w:fldChar w:fldCharType="separate"/>
      </w:r>
      <w:r w:rsidR="00951577" w:rsidRPr="00F84C5C">
        <w:t>6.5</w:t>
      </w:r>
      <w:r w:rsidRPr="00F84C5C">
        <w:fldChar w:fldCharType="end"/>
      </w:r>
      <w:r w:rsidRPr="00F84C5C">
        <w:t xml:space="preserve">) (Track </w:t>
      </w:r>
      <w:r w:rsidR="00951577" w:rsidRPr="00F84C5C">
        <w:t>A</w:t>
      </w:r>
      <w:r w:rsidRPr="00F84C5C">
        <w:t>)</w:t>
      </w:r>
    </w:p>
    <w:p w14:paraId="031D2460" w14:textId="1EE6B076" w:rsidR="007B333B" w:rsidRPr="00F84C5C" w:rsidRDefault="007B333B" w:rsidP="00BE2B88">
      <w:pPr>
        <w:pStyle w:val="ListBullet2"/>
        <w:numPr>
          <w:ilvl w:val="1"/>
          <w:numId w:val="3"/>
        </w:numPr>
      </w:pPr>
      <w:r w:rsidRPr="00F84C5C">
        <w:t>CE6 related – Transforms and transform signalling (</w:t>
      </w:r>
      <w:del w:id="460" w:author="Gary Sullivan" w:date="2019-07-02T11:37:00Z">
        <w:r w:rsidR="00E14047" w:rsidRPr="00F84C5C" w:rsidDel="0045034F">
          <w:delText>26</w:delText>
        </w:r>
      </w:del>
      <w:ins w:id="461" w:author="Gary Sullivan" w:date="2019-07-02T11:37:00Z">
        <w:r w:rsidR="0045034F">
          <w:t>27</w:t>
        </w:r>
      </w:ins>
      <w:r w:rsidRPr="00F84C5C">
        <w:t xml:space="preserve">) (section </w:t>
      </w:r>
      <w:r w:rsidRPr="00F84C5C">
        <w:fldChar w:fldCharType="begin"/>
      </w:r>
      <w:r w:rsidRPr="00F84C5C">
        <w:instrText xml:space="preserve"> REF _Ref518893174 \r \h </w:instrText>
      </w:r>
      <w:r w:rsidRPr="00F84C5C">
        <w:fldChar w:fldCharType="separate"/>
      </w:r>
      <w:r w:rsidR="00951577" w:rsidRPr="00F84C5C">
        <w:t>6.6</w:t>
      </w:r>
      <w:r w:rsidRPr="00F84C5C">
        <w:fldChar w:fldCharType="end"/>
      </w:r>
      <w:r w:rsidRPr="00F84C5C">
        <w:t>) (Track A)</w:t>
      </w:r>
    </w:p>
    <w:p w14:paraId="10093093" w14:textId="420D8A99" w:rsidR="007B333B" w:rsidRPr="00F84C5C" w:rsidRDefault="007B333B" w:rsidP="00BE2B88">
      <w:pPr>
        <w:pStyle w:val="ListBullet2"/>
        <w:numPr>
          <w:ilvl w:val="1"/>
          <w:numId w:val="3"/>
        </w:numPr>
      </w:pPr>
      <w:r w:rsidRPr="00F84C5C">
        <w:t>CE7 related – Quantization and coefficient coding (</w:t>
      </w:r>
      <w:del w:id="462" w:author="Gary Sullivan" w:date="2019-07-02T11:37:00Z">
        <w:r w:rsidR="00E14047" w:rsidRPr="00F84C5C" w:rsidDel="0045034F">
          <w:delText>11</w:delText>
        </w:r>
      </w:del>
      <w:ins w:id="463" w:author="Gary Sullivan" w:date="2019-07-02T11:37:00Z">
        <w:r w:rsidR="0045034F">
          <w:t>14</w:t>
        </w:r>
      </w:ins>
      <w:r w:rsidRPr="00F84C5C">
        <w:t xml:space="preserve">) (section </w:t>
      </w:r>
      <w:r w:rsidRPr="00F84C5C">
        <w:fldChar w:fldCharType="begin"/>
      </w:r>
      <w:r w:rsidRPr="00F84C5C">
        <w:instrText xml:space="preserve"> REF _Ref518893180 \r \h </w:instrText>
      </w:r>
      <w:r w:rsidRPr="00F84C5C">
        <w:fldChar w:fldCharType="separate"/>
      </w:r>
      <w:r w:rsidR="00951577" w:rsidRPr="00F84C5C">
        <w:t>6.7</w:t>
      </w:r>
      <w:r w:rsidRPr="00F84C5C">
        <w:fldChar w:fldCharType="end"/>
      </w:r>
      <w:r w:rsidRPr="00F84C5C">
        <w:t>) (Track A)</w:t>
      </w:r>
    </w:p>
    <w:p w14:paraId="4B9925A3" w14:textId="53226783" w:rsidR="007B333B" w:rsidRPr="00F84C5C" w:rsidRDefault="007B333B" w:rsidP="00BE2B88">
      <w:pPr>
        <w:pStyle w:val="ListBullet2"/>
        <w:numPr>
          <w:ilvl w:val="1"/>
          <w:numId w:val="3"/>
        </w:numPr>
      </w:pPr>
      <w:r w:rsidRPr="00F84C5C">
        <w:t xml:space="preserve">CE8 related – </w:t>
      </w:r>
      <w:r w:rsidR="004E54CB" w:rsidRPr="00F84C5C">
        <w:t>Screen content coding tools</w:t>
      </w:r>
      <w:r w:rsidRPr="00F84C5C">
        <w:t xml:space="preserve"> (</w:t>
      </w:r>
      <w:del w:id="464" w:author="Gary Sullivan" w:date="2019-07-02T11:37:00Z">
        <w:r w:rsidR="00E14047" w:rsidRPr="00F84C5C" w:rsidDel="0045034F">
          <w:delText>4</w:delText>
        </w:r>
        <w:r w:rsidR="006D4E41" w:rsidRPr="00F84C5C" w:rsidDel="0045034F">
          <w:delText>0</w:delText>
        </w:r>
      </w:del>
      <w:ins w:id="465" w:author="Gary Sullivan" w:date="2019-07-02T11:37:00Z">
        <w:r w:rsidR="0045034F">
          <w:t>45</w:t>
        </w:r>
      </w:ins>
      <w:r w:rsidRPr="00F84C5C">
        <w:t xml:space="preserve">) (section </w:t>
      </w:r>
      <w:r w:rsidRPr="00F84C5C">
        <w:fldChar w:fldCharType="begin"/>
      </w:r>
      <w:r w:rsidRPr="00F84C5C">
        <w:instrText xml:space="preserve"> REF _Ref518893185 \r \h </w:instrText>
      </w:r>
      <w:r w:rsidRPr="00F84C5C">
        <w:fldChar w:fldCharType="separate"/>
      </w:r>
      <w:r w:rsidR="00951577" w:rsidRPr="00F84C5C">
        <w:t>6.8</w:t>
      </w:r>
      <w:r w:rsidRPr="00F84C5C">
        <w:fldChar w:fldCharType="end"/>
      </w:r>
      <w:r w:rsidRPr="00F84C5C">
        <w:t xml:space="preserve">) (Track </w:t>
      </w:r>
      <w:r w:rsidR="00951577" w:rsidRPr="00F84C5C">
        <w:t>A</w:t>
      </w:r>
      <w:r w:rsidRPr="00F84C5C">
        <w:t>)</w:t>
      </w:r>
    </w:p>
    <w:p w14:paraId="4D45AB77" w14:textId="73B9E52F" w:rsidR="007B333B" w:rsidRPr="00F84C5C" w:rsidRDefault="007B333B" w:rsidP="00BE2B88">
      <w:pPr>
        <w:pStyle w:val="ListBullet2"/>
        <w:numPr>
          <w:ilvl w:val="1"/>
          <w:numId w:val="3"/>
        </w:numPr>
      </w:pPr>
      <w:r w:rsidRPr="00F84C5C">
        <w:t>CE9 related – Decoder motion vector derivation (</w:t>
      </w:r>
      <w:del w:id="466" w:author="Gary Sullivan" w:date="2019-07-02T11:37:00Z">
        <w:r w:rsidR="00E14047" w:rsidRPr="00F84C5C" w:rsidDel="0045034F">
          <w:delText>33</w:delText>
        </w:r>
      </w:del>
      <w:ins w:id="467" w:author="Gary Sullivan" w:date="2019-07-02T11:37:00Z">
        <w:r w:rsidR="0045034F">
          <w:t>36</w:t>
        </w:r>
      </w:ins>
      <w:r w:rsidRPr="00F84C5C">
        <w:t xml:space="preserve">) (section </w:t>
      </w:r>
      <w:r w:rsidRPr="00F84C5C">
        <w:fldChar w:fldCharType="begin"/>
      </w:r>
      <w:r w:rsidRPr="00F84C5C">
        <w:instrText xml:space="preserve"> REF _Ref518893189 \r \h  \* MERGEFORMAT </w:instrText>
      </w:r>
      <w:r w:rsidRPr="00F84C5C">
        <w:fldChar w:fldCharType="separate"/>
      </w:r>
      <w:r w:rsidR="00951577" w:rsidRPr="00F84C5C">
        <w:t>6.9</w:t>
      </w:r>
      <w:r w:rsidRPr="00F84C5C">
        <w:fldChar w:fldCharType="end"/>
      </w:r>
      <w:r w:rsidR="004E54CB" w:rsidRPr="00F84C5C">
        <w:t>) (Track B)</w:t>
      </w:r>
    </w:p>
    <w:p w14:paraId="04CFD87D" w14:textId="3E0AF032" w:rsidR="007B333B" w:rsidRPr="00F84C5C" w:rsidRDefault="007B333B" w:rsidP="00BE2B88">
      <w:pPr>
        <w:pStyle w:val="ListBullet2"/>
        <w:numPr>
          <w:ilvl w:val="1"/>
          <w:numId w:val="3"/>
        </w:numPr>
      </w:pPr>
      <w:r w:rsidRPr="00F84C5C">
        <w:t xml:space="preserve">CE10 related – Combined </w:t>
      </w:r>
      <w:r w:rsidR="00951577" w:rsidRPr="00F84C5C">
        <w:t>intra/inter</w:t>
      </w:r>
      <w:r w:rsidRPr="00F84C5C">
        <w:t xml:space="preserve"> prediction (</w:t>
      </w:r>
      <w:r w:rsidR="00E14047" w:rsidRPr="00F84C5C">
        <w:t>3</w:t>
      </w:r>
      <w:r w:rsidRPr="00F84C5C">
        <w:t xml:space="preserve">) (section </w:t>
      </w:r>
      <w:r w:rsidRPr="00F84C5C">
        <w:fldChar w:fldCharType="begin"/>
      </w:r>
      <w:r w:rsidRPr="00F84C5C">
        <w:instrText xml:space="preserve"> REF _Ref518893195 \r \h </w:instrText>
      </w:r>
      <w:r w:rsidRPr="00F84C5C">
        <w:fldChar w:fldCharType="separate"/>
      </w:r>
      <w:r w:rsidR="00951577" w:rsidRPr="00F84C5C">
        <w:t>6.10</w:t>
      </w:r>
      <w:r w:rsidRPr="00F84C5C">
        <w:fldChar w:fldCharType="end"/>
      </w:r>
      <w:r w:rsidR="004E54CB" w:rsidRPr="00F84C5C">
        <w:t>) (Track B)</w:t>
      </w:r>
    </w:p>
    <w:p w14:paraId="34B0E83C" w14:textId="44AD763F" w:rsidR="007B333B" w:rsidRPr="00F84C5C" w:rsidRDefault="007B333B" w:rsidP="00BE2B88">
      <w:pPr>
        <w:pStyle w:val="ListBullet2"/>
        <w:numPr>
          <w:ilvl w:val="1"/>
          <w:numId w:val="3"/>
        </w:numPr>
      </w:pPr>
      <w:r w:rsidRPr="00F84C5C">
        <w:t>CE11 related – Deblocking (</w:t>
      </w:r>
      <w:r w:rsidR="00E14047" w:rsidRPr="00F84C5C">
        <w:t>3</w:t>
      </w:r>
      <w:r w:rsidRPr="00F84C5C">
        <w:t xml:space="preserve">) (section </w:t>
      </w:r>
      <w:r w:rsidRPr="00F84C5C">
        <w:fldChar w:fldCharType="begin"/>
      </w:r>
      <w:r w:rsidRPr="00F84C5C">
        <w:instrText xml:space="preserve"> REF _Ref518893202 \r \h </w:instrText>
      </w:r>
      <w:r w:rsidRPr="00F84C5C">
        <w:fldChar w:fldCharType="separate"/>
      </w:r>
      <w:r w:rsidR="00951577" w:rsidRPr="00F84C5C">
        <w:t>6.11</w:t>
      </w:r>
      <w:r w:rsidRPr="00F84C5C">
        <w:fldChar w:fldCharType="end"/>
      </w:r>
      <w:r w:rsidRPr="00F84C5C">
        <w:t xml:space="preserve">) (Track </w:t>
      </w:r>
      <w:r w:rsidR="00951577" w:rsidRPr="00F84C5C">
        <w:t>A</w:t>
      </w:r>
      <w:r w:rsidRPr="00F84C5C">
        <w:t>)</w:t>
      </w:r>
    </w:p>
    <w:p w14:paraId="01CA21D0" w14:textId="4D9E1EAF" w:rsidR="007B333B" w:rsidRPr="00F84C5C" w:rsidRDefault="007B333B" w:rsidP="00BE2B88">
      <w:pPr>
        <w:pStyle w:val="ListBullet2"/>
        <w:numPr>
          <w:ilvl w:val="1"/>
          <w:numId w:val="3"/>
        </w:numPr>
      </w:pPr>
      <w:r w:rsidRPr="00F84C5C">
        <w:t xml:space="preserve">CE12 related – </w:t>
      </w:r>
      <w:r w:rsidR="00951577" w:rsidRPr="00F84C5C">
        <w:t xml:space="preserve">Tile set boundary motion comp handling </w:t>
      </w:r>
      <w:r w:rsidRPr="00F84C5C">
        <w:t>(</w:t>
      </w:r>
      <w:r w:rsidR="00E14047" w:rsidRPr="00F84C5C">
        <w:t>3</w:t>
      </w:r>
      <w:r w:rsidRPr="00F84C5C">
        <w:t xml:space="preserve">) (section </w:t>
      </w:r>
      <w:r w:rsidRPr="00F84C5C">
        <w:fldChar w:fldCharType="begin"/>
      </w:r>
      <w:r w:rsidRPr="00F84C5C">
        <w:instrText xml:space="preserve"> REF _Ref518893207 \r \h </w:instrText>
      </w:r>
      <w:r w:rsidRPr="00F84C5C">
        <w:fldChar w:fldCharType="separate"/>
      </w:r>
      <w:r w:rsidR="00951577" w:rsidRPr="00F84C5C">
        <w:t>6.12</w:t>
      </w:r>
      <w:r w:rsidRPr="00F84C5C">
        <w:fldChar w:fldCharType="end"/>
      </w:r>
      <w:r w:rsidRPr="00F84C5C">
        <w:t xml:space="preserve">) (Track </w:t>
      </w:r>
      <w:r w:rsidR="00951577" w:rsidRPr="00F84C5C">
        <w:t>B</w:t>
      </w:r>
      <w:r w:rsidRPr="00F84C5C">
        <w:t>)</w:t>
      </w:r>
    </w:p>
    <w:p w14:paraId="427FDE23" w14:textId="28EC1B2D" w:rsidR="007B333B" w:rsidRPr="00F84C5C" w:rsidRDefault="007B333B" w:rsidP="00BE2B88">
      <w:pPr>
        <w:pStyle w:val="ListBullet2"/>
        <w:numPr>
          <w:ilvl w:val="1"/>
          <w:numId w:val="3"/>
        </w:numPr>
      </w:pPr>
      <w:r w:rsidRPr="00F84C5C">
        <w:t xml:space="preserve">CE13 related – </w:t>
      </w:r>
      <w:r w:rsidR="00951577" w:rsidRPr="00F84C5C">
        <w:t xml:space="preserve">Neural network based loop filtering </w:t>
      </w:r>
      <w:r w:rsidRPr="00F84C5C">
        <w:t>(</w:t>
      </w:r>
      <w:del w:id="468" w:author="Gary Sullivan" w:date="2019-07-02T11:37:00Z">
        <w:r w:rsidR="00E14047" w:rsidRPr="00F84C5C" w:rsidDel="00104C27">
          <w:delText>1</w:delText>
        </w:r>
      </w:del>
      <w:ins w:id="469" w:author="Gary Sullivan" w:date="2019-07-02T11:37:00Z">
        <w:r w:rsidR="00104C27">
          <w:t>2</w:t>
        </w:r>
      </w:ins>
      <w:r w:rsidRPr="00F84C5C">
        <w:t xml:space="preserve">) (section </w:t>
      </w:r>
      <w:r w:rsidRPr="00F84C5C">
        <w:fldChar w:fldCharType="begin"/>
      </w:r>
      <w:r w:rsidRPr="00F84C5C">
        <w:instrText xml:space="preserve"> REF _Ref518893213 \r \h </w:instrText>
      </w:r>
      <w:r w:rsidRPr="00F84C5C">
        <w:fldChar w:fldCharType="separate"/>
      </w:r>
      <w:r w:rsidR="00951577" w:rsidRPr="00F84C5C">
        <w:t>6.13</w:t>
      </w:r>
      <w:r w:rsidRPr="00F84C5C">
        <w:fldChar w:fldCharType="end"/>
      </w:r>
      <w:r w:rsidRPr="00F84C5C">
        <w:t>) (</w:t>
      </w:r>
      <w:r w:rsidR="00001A09" w:rsidRPr="00F84C5C">
        <w:t>Track A</w:t>
      </w:r>
      <w:r w:rsidRPr="00F84C5C">
        <w:t>)</w:t>
      </w:r>
    </w:p>
    <w:p w14:paraId="3A9D95C5" w14:textId="79715C0F" w:rsidR="004E54CB" w:rsidRPr="00F84C5C" w:rsidRDefault="004E54CB" w:rsidP="004E54CB">
      <w:pPr>
        <w:pStyle w:val="ListBullet2"/>
        <w:numPr>
          <w:ilvl w:val="1"/>
          <w:numId w:val="3"/>
        </w:numPr>
      </w:pPr>
      <w:r w:rsidRPr="00F84C5C">
        <w:t>Quantization (</w:t>
      </w:r>
      <w:r w:rsidR="00E14047" w:rsidRPr="00F84C5C">
        <w:t>3</w:t>
      </w:r>
      <w:r w:rsidRPr="00F84C5C">
        <w:t xml:space="preserve">) (section </w:t>
      </w:r>
      <w:r w:rsidRPr="00F84C5C">
        <w:fldChar w:fldCharType="begin"/>
      </w:r>
      <w:r w:rsidRPr="00F84C5C">
        <w:instrText xml:space="preserve"> REF _Ref534462171 \r \h </w:instrText>
      </w:r>
      <w:r w:rsidRPr="00F84C5C">
        <w:fldChar w:fldCharType="separate"/>
      </w:r>
      <w:r w:rsidR="00951577" w:rsidRPr="00F84C5C">
        <w:t>6.14</w:t>
      </w:r>
      <w:r w:rsidRPr="00F84C5C">
        <w:fldChar w:fldCharType="end"/>
      </w:r>
      <w:r w:rsidRPr="00F84C5C">
        <w:t>) (Track A)</w:t>
      </w:r>
    </w:p>
    <w:p w14:paraId="4A8783A1" w14:textId="6C2F8842" w:rsidR="004E54CB" w:rsidRPr="00F84C5C" w:rsidRDefault="004E54CB" w:rsidP="004E54CB">
      <w:pPr>
        <w:pStyle w:val="ListBullet2"/>
        <w:numPr>
          <w:ilvl w:val="1"/>
          <w:numId w:val="3"/>
        </w:numPr>
      </w:pPr>
      <w:r w:rsidRPr="00F84C5C">
        <w:t>Entropy coding (</w:t>
      </w:r>
      <w:del w:id="470" w:author="Gary Sullivan" w:date="2019-07-02T11:38:00Z">
        <w:r w:rsidR="0098669D" w:rsidDel="00104C27">
          <w:delText>9</w:delText>
        </w:r>
      </w:del>
      <w:ins w:id="471" w:author="Gary Sullivan" w:date="2019-07-02T11:38:00Z">
        <w:r w:rsidR="00104C27">
          <w:t>8</w:t>
        </w:r>
      </w:ins>
      <w:r w:rsidRPr="00F84C5C">
        <w:t xml:space="preserve">) (section </w:t>
      </w:r>
      <w:r w:rsidRPr="00F84C5C">
        <w:fldChar w:fldCharType="begin"/>
      </w:r>
      <w:r w:rsidRPr="00F84C5C">
        <w:instrText xml:space="preserve"> REF _Ref534462162 \r \h </w:instrText>
      </w:r>
      <w:r w:rsidRPr="00F84C5C">
        <w:fldChar w:fldCharType="separate"/>
      </w:r>
      <w:r w:rsidR="00951577" w:rsidRPr="00F84C5C">
        <w:t>6.15</w:t>
      </w:r>
      <w:r w:rsidRPr="00F84C5C">
        <w:fldChar w:fldCharType="end"/>
      </w:r>
      <w:r w:rsidRPr="00F84C5C">
        <w:t>) (</w:t>
      </w:r>
      <w:r w:rsidRPr="00D36441">
        <w:t>Track A</w:t>
      </w:r>
      <w:r w:rsidRPr="00F84C5C">
        <w:t>)</w:t>
      </w:r>
    </w:p>
    <w:p w14:paraId="4BD181E4" w14:textId="5A65B71D" w:rsidR="007B333B" w:rsidRPr="00F84C5C" w:rsidRDefault="00C5308C" w:rsidP="00BE2B88">
      <w:pPr>
        <w:pStyle w:val="ListBullet2"/>
        <w:numPr>
          <w:ilvl w:val="1"/>
          <w:numId w:val="3"/>
        </w:numPr>
      </w:pPr>
      <w:r>
        <w:t>Luma mapping with chroma scaling</w:t>
      </w:r>
      <w:r w:rsidRPr="00F84C5C">
        <w:t xml:space="preserve"> </w:t>
      </w:r>
      <w:r w:rsidR="007B333B" w:rsidRPr="00F84C5C">
        <w:t>(</w:t>
      </w:r>
      <w:del w:id="472" w:author="Gary Sullivan" w:date="2019-07-02T11:38:00Z">
        <w:r w:rsidR="00E14047" w:rsidRPr="00F84C5C" w:rsidDel="00104C27">
          <w:delText>9</w:delText>
        </w:r>
      </w:del>
      <w:ins w:id="473" w:author="Gary Sullivan" w:date="2019-07-02T11:38:00Z">
        <w:r w:rsidR="00104C27">
          <w:t>10</w:t>
        </w:r>
      </w:ins>
      <w:r w:rsidR="007B333B" w:rsidRPr="00F84C5C">
        <w:t xml:space="preserve">) (section </w:t>
      </w:r>
      <w:r w:rsidR="004E54CB" w:rsidRPr="00F84C5C">
        <w:fldChar w:fldCharType="begin"/>
      </w:r>
      <w:r w:rsidR="004E54CB" w:rsidRPr="00F84C5C">
        <w:instrText xml:space="preserve"> REF _Ref534462148 \r \h </w:instrText>
      </w:r>
      <w:r w:rsidR="004E54CB" w:rsidRPr="00F84C5C">
        <w:fldChar w:fldCharType="separate"/>
      </w:r>
      <w:r w:rsidR="00951577" w:rsidRPr="00F84C5C">
        <w:t>6.16</w:t>
      </w:r>
      <w:r w:rsidR="004E54CB" w:rsidRPr="00F84C5C">
        <w:fldChar w:fldCharType="end"/>
      </w:r>
      <w:r w:rsidR="007B333B" w:rsidRPr="00F84C5C">
        <w:t>) (</w:t>
      </w:r>
      <w:r w:rsidR="007B333B" w:rsidRPr="00F543F6">
        <w:t xml:space="preserve">Track </w:t>
      </w:r>
      <w:r w:rsidR="00E14047" w:rsidRPr="00F543F6">
        <w:t>A</w:t>
      </w:r>
      <w:r w:rsidR="007B333B" w:rsidRPr="00F84C5C">
        <w:t>)</w:t>
      </w:r>
    </w:p>
    <w:p w14:paraId="69790BBC" w14:textId="5CCC6614" w:rsidR="00951577" w:rsidRPr="00F84C5C" w:rsidRDefault="00951577" w:rsidP="00BE2B88">
      <w:pPr>
        <w:pStyle w:val="ListBullet2"/>
        <w:numPr>
          <w:ilvl w:val="1"/>
          <w:numId w:val="3"/>
        </w:numPr>
      </w:pPr>
      <w:r w:rsidRPr="00F84C5C">
        <w:t>Other coding tools (</w:t>
      </w:r>
      <w:r w:rsidR="00191562">
        <w:t>2</w:t>
      </w:r>
      <w:r w:rsidRPr="00F84C5C">
        <w:t xml:space="preserve">) (section </w:t>
      </w:r>
      <w:r w:rsidRPr="00F84C5C">
        <w:fldChar w:fldCharType="begin"/>
      </w:r>
      <w:r w:rsidRPr="00F84C5C">
        <w:instrText xml:space="preserve"> REF _Ref534461853 \r \h </w:instrText>
      </w:r>
      <w:r w:rsidRPr="00F84C5C">
        <w:fldChar w:fldCharType="separate"/>
      </w:r>
      <w:r w:rsidRPr="00F84C5C">
        <w:t>6.17</w:t>
      </w:r>
      <w:r w:rsidRPr="00F84C5C">
        <w:fldChar w:fldCharType="end"/>
      </w:r>
      <w:r w:rsidRPr="00F84C5C">
        <w:t>) (</w:t>
      </w:r>
      <w:r w:rsidRPr="00F543F6">
        <w:t>Track A</w:t>
      </w:r>
      <w:r w:rsidRPr="00F84C5C">
        <w:t>)</w:t>
      </w:r>
    </w:p>
    <w:p w14:paraId="3F70EFD4" w14:textId="710C32E9" w:rsidR="007B333B" w:rsidRPr="00F84C5C" w:rsidRDefault="007B333B" w:rsidP="00BE2B88">
      <w:pPr>
        <w:pStyle w:val="ListBullet2"/>
        <w:numPr>
          <w:ilvl w:val="1"/>
          <w:numId w:val="3"/>
        </w:numPr>
      </w:pPr>
      <w:r w:rsidRPr="00F84C5C">
        <w:t>H</w:t>
      </w:r>
      <w:r w:rsidR="00880124" w:rsidRPr="00F84C5C">
        <w:t>igh-level</w:t>
      </w:r>
      <w:r w:rsidRPr="00F84C5C">
        <w:t xml:space="preserve"> syntax (</w:t>
      </w:r>
      <w:del w:id="474" w:author="Gary Sullivan" w:date="2019-07-02T11:38:00Z">
        <w:r w:rsidR="00E14047" w:rsidRPr="00F84C5C" w:rsidDel="00104C27">
          <w:delText>78</w:delText>
        </w:r>
      </w:del>
      <w:ins w:id="475" w:author="Gary Sullivan" w:date="2019-07-02T11:38:00Z">
        <w:r w:rsidR="00104C27">
          <w:t>91</w:t>
        </w:r>
      </w:ins>
      <w:r w:rsidRPr="00F84C5C">
        <w:t xml:space="preserve">) (section </w:t>
      </w:r>
      <w:r w:rsidR="004E54CB" w:rsidRPr="00F84C5C">
        <w:fldChar w:fldCharType="begin"/>
      </w:r>
      <w:r w:rsidR="004E54CB" w:rsidRPr="00F84C5C">
        <w:instrText xml:space="preserve"> REF _Ref518893239 \r \h </w:instrText>
      </w:r>
      <w:r w:rsidR="004E54CB" w:rsidRPr="00F84C5C">
        <w:fldChar w:fldCharType="separate"/>
      </w:r>
      <w:r w:rsidR="00951577" w:rsidRPr="00F84C5C">
        <w:t>6.18</w:t>
      </w:r>
      <w:r w:rsidR="004E54CB" w:rsidRPr="00F84C5C">
        <w:fldChar w:fldCharType="end"/>
      </w:r>
      <w:r w:rsidRPr="00F84C5C">
        <w:t xml:space="preserve">) (Track </w:t>
      </w:r>
      <w:r w:rsidR="00951577" w:rsidRPr="00F84C5C">
        <w:t>B</w:t>
      </w:r>
      <w:r w:rsidRPr="00F84C5C">
        <w:t>)</w:t>
      </w:r>
    </w:p>
    <w:p w14:paraId="6AAD7659" w14:textId="0ABF2B0C" w:rsidR="00556EEC" w:rsidRPr="00F84C5C" w:rsidRDefault="002B06F9" w:rsidP="00BE2B88">
      <w:pPr>
        <w:pStyle w:val="ListBullet2"/>
        <w:numPr>
          <w:ilvl w:val="0"/>
          <w:numId w:val="3"/>
        </w:numPr>
        <w:contextualSpacing w:val="0"/>
      </w:pPr>
      <w:r w:rsidRPr="00F84C5C">
        <w:t>Complexity analysis</w:t>
      </w:r>
      <w:r w:rsidR="00EB409B" w:rsidRPr="00F84C5C">
        <w:t xml:space="preserve"> and reduction</w:t>
      </w:r>
      <w:r w:rsidRPr="00F84C5C">
        <w:t xml:space="preserve"> (</w:t>
      </w:r>
      <w:ins w:id="476" w:author="Gary Sullivan" w:date="2019-07-02T06:24:00Z">
        <w:r w:rsidR="009D0129">
          <w:t>3</w:t>
        </w:r>
      </w:ins>
      <w:del w:id="477" w:author="Gary Sullivan" w:date="2019-07-02T06:24:00Z">
        <w:r w:rsidR="00E14047" w:rsidRPr="00F84C5C" w:rsidDel="009D0129">
          <w:delText>2</w:delText>
        </w:r>
      </w:del>
      <w:r w:rsidRPr="00F84C5C">
        <w:t xml:space="preserve">) (section </w:t>
      </w:r>
      <w:r w:rsidR="004E54CB" w:rsidRPr="00F84C5C">
        <w:fldChar w:fldCharType="begin"/>
      </w:r>
      <w:r w:rsidR="004E54CB" w:rsidRPr="00F84C5C">
        <w:instrText xml:space="preserve"> REF _Ref534462031 \r \h </w:instrText>
      </w:r>
      <w:r w:rsidR="004E54CB" w:rsidRPr="00F84C5C">
        <w:fldChar w:fldCharType="separate"/>
      </w:r>
      <w:r w:rsidR="00951577" w:rsidRPr="00F84C5C">
        <w:t>7</w:t>
      </w:r>
      <w:r w:rsidR="004E54CB" w:rsidRPr="00F84C5C">
        <w:fldChar w:fldCharType="end"/>
      </w:r>
      <w:r w:rsidRPr="00F84C5C">
        <w:t>)</w:t>
      </w:r>
      <w:r w:rsidR="00E90842" w:rsidRPr="00F84C5C">
        <w:t xml:space="preserve"> (</w:t>
      </w:r>
      <w:r w:rsidR="00B70FE4" w:rsidRPr="00AC6733">
        <w:rPr>
          <w:highlight w:val="yellow"/>
        </w:rPr>
        <w:t xml:space="preserve">Track </w:t>
      </w:r>
      <w:r w:rsidR="00001A09" w:rsidRPr="00AC6733">
        <w:rPr>
          <w:highlight w:val="yellow"/>
        </w:rPr>
        <w:t>A</w:t>
      </w:r>
      <w:r w:rsidR="00E90842" w:rsidRPr="00F84C5C">
        <w:t>)</w:t>
      </w:r>
    </w:p>
    <w:p w14:paraId="1BA22879" w14:textId="3B203936" w:rsidR="00556EEC" w:rsidRPr="00F84C5C" w:rsidRDefault="00A0092C" w:rsidP="00BE2B88">
      <w:pPr>
        <w:pStyle w:val="ListBullet2"/>
        <w:numPr>
          <w:ilvl w:val="0"/>
          <w:numId w:val="3"/>
        </w:numPr>
        <w:ind w:left="720" w:hanging="720"/>
        <w:contextualSpacing w:val="0"/>
      </w:pPr>
      <w:r w:rsidRPr="00F84C5C">
        <w:t>Encoder optimization (</w:t>
      </w:r>
      <w:r w:rsidR="00E14047" w:rsidRPr="00F84C5C">
        <w:t>2</w:t>
      </w:r>
      <w:r w:rsidRPr="00F84C5C">
        <w:t>)</w:t>
      </w:r>
      <w:r w:rsidR="00DA715F" w:rsidRPr="00F84C5C">
        <w:t xml:space="preserve"> (section </w:t>
      </w:r>
      <w:r w:rsidR="004E54CB" w:rsidRPr="00F84C5C">
        <w:fldChar w:fldCharType="begin"/>
      </w:r>
      <w:r w:rsidR="004E54CB" w:rsidRPr="00F84C5C">
        <w:instrText xml:space="preserve"> REF _Ref534462057 \r \h </w:instrText>
      </w:r>
      <w:r w:rsidR="004E54CB" w:rsidRPr="00F84C5C">
        <w:fldChar w:fldCharType="separate"/>
      </w:r>
      <w:r w:rsidR="00366285" w:rsidRPr="00F84C5C">
        <w:t>8</w:t>
      </w:r>
      <w:r w:rsidR="004E54CB" w:rsidRPr="00F84C5C">
        <w:fldChar w:fldCharType="end"/>
      </w:r>
      <w:r w:rsidR="00DA715F" w:rsidRPr="00F84C5C">
        <w:t>)</w:t>
      </w:r>
      <w:r w:rsidR="00E90842" w:rsidRPr="00F84C5C">
        <w:t xml:space="preserve"> (</w:t>
      </w:r>
      <w:r w:rsidR="00B70FE4" w:rsidRPr="00AC6733">
        <w:rPr>
          <w:highlight w:val="yellow"/>
        </w:rPr>
        <w:t xml:space="preserve">Track </w:t>
      </w:r>
      <w:r w:rsidR="00001A09" w:rsidRPr="00AC6733">
        <w:rPr>
          <w:highlight w:val="yellow"/>
        </w:rPr>
        <w:t>A</w:t>
      </w:r>
      <w:r w:rsidR="00E90842" w:rsidRPr="00F84C5C">
        <w:t>)</w:t>
      </w:r>
    </w:p>
    <w:p w14:paraId="36F77244" w14:textId="00AFA70F" w:rsidR="00556EEC" w:rsidRPr="00F84C5C" w:rsidRDefault="00A0092C" w:rsidP="00BE2B88">
      <w:pPr>
        <w:pStyle w:val="ListBullet2"/>
        <w:numPr>
          <w:ilvl w:val="0"/>
          <w:numId w:val="3"/>
        </w:numPr>
        <w:contextualSpacing w:val="0"/>
      </w:pPr>
      <w:r w:rsidRPr="00F84C5C">
        <w:t>M</w:t>
      </w:r>
      <w:r w:rsidR="00AE16B5" w:rsidRPr="00F84C5C">
        <w:t>etrics and evaluation criteria (</w:t>
      </w:r>
      <w:r w:rsidR="004E54CB" w:rsidRPr="00F84C5C">
        <w:t>0</w:t>
      </w:r>
      <w:r w:rsidR="00AE16B5" w:rsidRPr="00F84C5C">
        <w:t>) (section</w:t>
      </w:r>
      <w:r w:rsidR="00B96E9F" w:rsidRPr="00F84C5C">
        <w:t xml:space="preserve"> </w:t>
      </w:r>
      <w:r w:rsidR="004E54CB" w:rsidRPr="00F84C5C">
        <w:fldChar w:fldCharType="begin"/>
      </w:r>
      <w:r w:rsidR="004E54CB" w:rsidRPr="00F84C5C">
        <w:instrText xml:space="preserve"> REF _Ref525483485 \r \h </w:instrText>
      </w:r>
      <w:r w:rsidR="004E54CB" w:rsidRPr="00F84C5C">
        <w:fldChar w:fldCharType="separate"/>
      </w:r>
      <w:r w:rsidR="00951577" w:rsidRPr="00F84C5C">
        <w:t>9</w:t>
      </w:r>
      <w:r w:rsidR="004E54CB" w:rsidRPr="00F84C5C">
        <w:fldChar w:fldCharType="end"/>
      </w:r>
      <w:r w:rsidR="00AE16B5" w:rsidRPr="00F84C5C">
        <w:t>)</w:t>
      </w:r>
      <w:r w:rsidR="00E90842" w:rsidRPr="00F84C5C">
        <w:t xml:space="preserve"> (</w:t>
      </w:r>
      <w:r w:rsidR="00B70FE4" w:rsidRPr="00F84C5C">
        <w:t>Track</w:t>
      </w:r>
      <w:r w:rsidR="004363EB" w:rsidRPr="00F84C5C">
        <w:t xml:space="preserve"> </w:t>
      </w:r>
      <w:r w:rsidR="0089739E" w:rsidRPr="00F84C5C">
        <w:t>none</w:t>
      </w:r>
      <w:r w:rsidR="00E90842" w:rsidRPr="00F84C5C">
        <w:t>)</w:t>
      </w:r>
    </w:p>
    <w:p w14:paraId="4DE7590B" w14:textId="44DF873B" w:rsidR="001660AB" w:rsidRPr="00F84C5C" w:rsidDel="00D010CB" w:rsidRDefault="001660AB" w:rsidP="00BE2B88">
      <w:pPr>
        <w:pStyle w:val="ListBullet2"/>
        <w:numPr>
          <w:ilvl w:val="0"/>
          <w:numId w:val="3"/>
        </w:numPr>
        <w:contextualSpacing w:val="0"/>
        <w:rPr>
          <w:del w:id="478" w:author="Gary Sullivan" w:date="2019-07-02T06:28:00Z"/>
        </w:rPr>
      </w:pPr>
      <w:del w:id="479" w:author="Gary Sullivan" w:date="2019-07-02T06:28:00Z">
        <w:r w:rsidRPr="00F84C5C" w:rsidDel="00D010CB">
          <w:delText>Withdrawn (</w:delText>
        </w:r>
        <w:r w:rsidR="006D4E41" w:rsidRPr="00F84C5C" w:rsidDel="00D010CB">
          <w:delText>6</w:delText>
        </w:r>
        <w:r w:rsidRPr="00F84C5C" w:rsidDel="00D010CB">
          <w:delText xml:space="preserve">) </w:delText>
        </w:r>
        <w:r w:rsidR="0089739E" w:rsidRPr="00F84C5C" w:rsidDel="00D010CB">
          <w:delText>(Track none)</w:delText>
        </w:r>
      </w:del>
    </w:p>
    <w:p w14:paraId="3F4FD9A2" w14:textId="4B576C6E" w:rsidR="00556EEC" w:rsidRPr="00F84C5C" w:rsidRDefault="00AE16B5" w:rsidP="00BE2B88">
      <w:pPr>
        <w:pStyle w:val="ListBullet2"/>
        <w:numPr>
          <w:ilvl w:val="0"/>
          <w:numId w:val="3"/>
        </w:numPr>
        <w:contextualSpacing w:val="0"/>
      </w:pPr>
      <w:r w:rsidRPr="00F84C5C">
        <w:t xml:space="preserve">Joint meetings, plenary discussions, </w:t>
      </w:r>
      <w:proofErr w:type="spellStart"/>
      <w:r w:rsidRPr="00F84C5C">
        <w:t>BoG</w:t>
      </w:r>
      <w:proofErr w:type="spellEnd"/>
      <w:r w:rsidRPr="00F84C5C">
        <w:t xml:space="preserve"> reports, Summary of actions (section </w:t>
      </w:r>
      <w:r w:rsidR="004E54CB" w:rsidRPr="00F84C5C">
        <w:fldChar w:fldCharType="begin"/>
      </w:r>
      <w:r w:rsidR="004E54CB" w:rsidRPr="00F84C5C">
        <w:instrText xml:space="preserve"> REF _Ref534462118 \r \h </w:instrText>
      </w:r>
      <w:r w:rsidR="004E54CB" w:rsidRPr="00F84C5C">
        <w:fldChar w:fldCharType="separate"/>
      </w:r>
      <w:r w:rsidR="00951577" w:rsidRPr="00F84C5C">
        <w:t>10</w:t>
      </w:r>
      <w:r w:rsidR="004E54CB" w:rsidRPr="00F84C5C">
        <w:fldChar w:fldCharType="end"/>
      </w:r>
      <w:r w:rsidRPr="00F84C5C">
        <w:t>)</w:t>
      </w:r>
    </w:p>
    <w:p w14:paraId="755CDF22" w14:textId="73E7A31B" w:rsidR="00556EEC" w:rsidRPr="00F84C5C" w:rsidRDefault="00AE16B5" w:rsidP="00BE2B88">
      <w:pPr>
        <w:pStyle w:val="ListBullet2"/>
        <w:numPr>
          <w:ilvl w:val="0"/>
          <w:numId w:val="3"/>
        </w:numPr>
        <w:contextualSpacing w:val="0"/>
      </w:pPr>
      <w:r w:rsidRPr="00F84C5C">
        <w:t xml:space="preserve">Project planning (section </w:t>
      </w:r>
      <w:r w:rsidR="001660AB" w:rsidRPr="00F84C5C">
        <w:fldChar w:fldCharType="begin"/>
      </w:r>
      <w:r w:rsidR="001660AB" w:rsidRPr="00F84C5C">
        <w:instrText xml:space="preserve"> REF _Ref354594526 \r \h </w:instrText>
      </w:r>
      <w:r w:rsidR="001660AB" w:rsidRPr="00F84C5C">
        <w:fldChar w:fldCharType="separate"/>
      </w:r>
      <w:r w:rsidR="00951577" w:rsidRPr="00F84C5C">
        <w:t>12</w:t>
      </w:r>
      <w:r w:rsidR="001660AB" w:rsidRPr="00F84C5C">
        <w:fldChar w:fldCharType="end"/>
      </w:r>
      <w:r w:rsidRPr="00F84C5C">
        <w:t>)</w:t>
      </w:r>
    </w:p>
    <w:p w14:paraId="06E91FE7" w14:textId="18693946" w:rsidR="00556EEC" w:rsidRPr="00F84C5C" w:rsidRDefault="00EB409B" w:rsidP="00BE2B88">
      <w:pPr>
        <w:pStyle w:val="ListBullet2"/>
        <w:numPr>
          <w:ilvl w:val="0"/>
          <w:numId w:val="3"/>
        </w:numPr>
        <w:contextualSpacing w:val="0"/>
      </w:pPr>
      <w:r w:rsidRPr="00F84C5C">
        <w:t>Establishment of</w:t>
      </w:r>
      <w:r w:rsidR="00AE16B5" w:rsidRPr="00F84C5C">
        <w:t xml:space="preserve"> AHGs (section </w:t>
      </w:r>
      <w:r w:rsidR="001660AB" w:rsidRPr="00F84C5C">
        <w:fldChar w:fldCharType="begin"/>
      </w:r>
      <w:r w:rsidR="001660AB" w:rsidRPr="00F84C5C">
        <w:instrText xml:space="preserve"> REF _Ref354594530 \r \h </w:instrText>
      </w:r>
      <w:r w:rsidR="001660AB" w:rsidRPr="00F84C5C">
        <w:fldChar w:fldCharType="separate"/>
      </w:r>
      <w:r w:rsidR="00951577" w:rsidRPr="00F84C5C">
        <w:t>13</w:t>
      </w:r>
      <w:r w:rsidR="001660AB" w:rsidRPr="00F84C5C">
        <w:fldChar w:fldCharType="end"/>
      </w:r>
      <w:r w:rsidR="00AE16B5" w:rsidRPr="00F84C5C">
        <w:t>)</w:t>
      </w:r>
    </w:p>
    <w:p w14:paraId="3879A0D5" w14:textId="17C6ECA7" w:rsidR="00EB409B" w:rsidRPr="00F84C5C" w:rsidRDefault="00EB409B" w:rsidP="00BE2B88">
      <w:pPr>
        <w:pStyle w:val="ListBullet2"/>
        <w:numPr>
          <w:ilvl w:val="0"/>
          <w:numId w:val="3"/>
        </w:numPr>
        <w:contextualSpacing w:val="0"/>
      </w:pPr>
      <w:r w:rsidRPr="00F84C5C">
        <w:t xml:space="preserve">Output documents (section </w:t>
      </w:r>
      <w:r w:rsidR="001660AB" w:rsidRPr="00F84C5C">
        <w:fldChar w:fldCharType="begin"/>
      </w:r>
      <w:r w:rsidR="001660AB" w:rsidRPr="00F84C5C">
        <w:instrText xml:space="preserve"> REF _Ref518892973 \r \h </w:instrText>
      </w:r>
      <w:r w:rsidR="001660AB" w:rsidRPr="00F84C5C">
        <w:fldChar w:fldCharType="separate"/>
      </w:r>
      <w:r w:rsidR="00951577" w:rsidRPr="00F84C5C">
        <w:t>14</w:t>
      </w:r>
      <w:r w:rsidR="001660AB" w:rsidRPr="00F84C5C">
        <w:fldChar w:fldCharType="end"/>
      </w:r>
      <w:r w:rsidRPr="00F84C5C">
        <w:t>)</w:t>
      </w:r>
    </w:p>
    <w:p w14:paraId="2D1BE2E6" w14:textId="72276C78" w:rsidR="008E10F7" w:rsidRPr="00F84C5C" w:rsidRDefault="004E6446" w:rsidP="00BE2B88">
      <w:pPr>
        <w:pStyle w:val="ListBullet2"/>
        <w:widowControl w:val="0"/>
        <w:numPr>
          <w:ilvl w:val="0"/>
          <w:numId w:val="3"/>
        </w:numPr>
        <w:contextualSpacing w:val="0"/>
        <w:jc w:val="both"/>
      </w:pPr>
      <w:r w:rsidRPr="00F84C5C">
        <w:t xml:space="preserve">Future meeting plans and concluding remarks (section </w:t>
      </w:r>
      <w:r w:rsidR="001660AB" w:rsidRPr="00F84C5C">
        <w:fldChar w:fldCharType="begin"/>
      </w:r>
      <w:r w:rsidR="001660AB" w:rsidRPr="00F84C5C">
        <w:instrText xml:space="preserve"> REF _Ref510716061 \r \h </w:instrText>
      </w:r>
      <w:r w:rsidR="001660AB" w:rsidRPr="00F84C5C">
        <w:fldChar w:fldCharType="separate"/>
      </w:r>
      <w:r w:rsidR="00951577" w:rsidRPr="00F84C5C">
        <w:t>15</w:t>
      </w:r>
      <w:r w:rsidR="001660AB" w:rsidRPr="00F84C5C">
        <w:fldChar w:fldCharType="end"/>
      </w:r>
      <w:r w:rsidRPr="00F84C5C">
        <w:t>)</w:t>
      </w:r>
    </w:p>
    <w:p w14:paraId="7787C04C" w14:textId="4DC158EC" w:rsidR="00247EBD" w:rsidRPr="00F84C5C" w:rsidRDefault="00247EBD" w:rsidP="002437A2">
      <w:r w:rsidRPr="00F84C5C">
        <w:t>The document counts above do not include cross-checks</w:t>
      </w:r>
      <w:del w:id="480" w:author="Gary Sullivan" w:date="2019-07-02T06:29:00Z">
        <w:r w:rsidR="000D75B7" w:rsidRPr="00F84C5C" w:rsidDel="00D010CB">
          <w:delText xml:space="preserve"> and CE summary reports</w:delText>
        </w:r>
      </w:del>
      <w:r w:rsidRPr="00F84C5C">
        <w:t>.</w:t>
      </w:r>
    </w:p>
    <w:p w14:paraId="1B370B3C" w14:textId="73EC4BC1" w:rsidR="008E10F7" w:rsidRPr="00F84C5C" w:rsidRDefault="008E10F7" w:rsidP="002437A2">
      <w:r w:rsidRPr="00F84C5C">
        <w:t xml:space="preserve">Track A </w:t>
      </w:r>
      <w:del w:id="481" w:author="Gary Sullivan" w:date="2019-07-02T11:41:00Z">
        <w:r w:rsidR="00001A09" w:rsidRPr="00F84C5C" w:rsidDel="00D119D8">
          <w:delText>(</w:delText>
        </w:r>
        <w:r w:rsidR="00E14047" w:rsidRPr="00F84C5C" w:rsidDel="00D119D8">
          <w:delText>5</w:delText>
        </w:r>
        <w:r w:rsidR="00425104" w:rsidRPr="00F84C5C" w:rsidDel="00D119D8">
          <w:delText>8</w:delText>
        </w:r>
        <w:r w:rsidR="00E14047" w:rsidRPr="00F84C5C" w:rsidDel="00D119D8">
          <w:delText>+17</w:delText>
        </w:r>
        <w:r w:rsidR="00E17363" w:rsidRPr="00F84C5C" w:rsidDel="00D119D8">
          <w:delText>4</w:delText>
        </w:r>
        <w:r w:rsidR="00001A09" w:rsidRPr="00F84C5C" w:rsidDel="00D119D8">
          <w:delText xml:space="preserve">) </w:delText>
        </w:r>
      </w:del>
      <w:r w:rsidRPr="00F84C5C">
        <w:t xml:space="preserve">was generally chaired by </w:t>
      </w:r>
      <w:r w:rsidR="00951577" w:rsidRPr="00F84C5C">
        <w:t>JRO</w:t>
      </w:r>
      <w:r w:rsidRPr="00F84C5C">
        <w:t xml:space="preserve">, and Track </w:t>
      </w:r>
      <w:r w:rsidR="00001A09" w:rsidRPr="00F84C5C">
        <w:t xml:space="preserve">B </w:t>
      </w:r>
      <w:del w:id="482" w:author="Gary Sullivan" w:date="2019-07-02T11:41:00Z">
        <w:r w:rsidR="00001A09" w:rsidRPr="00F84C5C" w:rsidDel="00D119D8">
          <w:delText>(</w:delText>
        </w:r>
        <w:r w:rsidR="00E14047" w:rsidRPr="00F84C5C" w:rsidDel="00D119D8">
          <w:delText>49+173</w:delText>
        </w:r>
        <w:r w:rsidR="00001A09" w:rsidRPr="00F84C5C" w:rsidDel="00D119D8">
          <w:delText>)</w:delText>
        </w:r>
        <w:r w:rsidRPr="00F84C5C" w:rsidDel="00D119D8">
          <w:delText xml:space="preserve"> </w:delText>
        </w:r>
      </w:del>
      <w:r w:rsidRPr="00F84C5C">
        <w:t xml:space="preserve">by </w:t>
      </w:r>
      <w:r w:rsidR="00951577" w:rsidRPr="00F84C5C">
        <w:t>GJS</w:t>
      </w:r>
      <w:r w:rsidRPr="00F84C5C">
        <w:t>.</w:t>
      </w:r>
    </w:p>
    <w:p w14:paraId="0C5EA5EE" w14:textId="7FF155C6" w:rsidR="00AF2799" w:rsidRPr="00F84C5C" w:rsidRDefault="00175107" w:rsidP="00F822D4">
      <w:pPr>
        <w:pStyle w:val="Heading1"/>
        <w:rPr>
          <w:lang w:val="en-CA"/>
        </w:rPr>
      </w:pPr>
      <w:bookmarkStart w:id="483" w:name="_Ref400626869"/>
      <w:r w:rsidRPr="00F84C5C">
        <w:rPr>
          <w:lang w:val="en-CA"/>
        </w:rPr>
        <w:t>AHG reports</w:t>
      </w:r>
      <w:r w:rsidR="002A185F" w:rsidRPr="00F84C5C">
        <w:rPr>
          <w:lang w:val="en-CA"/>
        </w:rPr>
        <w:t xml:space="preserve"> </w:t>
      </w:r>
      <w:r w:rsidR="000C1738" w:rsidRPr="00F84C5C">
        <w:rPr>
          <w:lang w:val="en-CA"/>
        </w:rPr>
        <w:t>(</w:t>
      </w:r>
      <w:r w:rsidR="00D730AA" w:rsidRPr="00F84C5C">
        <w:rPr>
          <w:lang w:val="en-CA"/>
        </w:rPr>
        <w:t>1</w:t>
      </w:r>
      <w:r w:rsidR="00DC0170" w:rsidRPr="00F84C5C">
        <w:rPr>
          <w:lang w:val="en-CA"/>
        </w:rPr>
        <w:t>9</w:t>
      </w:r>
      <w:r w:rsidR="000C1738" w:rsidRPr="00F84C5C">
        <w:rPr>
          <w:lang w:val="en-CA"/>
        </w:rPr>
        <w:t>)</w:t>
      </w:r>
      <w:bookmarkEnd w:id="483"/>
    </w:p>
    <w:p w14:paraId="26105263" w14:textId="6CAE8081" w:rsidR="00556EEC" w:rsidRPr="00F84C5C" w:rsidRDefault="0031122D" w:rsidP="0037108D">
      <w:r w:rsidRPr="00F84C5C">
        <w:t>These reports</w:t>
      </w:r>
      <w:r w:rsidR="00F83200" w:rsidRPr="00F84C5C">
        <w:t xml:space="preserve"> were discussed </w:t>
      </w:r>
      <w:ins w:id="484" w:author="Gary Sullivan" w:date="2019-07-02T08:36:00Z">
        <w:r w:rsidR="0057486B">
          <w:t xml:space="preserve">on </w:t>
        </w:r>
      </w:ins>
      <w:r w:rsidR="007B4D22" w:rsidRPr="00F84C5C">
        <w:t>Tues</w:t>
      </w:r>
      <w:r w:rsidRPr="00F84C5C">
        <w:t xml:space="preserve">day </w:t>
      </w:r>
      <w:r w:rsidR="007B4D22" w:rsidRPr="00F84C5C">
        <w:t>1</w:t>
      </w:r>
      <w:r w:rsidR="007513E3" w:rsidRPr="00F84C5C">
        <w:t>9</w:t>
      </w:r>
      <w:r w:rsidRPr="00F84C5C">
        <w:t xml:space="preserve"> </w:t>
      </w:r>
      <w:r w:rsidR="007B4D22" w:rsidRPr="00F84C5C">
        <w:t>March</w:t>
      </w:r>
      <w:r w:rsidRPr="00F84C5C">
        <w:t xml:space="preserve"> </w:t>
      </w:r>
      <w:del w:id="485" w:author="Gary Sullivan" w:date="2019-07-02T08:36:00Z">
        <w:r w:rsidR="007B4D22" w:rsidRPr="00F84C5C" w:rsidDel="0057486B">
          <w:rPr>
            <w:highlight w:val="yellow"/>
          </w:rPr>
          <w:delText>XXXX</w:delText>
        </w:r>
        <w:r w:rsidR="00113D6D" w:rsidRPr="00F84C5C" w:rsidDel="0057486B">
          <w:delText>–</w:delText>
        </w:r>
        <w:r w:rsidR="007B4D22" w:rsidRPr="00F84C5C" w:rsidDel="0057486B">
          <w:rPr>
            <w:highlight w:val="yellow"/>
          </w:rPr>
          <w:delText>XXXX</w:delText>
        </w:r>
        <w:r w:rsidR="00113D6D" w:rsidRPr="00F84C5C" w:rsidDel="0057486B">
          <w:delText xml:space="preserve"> </w:delText>
        </w:r>
      </w:del>
      <w:r w:rsidR="00F83200" w:rsidRPr="00F84C5C">
        <w:t xml:space="preserve">(chaired by </w:t>
      </w:r>
      <w:r w:rsidR="00207C50" w:rsidRPr="00F84C5C">
        <w:t>GJS</w:t>
      </w:r>
      <w:r w:rsidR="00942997" w:rsidRPr="00F84C5C">
        <w:t xml:space="preserve"> and JRO</w:t>
      </w:r>
      <w:r w:rsidR="00F83200" w:rsidRPr="00F84C5C">
        <w:t>).</w:t>
      </w:r>
    </w:p>
    <w:p w14:paraId="0FFA101C" w14:textId="68D0229B" w:rsidR="005A0EBD" w:rsidRPr="00F84C5C" w:rsidRDefault="00CA3B93" w:rsidP="005A0EBD">
      <w:pPr>
        <w:pStyle w:val="Heading9"/>
        <w:rPr>
          <w:rFonts w:eastAsia="Times New Roman"/>
          <w:szCs w:val="24"/>
          <w:lang w:val="en-CA" w:eastAsia="de-DE"/>
        </w:rPr>
      </w:pPr>
      <w:hyperlink r:id="rId29" w:history="1">
        <w:r w:rsidR="005A0EBD" w:rsidRPr="00F84C5C">
          <w:rPr>
            <w:rFonts w:eastAsia="Times New Roman"/>
            <w:color w:val="0000FF"/>
            <w:szCs w:val="24"/>
            <w:u w:val="single"/>
            <w:lang w:val="en-CA" w:eastAsia="de-DE"/>
          </w:rPr>
          <w:t>JVET-N0001</w:t>
        </w:r>
      </w:hyperlink>
      <w:r w:rsidR="005A0EBD" w:rsidRPr="00F84C5C">
        <w:rPr>
          <w:rFonts w:eastAsia="Times New Roman"/>
          <w:szCs w:val="24"/>
          <w:lang w:val="en-CA" w:eastAsia="de-DE"/>
        </w:rPr>
        <w:t xml:space="preserve"> JVET AHG report: Project management (AHG1) [J.-R. Ohm, G</w:t>
      </w:r>
      <w:del w:id="486" w:author="Gary Sullivan" w:date="2019-06-17T13:46:00Z">
        <w:r w:rsidR="005A0EBD" w:rsidRPr="00F84C5C" w:rsidDel="009E06DA">
          <w:rPr>
            <w:rFonts w:eastAsia="Times New Roman"/>
            <w:szCs w:val="24"/>
            <w:lang w:val="en-CA" w:eastAsia="de-DE"/>
          </w:rPr>
          <w:delText xml:space="preserve">. </w:delText>
        </w:r>
      </w:del>
      <w:ins w:id="487" w:author="Gary Sullivan" w:date="2019-06-17T13:46:00Z">
        <w:r w:rsidR="009E06DA">
          <w:rPr>
            <w:rFonts w:eastAsia="Times New Roman"/>
            <w:szCs w:val="24"/>
            <w:lang w:val="en-CA" w:eastAsia="de-DE"/>
          </w:rPr>
          <w:t>. </w:t>
        </w:r>
      </w:ins>
      <w:r w:rsidR="005A0EBD" w:rsidRPr="00F84C5C">
        <w:rPr>
          <w:rFonts w:eastAsia="Times New Roman"/>
          <w:szCs w:val="24"/>
          <w:lang w:val="en-CA" w:eastAsia="de-DE"/>
        </w:rPr>
        <w:t>J</w:t>
      </w:r>
      <w:del w:id="488" w:author="Gary Sullivan" w:date="2019-06-17T13:46:00Z">
        <w:r w:rsidR="005A0EBD" w:rsidRPr="00F84C5C" w:rsidDel="009E06DA">
          <w:rPr>
            <w:rFonts w:eastAsia="Times New Roman"/>
            <w:szCs w:val="24"/>
            <w:lang w:val="en-CA" w:eastAsia="de-DE"/>
          </w:rPr>
          <w:delText xml:space="preserve">. </w:delText>
        </w:r>
      </w:del>
      <w:ins w:id="489" w:author="Gary Sullivan" w:date="2019-06-17T13:46:00Z">
        <w:r w:rsidR="009E06DA">
          <w:rPr>
            <w:rFonts w:eastAsia="Times New Roman"/>
            <w:szCs w:val="24"/>
            <w:lang w:val="en-CA" w:eastAsia="de-DE"/>
          </w:rPr>
          <w:t>. </w:t>
        </w:r>
      </w:ins>
      <w:r w:rsidR="005A0EBD" w:rsidRPr="00F84C5C">
        <w:rPr>
          <w:rFonts w:eastAsia="Times New Roman"/>
          <w:szCs w:val="24"/>
          <w:lang w:val="en-CA" w:eastAsia="de-DE"/>
        </w:rPr>
        <w:t>Sullivan]</w:t>
      </w:r>
    </w:p>
    <w:p w14:paraId="022F2D2A" w14:textId="77777777" w:rsidR="00C81972" w:rsidRDefault="00C81972" w:rsidP="00C81972">
      <w:pPr>
        <w:rPr>
          <w:lang w:eastAsia="de-DE"/>
        </w:rPr>
      </w:pPr>
      <w:r w:rsidRPr="006F3074">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66E45A6E" w14:textId="77777777" w:rsidR="00C81972" w:rsidRPr="006F3074" w:rsidRDefault="00C81972" w:rsidP="00C81972">
      <w:pPr>
        <w:rPr>
          <w:lang w:eastAsia="de-DE"/>
        </w:rPr>
      </w:pPr>
      <w:r w:rsidRPr="006F3074">
        <w:rPr>
          <w:lang w:eastAsia="de-DE"/>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16E1450" w14:textId="77777777" w:rsidR="00C81972" w:rsidRPr="006F3074" w:rsidRDefault="00C81972" w:rsidP="00C81972">
      <w:pPr>
        <w:rPr>
          <w:lang w:eastAsia="de-DE"/>
        </w:rPr>
      </w:pPr>
      <w:r w:rsidRPr="006F3074">
        <w:rPr>
          <w:lang w:eastAsia="de-DE"/>
        </w:rPr>
        <w:t>Output documents from the preceding meeting had been made available at the "</w:t>
      </w:r>
      <w:proofErr w:type="spellStart"/>
      <w:r w:rsidRPr="006F3074">
        <w:rPr>
          <w:lang w:eastAsia="de-DE"/>
        </w:rPr>
        <w:t>Phenix</w:t>
      </w:r>
      <w:proofErr w:type="spellEnd"/>
      <w:r w:rsidRPr="006F3074">
        <w:rPr>
          <w:lang w:eastAsia="de-DE"/>
        </w:rPr>
        <w:t xml:space="preserve">" site </w:t>
      </w:r>
      <w:r w:rsidRPr="006F3074">
        <w:rPr>
          <w:lang w:val="en-US" w:eastAsia="de-DE"/>
        </w:rPr>
        <w:t>(</w:t>
      </w:r>
      <w:hyperlink r:id="rId30" w:history="1">
        <w:r w:rsidRPr="006F3074">
          <w:rPr>
            <w:rStyle w:val="Hyperlink"/>
            <w:lang w:eastAsia="de-DE"/>
          </w:rPr>
          <w:t>http://phenix.it-sudparis.eu/jvet</w:t>
        </w:r>
        <w:r w:rsidRPr="006F3074">
          <w:rPr>
            <w:rStyle w:val="Hyperlink"/>
            <w:lang w:val="en-US" w:eastAsia="de-DE"/>
          </w:rPr>
          <w:t>/</w:t>
        </w:r>
      </w:hyperlink>
      <w:r w:rsidRPr="006F3074">
        <w:rPr>
          <w:lang w:val="en-US" w:eastAsia="de-DE"/>
        </w:rPr>
        <w:t>)</w:t>
      </w:r>
      <w:r w:rsidRPr="006F3074">
        <w:rPr>
          <w:lang w:eastAsia="de-DE"/>
        </w:rPr>
        <w:t xml:space="preserve"> or the ITU-based JVET site (</w:t>
      </w:r>
      <w:hyperlink r:id="rId31" w:history="1">
        <w:r w:rsidRPr="006F3074">
          <w:rPr>
            <w:rStyle w:val="Hyperlink"/>
            <w:lang w:eastAsia="de-DE"/>
          </w:rPr>
          <w:t xml:space="preserve">http://wftp3.itu.int/av-arch/jvet-site/2019_01_ </w:t>
        </w:r>
        <w:proofErr w:type="spellStart"/>
        <w:r w:rsidRPr="006F3074">
          <w:rPr>
            <w:rStyle w:val="Hyperlink"/>
            <w:lang w:eastAsia="de-DE"/>
          </w:rPr>
          <w:t>M_Marrakech</w:t>
        </w:r>
        <w:proofErr w:type="spellEnd"/>
        <w:r w:rsidRPr="006F3074">
          <w:rPr>
            <w:rStyle w:val="Hyperlink"/>
            <w:lang w:eastAsia="de-DE"/>
          </w:rPr>
          <w:t>/</w:t>
        </w:r>
      </w:hyperlink>
      <w:r w:rsidRPr="006F3074">
        <w:rPr>
          <w:lang w:eastAsia="de-DE"/>
        </w:rPr>
        <w:t xml:space="preserve"> ), particularly including the following:</w:t>
      </w:r>
    </w:p>
    <w:p w14:paraId="570E368D" w14:textId="77777777" w:rsidR="00C81972" w:rsidRPr="006F3074" w:rsidRDefault="00C81972" w:rsidP="00C81972">
      <w:pPr>
        <w:numPr>
          <w:ilvl w:val="0"/>
          <w:numId w:val="30"/>
        </w:numPr>
        <w:tabs>
          <w:tab w:val="left" w:pos="360"/>
        </w:tabs>
        <w:rPr>
          <w:lang w:eastAsia="de-DE"/>
        </w:rPr>
      </w:pPr>
      <w:r w:rsidRPr="006F3074">
        <w:rPr>
          <w:lang w:eastAsia="de-DE"/>
        </w:rPr>
        <w:t>The meeting report (JVET-M1000) [Posted 2019-03-18]</w:t>
      </w:r>
    </w:p>
    <w:p w14:paraId="574F91DE" w14:textId="77777777" w:rsidR="00C81972" w:rsidRPr="006F3074" w:rsidRDefault="00C81972" w:rsidP="00C81972">
      <w:pPr>
        <w:numPr>
          <w:ilvl w:val="0"/>
          <w:numId w:val="30"/>
        </w:numPr>
        <w:tabs>
          <w:tab w:val="left" w:pos="360"/>
        </w:tabs>
        <w:rPr>
          <w:lang w:eastAsia="de-DE"/>
        </w:rPr>
      </w:pPr>
      <w:r w:rsidRPr="006F3074">
        <w:rPr>
          <w:lang w:eastAsia="de-DE"/>
        </w:rPr>
        <w:t xml:space="preserve">Versatile Video Coding (Draft </w:t>
      </w:r>
      <w:r w:rsidRPr="0057486B">
        <w:rPr>
          <w:lang w:eastAsia="de-DE"/>
          <w:rPrChange w:id="490" w:author="Gary Sullivan" w:date="2019-07-02T08:45:00Z">
            <w:rPr>
              <w:highlight w:val="yellow"/>
              <w:lang w:eastAsia="de-DE"/>
            </w:rPr>
          </w:rPrChange>
        </w:rPr>
        <w:t>4</w:t>
      </w:r>
      <w:r w:rsidRPr="006F3074">
        <w:rPr>
          <w:lang w:eastAsia="de-DE"/>
        </w:rPr>
        <w:t>) (JVET-M1001) [Posted 2019-02-01, last update 2019-03-17]</w:t>
      </w:r>
    </w:p>
    <w:p w14:paraId="229BD8E7" w14:textId="77777777" w:rsidR="00C81972" w:rsidRPr="006F3074" w:rsidRDefault="00C81972" w:rsidP="00C81972">
      <w:pPr>
        <w:numPr>
          <w:ilvl w:val="0"/>
          <w:numId w:val="30"/>
        </w:numPr>
        <w:tabs>
          <w:tab w:val="left" w:pos="360"/>
        </w:tabs>
        <w:rPr>
          <w:lang w:eastAsia="de-DE"/>
        </w:rPr>
      </w:pPr>
      <w:r w:rsidRPr="006F3074">
        <w:rPr>
          <w:lang w:val="en-US" w:eastAsia="de-DE"/>
        </w:rPr>
        <w:t>Algorithm description for Versatile Video Coding and Test Model 4 (VTM 4)</w:t>
      </w:r>
      <w:r w:rsidRPr="006F3074">
        <w:rPr>
          <w:lang w:eastAsia="de-DE"/>
        </w:rPr>
        <w:t xml:space="preserve"> (JVET-M1002) [Posted 2019-02-16]</w:t>
      </w:r>
    </w:p>
    <w:p w14:paraId="4FDCD4EF" w14:textId="77777777" w:rsidR="00C81972" w:rsidRPr="006F3074" w:rsidRDefault="00C81972" w:rsidP="00C81972">
      <w:pPr>
        <w:numPr>
          <w:ilvl w:val="0"/>
          <w:numId w:val="30"/>
        </w:numPr>
        <w:tabs>
          <w:tab w:val="left" w:pos="360"/>
        </w:tabs>
        <w:rPr>
          <w:lang w:eastAsia="de-DE"/>
        </w:rPr>
      </w:pPr>
      <w:r w:rsidRPr="006F3074">
        <w:rPr>
          <w:lang w:val="en-US" w:eastAsia="de-DE"/>
        </w:rPr>
        <w:t>Algorithm descriptions of projection format conversion and video quality metrics in 360Lib Version 9 (JVET-M1004) [Posted 2019-02-17]</w:t>
      </w:r>
    </w:p>
    <w:p w14:paraId="65E1A572" w14:textId="77777777" w:rsidR="00C81972" w:rsidRPr="006F3074" w:rsidRDefault="00C81972" w:rsidP="00C81972">
      <w:pPr>
        <w:numPr>
          <w:ilvl w:val="0"/>
          <w:numId w:val="30"/>
        </w:numPr>
        <w:tabs>
          <w:tab w:val="left" w:pos="360"/>
        </w:tabs>
        <w:rPr>
          <w:lang w:eastAsia="de-DE"/>
        </w:rPr>
      </w:pPr>
      <w:r w:rsidRPr="006F3074">
        <w:rPr>
          <w:lang w:val="en-US" w:eastAsia="de-DE"/>
        </w:rPr>
        <w:t>Methodology and reporting template for coding tool testing</w:t>
      </w:r>
      <w:r w:rsidRPr="006F3074">
        <w:rPr>
          <w:lang w:eastAsia="de-DE"/>
        </w:rPr>
        <w:t xml:space="preserve"> (JVET-M1005) [Posted 2019-01-30]</w:t>
      </w:r>
    </w:p>
    <w:p w14:paraId="1C94F157" w14:textId="77777777" w:rsidR="00C81972" w:rsidRPr="006F3074" w:rsidRDefault="00C81972" w:rsidP="00C81972">
      <w:pPr>
        <w:numPr>
          <w:ilvl w:val="0"/>
          <w:numId w:val="30"/>
        </w:numPr>
        <w:tabs>
          <w:tab w:val="left" w:pos="360"/>
        </w:tabs>
        <w:rPr>
          <w:lang w:eastAsia="de-DE"/>
        </w:rPr>
      </w:pPr>
      <w:r w:rsidRPr="006F3074">
        <w:rPr>
          <w:lang w:val="en-US" w:eastAsia="de-DE"/>
        </w:rPr>
        <w:t>Methodology and reporting template for neural network coding tool testing</w:t>
      </w:r>
      <w:r w:rsidRPr="006F3074">
        <w:rPr>
          <w:lang w:eastAsia="de-DE"/>
        </w:rPr>
        <w:t xml:space="preserve"> (JVET-M1006) [Posted 2019-01-30]</w:t>
      </w:r>
    </w:p>
    <w:p w14:paraId="18FB51CD" w14:textId="77777777" w:rsidR="00C81972" w:rsidRPr="006F3074" w:rsidRDefault="00C81972" w:rsidP="00C81972">
      <w:pPr>
        <w:numPr>
          <w:ilvl w:val="0"/>
          <w:numId w:val="30"/>
        </w:numPr>
        <w:tabs>
          <w:tab w:val="left" w:pos="360"/>
        </w:tabs>
        <w:rPr>
          <w:lang w:eastAsia="de-DE"/>
        </w:rPr>
      </w:pPr>
      <w:r w:rsidRPr="006F3074">
        <w:rPr>
          <w:lang w:val="en-US" w:eastAsia="de-DE"/>
        </w:rPr>
        <w:t>JVET common test conditions and software reference configurations</w:t>
      </w:r>
      <w:r w:rsidRPr="006F3074">
        <w:rPr>
          <w:lang w:eastAsia="de-DE"/>
        </w:rPr>
        <w:t xml:space="preserve"> (JVET-M1010) [Posted 2019-02-07]</w:t>
      </w:r>
    </w:p>
    <w:p w14:paraId="7C7DEBFA" w14:textId="77777777" w:rsidR="00C81972" w:rsidRPr="006F3074" w:rsidRDefault="00C81972" w:rsidP="00C81972">
      <w:pPr>
        <w:numPr>
          <w:ilvl w:val="0"/>
          <w:numId w:val="30"/>
        </w:numPr>
        <w:tabs>
          <w:tab w:val="left" w:pos="360"/>
        </w:tabs>
        <w:rPr>
          <w:lang w:eastAsia="de-DE"/>
        </w:rPr>
      </w:pPr>
      <w:r w:rsidRPr="006F3074">
        <w:rPr>
          <w:lang w:eastAsia="de-DE"/>
        </w:rPr>
        <w:t>Description of CE 1..13 (JVET-M1021..35) [all first posted 2019-01-18, further updates during the CE definition period of 3 weeks after the meeting, until 2019-02-08]. The following CE description documents had later updates (more than 4 weeks after the meeting):</w:t>
      </w:r>
    </w:p>
    <w:p w14:paraId="05D2D31B" w14:textId="77777777" w:rsidR="00C81972" w:rsidRPr="006F3074" w:rsidRDefault="00C81972" w:rsidP="00C81972">
      <w:pPr>
        <w:numPr>
          <w:ilvl w:val="2"/>
          <w:numId w:val="30"/>
        </w:numPr>
        <w:rPr>
          <w:lang w:eastAsia="de-DE"/>
        </w:rPr>
      </w:pPr>
      <w:r w:rsidRPr="006F3074">
        <w:rPr>
          <w:lang w:eastAsia="de-DE"/>
        </w:rPr>
        <w:t>JVET-M1022 [last updated 2019-03-15]</w:t>
      </w:r>
    </w:p>
    <w:p w14:paraId="03F95AE6" w14:textId="77777777" w:rsidR="00C81972" w:rsidRPr="006F3074" w:rsidRDefault="00C81972" w:rsidP="00C81972">
      <w:pPr>
        <w:numPr>
          <w:ilvl w:val="2"/>
          <w:numId w:val="30"/>
        </w:numPr>
        <w:rPr>
          <w:lang w:eastAsia="de-DE"/>
        </w:rPr>
      </w:pPr>
      <w:r w:rsidRPr="006F3074">
        <w:rPr>
          <w:lang w:eastAsia="de-DE"/>
        </w:rPr>
        <w:t>JVET-L1023 [last updated 2019-03-14]</w:t>
      </w:r>
    </w:p>
    <w:p w14:paraId="1020E3DA" w14:textId="77777777" w:rsidR="00C81972" w:rsidRPr="006F3074" w:rsidRDefault="00C81972" w:rsidP="00C81972">
      <w:pPr>
        <w:numPr>
          <w:ilvl w:val="2"/>
          <w:numId w:val="30"/>
        </w:numPr>
        <w:rPr>
          <w:lang w:eastAsia="de-DE"/>
        </w:rPr>
      </w:pPr>
      <w:r w:rsidRPr="006F3074">
        <w:rPr>
          <w:lang w:eastAsia="de-DE"/>
        </w:rPr>
        <w:t>JVET-L1024 [last updated 2019-03-17]</w:t>
      </w:r>
    </w:p>
    <w:p w14:paraId="58D1E1CF" w14:textId="77777777" w:rsidR="00C81972" w:rsidRPr="006F3074" w:rsidRDefault="00C81972" w:rsidP="00C81972">
      <w:pPr>
        <w:numPr>
          <w:ilvl w:val="2"/>
          <w:numId w:val="30"/>
        </w:numPr>
        <w:rPr>
          <w:lang w:eastAsia="de-DE"/>
        </w:rPr>
      </w:pPr>
      <w:r w:rsidRPr="006F3074">
        <w:rPr>
          <w:lang w:eastAsia="de-DE"/>
        </w:rPr>
        <w:t>JVET-L1026 [last updated 2019-03-14]</w:t>
      </w:r>
    </w:p>
    <w:p w14:paraId="06D0A436" w14:textId="77777777" w:rsidR="00C81972" w:rsidRPr="006F3074" w:rsidRDefault="00C81972" w:rsidP="00C81972">
      <w:pPr>
        <w:numPr>
          <w:ilvl w:val="2"/>
          <w:numId w:val="30"/>
        </w:numPr>
        <w:rPr>
          <w:lang w:eastAsia="de-DE"/>
        </w:rPr>
      </w:pPr>
      <w:r w:rsidRPr="006F3074">
        <w:rPr>
          <w:lang w:eastAsia="de-DE"/>
        </w:rPr>
        <w:t>JVET-L1028 [last updated 2019-02-28]</w:t>
      </w:r>
    </w:p>
    <w:p w14:paraId="0D384F36" w14:textId="77777777" w:rsidR="00C81972" w:rsidRPr="006F3074" w:rsidRDefault="00C81972" w:rsidP="00C81972">
      <w:pPr>
        <w:numPr>
          <w:ilvl w:val="2"/>
          <w:numId w:val="30"/>
        </w:numPr>
        <w:rPr>
          <w:lang w:eastAsia="de-DE"/>
        </w:rPr>
      </w:pPr>
      <w:r w:rsidRPr="006F3074">
        <w:rPr>
          <w:lang w:eastAsia="de-DE"/>
        </w:rPr>
        <w:t>JVET-L1029 [last updated 2019-03-14]</w:t>
      </w:r>
    </w:p>
    <w:p w14:paraId="444388CF" w14:textId="77777777" w:rsidR="00C81972" w:rsidRPr="006F3074" w:rsidRDefault="00C81972" w:rsidP="00C81972">
      <w:pPr>
        <w:numPr>
          <w:ilvl w:val="2"/>
          <w:numId w:val="30"/>
        </w:numPr>
        <w:rPr>
          <w:lang w:eastAsia="de-DE"/>
        </w:rPr>
      </w:pPr>
      <w:r w:rsidRPr="006F3074">
        <w:rPr>
          <w:lang w:eastAsia="de-DE"/>
        </w:rPr>
        <w:t>JVET-L1030 [last updated 2019-03-17]</w:t>
      </w:r>
    </w:p>
    <w:p w14:paraId="6DE43DE5" w14:textId="77777777" w:rsidR="00C81972" w:rsidRPr="006F3074" w:rsidRDefault="00C81972" w:rsidP="00C81972">
      <w:pPr>
        <w:rPr>
          <w:lang w:eastAsia="de-DE"/>
        </w:rPr>
      </w:pPr>
      <w:r w:rsidRPr="006F3074">
        <w:rPr>
          <w:lang w:eastAsia="de-DE"/>
        </w:rPr>
        <w:t xml:space="preserve">The nineteen </w:t>
      </w:r>
      <w:r w:rsidRPr="006F3074">
        <w:rPr>
          <w:i/>
          <w:lang w:eastAsia="de-DE"/>
        </w:rPr>
        <w:t>ad hoc</w:t>
      </w:r>
      <w:r w:rsidRPr="006F3074">
        <w:rPr>
          <w:lang w:eastAsia="de-DE"/>
        </w:rPr>
        <w:t xml:space="preserve"> groups had made progress, and reports from those activities had been submitted.</w:t>
      </w:r>
    </w:p>
    <w:p w14:paraId="68276C15" w14:textId="77777777" w:rsidR="00C81972" w:rsidRPr="006F3074" w:rsidRDefault="00C81972" w:rsidP="00C81972">
      <w:pPr>
        <w:rPr>
          <w:lang w:eastAsia="de-DE"/>
        </w:rPr>
      </w:pPr>
      <w:r w:rsidRPr="006F3074">
        <w:rPr>
          <w:lang w:eastAsia="de-DE"/>
        </w:rPr>
        <w:t>Software integration of VTM was finalized approximately according to the plan.</w:t>
      </w:r>
    </w:p>
    <w:p w14:paraId="4B6A3F10" w14:textId="6B92BCCB" w:rsidR="00C81972" w:rsidRPr="006F3074" w:rsidDel="00546FC3" w:rsidRDefault="00C81972" w:rsidP="00C81972">
      <w:pPr>
        <w:rPr>
          <w:del w:id="491" w:author="Gary Sullivan" w:date="2019-07-02T10:43:00Z"/>
          <w:lang w:eastAsia="de-DE"/>
        </w:rPr>
      </w:pPr>
      <w:r w:rsidRPr="006F3074">
        <w:rPr>
          <w:lang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del w:id="492" w:author="Gary Sullivan" w:date="2019-07-02T10:43:00Z">
        <w:r w:rsidRPr="006F3074" w:rsidDel="00546FC3">
          <w:rPr>
            <w:lang w:eastAsia="de-DE"/>
          </w:rPr>
          <w:delText xml:space="preserve"> </w:delText>
        </w:r>
      </w:del>
    </w:p>
    <w:p w14:paraId="7761B925" w14:textId="77777777" w:rsidR="00546FC3" w:rsidRDefault="00546FC3" w:rsidP="00C81972">
      <w:pPr>
        <w:rPr>
          <w:ins w:id="493" w:author="Gary Sullivan" w:date="2019-07-02T10:43:00Z"/>
          <w:lang w:eastAsia="de-DE"/>
        </w:rPr>
      </w:pPr>
    </w:p>
    <w:p w14:paraId="4602360F" w14:textId="77777777" w:rsidR="00C81972" w:rsidRPr="006F3074" w:rsidRDefault="00C81972" w:rsidP="00C81972">
      <w:pPr>
        <w:rPr>
          <w:lang w:eastAsia="de-DE"/>
        </w:rPr>
      </w:pPr>
      <w:r w:rsidRPr="006F3074">
        <w:rPr>
          <w:lang w:eastAsia="de-DE"/>
        </w:rPr>
        <w:t>Roughly 60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70 documents were submitted on aspects of high-level syntax, including tile partitioning.</w:t>
      </w:r>
    </w:p>
    <w:p w14:paraId="5DE0B0D8" w14:textId="77777777" w:rsidR="00C81972" w:rsidRPr="006F3074" w:rsidRDefault="00C81972" w:rsidP="00C81972">
      <w:pPr>
        <w:rPr>
          <w:lang w:eastAsia="de-DE"/>
        </w:rPr>
      </w:pPr>
      <w:r w:rsidRPr="006F3074">
        <w:rPr>
          <w:lang w:eastAsia="de-DE"/>
        </w:rPr>
        <w:lastRenderedPageBreak/>
        <w:t>A preliminary basis for the document subject allocation and meeting notes for the 14th meeting had been made publicly available on the ITU-hosted ftp site.</w:t>
      </w:r>
    </w:p>
    <w:p w14:paraId="0FED2EAE" w14:textId="5315FD65" w:rsidR="00C81972" w:rsidDel="0057486B" w:rsidRDefault="00C81972" w:rsidP="00C81972">
      <w:pPr>
        <w:rPr>
          <w:del w:id="494" w:author="Gary Sullivan" w:date="2019-07-02T08:39:00Z"/>
          <w:lang w:eastAsia="de-DE"/>
        </w:rPr>
      </w:pPr>
    </w:p>
    <w:p w14:paraId="19248562" w14:textId="77777777" w:rsidR="00C81972" w:rsidRDefault="00C81972" w:rsidP="00C81972">
      <w:pPr>
        <w:rPr>
          <w:lang w:eastAsia="de-DE"/>
        </w:rPr>
      </w:pPr>
      <w:r>
        <w:rPr>
          <w:lang w:eastAsia="de-DE"/>
        </w:rPr>
        <w:t>Discussed aspects:</w:t>
      </w:r>
    </w:p>
    <w:p w14:paraId="291DAE9C" w14:textId="3221BB2A" w:rsidR="00C81972" w:rsidDel="0057486B" w:rsidRDefault="00C81972" w:rsidP="00C81972">
      <w:pPr>
        <w:rPr>
          <w:del w:id="495" w:author="Gary Sullivan" w:date="2019-07-02T08:39:00Z"/>
          <w:lang w:eastAsia="de-DE"/>
        </w:rPr>
      </w:pPr>
    </w:p>
    <w:p w14:paraId="72C05E60" w14:textId="5BA08700" w:rsidR="00C81972" w:rsidRDefault="00A5324D" w:rsidP="0057486B">
      <w:pPr>
        <w:numPr>
          <w:ilvl w:val="0"/>
          <w:numId w:val="195"/>
        </w:numPr>
        <w:rPr>
          <w:lang w:eastAsia="de-DE"/>
        </w:rPr>
        <w:pPrChange w:id="496" w:author="Gary Sullivan" w:date="2019-07-02T08:41:00Z">
          <w:pPr/>
        </w:pPrChange>
      </w:pPr>
      <w:ins w:id="497" w:author="Gary Sullivan" w:date="2019-07-02T08:48:00Z">
        <w:r>
          <w:rPr>
            <w:lang w:eastAsia="de-DE"/>
          </w:rPr>
          <w:t>The</w:t>
        </w:r>
      </w:ins>
      <w:ins w:id="498" w:author="Gary Sullivan" w:date="2019-07-02T08:47:00Z">
        <w:r>
          <w:rPr>
            <w:lang w:eastAsia="de-DE"/>
          </w:rPr>
          <w:t xml:space="preserve"> </w:t>
        </w:r>
      </w:ins>
      <w:r w:rsidR="00C81972">
        <w:rPr>
          <w:lang w:eastAsia="de-DE"/>
        </w:rPr>
        <w:t xml:space="preserve">draft text </w:t>
      </w:r>
      <w:ins w:id="499" w:author="Gary Sullivan" w:date="2019-07-02T08:48:00Z">
        <w:r>
          <w:rPr>
            <w:lang w:eastAsia="de-DE"/>
          </w:rPr>
          <w:t xml:space="preserve">version </w:t>
        </w:r>
      </w:ins>
      <w:del w:id="500" w:author="Gary Sullivan" w:date="2019-07-02T08:47:00Z">
        <w:r w:rsidR="00C81972" w:rsidDel="00A5324D">
          <w:rPr>
            <w:lang w:eastAsia="de-DE"/>
          </w:rPr>
          <w:delText xml:space="preserve">should be </w:delText>
        </w:r>
      </w:del>
      <w:del w:id="501" w:author="Gary Sullivan" w:date="2019-07-02T08:46:00Z">
        <w:r w:rsidR="00C81972" w:rsidDel="0057486B">
          <w:rPr>
            <w:lang w:eastAsia="de-DE"/>
          </w:rPr>
          <w:delText xml:space="preserve">marked </w:delText>
        </w:r>
      </w:del>
      <w:del w:id="502" w:author="Gary Sullivan" w:date="2019-07-02T08:47:00Z">
        <w:r w:rsidR="00C81972" w:rsidDel="00A5324D">
          <w:rPr>
            <w:lang w:eastAsia="de-DE"/>
          </w:rPr>
          <w:delText>as</w:delText>
        </w:r>
      </w:del>
      <w:ins w:id="503" w:author="Gary Sullivan" w:date="2019-07-02T08:47:00Z">
        <w:r>
          <w:rPr>
            <w:lang w:eastAsia="de-DE"/>
          </w:rPr>
          <w:t>was</w:t>
        </w:r>
      </w:ins>
      <w:r w:rsidR="00C81972">
        <w:rPr>
          <w:lang w:eastAsia="de-DE"/>
        </w:rPr>
        <w:t xml:space="preserve"> draft 4</w:t>
      </w:r>
      <w:ins w:id="504" w:author="Gary Sullivan" w:date="2019-07-02T08:47:00Z">
        <w:r>
          <w:rPr>
            <w:lang w:eastAsia="de-DE"/>
          </w:rPr>
          <w:t xml:space="preserve">, although the AHG report incorrectly referred to </w:t>
        </w:r>
      </w:ins>
      <w:ins w:id="505" w:author="Gary Sullivan" w:date="2019-07-02T08:48:00Z">
        <w:r>
          <w:rPr>
            <w:lang w:eastAsia="de-DE"/>
          </w:rPr>
          <w:t xml:space="preserve">it as </w:t>
        </w:r>
      </w:ins>
      <w:ins w:id="506" w:author="Gary Sullivan" w:date="2019-07-02T08:47:00Z">
        <w:r>
          <w:rPr>
            <w:lang w:eastAsia="de-DE"/>
          </w:rPr>
          <w:t>draft 3</w:t>
        </w:r>
      </w:ins>
      <w:ins w:id="507" w:author="Gary Sullivan" w:date="2019-07-02T08:48:00Z">
        <w:r>
          <w:rPr>
            <w:lang w:eastAsia="de-DE"/>
          </w:rPr>
          <w:t>.</w:t>
        </w:r>
      </w:ins>
    </w:p>
    <w:p w14:paraId="58F1828F" w14:textId="3867F45A" w:rsidR="00C81972" w:rsidRDefault="0057486B" w:rsidP="0057486B">
      <w:pPr>
        <w:numPr>
          <w:ilvl w:val="0"/>
          <w:numId w:val="195"/>
        </w:numPr>
        <w:rPr>
          <w:lang w:eastAsia="de-DE"/>
        </w:rPr>
        <w:pPrChange w:id="508" w:author="Gary Sullivan" w:date="2019-07-02T08:41:00Z">
          <w:pPr/>
        </w:pPrChange>
      </w:pPr>
      <w:ins w:id="509" w:author="Gary Sullivan" w:date="2019-07-02T08:41:00Z">
        <w:r>
          <w:rPr>
            <w:lang w:eastAsia="de-DE"/>
          </w:rPr>
          <w:t>It was said that the draft text might</w:t>
        </w:r>
      </w:ins>
      <w:del w:id="510" w:author="Gary Sullivan" w:date="2019-07-02T08:41:00Z">
        <w:r w:rsidR="00C81972" w:rsidDel="0057486B">
          <w:rPr>
            <w:lang w:eastAsia="de-DE"/>
          </w:rPr>
          <w:delText xml:space="preserve">draft text </w:delText>
        </w:r>
      </w:del>
      <w:ins w:id="511" w:author="Gary Sullivan" w:date="2019-07-02T08:37:00Z">
        <w:r>
          <w:rPr>
            <w:lang w:eastAsia="de-DE"/>
          </w:rPr>
          <w:t xml:space="preserve"> still </w:t>
        </w:r>
      </w:ins>
      <w:del w:id="512" w:author="Gary Sullivan" w:date="2019-07-02T08:41:00Z">
        <w:r w:rsidR="00C81972" w:rsidDel="0057486B">
          <w:rPr>
            <w:lang w:eastAsia="de-DE"/>
          </w:rPr>
          <w:delText xml:space="preserve">to </w:delText>
        </w:r>
      </w:del>
      <w:r w:rsidR="00C81972">
        <w:rPr>
          <w:lang w:eastAsia="de-DE"/>
        </w:rPr>
        <w:t>be updated</w:t>
      </w:r>
      <w:ins w:id="513" w:author="Gary Sullivan" w:date="2019-07-02T08:44:00Z">
        <w:r>
          <w:rPr>
            <w:lang w:eastAsia="de-DE"/>
          </w:rPr>
          <w:t xml:space="preserve"> (which did not occur)</w:t>
        </w:r>
      </w:ins>
      <w:ins w:id="514" w:author="Gary Sullivan" w:date="2019-07-02T08:48:00Z">
        <w:r w:rsidR="00A5324D">
          <w:rPr>
            <w:lang w:eastAsia="de-DE"/>
          </w:rPr>
          <w:t>.</w:t>
        </w:r>
      </w:ins>
    </w:p>
    <w:p w14:paraId="442A8130" w14:textId="0715E303" w:rsidR="00C81972" w:rsidRDefault="0057486B" w:rsidP="0057486B">
      <w:pPr>
        <w:numPr>
          <w:ilvl w:val="0"/>
          <w:numId w:val="195"/>
        </w:numPr>
        <w:rPr>
          <w:lang w:eastAsia="de-DE"/>
        </w:rPr>
        <w:pPrChange w:id="515" w:author="Gary Sullivan" w:date="2019-07-02T08:43:00Z">
          <w:pPr/>
        </w:pPrChange>
      </w:pPr>
      <w:ins w:id="516" w:author="Gary Sullivan" w:date="2019-07-02T08:43:00Z">
        <w:r>
          <w:rPr>
            <w:lang w:eastAsia="de-DE"/>
          </w:rPr>
          <w:t>It w</w:t>
        </w:r>
      </w:ins>
      <w:ins w:id="517" w:author="Gary Sullivan" w:date="2019-07-02T08:44:00Z">
        <w:r>
          <w:rPr>
            <w:lang w:eastAsia="de-DE"/>
          </w:rPr>
          <w:t xml:space="preserve">as asked whether </w:t>
        </w:r>
      </w:ins>
      <w:r w:rsidR="00C81972">
        <w:rPr>
          <w:lang w:eastAsia="de-DE"/>
        </w:rPr>
        <w:t xml:space="preserve">another version of </w:t>
      </w:r>
      <w:ins w:id="518" w:author="Gary Sullivan" w:date="2019-07-02T08:44:00Z">
        <w:r>
          <w:rPr>
            <w:lang w:eastAsia="de-DE"/>
          </w:rPr>
          <w:t xml:space="preserve">the </w:t>
        </w:r>
      </w:ins>
      <w:r w:rsidR="00C81972">
        <w:rPr>
          <w:lang w:eastAsia="de-DE"/>
        </w:rPr>
        <w:t>VTM</w:t>
      </w:r>
      <w:ins w:id="519" w:author="Gary Sullivan" w:date="2019-07-02T08:44:00Z">
        <w:r>
          <w:rPr>
            <w:lang w:eastAsia="de-DE"/>
          </w:rPr>
          <w:t xml:space="preserve"> </w:t>
        </w:r>
      </w:ins>
      <w:del w:id="520" w:author="Gary Sullivan" w:date="2019-07-02T08:44:00Z">
        <w:r w:rsidR="009C6BAC" w:rsidDel="0057486B">
          <w:rPr>
            <w:lang w:eastAsia="de-DE"/>
          </w:rPr>
          <w:delText>?</w:delText>
        </w:r>
      </w:del>
      <w:ins w:id="521" w:author="Gary Sullivan" w:date="2019-07-02T08:44:00Z">
        <w:r>
          <w:rPr>
            <w:lang w:eastAsia="de-DE"/>
          </w:rPr>
          <w:t>would be released (which did not occur)</w:t>
        </w:r>
      </w:ins>
      <w:ins w:id="522" w:author="Gary Sullivan" w:date="2019-07-02T08:48:00Z">
        <w:r w:rsidR="00A5324D">
          <w:rPr>
            <w:lang w:eastAsia="de-DE"/>
          </w:rPr>
          <w:t>.</w:t>
        </w:r>
      </w:ins>
    </w:p>
    <w:p w14:paraId="2DAAF517" w14:textId="6DB2940C" w:rsidR="00C81972" w:rsidRDefault="0057486B" w:rsidP="0057486B">
      <w:pPr>
        <w:numPr>
          <w:ilvl w:val="0"/>
          <w:numId w:val="195"/>
        </w:numPr>
        <w:rPr>
          <w:lang w:eastAsia="de-DE"/>
        </w:rPr>
        <w:pPrChange w:id="523" w:author="Gary Sullivan" w:date="2019-07-02T08:44:00Z">
          <w:pPr/>
        </w:pPrChange>
      </w:pPr>
      <w:ins w:id="524" w:author="Gary Sullivan" w:date="2019-07-02T08:44:00Z">
        <w:r>
          <w:rPr>
            <w:lang w:eastAsia="de-DE"/>
          </w:rPr>
          <w:t xml:space="preserve">It was noted that </w:t>
        </w:r>
      </w:ins>
      <w:r w:rsidR="00C81972">
        <w:rPr>
          <w:lang w:eastAsia="de-DE"/>
        </w:rPr>
        <w:t xml:space="preserve">CE4 and CE9 had some </w:t>
      </w:r>
      <w:ins w:id="525" w:author="Gary Sullivan" w:date="2019-07-02T08:44:00Z">
        <w:r>
          <w:rPr>
            <w:lang w:eastAsia="de-DE"/>
          </w:rPr>
          <w:t xml:space="preserve">late </w:t>
        </w:r>
      </w:ins>
      <w:r w:rsidR="00C81972">
        <w:rPr>
          <w:lang w:eastAsia="de-DE"/>
        </w:rPr>
        <w:t>clarifications</w:t>
      </w:r>
      <w:ins w:id="526" w:author="Gary Sullivan" w:date="2019-07-02T08:48:00Z">
        <w:r w:rsidR="00A5324D">
          <w:rPr>
            <w:lang w:eastAsia="de-DE"/>
          </w:rPr>
          <w:t>.</w:t>
        </w:r>
      </w:ins>
    </w:p>
    <w:p w14:paraId="1289475A" w14:textId="76E685C5" w:rsidR="00C81972" w:rsidRDefault="0057486B" w:rsidP="0057486B">
      <w:pPr>
        <w:numPr>
          <w:ilvl w:val="0"/>
          <w:numId w:val="195"/>
        </w:numPr>
        <w:rPr>
          <w:lang w:eastAsia="de-DE"/>
        </w:rPr>
        <w:pPrChange w:id="527" w:author="Gary Sullivan" w:date="2019-07-02T08:45:00Z">
          <w:pPr/>
        </w:pPrChange>
      </w:pPr>
      <w:ins w:id="528" w:author="Gary Sullivan" w:date="2019-07-02T08:45:00Z">
        <w:r>
          <w:rPr>
            <w:lang w:eastAsia="de-DE"/>
          </w:rPr>
          <w:t xml:space="preserve">It was noted that there were </w:t>
        </w:r>
      </w:ins>
      <w:r w:rsidR="00C81972">
        <w:rPr>
          <w:lang w:eastAsia="de-DE"/>
        </w:rPr>
        <w:t xml:space="preserve">78 </w:t>
      </w:r>
      <w:ins w:id="529" w:author="Gary Sullivan" w:date="2019-07-02T08:45:00Z">
        <w:r>
          <w:rPr>
            <w:lang w:eastAsia="de-DE"/>
          </w:rPr>
          <w:t xml:space="preserve">contributions </w:t>
        </w:r>
      </w:ins>
      <w:r w:rsidR="00C81972">
        <w:rPr>
          <w:lang w:eastAsia="de-DE"/>
        </w:rPr>
        <w:t xml:space="preserve">on </w:t>
      </w:r>
      <w:del w:id="530" w:author="Gary Sullivan" w:date="2019-07-02T08:45:00Z">
        <w:r w:rsidR="00C81972" w:rsidDel="0057486B">
          <w:rPr>
            <w:lang w:eastAsia="de-DE"/>
          </w:rPr>
          <w:delText>HLS</w:delText>
        </w:r>
      </w:del>
      <w:ins w:id="531" w:author="Gary Sullivan" w:date="2019-07-02T08:45:00Z">
        <w:r>
          <w:rPr>
            <w:lang w:eastAsia="de-DE"/>
          </w:rPr>
          <w:t>high-level syntax, a substantial increase</w:t>
        </w:r>
      </w:ins>
      <w:ins w:id="532" w:author="Gary Sullivan" w:date="2019-07-02T08:48:00Z">
        <w:r w:rsidR="00A5324D">
          <w:rPr>
            <w:lang w:eastAsia="de-DE"/>
          </w:rPr>
          <w:t>.</w:t>
        </w:r>
      </w:ins>
    </w:p>
    <w:p w14:paraId="63E61AA1" w14:textId="0773B2B0" w:rsidR="005A0EBD" w:rsidRPr="00F84C5C" w:rsidDel="00997068" w:rsidRDefault="005A0EBD" w:rsidP="005A0EBD">
      <w:pPr>
        <w:rPr>
          <w:del w:id="533" w:author="Gary Sullivan" w:date="2019-07-02T09:24:00Z"/>
          <w:lang w:eastAsia="de-DE"/>
        </w:rPr>
      </w:pPr>
    </w:p>
    <w:p w14:paraId="0748AA6A" w14:textId="7D70CB1C" w:rsidR="005A0EBD" w:rsidRPr="00F84C5C" w:rsidRDefault="00CA3B93" w:rsidP="005A0EBD">
      <w:pPr>
        <w:pStyle w:val="Heading9"/>
        <w:rPr>
          <w:rFonts w:eastAsia="Times New Roman"/>
          <w:szCs w:val="24"/>
          <w:lang w:val="en-CA" w:eastAsia="de-DE"/>
        </w:rPr>
      </w:pPr>
      <w:hyperlink r:id="rId32" w:history="1">
        <w:r w:rsidR="005A0EBD" w:rsidRPr="00F84C5C">
          <w:rPr>
            <w:rFonts w:eastAsia="Times New Roman"/>
            <w:color w:val="0000FF"/>
            <w:szCs w:val="24"/>
            <w:u w:val="single"/>
            <w:lang w:val="en-CA" w:eastAsia="de-DE"/>
          </w:rPr>
          <w:t>JVET-N0002</w:t>
        </w:r>
      </w:hyperlink>
      <w:r w:rsidR="005A0EBD" w:rsidRPr="00F84C5C">
        <w:rPr>
          <w:rFonts w:eastAsia="Times New Roman"/>
          <w:szCs w:val="24"/>
          <w:lang w:val="en-CA" w:eastAsia="de-DE"/>
        </w:rPr>
        <w:t xml:space="preserve"> JVET AHG report: Draft text and test model algorithm description editing (AHG2) [B</w:t>
      </w:r>
      <w:del w:id="534" w:author="Gary Sullivan" w:date="2019-06-17T13:46:00Z">
        <w:r w:rsidR="005A0EBD" w:rsidRPr="00F84C5C" w:rsidDel="009E06DA">
          <w:rPr>
            <w:rFonts w:eastAsia="Times New Roman"/>
            <w:szCs w:val="24"/>
            <w:lang w:val="en-CA" w:eastAsia="de-DE"/>
          </w:rPr>
          <w:delText xml:space="preserve">. </w:delText>
        </w:r>
      </w:del>
      <w:ins w:id="535" w:author="Gary Sullivan" w:date="2019-06-17T13:46:00Z">
        <w:r w:rsidR="009E06DA">
          <w:rPr>
            <w:rFonts w:eastAsia="Times New Roman"/>
            <w:szCs w:val="24"/>
            <w:lang w:val="en-CA" w:eastAsia="de-DE"/>
          </w:rPr>
          <w:t>. </w:t>
        </w:r>
      </w:ins>
      <w:r w:rsidR="005A0EBD" w:rsidRPr="00F84C5C">
        <w:rPr>
          <w:rFonts w:eastAsia="Times New Roman"/>
          <w:szCs w:val="24"/>
          <w:lang w:val="en-CA" w:eastAsia="de-DE"/>
        </w:rPr>
        <w:t>Bross, J</w:t>
      </w:r>
      <w:del w:id="536" w:author="Gary Sullivan" w:date="2019-06-17T13:46:00Z">
        <w:r w:rsidR="005A0EBD" w:rsidRPr="00F84C5C" w:rsidDel="009E06DA">
          <w:rPr>
            <w:rFonts w:eastAsia="Times New Roman"/>
            <w:szCs w:val="24"/>
            <w:lang w:val="en-CA" w:eastAsia="de-DE"/>
          </w:rPr>
          <w:delText xml:space="preserve">. </w:delText>
        </w:r>
      </w:del>
      <w:ins w:id="537" w:author="Gary Sullivan" w:date="2019-06-17T13:46:00Z">
        <w:r w:rsidR="009E06DA">
          <w:rPr>
            <w:rFonts w:eastAsia="Times New Roman"/>
            <w:szCs w:val="24"/>
            <w:lang w:val="en-CA" w:eastAsia="de-DE"/>
          </w:rPr>
          <w:t>. </w:t>
        </w:r>
      </w:ins>
      <w:r w:rsidR="005A0EBD" w:rsidRPr="00F84C5C">
        <w:rPr>
          <w:rFonts w:eastAsia="Times New Roman"/>
          <w:szCs w:val="24"/>
          <w:lang w:val="en-CA" w:eastAsia="de-DE"/>
        </w:rPr>
        <w:t>Chen, J</w:t>
      </w:r>
      <w:del w:id="538" w:author="Gary Sullivan" w:date="2019-06-17T13:46:00Z">
        <w:r w:rsidR="005A0EBD" w:rsidRPr="00F84C5C" w:rsidDel="009E06DA">
          <w:rPr>
            <w:rFonts w:eastAsia="Times New Roman"/>
            <w:szCs w:val="24"/>
            <w:lang w:val="en-CA" w:eastAsia="de-DE"/>
          </w:rPr>
          <w:delText xml:space="preserve">. </w:delText>
        </w:r>
      </w:del>
      <w:ins w:id="539" w:author="Gary Sullivan" w:date="2019-06-17T13:46:00Z">
        <w:r w:rsidR="009E06DA">
          <w:rPr>
            <w:rFonts w:eastAsia="Times New Roman"/>
            <w:szCs w:val="24"/>
            <w:lang w:val="en-CA" w:eastAsia="de-DE"/>
          </w:rPr>
          <w:t>. </w:t>
        </w:r>
      </w:ins>
      <w:r w:rsidR="005A0EBD" w:rsidRPr="00F84C5C">
        <w:rPr>
          <w:rFonts w:eastAsia="Times New Roman"/>
          <w:szCs w:val="24"/>
          <w:lang w:val="en-CA" w:eastAsia="de-DE"/>
        </w:rPr>
        <w:t>Boyce, S</w:t>
      </w:r>
      <w:del w:id="540" w:author="Gary Sullivan" w:date="2019-06-17T13:46:00Z">
        <w:r w:rsidR="005A0EBD" w:rsidRPr="00F84C5C" w:rsidDel="009E06DA">
          <w:rPr>
            <w:rFonts w:eastAsia="Times New Roman"/>
            <w:szCs w:val="24"/>
            <w:lang w:val="en-CA" w:eastAsia="de-DE"/>
          </w:rPr>
          <w:delText xml:space="preserve">. </w:delText>
        </w:r>
      </w:del>
      <w:ins w:id="541" w:author="Gary Sullivan" w:date="2019-06-17T13:46:00Z">
        <w:r w:rsidR="009E06DA">
          <w:rPr>
            <w:rFonts w:eastAsia="Times New Roman"/>
            <w:szCs w:val="24"/>
            <w:lang w:val="en-CA" w:eastAsia="de-DE"/>
          </w:rPr>
          <w:t>. </w:t>
        </w:r>
      </w:ins>
      <w:r w:rsidR="005A0EBD" w:rsidRPr="00F84C5C">
        <w:rPr>
          <w:rFonts w:eastAsia="Times New Roman"/>
          <w:szCs w:val="24"/>
          <w:lang w:val="en-CA" w:eastAsia="de-DE"/>
        </w:rPr>
        <w:t>Kim, S</w:t>
      </w:r>
      <w:del w:id="542" w:author="Gary Sullivan" w:date="2019-06-17T13:46:00Z">
        <w:r w:rsidR="005A0EBD" w:rsidRPr="00F84C5C" w:rsidDel="009E06DA">
          <w:rPr>
            <w:rFonts w:eastAsia="Times New Roman"/>
            <w:szCs w:val="24"/>
            <w:lang w:val="en-CA" w:eastAsia="de-DE"/>
          </w:rPr>
          <w:delText xml:space="preserve">. </w:delText>
        </w:r>
      </w:del>
      <w:ins w:id="543" w:author="Gary Sullivan" w:date="2019-06-17T13:46:00Z">
        <w:r w:rsidR="009E06DA">
          <w:rPr>
            <w:rFonts w:eastAsia="Times New Roman"/>
            <w:szCs w:val="24"/>
            <w:lang w:val="en-CA" w:eastAsia="de-DE"/>
          </w:rPr>
          <w:t>. </w:t>
        </w:r>
      </w:ins>
      <w:r w:rsidR="005A0EBD" w:rsidRPr="00F84C5C">
        <w:rPr>
          <w:rFonts w:eastAsia="Times New Roman"/>
          <w:szCs w:val="24"/>
          <w:lang w:val="en-CA" w:eastAsia="de-DE"/>
        </w:rPr>
        <w:t>Liu, Y</w:t>
      </w:r>
      <w:del w:id="544" w:author="Gary Sullivan" w:date="2019-06-17T13:46:00Z">
        <w:r w:rsidR="005A0EBD" w:rsidRPr="00F84C5C" w:rsidDel="009E06DA">
          <w:rPr>
            <w:rFonts w:eastAsia="Times New Roman"/>
            <w:szCs w:val="24"/>
            <w:lang w:val="en-CA" w:eastAsia="de-DE"/>
          </w:rPr>
          <w:delText xml:space="preserve">. </w:delText>
        </w:r>
      </w:del>
      <w:ins w:id="545" w:author="Gary Sullivan" w:date="2019-06-17T13:46:00Z">
        <w:r w:rsidR="009E06DA">
          <w:rPr>
            <w:rFonts w:eastAsia="Times New Roman"/>
            <w:szCs w:val="24"/>
            <w:lang w:val="en-CA" w:eastAsia="de-DE"/>
          </w:rPr>
          <w:t>. </w:t>
        </w:r>
      </w:ins>
      <w:r w:rsidR="005A0EBD" w:rsidRPr="00F84C5C">
        <w:rPr>
          <w:rFonts w:eastAsia="Times New Roman"/>
          <w:szCs w:val="24"/>
          <w:lang w:val="en-CA" w:eastAsia="de-DE"/>
        </w:rPr>
        <w:t>Ye]</w:t>
      </w:r>
    </w:p>
    <w:p w14:paraId="2251A3BE" w14:textId="77777777" w:rsidR="00C81972" w:rsidRDefault="00C81972" w:rsidP="00C81972">
      <w:r w:rsidRPr="006F3074">
        <w:t>This document reports the work of the JVET ad hoc group on draft text and test model algorithm description editing (AHG2) between the 13th meeting in Marrakech, MA (9–18 January 2019) and the 14th meeting in Geneva, CH, (19–27 March 2019).</w:t>
      </w:r>
    </w:p>
    <w:p w14:paraId="31037C87" w14:textId="77777777" w:rsidR="00C81972" w:rsidRPr="006F3074" w:rsidRDefault="00C81972" w:rsidP="00C81972">
      <w:pPr>
        <w:rPr>
          <w:lang w:val="en-GB"/>
        </w:rPr>
      </w:pPr>
      <w:r w:rsidRPr="006F3074">
        <w:t>At the 13</w:t>
      </w:r>
      <w:r w:rsidRPr="006F3074">
        <w:rPr>
          <w:vertAlign w:val="superscript"/>
        </w:rPr>
        <w:t>th</w:t>
      </w:r>
      <w:r w:rsidRPr="006F3074">
        <w:t xml:space="preserve"> JVET meeting, </w:t>
      </w:r>
      <w:r w:rsidRPr="006F3074">
        <w:rPr>
          <w:lang w:val="en-US"/>
        </w:rPr>
        <w:t>it</w:t>
      </w:r>
      <w:r w:rsidRPr="006F3074">
        <w:rPr>
          <w:lang w:val="en-GB"/>
        </w:rPr>
        <w:t xml:space="preserve"> was decided to include additional coding features for intra picture-prediction, inter-picture prediction, transform, CABAC engine and de-blocking filter in</w:t>
      </w:r>
      <w:r w:rsidRPr="006F3074">
        <w:rPr>
          <w:lang w:val="en-US"/>
        </w:rPr>
        <w:t xml:space="preserve"> </w:t>
      </w:r>
      <w:r w:rsidRPr="006F3074">
        <w:t>the fourth draft of Versatile Video Coding (</w:t>
      </w:r>
      <w:r w:rsidRPr="006F3074">
        <w:rPr>
          <w:lang w:val="en-US"/>
        </w:rPr>
        <w:t>VVC D4) and the VVC Test Model 4 (VTM4) encoding.</w:t>
      </w:r>
      <w:r w:rsidRPr="006F3074">
        <w:rPr>
          <w:lang w:val="en-GB"/>
        </w:rPr>
        <w:t xml:space="preserve"> Draft reference software to implement the VVC decoding process and VTM3 encoding method has also been developed.</w:t>
      </w:r>
    </w:p>
    <w:p w14:paraId="6DCD0BF9" w14:textId="77777777" w:rsidR="00C81972" w:rsidRPr="006F3074" w:rsidRDefault="00C81972" w:rsidP="00C81972">
      <w:pPr>
        <w:rPr>
          <w:lang w:val="en-US"/>
        </w:rPr>
      </w:pPr>
      <w:r w:rsidRPr="006F3074">
        <w:rPr>
          <w:lang w:val="en-US"/>
        </w:rPr>
        <w:t>The normative decoding process for Versatile Video Coding is specified in the VVC draft 4 text specification document. The VVC Test Model 4 (VTM 4) Algorithm and Encoder Description document provides an algorithm description as well as an encoder-side description of the VVC Test Model 4, which serves as a tutorial for the algorithm and encoding model implemented in the VTM4.0 software.</w:t>
      </w:r>
    </w:p>
    <w:p w14:paraId="6E5153DA" w14:textId="77777777" w:rsidR="00C81972" w:rsidRPr="006F3074" w:rsidRDefault="00C81972" w:rsidP="00C81972">
      <w:pPr>
        <w:rPr>
          <w:lang w:val="en-US"/>
        </w:rPr>
      </w:pPr>
      <w:r w:rsidRPr="006F3074">
        <w:rPr>
          <w:lang w:val="en-US"/>
        </w:rPr>
        <w:t>An issue tracker (</w:t>
      </w:r>
      <w:hyperlink r:id="rId33" w:history="1">
        <w:r w:rsidRPr="006F3074">
          <w:rPr>
            <w:rStyle w:val="Hyperlink"/>
            <w:lang w:val="en-US"/>
          </w:rPr>
          <w:t>https://jvet.hhi.fraunhofer.de/trac/vvc</w:t>
        </w:r>
      </w:hyperlink>
      <w:r w:rsidRPr="006F3074">
        <w:rPr>
          <w:lang w:val="en-US"/>
        </w:rPr>
        <w:t>) was used to facilitate the reporting of errata with the VVC documents.</w:t>
      </w:r>
    </w:p>
    <w:p w14:paraId="410AD0E6" w14:textId="77777777" w:rsidR="00C81972" w:rsidRPr="00B11DE3" w:rsidRDefault="00C81972" w:rsidP="00C81972">
      <w:pPr>
        <w:rPr>
          <w:b/>
          <w:lang w:val="en-US"/>
        </w:rPr>
      </w:pPr>
      <w:r w:rsidRPr="00B11DE3">
        <w:rPr>
          <w:b/>
          <w:lang w:val="en-US"/>
        </w:rPr>
        <w:t>JVET-M1001 VVC specification (Draft 4)</w:t>
      </w:r>
    </w:p>
    <w:p w14:paraId="56FCE763" w14:textId="77777777" w:rsidR="00C81972" w:rsidRPr="006F3074" w:rsidRDefault="00C81972" w:rsidP="00C81972">
      <w:pPr>
        <w:rPr>
          <w:lang w:val="en-GB"/>
        </w:rPr>
      </w:pPr>
      <w:r w:rsidRPr="006F3074">
        <w:rPr>
          <w:lang w:val="en-US"/>
        </w:rPr>
        <w:t xml:space="preserve">Seven versions of JVET-M1001 were published by the Editing AHG </w:t>
      </w:r>
      <w:r w:rsidRPr="006F3074">
        <w:rPr>
          <w:lang w:val="en-GB"/>
        </w:rPr>
        <w:t>between</w:t>
      </w:r>
      <w:r w:rsidRPr="006F3074">
        <w:rPr>
          <w:lang w:val="en-US"/>
        </w:rPr>
        <w:t xml:space="preserve"> </w:t>
      </w:r>
      <w:r w:rsidRPr="006F3074">
        <w:rPr>
          <w:lang w:val="en-GB"/>
        </w:rPr>
        <w:t xml:space="preserve">the </w:t>
      </w:r>
      <w:r w:rsidRPr="006F3074">
        <w:t>13</w:t>
      </w:r>
      <w:r w:rsidRPr="006F3074">
        <w:rPr>
          <w:vertAlign w:val="superscript"/>
        </w:rPr>
        <w:t>th</w:t>
      </w:r>
      <w:r w:rsidRPr="006F3074">
        <w:t xml:space="preserve"> meeting in Marrakech, MA (9–18 January 2019) and the 14</w:t>
      </w:r>
      <w:r w:rsidRPr="006F3074">
        <w:rPr>
          <w:vertAlign w:val="superscript"/>
        </w:rPr>
        <w:t>th</w:t>
      </w:r>
      <w:r w:rsidRPr="006F3074">
        <w:t xml:space="preserve"> meeting in Geneva, CH, (19–27 March 2019).</w:t>
      </w:r>
    </w:p>
    <w:p w14:paraId="3F45A704" w14:textId="77777777" w:rsidR="00C81972" w:rsidRPr="006F3074" w:rsidRDefault="00C81972" w:rsidP="00C81972">
      <w:pPr>
        <w:rPr>
          <w:lang w:val="en-US"/>
        </w:rPr>
      </w:pPr>
      <w:r w:rsidRPr="006F3074">
        <w:rPr>
          <w:lang w:val="en-US"/>
        </w:rPr>
        <w:t>JVET-M1001 has been established based on JVET-L1001 and now contains the following:</w:t>
      </w:r>
    </w:p>
    <w:p w14:paraId="6E252D6D" w14:textId="1812DFDE" w:rsidR="00C81972" w:rsidRPr="006F3074" w:rsidDel="00546FC3" w:rsidRDefault="00C81972" w:rsidP="001D59B2">
      <w:pPr>
        <w:numPr>
          <w:ilvl w:val="0"/>
          <w:numId w:val="43"/>
        </w:numPr>
        <w:tabs>
          <w:tab w:val="left" w:pos="360"/>
        </w:tabs>
        <w:rPr>
          <w:del w:id="546" w:author="Gary Sullivan" w:date="2019-07-02T10:43:00Z"/>
        </w:rPr>
      </w:pPr>
      <w:r w:rsidRPr="006F3074">
        <w:t xml:space="preserve">Incorporated JVET-M0102: Intra </w:t>
      </w:r>
      <w:proofErr w:type="spellStart"/>
      <w:r w:rsidRPr="006F3074">
        <w:t>subpartitions</w:t>
      </w:r>
      <w:proofErr w:type="spellEnd"/>
      <w:r w:rsidRPr="006F3074">
        <w:t xml:space="preserve"> (ISP).</w:t>
      </w:r>
      <w:del w:id="547" w:author="Gary Sullivan" w:date="2019-07-02T10:43:00Z">
        <w:r w:rsidRPr="006F3074" w:rsidDel="00546FC3">
          <w:delText xml:space="preserve"> </w:delText>
        </w:r>
      </w:del>
    </w:p>
    <w:p w14:paraId="2722F86E" w14:textId="77777777" w:rsidR="00546FC3" w:rsidRDefault="00546FC3" w:rsidP="001D59B2">
      <w:pPr>
        <w:numPr>
          <w:ilvl w:val="0"/>
          <w:numId w:val="43"/>
        </w:numPr>
        <w:tabs>
          <w:tab w:val="left" w:pos="360"/>
        </w:tabs>
        <w:rPr>
          <w:ins w:id="548" w:author="Gary Sullivan" w:date="2019-07-02T10:43:00Z"/>
        </w:rPr>
      </w:pPr>
    </w:p>
    <w:p w14:paraId="234C9ACC" w14:textId="77777777" w:rsidR="00C81972" w:rsidRPr="006F3074" w:rsidRDefault="00C81972" w:rsidP="001D59B2">
      <w:pPr>
        <w:numPr>
          <w:ilvl w:val="0"/>
          <w:numId w:val="43"/>
        </w:numPr>
        <w:tabs>
          <w:tab w:val="left" w:pos="360"/>
        </w:tabs>
      </w:pPr>
      <w:r w:rsidRPr="006F3074">
        <w:t xml:space="preserve">Incorporated JVET-M0142: chroma format dependent CCLM </w:t>
      </w:r>
      <w:proofErr w:type="spellStart"/>
      <w:r w:rsidRPr="006F3074">
        <w:t>downsampling</w:t>
      </w:r>
      <w:proofErr w:type="spellEnd"/>
      <w:r w:rsidRPr="006F3074">
        <w:t xml:space="preserve"> filter.</w:t>
      </w:r>
    </w:p>
    <w:p w14:paraId="4CDB42AD" w14:textId="77777777" w:rsidR="00C81972" w:rsidRPr="006F3074" w:rsidRDefault="00C81972" w:rsidP="001D59B2">
      <w:pPr>
        <w:numPr>
          <w:ilvl w:val="0"/>
          <w:numId w:val="43"/>
        </w:numPr>
        <w:tabs>
          <w:tab w:val="left" w:pos="360"/>
        </w:tabs>
      </w:pPr>
      <w:r w:rsidRPr="006F3074">
        <w:t>Incorporated JVET-M0064: table reduction in CCLM model parameter calculation.</w:t>
      </w:r>
    </w:p>
    <w:p w14:paraId="1299B407" w14:textId="77777777" w:rsidR="00C81972" w:rsidRPr="006F3074" w:rsidRDefault="00C81972" w:rsidP="001D59B2">
      <w:pPr>
        <w:numPr>
          <w:ilvl w:val="0"/>
          <w:numId w:val="43"/>
        </w:numPr>
        <w:tabs>
          <w:tab w:val="left" w:pos="360"/>
        </w:tabs>
      </w:pPr>
      <w:r w:rsidRPr="006F3074">
        <w:t>Incorporated JVET-M0092: intra reference sample filtering cleanup.</w:t>
      </w:r>
    </w:p>
    <w:p w14:paraId="2D9C2778" w14:textId="77777777" w:rsidR="00C81972" w:rsidRPr="006F3074" w:rsidRDefault="00C81972" w:rsidP="001D59B2">
      <w:pPr>
        <w:numPr>
          <w:ilvl w:val="0"/>
          <w:numId w:val="43"/>
        </w:numPr>
        <w:tabs>
          <w:tab w:val="left" w:pos="360"/>
        </w:tabs>
      </w:pPr>
      <w:r w:rsidRPr="006F3074">
        <w:t>Incorporated JVET-M0238: PDPC linear interpolation on the secondary boundary for adjacent angular modes is changed to nearest neighbour.</w:t>
      </w:r>
    </w:p>
    <w:p w14:paraId="5AA2DF8A" w14:textId="77777777" w:rsidR="00C81972" w:rsidRPr="006F3074" w:rsidRDefault="00C81972" w:rsidP="001D59B2">
      <w:pPr>
        <w:numPr>
          <w:ilvl w:val="0"/>
          <w:numId w:val="43"/>
        </w:numPr>
        <w:tabs>
          <w:tab w:val="left" w:pos="360"/>
        </w:tabs>
      </w:pPr>
      <w:r w:rsidRPr="006F3074">
        <w:t>Incorporated JVET-M0407: CPR search range.</w:t>
      </w:r>
    </w:p>
    <w:p w14:paraId="35668CC5" w14:textId="77777777" w:rsidR="00C81972" w:rsidRPr="006F3074" w:rsidRDefault="00C81972" w:rsidP="001D59B2">
      <w:pPr>
        <w:numPr>
          <w:ilvl w:val="0"/>
          <w:numId w:val="43"/>
        </w:numPr>
        <w:tabs>
          <w:tab w:val="left" w:pos="360"/>
        </w:tabs>
      </w:pPr>
      <w:r w:rsidRPr="006F3074">
        <w:t xml:space="preserve">Fixed bug </w:t>
      </w:r>
      <w:hyperlink r:id="rId34" w:history="1">
        <w:r w:rsidRPr="006F3074">
          <w:rPr>
            <w:rStyle w:val="Hyperlink"/>
          </w:rPr>
          <w:t>#154</w:t>
        </w:r>
      </w:hyperlink>
      <w:r w:rsidRPr="006F3074">
        <w:t xml:space="preserve"> Availability check for CPR/IBC chroma CU reference block is missing.</w:t>
      </w:r>
    </w:p>
    <w:p w14:paraId="3A334107" w14:textId="77777777" w:rsidR="00C81972" w:rsidRPr="006F3074" w:rsidRDefault="00C81972" w:rsidP="001D59B2">
      <w:pPr>
        <w:numPr>
          <w:ilvl w:val="0"/>
          <w:numId w:val="43"/>
        </w:numPr>
        <w:tabs>
          <w:tab w:val="left" w:pos="360"/>
        </w:tabs>
      </w:pPr>
      <w:r w:rsidRPr="006F3074">
        <w:t>Aligned PDPC filtering for INTRA_ANGULAR18 and INTRA_ANGULAR50 to VTM.</w:t>
      </w:r>
    </w:p>
    <w:p w14:paraId="5B526CC1" w14:textId="77777777" w:rsidR="00C81972" w:rsidRPr="006F3074" w:rsidRDefault="00C81972" w:rsidP="001D59B2">
      <w:pPr>
        <w:numPr>
          <w:ilvl w:val="0"/>
          <w:numId w:val="43"/>
        </w:numPr>
        <w:tabs>
          <w:tab w:val="left" w:pos="360"/>
        </w:tabs>
      </w:pPr>
      <w:r w:rsidRPr="006F3074">
        <w:t xml:space="preserve">Fixed bug </w:t>
      </w:r>
      <w:hyperlink r:id="rId35" w:history="1">
        <w:r w:rsidRPr="006F3074">
          <w:rPr>
            <w:rStyle w:val="Hyperlink"/>
          </w:rPr>
          <w:t>#167</w:t>
        </w:r>
      </w:hyperlink>
      <w:r w:rsidRPr="006F3074">
        <w:t xml:space="preserve"> on PDPC size condition.</w:t>
      </w:r>
    </w:p>
    <w:p w14:paraId="0422FF55" w14:textId="77777777" w:rsidR="00C81972" w:rsidRPr="006F3074" w:rsidRDefault="00C81972" w:rsidP="001D59B2">
      <w:pPr>
        <w:numPr>
          <w:ilvl w:val="0"/>
          <w:numId w:val="43"/>
        </w:numPr>
        <w:tabs>
          <w:tab w:val="left" w:pos="360"/>
        </w:tabs>
      </w:pPr>
      <w:r w:rsidRPr="006F3074">
        <w:t>Incorporated JVET-M0497: Fast DST-7/DCT-8.</w:t>
      </w:r>
    </w:p>
    <w:p w14:paraId="4DAA23D7" w14:textId="77777777" w:rsidR="00C81972" w:rsidRPr="006F3074" w:rsidRDefault="00C81972" w:rsidP="001D59B2">
      <w:pPr>
        <w:numPr>
          <w:ilvl w:val="0"/>
          <w:numId w:val="43"/>
        </w:numPr>
        <w:tabs>
          <w:tab w:val="left" w:pos="360"/>
        </w:tabs>
      </w:pPr>
      <w:r w:rsidRPr="006F3074">
        <w:t>Incorporated JVET-M0303: Shape adaptive transform selection.</w:t>
      </w:r>
    </w:p>
    <w:p w14:paraId="132DBF48" w14:textId="77777777" w:rsidR="00C81972" w:rsidRPr="006F3074" w:rsidRDefault="00C81972" w:rsidP="001D59B2">
      <w:pPr>
        <w:numPr>
          <w:ilvl w:val="0"/>
          <w:numId w:val="43"/>
        </w:numPr>
        <w:tabs>
          <w:tab w:val="left" w:pos="360"/>
        </w:tabs>
      </w:pPr>
      <w:r w:rsidRPr="006F3074">
        <w:lastRenderedPageBreak/>
        <w:t>Incorporated JVET-M0464/JVET-M0201: Combined transform skip(TS) and MTS syntax plus extended TS sizes.</w:t>
      </w:r>
    </w:p>
    <w:p w14:paraId="5D0FEE44" w14:textId="77777777" w:rsidR="00C81972" w:rsidRPr="006F3074" w:rsidRDefault="00C81972" w:rsidP="001D59B2">
      <w:pPr>
        <w:numPr>
          <w:ilvl w:val="0"/>
          <w:numId w:val="43"/>
        </w:numPr>
        <w:tabs>
          <w:tab w:val="left" w:pos="360"/>
        </w:tabs>
      </w:pPr>
      <w:r w:rsidRPr="006F3074">
        <w:t>Incorporated JVET-M0297: Zero-out of last 16 samples for 32 samples DST-7/DCT-8.</w:t>
      </w:r>
    </w:p>
    <w:p w14:paraId="4734A0FC" w14:textId="77777777" w:rsidR="00C81972" w:rsidRPr="006F3074" w:rsidRDefault="00C81972" w:rsidP="001D59B2">
      <w:pPr>
        <w:numPr>
          <w:ilvl w:val="0"/>
          <w:numId w:val="43"/>
        </w:numPr>
        <w:tabs>
          <w:tab w:val="left" w:pos="360"/>
        </w:tabs>
      </w:pPr>
      <w:r w:rsidRPr="006F3074">
        <w:t>Incorporated JVET-M0140: Subblock transform for inter CUs.</w:t>
      </w:r>
    </w:p>
    <w:p w14:paraId="4910CE2B" w14:textId="77777777" w:rsidR="00C81972" w:rsidRPr="006F3074" w:rsidRDefault="00C81972" w:rsidP="001D59B2">
      <w:pPr>
        <w:numPr>
          <w:ilvl w:val="0"/>
          <w:numId w:val="43"/>
        </w:numPr>
        <w:tabs>
          <w:tab w:val="left" w:pos="360"/>
        </w:tabs>
      </w:pPr>
      <w:r w:rsidRPr="006F3074">
        <w:t>Incorporated JVET-M0251/M0257: Zero-out of last 32 samples for 64 samples DCT-2 fix.</w:t>
      </w:r>
    </w:p>
    <w:p w14:paraId="24C233AB" w14:textId="5D221F0C" w:rsidR="00C81972" w:rsidRPr="006F3074" w:rsidRDefault="00C81972" w:rsidP="001D59B2">
      <w:pPr>
        <w:numPr>
          <w:ilvl w:val="0"/>
          <w:numId w:val="43"/>
        </w:numPr>
        <w:tabs>
          <w:tab w:val="left" w:pos="360"/>
        </w:tabs>
      </w:pPr>
      <w:r w:rsidRPr="006F3074">
        <w:t>Incorporated JVET-M0273/M0240/M0116/M0338/M0204: only using left neighbo</w:t>
      </w:r>
      <w:ins w:id="549" w:author="Gary Sullivan" w:date="2019-07-02T02:19:00Z">
        <w:r w:rsidR="001569E9">
          <w:t>u</w:t>
        </w:r>
      </w:ins>
      <w:r w:rsidRPr="006F3074">
        <w:t xml:space="preserve">r for </w:t>
      </w:r>
      <w:proofErr w:type="spellStart"/>
      <w:r w:rsidRPr="006F3074">
        <w:t>SbTMVP</w:t>
      </w:r>
      <w:proofErr w:type="spellEnd"/>
      <w:r w:rsidRPr="006F3074">
        <w:t xml:space="preserve"> fetching</w:t>
      </w:r>
    </w:p>
    <w:p w14:paraId="4944FE1D" w14:textId="77777777" w:rsidR="00C81972" w:rsidRPr="006F3074" w:rsidRDefault="00C81972" w:rsidP="001D59B2">
      <w:pPr>
        <w:numPr>
          <w:ilvl w:val="0"/>
          <w:numId w:val="43"/>
        </w:numPr>
        <w:tabs>
          <w:tab w:val="left" w:pos="360"/>
        </w:tabs>
      </w:pPr>
      <w:r w:rsidRPr="006F3074">
        <w:t>Incorporated JVET-M0246: AMVR for affine</w:t>
      </w:r>
    </w:p>
    <w:p w14:paraId="76D573F3" w14:textId="77777777" w:rsidR="00C81972" w:rsidRPr="006F3074" w:rsidRDefault="00C81972" w:rsidP="001D59B2">
      <w:pPr>
        <w:numPr>
          <w:ilvl w:val="0"/>
          <w:numId w:val="43"/>
        </w:numPr>
        <w:tabs>
          <w:tab w:val="left" w:pos="360"/>
        </w:tabs>
      </w:pPr>
      <w:r w:rsidRPr="006F3074">
        <w:t>Incorporated JVET-M0145: affine sub-block MV clipping</w:t>
      </w:r>
    </w:p>
    <w:p w14:paraId="75CE342D" w14:textId="77777777" w:rsidR="00C81972" w:rsidRPr="006F3074" w:rsidRDefault="00C81972" w:rsidP="001D59B2">
      <w:pPr>
        <w:numPr>
          <w:ilvl w:val="0"/>
          <w:numId w:val="43"/>
        </w:numPr>
        <w:tabs>
          <w:tab w:val="left" w:pos="360"/>
        </w:tabs>
      </w:pPr>
      <w:r w:rsidRPr="006F3074">
        <w:t>Incorporated JVET-M0166/M0228/M0477: remove MV comparison for constructed merge candidates</w:t>
      </w:r>
    </w:p>
    <w:p w14:paraId="02B488C7" w14:textId="77777777" w:rsidR="00C81972" w:rsidRPr="006F3074" w:rsidRDefault="00C81972" w:rsidP="001D59B2">
      <w:pPr>
        <w:numPr>
          <w:ilvl w:val="0"/>
          <w:numId w:val="43"/>
        </w:numPr>
        <w:tabs>
          <w:tab w:val="left" w:pos="360"/>
        </w:tabs>
      </w:pPr>
      <w:r w:rsidRPr="006F3074">
        <w:t>Incorporated JVET-M0170: Parallel processing for merge mode</w:t>
      </w:r>
    </w:p>
    <w:p w14:paraId="62EFF975" w14:textId="77777777" w:rsidR="00C81972" w:rsidRPr="006F3074" w:rsidRDefault="00C81972" w:rsidP="001D59B2">
      <w:pPr>
        <w:numPr>
          <w:ilvl w:val="0"/>
          <w:numId w:val="43"/>
        </w:numPr>
        <w:tabs>
          <w:tab w:val="left" w:pos="360"/>
        </w:tabs>
      </w:pPr>
      <w:r w:rsidRPr="006F3074">
        <w:t>Incorporated JVET-M0147: Decoder side motion vector refinement</w:t>
      </w:r>
    </w:p>
    <w:p w14:paraId="2B41DC11" w14:textId="77777777" w:rsidR="00C81972" w:rsidRPr="006F3074" w:rsidRDefault="00C81972" w:rsidP="001D59B2">
      <w:pPr>
        <w:numPr>
          <w:ilvl w:val="0"/>
          <w:numId w:val="43"/>
        </w:numPr>
        <w:tabs>
          <w:tab w:val="left" w:pos="360"/>
        </w:tabs>
      </w:pPr>
      <w:r w:rsidRPr="006F3074">
        <w:t xml:space="preserve">Incorporated JVET-M0361: fix of </w:t>
      </w:r>
      <w:proofErr w:type="spellStart"/>
      <w:r w:rsidRPr="006F3074">
        <w:t>cu_cbf</w:t>
      </w:r>
      <w:proofErr w:type="spellEnd"/>
      <w:r w:rsidRPr="006F3074">
        <w:t xml:space="preserve"> for merge mode</w:t>
      </w:r>
    </w:p>
    <w:p w14:paraId="18A44B80" w14:textId="77777777" w:rsidR="00C81972" w:rsidRPr="006F3074" w:rsidRDefault="00C81972" w:rsidP="001D59B2">
      <w:pPr>
        <w:numPr>
          <w:ilvl w:val="0"/>
          <w:numId w:val="43"/>
        </w:numPr>
        <w:tabs>
          <w:tab w:val="left" w:pos="360"/>
        </w:tabs>
      </w:pPr>
      <w:r w:rsidRPr="006F3074">
        <w:t>Incorporated JVET-M0487: using integer samples instead of bilinear interpolation for extended region of BDOF.</w:t>
      </w:r>
    </w:p>
    <w:p w14:paraId="71F12060" w14:textId="77777777" w:rsidR="00C81972" w:rsidRPr="006F3074" w:rsidRDefault="00C81972" w:rsidP="001D59B2">
      <w:pPr>
        <w:numPr>
          <w:ilvl w:val="0"/>
          <w:numId w:val="43"/>
        </w:numPr>
        <w:tabs>
          <w:tab w:val="left" w:pos="360"/>
        </w:tabs>
      </w:pPr>
      <w:r w:rsidRPr="006F3074">
        <w:t>Incorporated JVET-M0483: IBC signalled as a separate CU prediction mode.</w:t>
      </w:r>
    </w:p>
    <w:p w14:paraId="4A73E987" w14:textId="77777777" w:rsidR="00C81972" w:rsidRPr="006F3074" w:rsidRDefault="00C81972" w:rsidP="001D59B2">
      <w:pPr>
        <w:numPr>
          <w:ilvl w:val="0"/>
          <w:numId w:val="43"/>
        </w:numPr>
        <w:tabs>
          <w:tab w:val="left" w:pos="360"/>
        </w:tabs>
      </w:pPr>
      <w:r w:rsidRPr="006F3074">
        <w:t>Incorporated JVET-M0063: Generalization of BDOF bit-depth.</w:t>
      </w:r>
    </w:p>
    <w:p w14:paraId="5BD2B430" w14:textId="77777777" w:rsidR="00C81972" w:rsidRPr="006F3074" w:rsidRDefault="00C81972" w:rsidP="001D59B2">
      <w:pPr>
        <w:numPr>
          <w:ilvl w:val="0"/>
          <w:numId w:val="43"/>
        </w:numPr>
        <w:tabs>
          <w:tab w:val="left" w:pos="360"/>
        </w:tabs>
      </w:pPr>
      <w:r w:rsidRPr="006F3074">
        <w:t>Incorporated triangular modifications including:</w:t>
      </w:r>
    </w:p>
    <w:p w14:paraId="3D576E9A" w14:textId="77777777" w:rsidR="00C81972" w:rsidRPr="006F3074" w:rsidRDefault="00C81972" w:rsidP="001D59B2">
      <w:pPr>
        <w:numPr>
          <w:ilvl w:val="1"/>
          <w:numId w:val="43"/>
        </w:numPr>
        <w:tabs>
          <w:tab w:val="left" w:pos="1080"/>
        </w:tabs>
      </w:pPr>
      <w:r w:rsidRPr="006F3074">
        <w:t>JVET-M0118/M0185/M0190/M207(test 1)/M0216(the first aspect)/M0234 (change corresponding to the result table 7 and 8)/M0317(section 2.2)/M0328: Do not signal the triangular prediction mode flag in cases where the combination is not allowed (MMVD, CIIP),</w:t>
      </w:r>
    </w:p>
    <w:p w14:paraId="5E3AE9A1" w14:textId="77777777" w:rsidR="00C81972" w:rsidRPr="006F3074" w:rsidRDefault="00C81972" w:rsidP="001D59B2">
      <w:pPr>
        <w:numPr>
          <w:ilvl w:val="1"/>
          <w:numId w:val="43"/>
        </w:numPr>
        <w:tabs>
          <w:tab w:val="left" w:pos="1080"/>
        </w:tabs>
      </w:pPr>
      <w:r w:rsidRPr="006F3074">
        <w:t>JVET-M0328: always use second weight group in triangular prediction.</w:t>
      </w:r>
    </w:p>
    <w:p w14:paraId="15219D9B" w14:textId="2F317CD7" w:rsidR="00C81972" w:rsidRPr="006F3074" w:rsidRDefault="00C81972" w:rsidP="001D59B2">
      <w:pPr>
        <w:numPr>
          <w:ilvl w:val="0"/>
          <w:numId w:val="43"/>
        </w:numPr>
        <w:tabs>
          <w:tab w:val="left" w:pos="360"/>
        </w:tabs>
      </w:pPr>
      <w:r w:rsidRPr="006F3074">
        <w:t xml:space="preserve">Incorporated JVET-M0883: </w:t>
      </w:r>
      <w:r w:rsidR="00B10A85">
        <w:t>signalling</w:t>
      </w:r>
      <w:r w:rsidRPr="006F3074">
        <w:t xml:space="preserve"> change of triangular merging candidate which does not need LUT.</w:t>
      </w:r>
    </w:p>
    <w:p w14:paraId="45A80E29" w14:textId="77777777" w:rsidR="00C81972" w:rsidRPr="006F3074" w:rsidRDefault="00C81972" w:rsidP="001D59B2">
      <w:pPr>
        <w:numPr>
          <w:ilvl w:val="0"/>
          <w:numId w:val="43"/>
        </w:numPr>
        <w:tabs>
          <w:tab w:val="left" w:pos="360"/>
        </w:tabs>
      </w:pPr>
      <w:r w:rsidRPr="006F3074">
        <w:t>Incorporated JVET-M0193: pairwise average merging candidate reduction.</w:t>
      </w:r>
    </w:p>
    <w:p w14:paraId="5B342657" w14:textId="77777777" w:rsidR="00C81972" w:rsidRPr="006F3074" w:rsidRDefault="00C81972" w:rsidP="001D59B2">
      <w:pPr>
        <w:numPr>
          <w:ilvl w:val="0"/>
          <w:numId w:val="43"/>
        </w:numPr>
        <w:tabs>
          <w:tab w:val="left" w:pos="360"/>
        </w:tabs>
      </w:pPr>
      <w:r w:rsidRPr="006F3074">
        <w:t>Incorporated HMVP modifications including:</w:t>
      </w:r>
    </w:p>
    <w:p w14:paraId="7AAFC393" w14:textId="77777777" w:rsidR="00C81972" w:rsidRPr="006F3074" w:rsidRDefault="00C81972" w:rsidP="001D59B2">
      <w:pPr>
        <w:numPr>
          <w:ilvl w:val="1"/>
          <w:numId w:val="43"/>
        </w:numPr>
        <w:tabs>
          <w:tab w:val="left" w:pos="1080"/>
        </w:tabs>
      </w:pPr>
      <w:r w:rsidRPr="006F3074">
        <w:t>JVET-M0436 reduce HMVP number from 6 to 5,</w:t>
      </w:r>
    </w:p>
    <w:p w14:paraId="43EED4CA" w14:textId="77777777" w:rsidR="00C81972" w:rsidRPr="006F3074" w:rsidRDefault="00C81972" w:rsidP="001D59B2">
      <w:pPr>
        <w:numPr>
          <w:ilvl w:val="1"/>
          <w:numId w:val="43"/>
        </w:numPr>
        <w:tabs>
          <w:tab w:val="left" w:pos="1080"/>
        </w:tabs>
      </w:pPr>
      <w:r w:rsidRPr="006F3074">
        <w:t>JVET-M0300 HMVP initialization for parallel processing with tiles,</w:t>
      </w:r>
    </w:p>
    <w:p w14:paraId="3C6622EC" w14:textId="77777777" w:rsidR="00C81972" w:rsidRPr="006F3074" w:rsidRDefault="00C81972" w:rsidP="001D59B2">
      <w:pPr>
        <w:numPr>
          <w:ilvl w:val="1"/>
          <w:numId w:val="43"/>
        </w:numPr>
        <w:tabs>
          <w:tab w:val="left" w:pos="1080"/>
        </w:tabs>
      </w:pPr>
      <w:r w:rsidRPr="006F3074">
        <w:t>JVET-M0264 GBI weight is also stored in HMVP,</w:t>
      </w:r>
    </w:p>
    <w:p w14:paraId="355693E6" w14:textId="77777777" w:rsidR="00C81972" w:rsidRPr="006F3074" w:rsidRDefault="00C81972" w:rsidP="001D59B2">
      <w:pPr>
        <w:numPr>
          <w:ilvl w:val="1"/>
          <w:numId w:val="43"/>
        </w:numPr>
        <w:tabs>
          <w:tab w:val="left" w:pos="1080"/>
        </w:tabs>
      </w:pPr>
      <w:r w:rsidRPr="006F3074">
        <w:t>JVET-M0126 reduced HMVP candidate pruning.</w:t>
      </w:r>
    </w:p>
    <w:p w14:paraId="5574A210" w14:textId="77777777" w:rsidR="00C81972" w:rsidRPr="006F3074" w:rsidRDefault="00C81972" w:rsidP="001D59B2">
      <w:pPr>
        <w:numPr>
          <w:ilvl w:val="0"/>
          <w:numId w:val="43"/>
        </w:numPr>
        <w:tabs>
          <w:tab w:val="left" w:pos="360"/>
        </w:tabs>
      </w:pPr>
      <w:r w:rsidRPr="006F3074">
        <w:t>Incorporated JVET-M0255: MMVD mode without fractional sample offsets for screen content coding.</w:t>
      </w:r>
    </w:p>
    <w:p w14:paraId="767A32E6" w14:textId="77777777" w:rsidR="00C81972" w:rsidRPr="006F3074" w:rsidRDefault="00C81972" w:rsidP="001D59B2">
      <w:pPr>
        <w:numPr>
          <w:ilvl w:val="0"/>
          <w:numId w:val="43"/>
        </w:numPr>
        <w:tabs>
          <w:tab w:val="left" w:pos="360"/>
        </w:tabs>
      </w:pPr>
      <w:r w:rsidRPr="006F3074">
        <w:t>Incorporated JVET-M0171/M0068: remove redundant MV scaling in MMVD.</w:t>
      </w:r>
    </w:p>
    <w:p w14:paraId="48FFA1C2" w14:textId="77777777" w:rsidR="00C81972" w:rsidRPr="006F3074" w:rsidRDefault="00C81972" w:rsidP="001D59B2">
      <w:pPr>
        <w:numPr>
          <w:ilvl w:val="0"/>
          <w:numId w:val="43"/>
        </w:numPr>
        <w:tabs>
          <w:tab w:val="left" w:pos="360"/>
        </w:tabs>
      </w:pPr>
      <w:r w:rsidRPr="006F3074">
        <w:t>Incorporated JVET-M0444: symmetrical MVD coding for L0 to L1.</w:t>
      </w:r>
    </w:p>
    <w:p w14:paraId="11ED613A" w14:textId="77777777" w:rsidR="00C81972" w:rsidRPr="006F3074" w:rsidRDefault="00C81972" w:rsidP="001D59B2">
      <w:pPr>
        <w:numPr>
          <w:ilvl w:val="0"/>
          <w:numId w:val="43"/>
        </w:numPr>
        <w:tabs>
          <w:tab w:val="left" w:pos="360"/>
        </w:tabs>
      </w:pPr>
      <w:r w:rsidRPr="006F3074">
        <w:t>Incorporated JVET-M0479: MV clipping to 18 bits.</w:t>
      </w:r>
    </w:p>
    <w:p w14:paraId="5AB7A810" w14:textId="77777777" w:rsidR="00C81972" w:rsidRPr="006F3074" w:rsidRDefault="00C81972" w:rsidP="001D59B2">
      <w:pPr>
        <w:numPr>
          <w:ilvl w:val="0"/>
          <w:numId w:val="43"/>
        </w:numPr>
        <w:tabs>
          <w:tab w:val="left" w:pos="360"/>
        </w:tabs>
      </w:pPr>
      <w:r w:rsidRPr="006F3074">
        <w:t>Incorporated JVET-M0512: TMVP storage reduction.</w:t>
      </w:r>
    </w:p>
    <w:p w14:paraId="52B75E47" w14:textId="77777777" w:rsidR="00C81972" w:rsidRPr="006F3074" w:rsidRDefault="00C81972" w:rsidP="001D59B2">
      <w:pPr>
        <w:numPr>
          <w:ilvl w:val="0"/>
          <w:numId w:val="43"/>
        </w:numPr>
        <w:tabs>
          <w:tab w:val="left" w:pos="360"/>
        </w:tabs>
      </w:pPr>
      <w:r w:rsidRPr="006F3074">
        <w:lastRenderedPageBreak/>
        <w:t>Incorporated JVET-M0192: subblock chroma MV derivation for affine from two luma MVs.</w:t>
      </w:r>
    </w:p>
    <w:p w14:paraId="5FA8BC48" w14:textId="77777777" w:rsidR="00C81972" w:rsidRPr="006F3074" w:rsidRDefault="00C81972" w:rsidP="001D59B2">
      <w:pPr>
        <w:numPr>
          <w:ilvl w:val="0"/>
          <w:numId w:val="43"/>
        </w:numPr>
        <w:tabs>
          <w:tab w:val="left" w:pos="360"/>
        </w:tabs>
      </w:pPr>
      <w:r w:rsidRPr="006F3074">
        <w:t>Incorporated JVET-M0111: weighted prediction (WP) and disable GBI signalling if WP is enabled.</w:t>
      </w:r>
    </w:p>
    <w:p w14:paraId="674C04F9" w14:textId="77777777" w:rsidR="00C81972" w:rsidRPr="006F3074" w:rsidRDefault="00C81972" w:rsidP="001D59B2">
      <w:pPr>
        <w:numPr>
          <w:ilvl w:val="0"/>
          <w:numId w:val="43"/>
        </w:numPr>
        <w:tabs>
          <w:tab w:val="left" w:pos="360"/>
        </w:tabs>
      </w:pPr>
      <w:r w:rsidRPr="006F3074">
        <w:t>Incorporated JVET-M0281/M0117: modified AMVP pruning with rounding.</w:t>
      </w:r>
    </w:p>
    <w:p w14:paraId="6A67B718" w14:textId="77777777" w:rsidR="00C81972" w:rsidRPr="006F3074" w:rsidRDefault="00C81972" w:rsidP="001D59B2">
      <w:pPr>
        <w:numPr>
          <w:ilvl w:val="0"/>
          <w:numId w:val="43"/>
        </w:numPr>
        <w:tabs>
          <w:tab w:val="left" w:pos="360"/>
        </w:tabs>
      </w:pPr>
      <w:r w:rsidRPr="006F3074">
        <w:t xml:space="preserve">Fixed bug </w:t>
      </w:r>
      <w:hyperlink r:id="rId36" w:history="1">
        <w:r w:rsidRPr="006F3074">
          <w:rPr>
            <w:rStyle w:val="Hyperlink"/>
          </w:rPr>
          <w:t>#175</w:t>
        </w:r>
      </w:hyperlink>
      <w:r w:rsidRPr="006F3074">
        <w:t xml:space="preserve"> incorrect derivation of CCLM parameter b.</w:t>
      </w:r>
    </w:p>
    <w:p w14:paraId="27E8107A" w14:textId="77777777" w:rsidR="00C81972" w:rsidRPr="006F3074" w:rsidRDefault="00C81972" w:rsidP="001D59B2">
      <w:pPr>
        <w:numPr>
          <w:ilvl w:val="0"/>
          <w:numId w:val="43"/>
        </w:numPr>
        <w:tabs>
          <w:tab w:val="left" w:pos="360"/>
        </w:tabs>
      </w:pPr>
      <w:r w:rsidRPr="006F3074">
        <w:t>Incorporated JVET-M0128: Reference picture management</w:t>
      </w:r>
    </w:p>
    <w:p w14:paraId="0CCCDC5C" w14:textId="77777777" w:rsidR="00C81972" w:rsidRPr="006F3074" w:rsidRDefault="00C81972" w:rsidP="001D59B2">
      <w:pPr>
        <w:numPr>
          <w:ilvl w:val="0"/>
          <w:numId w:val="43"/>
        </w:numPr>
        <w:tabs>
          <w:tab w:val="left" w:pos="360"/>
        </w:tabs>
      </w:pPr>
      <w:r w:rsidRPr="006F3074">
        <w:t>Incorporated JVET-M0132: Adaptation parameter set (APS)</w:t>
      </w:r>
    </w:p>
    <w:p w14:paraId="2A2E6634" w14:textId="77777777" w:rsidR="00C81972" w:rsidRPr="006F3074" w:rsidRDefault="00C81972" w:rsidP="001D59B2">
      <w:pPr>
        <w:numPr>
          <w:ilvl w:val="0"/>
          <w:numId w:val="43"/>
        </w:numPr>
        <w:tabs>
          <w:tab w:val="left" w:pos="360"/>
        </w:tabs>
      </w:pPr>
      <w:r w:rsidRPr="006F3074">
        <w:t>Incorporated JVET-M0853: Adding the support of rectangular tile groups in addition to the existing raster-scan tile groups, and enabling extraction of MCTSs without changing VLC NAL units</w:t>
      </w:r>
    </w:p>
    <w:p w14:paraId="511395E2" w14:textId="77777777" w:rsidR="00C81972" w:rsidRPr="006F3074" w:rsidRDefault="00C81972" w:rsidP="001D59B2">
      <w:pPr>
        <w:numPr>
          <w:ilvl w:val="0"/>
          <w:numId w:val="43"/>
        </w:numPr>
        <w:tabs>
          <w:tab w:val="left" w:pos="360"/>
        </w:tabs>
      </w:pPr>
      <w:r w:rsidRPr="006F3074">
        <w:t xml:space="preserve">Incorporated JVET-M0160: Adding </w:t>
      </w:r>
      <w:proofErr w:type="spellStart"/>
      <w:r w:rsidRPr="006F3074">
        <w:rPr>
          <w:lang w:val="en-US"/>
        </w:rPr>
        <w:t>loop_filter_across_tile_group_enabled_flag</w:t>
      </w:r>
      <w:proofErr w:type="spellEnd"/>
      <w:r w:rsidRPr="006F3074">
        <w:rPr>
          <w:lang w:val="en-US"/>
        </w:rPr>
        <w:t xml:space="preserve"> to the PPS</w:t>
      </w:r>
    </w:p>
    <w:p w14:paraId="7769D365" w14:textId="77777777" w:rsidR="00C81972" w:rsidRPr="006F3074" w:rsidRDefault="00C81972" w:rsidP="001D59B2">
      <w:pPr>
        <w:numPr>
          <w:ilvl w:val="0"/>
          <w:numId w:val="43"/>
        </w:numPr>
        <w:tabs>
          <w:tab w:val="left" w:pos="360"/>
        </w:tabs>
      </w:pPr>
      <w:r w:rsidRPr="006F3074">
        <w:t>Incorporated JVET-M0101:</w:t>
      </w:r>
    </w:p>
    <w:p w14:paraId="31DFB0CB" w14:textId="77777777" w:rsidR="00C81972" w:rsidRPr="006F3074" w:rsidRDefault="00C81972" w:rsidP="001D59B2">
      <w:pPr>
        <w:numPr>
          <w:ilvl w:val="1"/>
          <w:numId w:val="43"/>
        </w:numPr>
        <w:tabs>
          <w:tab w:val="left" w:pos="1080"/>
        </w:tabs>
      </w:pPr>
      <w:r w:rsidRPr="006F3074">
        <w:t>Replace the existing IRAP_NUT with 3 new NAL unit types: IDR_W_RADL, IDR_N_LP, CRA_NUT (from JVET-M0101).</w:t>
      </w:r>
    </w:p>
    <w:p w14:paraId="6D8E332F" w14:textId="77777777" w:rsidR="00C81972" w:rsidRPr="006F3074" w:rsidRDefault="00C81972" w:rsidP="001D59B2">
      <w:pPr>
        <w:numPr>
          <w:ilvl w:val="1"/>
          <w:numId w:val="43"/>
        </w:numPr>
        <w:tabs>
          <w:tab w:val="left" w:pos="1080"/>
        </w:tabs>
      </w:pPr>
      <w:r w:rsidRPr="006F3074">
        <w:t xml:space="preserve">Add external means flag </w:t>
      </w:r>
      <w:proofErr w:type="spellStart"/>
      <w:r w:rsidRPr="006F3074">
        <w:t>HandleCraAsCvsStartFlag</w:t>
      </w:r>
      <w:proofErr w:type="spellEnd"/>
      <w:r w:rsidRPr="006F3074">
        <w:t>, with similar text as in HEVC. Text provided in a v3 of JVET-M0101.</w:t>
      </w:r>
    </w:p>
    <w:p w14:paraId="034E914E" w14:textId="77777777" w:rsidR="00C81972" w:rsidRPr="006F3074" w:rsidRDefault="00C81972" w:rsidP="001D59B2">
      <w:pPr>
        <w:numPr>
          <w:ilvl w:val="1"/>
          <w:numId w:val="43"/>
        </w:numPr>
        <w:tabs>
          <w:tab w:val="left" w:pos="1080"/>
        </w:tabs>
      </w:pPr>
      <w:r w:rsidRPr="006F3074">
        <w:t>Add a NUT value for step-wise temporal access STSA (from JVET-M0101).</w:t>
      </w:r>
    </w:p>
    <w:p w14:paraId="7829214B" w14:textId="77777777" w:rsidR="00C81972" w:rsidRPr="006F3074" w:rsidRDefault="00C81972" w:rsidP="001D59B2">
      <w:pPr>
        <w:numPr>
          <w:ilvl w:val="1"/>
          <w:numId w:val="43"/>
        </w:numPr>
        <w:tabs>
          <w:tab w:val="left" w:pos="1080"/>
        </w:tabs>
      </w:pPr>
      <w:r w:rsidRPr="006F3074">
        <w:t>Add a NUT value for AUD (from JVET-M0101).</w:t>
      </w:r>
    </w:p>
    <w:p w14:paraId="5CEF30C9" w14:textId="77777777" w:rsidR="00C81972" w:rsidRPr="006F3074" w:rsidRDefault="00C81972" w:rsidP="001D59B2">
      <w:pPr>
        <w:numPr>
          <w:ilvl w:val="1"/>
          <w:numId w:val="43"/>
        </w:numPr>
        <w:tabs>
          <w:tab w:val="left" w:pos="1080"/>
        </w:tabs>
      </w:pPr>
      <w:r w:rsidRPr="006F3074">
        <w:t>Add sps_max_sub_layers_minus1 syntax element to SPS, and decoding process in 8.1.1, 8.1.2 and 8.1.3 of JVET-M0101.</w:t>
      </w:r>
    </w:p>
    <w:p w14:paraId="5F2F6735" w14:textId="77777777" w:rsidR="00C81972" w:rsidRPr="006F3074" w:rsidRDefault="00C81972" w:rsidP="001D59B2">
      <w:pPr>
        <w:numPr>
          <w:ilvl w:val="1"/>
          <w:numId w:val="43"/>
        </w:numPr>
        <w:tabs>
          <w:tab w:val="left" w:pos="1080"/>
        </w:tabs>
      </w:pPr>
      <w:r w:rsidRPr="006F3074">
        <w:t>Add text of sections 7.4.2.4 to 7.4.2.4.5 on NAL unit order and AU boundary detection from JVET-M0101, which is primarily editorial, but has some technical aspects.</w:t>
      </w:r>
    </w:p>
    <w:p w14:paraId="38975471" w14:textId="77777777" w:rsidR="00C81972" w:rsidRPr="006F3074" w:rsidRDefault="00C81972" w:rsidP="001D59B2">
      <w:pPr>
        <w:numPr>
          <w:ilvl w:val="1"/>
          <w:numId w:val="43"/>
        </w:numPr>
        <w:tabs>
          <w:tab w:val="left" w:pos="1080"/>
        </w:tabs>
      </w:pPr>
      <w:r w:rsidRPr="006F3074">
        <w:t xml:space="preserve">Add </w:t>
      </w:r>
      <w:proofErr w:type="spellStart"/>
      <w:r w:rsidRPr="006F3074">
        <w:t>profile_tier_level</w:t>
      </w:r>
      <w:proofErr w:type="spellEnd"/>
      <w:r w:rsidRPr="006F3074">
        <w:t xml:space="preserve">( ) syntax structure which includes sub-layer level </w:t>
      </w:r>
      <w:proofErr w:type="spellStart"/>
      <w:r w:rsidRPr="006F3074">
        <w:t>idc</w:t>
      </w:r>
      <w:proofErr w:type="spellEnd"/>
      <w:r w:rsidRPr="006F3074">
        <w:t xml:space="preserve"> (similar to HEVC but without sub-layer-specific profiles).</w:t>
      </w:r>
    </w:p>
    <w:p w14:paraId="208F3404" w14:textId="77777777" w:rsidR="00C81972" w:rsidRPr="006F3074" w:rsidRDefault="00C81972" w:rsidP="001D59B2">
      <w:pPr>
        <w:numPr>
          <w:ilvl w:val="1"/>
          <w:numId w:val="43"/>
        </w:numPr>
        <w:tabs>
          <w:tab w:val="left" w:pos="1080"/>
        </w:tabs>
      </w:pPr>
      <w:r w:rsidRPr="006F3074">
        <w:t xml:space="preserve">Add </w:t>
      </w:r>
      <w:proofErr w:type="spellStart"/>
      <w:r w:rsidRPr="006F3074">
        <w:t>general_non_packed_constraint_flag</w:t>
      </w:r>
      <w:proofErr w:type="spellEnd"/>
      <w:r w:rsidRPr="006F3074">
        <w:t xml:space="preserve"> with semantics as in JVET-M0101 (rename the flag to </w:t>
      </w:r>
      <w:proofErr w:type="spellStart"/>
      <w:r w:rsidRPr="006F3074">
        <w:t>display_suitability_flag</w:t>
      </w:r>
      <w:proofErr w:type="spellEnd"/>
      <w:r w:rsidRPr="006F3074">
        <w:t>? – that's editorial).</w:t>
      </w:r>
    </w:p>
    <w:p w14:paraId="30CB4370" w14:textId="77777777" w:rsidR="00C81972" w:rsidRPr="006F3074" w:rsidRDefault="00C81972" w:rsidP="001D59B2">
      <w:pPr>
        <w:numPr>
          <w:ilvl w:val="1"/>
          <w:numId w:val="43"/>
        </w:numPr>
        <w:tabs>
          <w:tab w:val="left" w:pos="1080"/>
        </w:tabs>
      </w:pPr>
      <w:r w:rsidRPr="006F3074">
        <w:t>Add the temporal scalability sub-bitstream extraction process in JVET-M0101.</w:t>
      </w:r>
    </w:p>
    <w:p w14:paraId="00E6EC32" w14:textId="77777777" w:rsidR="00C81972" w:rsidRPr="006F3074" w:rsidRDefault="00C81972" w:rsidP="001D59B2">
      <w:pPr>
        <w:numPr>
          <w:ilvl w:val="1"/>
          <w:numId w:val="43"/>
        </w:numPr>
        <w:tabs>
          <w:tab w:val="left" w:pos="1080"/>
        </w:tabs>
      </w:pPr>
      <w:r w:rsidRPr="006F3074">
        <w:t>Add RASL and RADL NUTs</w:t>
      </w:r>
    </w:p>
    <w:p w14:paraId="35FFD8BC" w14:textId="77777777" w:rsidR="00C81972" w:rsidRPr="006F3074" w:rsidRDefault="00C81972" w:rsidP="001D59B2">
      <w:pPr>
        <w:numPr>
          <w:ilvl w:val="0"/>
          <w:numId w:val="43"/>
        </w:numPr>
        <w:tabs>
          <w:tab w:val="left" w:pos="360"/>
        </w:tabs>
      </w:pPr>
      <w:r w:rsidRPr="006F3074">
        <w:t xml:space="preserve">Incorporated JVET-M0451: </w:t>
      </w:r>
      <w:r w:rsidRPr="006F3074">
        <w:rPr>
          <w:lang w:val="en-US"/>
        </w:rPr>
        <w:t>Add new constraint flags corresponding to VVC WD 3 tools.</w:t>
      </w:r>
    </w:p>
    <w:p w14:paraId="332A8256" w14:textId="77777777" w:rsidR="00C81972" w:rsidRPr="006F3074" w:rsidRDefault="00C81972" w:rsidP="001D59B2">
      <w:pPr>
        <w:numPr>
          <w:ilvl w:val="0"/>
          <w:numId w:val="43"/>
        </w:numPr>
        <w:tabs>
          <w:tab w:val="left" w:pos="360"/>
        </w:tabs>
      </w:pPr>
      <w:r w:rsidRPr="006F3074">
        <w:t xml:space="preserve">Incorporated JVET-M0415: </w:t>
      </w:r>
      <w:r w:rsidRPr="006F3074">
        <w:rPr>
          <w:lang w:val="en-US"/>
        </w:rPr>
        <w:t xml:space="preserve">Change the </w:t>
      </w:r>
      <w:proofErr w:type="spellStart"/>
      <w:r w:rsidRPr="006F3074">
        <w:rPr>
          <w:lang w:val="en-US"/>
        </w:rPr>
        <w:t>sps_ref_wraparound_offset</w:t>
      </w:r>
      <w:proofErr w:type="spellEnd"/>
      <w:r w:rsidRPr="006F3074">
        <w:rPr>
          <w:lang w:val="en-US"/>
        </w:rPr>
        <w:t xml:space="preserve"> to sps_ref_wraparound_offset_minus1 and changing the units to be </w:t>
      </w:r>
      <w:proofErr w:type="spellStart"/>
      <w:r w:rsidRPr="006F3074">
        <w:rPr>
          <w:lang w:val="en-US"/>
        </w:rPr>
        <w:t>MinCbSizeY</w:t>
      </w:r>
      <w:proofErr w:type="spellEnd"/>
      <w:r w:rsidRPr="006F3074">
        <w:rPr>
          <w:lang w:val="en-US"/>
        </w:rPr>
        <w:t xml:space="preserve"> as in option 1 (minor cleanup).</w:t>
      </w:r>
    </w:p>
    <w:p w14:paraId="00D6DA9D" w14:textId="77777777" w:rsidR="00C81972" w:rsidRPr="006F3074" w:rsidRDefault="00C81972" w:rsidP="001D59B2">
      <w:pPr>
        <w:numPr>
          <w:ilvl w:val="0"/>
          <w:numId w:val="43"/>
        </w:numPr>
        <w:tabs>
          <w:tab w:val="left" w:pos="360"/>
        </w:tabs>
      </w:pPr>
      <w:r w:rsidRPr="006F3074">
        <w:t xml:space="preserve">Incorporated JVET-M0381: </w:t>
      </w:r>
      <w:r w:rsidRPr="006F3074">
        <w:rPr>
          <w:lang w:val="en-US"/>
        </w:rPr>
        <w:t xml:space="preserve">Reduce merge </w:t>
      </w:r>
      <w:proofErr w:type="spellStart"/>
      <w:r w:rsidRPr="006F3074">
        <w:rPr>
          <w:lang w:val="en-US"/>
        </w:rPr>
        <w:t>idx</w:t>
      </w:r>
      <w:proofErr w:type="spellEnd"/>
      <w:r w:rsidRPr="006F3074">
        <w:rPr>
          <w:lang w:val="en-US"/>
        </w:rPr>
        <w:t xml:space="preserve"> </w:t>
      </w:r>
      <w:proofErr w:type="spellStart"/>
      <w:r w:rsidRPr="006F3074">
        <w:rPr>
          <w:lang w:val="en-US"/>
        </w:rPr>
        <w:t>ctx</w:t>
      </w:r>
      <w:proofErr w:type="spellEnd"/>
      <w:r w:rsidRPr="006F3074">
        <w:rPr>
          <w:lang w:val="en-US"/>
        </w:rPr>
        <w:t xml:space="preserve"> coded bins</w:t>
      </w:r>
      <w:r w:rsidRPr="006F3074">
        <w:t xml:space="preserve"> (test 2.2.2a)</w:t>
      </w:r>
      <w:r w:rsidRPr="006F3074">
        <w:rPr>
          <w:lang w:val="en-US"/>
        </w:rPr>
        <w:t>.</w:t>
      </w:r>
    </w:p>
    <w:p w14:paraId="4D8D6372" w14:textId="77777777" w:rsidR="00C81972" w:rsidRPr="006F3074" w:rsidRDefault="00C81972" w:rsidP="001D59B2">
      <w:pPr>
        <w:numPr>
          <w:ilvl w:val="0"/>
          <w:numId w:val="43"/>
        </w:numPr>
        <w:tabs>
          <w:tab w:val="left" w:pos="360"/>
        </w:tabs>
      </w:pPr>
      <w:r w:rsidRPr="006F3074">
        <w:t xml:space="preserve">Incorporated JVET-M0502: Add </w:t>
      </w:r>
      <w:r w:rsidRPr="006F3074">
        <w:rPr>
          <w:lang w:val="en-US"/>
        </w:rPr>
        <w:t xml:space="preserve">one context for </w:t>
      </w:r>
      <w:proofErr w:type="spellStart"/>
      <w:r w:rsidRPr="006F3074">
        <w:rPr>
          <w:lang w:val="en-US"/>
        </w:rPr>
        <w:t>pred_mode_flag</w:t>
      </w:r>
      <w:proofErr w:type="spellEnd"/>
      <w:r w:rsidRPr="006F3074">
        <w:t xml:space="preserve"> (method 2)</w:t>
      </w:r>
      <w:r w:rsidRPr="006F3074">
        <w:rPr>
          <w:lang w:val="en-US"/>
        </w:rPr>
        <w:t>.</w:t>
      </w:r>
    </w:p>
    <w:p w14:paraId="442CDEE9" w14:textId="77777777" w:rsidR="00C81972" w:rsidRPr="006F3074" w:rsidRDefault="00C81972" w:rsidP="001D59B2">
      <w:pPr>
        <w:numPr>
          <w:ilvl w:val="0"/>
          <w:numId w:val="43"/>
        </w:numPr>
        <w:tabs>
          <w:tab w:val="left" w:pos="360"/>
        </w:tabs>
      </w:pPr>
      <w:r w:rsidRPr="006F3074">
        <w:t xml:space="preserve">Incorporated JVET-M0453: Modified CABAC probability estimation (5.1.13* + </w:t>
      </w:r>
      <w:proofErr w:type="spellStart"/>
      <w:r w:rsidRPr="006F3074">
        <w:t>init</w:t>
      </w:r>
      <w:proofErr w:type="spellEnd"/>
      <w:r w:rsidRPr="006F3074">
        <w:t xml:space="preserve"> from 5.1.2)</w:t>
      </w:r>
      <w:r w:rsidRPr="006F3074">
        <w:rPr>
          <w:lang w:val="en-US"/>
        </w:rPr>
        <w:t>.</w:t>
      </w:r>
    </w:p>
    <w:p w14:paraId="0870756D" w14:textId="77777777" w:rsidR="00C81972" w:rsidRPr="006F3074" w:rsidRDefault="00C81972" w:rsidP="001D59B2">
      <w:pPr>
        <w:numPr>
          <w:ilvl w:val="0"/>
          <w:numId w:val="43"/>
        </w:numPr>
        <w:tabs>
          <w:tab w:val="left" w:pos="360"/>
        </w:tabs>
      </w:pPr>
      <w:r w:rsidRPr="006F3074">
        <w:t xml:space="preserve">Fixed bug </w:t>
      </w:r>
      <w:hyperlink r:id="rId37" w:history="1">
        <w:r w:rsidRPr="006F3074">
          <w:rPr>
            <w:rStyle w:val="Hyperlink"/>
          </w:rPr>
          <w:t>#147</w:t>
        </w:r>
      </w:hyperlink>
      <w:r w:rsidRPr="006F3074">
        <w:t xml:space="preserve"> on coefficient coding.</w:t>
      </w:r>
    </w:p>
    <w:p w14:paraId="5D5595D6" w14:textId="77777777" w:rsidR="00C81972" w:rsidRPr="006F3074" w:rsidRDefault="00C81972" w:rsidP="001D59B2">
      <w:pPr>
        <w:numPr>
          <w:ilvl w:val="0"/>
          <w:numId w:val="43"/>
        </w:numPr>
        <w:tabs>
          <w:tab w:val="left" w:pos="360"/>
        </w:tabs>
      </w:pPr>
      <w:r w:rsidRPr="006F3074">
        <w:t xml:space="preserve">Incorporated JVET-M0470: Limited </w:t>
      </w:r>
      <w:proofErr w:type="spellStart"/>
      <w:r w:rsidRPr="006F3074">
        <w:t>EGk</w:t>
      </w:r>
      <w:proofErr w:type="spellEnd"/>
      <w:r w:rsidRPr="006F3074">
        <w:t xml:space="preserve"> for </w:t>
      </w:r>
      <w:proofErr w:type="spellStart"/>
      <w:r w:rsidRPr="006F3074">
        <w:t>abs_rem</w:t>
      </w:r>
      <w:proofErr w:type="spellEnd"/>
      <w:r w:rsidRPr="006F3074">
        <w:t xml:space="preserve">/ </w:t>
      </w:r>
      <w:proofErr w:type="spellStart"/>
      <w:r w:rsidRPr="006F3074">
        <w:t>dec_abs_level</w:t>
      </w:r>
      <w:proofErr w:type="spellEnd"/>
      <w:r w:rsidRPr="006F3074">
        <w:t>.</w:t>
      </w:r>
    </w:p>
    <w:p w14:paraId="37621845" w14:textId="77777777" w:rsidR="00C81972" w:rsidRPr="006F3074" w:rsidRDefault="00C81972" w:rsidP="001D59B2">
      <w:pPr>
        <w:numPr>
          <w:ilvl w:val="0"/>
          <w:numId w:val="43"/>
        </w:numPr>
        <w:tabs>
          <w:tab w:val="left" w:pos="360"/>
        </w:tabs>
      </w:pPr>
      <w:r w:rsidRPr="006F3074">
        <w:t>Incorporated JVET-M0173: Move rem_abs_gt3_flag into first coding pass.</w:t>
      </w:r>
    </w:p>
    <w:p w14:paraId="4949EDA0" w14:textId="77777777" w:rsidR="00C81972" w:rsidRPr="006F3074" w:rsidRDefault="00C81972" w:rsidP="001D59B2">
      <w:pPr>
        <w:numPr>
          <w:ilvl w:val="0"/>
          <w:numId w:val="43"/>
        </w:numPr>
        <w:tabs>
          <w:tab w:val="left" w:pos="360"/>
        </w:tabs>
      </w:pPr>
      <w:r w:rsidRPr="006F3074">
        <w:t>Incorporated JVET-M0119: Modified dequantization scaling for TS.</w:t>
      </w:r>
    </w:p>
    <w:p w14:paraId="342DF5CE" w14:textId="77777777" w:rsidR="00C81972" w:rsidRPr="006F3074" w:rsidRDefault="00C81972" w:rsidP="001D59B2">
      <w:pPr>
        <w:numPr>
          <w:ilvl w:val="0"/>
          <w:numId w:val="43"/>
        </w:numPr>
        <w:tabs>
          <w:tab w:val="left" w:pos="360"/>
        </w:tabs>
      </w:pPr>
      <w:r w:rsidRPr="006F3074">
        <w:t>Incorporated JVET-M0685: QP prediction fix for parallel encoding.</w:t>
      </w:r>
    </w:p>
    <w:p w14:paraId="623BC224" w14:textId="77777777" w:rsidR="00C81972" w:rsidRPr="006F3074" w:rsidRDefault="00C81972" w:rsidP="001D59B2">
      <w:pPr>
        <w:numPr>
          <w:ilvl w:val="0"/>
          <w:numId w:val="43"/>
        </w:numPr>
        <w:tabs>
          <w:tab w:val="left" w:pos="360"/>
        </w:tabs>
      </w:pPr>
      <w:r w:rsidRPr="006F3074">
        <w:lastRenderedPageBreak/>
        <w:t>Incorporated JVET-M0113/M0188: Bug fix for quantization group QP signalling.</w:t>
      </w:r>
    </w:p>
    <w:p w14:paraId="2993C4E8" w14:textId="77777777" w:rsidR="00C81972" w:rsidRPr="006F3074" w:rsidRDefault="00C81972" w:rsidP="001D59B2">
      <w:pPr>
        <w:numPr>
          <w:ilvl w:val="0"/>
          <w:numId w:val="43"/>
        </w:numPr>
        <w:tabs>
          <w:tab w:val="left" w:pos="360"/>
        </w:tabs>
      </w:pPr>
      <w:r w:rsidRPr="006F3074">
        <w:t>Incorporated JVET-M0421: Split-first signalling for partitioning.</w:t>
      </w:r>
    </w:p>
    <w:p w14:paraId="24F5CC5A" w14:textId="77777777" w:rsidR="00C81972" w:rsidRPr="006F3074" w:rsidRDefault="00C81972" w:rsidP="001D59B2">
      <w:pPr>
        <w:numPr>
          <w:ilvl w:val="0"/>
          <w:numId w:val="43"/>
        </w:numPr>
        <w:tabs>
          <w:tab w:val="left" w:pos="360"/>
        </w:tabs>
      </w:pPr>
      <w:r w:rsidRPr="006F3074">
        <w:t>Incorporated JVET-M0446/M0888/M0905: Inferred QT split to avoid 32x128/128x32 partitions at picture boundaries.</w:t>
      </w:r>
    </w:p>
    <w:p w14:paraId="04AD6AE5" w14:textId="77777777" w:rsidR="00C81972" w:rsidRPr="006F3074" w:rsidRDefault="00C81972" w:rsidP="001D59B2">
      <w:pPr>
        <w:numPr>
          <w:ilvl w:val="0"/>
          <w:numId w:val="43"/>
        </w:numPr>
        <w:tabs>
          <w:tab w:val="left" w:pos="360"/>
        </w:tabs>
      </w:pPr>
      <w:r w:rsidRPr="006F3074">
        <w:t>Incorporated JVET-M0427: Picture reconstruction with luma mapping and chroma scaling (LMCS).</w:t>
      </w:r>
    </w:p>
    <w:p w14:paraId="0BEA90A3" w14:textId="77777777" w:rsidR="00C81972" w:rsidRPr="006F3074" w:rsidRDefault="00C81972" w:rsidP="00C81972">
      <w:pPr>
        <w:rPr>
          <w:lang w:val="en-US"/>
        </w:rPr>
      </w:pPr>
      <w:r w:rsidRPr="006F3074">
        <w:rPr>
          <w:lang w:val="en-US"/>
        </w:rPr>
        <w:t>The following adoptions have not yet been integrated:</w:t>
      </w:r>
    </w:p>
    <w:p w14:paraId="40BB6E98" w14:textId="77777777" w:rsidR="00C81972" w:rsidRPr="006F3074" w:rsidRDefault="00C81972" w:rsidP="001D59B2">
      <w:pPr>
        <w:numPr>
          <w:ilvl w:val="0"/>
          <w:numId w:val="43"/>
        </w:numPr>
        <w:tabs>
          <w:tab w:val="left" w:pos="360"/>
        </w:tabs>
      </w:pPr>
      <w:r w:rsidRPr="006F3074">
        <w:t>Incorporated JVET-M0908: Deblocking of CIIP boundaries.</w:t>
      </w:r>
    </w:p>
    <w:p w14:paraId="718E8B97" w14:textId="77777777" w:rsidR="00C81972" w:rsidRPr="006F3074" w:rsidRDefault="00C81972" w:rsidP="001D59B2">
      <w:pPr>
        <w:numPr>
          <w:ilvl w:val="0"/>
          <w:numId w:val="43"/>
        </w:numPr>
        <w:tabs>
          <w:tab w:val="left" w:pos="360"/>
        </w:tabs>
      </w:pPr>
      <w:r w:rsidRPr="006F3074">
        <w:t>Incorporated JVET-M0471: Deblocking with long tap filters (also alignment with SBT).</w:t>
      </w:r>
    </w:p>
    <w:p w14:paraId="048E1FE9" w14:textId="77777777" w:rsidR="00C81972" w:rsidRPr="006F3074" w:rsidRDefault="00C81972" w:rsidP="001D59B2">
      <w:pPr>
        <w:numPr>
          <w:ilvl w:val="0"/>
          <w:numId w:val="43"/>
        </w:numPr>
        <w:tabs>
          <w:tab w:val="left" w:pos="360"/>
        </w:tabs>
      </w:pPr>
      <w:r w:rsidRPr="006F3074">
        <w:t xml:space="preserve">Incorporated JVET-M0277: Apply </w:t>
      </w:r>
      <w:proofErr w:type="spellStart"/>
      <w:r w:rsidRPr="006F3074">
        <w:t>pcm_loop_filter_disabled_flag</w:t>
      </w:r>
      <w:proofErr w:type="spellEnd"/>
      <w:r w:rsidRPr="006F3074">
        <w:t xml:space="preserve"> for ALF.</w:t>
      </w:r>
    </w:p>
    <w:p w14:paraId="5B6AF174" w14:textId="77777777" w:rsidR="00C81972" w:rsidRPr="00B11DE3" w:rsidRDefault="00C81972" w:rsidP="00C81972">
      <w:pPr>
        <w:rPr>
          <w:b/>
        </w:rPr>
      </w:pPr>
      <w:r w:rsidRPr="00B11DE3">
        <w:rPr>
          <w:b/>
        </w:rPr>
        <w:t>Integration Issues</w:t>
      </w:r>
    </w:p>
    <w:p w14:paraId="30BDD7BE" w14:textId="77777777" w:rsidR="00C81972" w:rsidRDefault="00C81972" w:rsidP="00C81972">
      <w:r>
        <w:t>The following items have been discussed within the AHG:</w:t>
      </w:r>
    </w:p>
    <w:p w14:paraId="7E0A5D60" w14:textId="77777777" w:rsidR="00C81972" w:rsidRDefault="00C81972" w:rsidP="001D59B2">
      <w:pPr>
        <w:numPr>
          <w:ilvl w:val="0"/>
          <w:numId w:val="44"/>
        </w:numPr>
      </w:pPr>
      <w:r>
        <w:t xml:space="preserve">Deblocking over ISP internal TU boundaries: Two different approaches have been identified resulting from interaction between JVET-M0102 Intra </w:t>
      </w:r>
      <w:proofErr w:type="spellStart"/>
      <w:r>
        <w:t>Subpartitions</w:t>
      </w:r>
      <w:proofErr w:type="spellEnd"/>
      <w:r>
        <w:t xml:space="preserve"> (ISP) and JVET-M0471 long deblocking:</w:t>
      </w:r>
    </w:p>
    <w:p w14:paraId="6EAD2568" w14:textId="77777777" w:rsidR="00C81972" w:rsidRDefault="00C81972" w:rsidP="001D59B2">
      <w:pPr>
        <w:numPr>
          <w:ilvl w:val="1"/>
          <w:numId w:val="44"/>
        </w:numPr>
      </w:pPr>
      <w:r>
        <w:t>Do not deblock (originally proposed and adopted ISP design)</w:t>
      </w:r>
    </w:p>
    <w:p w14:paraId="0380F89A" w14:textId="77777777" w:rsidR="00C81972" w:rsidRDefault="00C81972" w:rsidP="001D59B2">
      <w:pPr>
        <w:numPr>
          <w:ilvl w:val="1"/>
          <w:numId w:val="44"/>
        </w:numPr>
      </w:pPr>
      <w:r>
        <w:t>Deblock all internal TU boundaries, i.e. for Subblock Transforms (SBT) and ISP.</w:t>
      </w:r>
    </w:p>
    <w:p w14:paraId="05CDDC21" w14:textId="1E51C9D8" w:rsidR="00C81972" w:rsidRDefault="00C81972" w:rsidP="00C81972">
      <w:pPr>
        <w:ind w:left="360"/>
      </w:pPr>
      <w:r>
        <w:t xml:space="preserve">The current draft and VTM-4.0.1 incorporates </w:t>
      </w:r>
      <w:ins w:id="550" w:author="Gary Sullivan" w:date="2019-07-02T08:51:00Z">
        <w:r w:rsidR="00A5324D">
          <w:t>the first approach</w:t>
        </w:r>
      </w:ins>
      <w:del w:id="551" w:author="Gary Sullivan" w:date="2019-07-02T08:51:00Z">
        <w:r w:rsidDel="00A5324D">
          <w:delText>1</w:delText>
        </w:r>
      </w:del>
      <w:r>
        <w:t>. However, it need</w:t>
      </w:r>
      <w:ins w:id="552" w:author="Gary Sullivan" w:date="2019-07-02T08:51:00Z">
        <w:r w:rsidR="00A5324D">
          <w:t>ed</w:t>
        </w:r>
      </w:ins>
      <w:del w:id="553" w:author="Gary Sullivan" w:date="2019-07-02T08:51:00Z">
        <w:r w:rsidDel="00A5324D">
          <w:delText>s</w:delText>
        </w:r>
      </w:del>
      <w:r>
        <w:t xml:space="preserve"> to be discussed which </w:t>
      </w:r>
      <w:del w:id="554" w:author="Gary Sullivan" w:date="2019-07-02T11:44:00Z">
        <w:r w:rsidDel="00BD0869">
          <w:delText xml:space="preserve">solution </w:delText>
        </w:r>
      </w:del>
      <w:ins w:id="555" w:author="Gary Sullivan" w:date="2019-07-02T11:44:00Z">
        <w:r w:rsidR="00BD0869">
          <w:t>approach</w:t>
        </w:r>
        <w:r w:rsidR="00BD0869">
          <w:t xml:space="preserve"> </w:t>
        </w:r>
      </w:ins>
      <w:r>
        <w:t>is preferred. The following document was identified to be related:</w:t>
      </w:r>
    </w:p>
    <w:p w14:paraId="45828999" w14:textId="77777777" w:rsidR="00C81972" w:rsidRDefault="00C81972" w:rsidP="00C81972">
      <w:pPr>
        <w:ind w:left="720"/>
      </w:pPr>
      <w:r>
        <w:t>JVET-N0473 Non-CE11: On ISP transform boundary deblocking [K. Misra, A. Segall (Sharp Labs of America), M. Ikeda, T. Suzuki (Sony)]</w:t>
      </w:r>
    </w:p>
    <w:p w14:paraId="3BE5817B" w14:textId="77777777" w:rsidR="00C81972" w:rsidRDefault="00C81972" w:rsidP="001D59B2">
      <w:pPr>
        <w:numPr>
          <w:ilvl w:val="0"/>
          <w:numId w:val="44"/>
        </w:numPr>
      </w:pPr>
      <w:r>
        <w:t xml:space="preserve">Last position coding fix for large size transform zero-out: </w:t>
      </w:r>
      <w:del w:id="556" w:author="Gary Sullivan" w:date="2019-07-02T08:51:00Z">
        <w:r w:rsidDel="00A5324D">
          <w:delText xml:space="preserve"> </w:delText>
        </w:r>
      </w:del>
      <w:r>
        <w:t>JVET-M0251 and JVET-M0257 have been adopted to change the following:</w:t>
      </w:r>
    </w:p>
    <w:p w14:paraId="6EA52FC9" w14:textId="77777777" w:rsidR="00C81972" w:rsidRDefault="00C81972" w:rsidP="001D59B2">
      <w:pPr>
        <w:numPr>
          <w:ilvl w:val="1"/>
          <w:numId w:val="44"/>
        </w:numPr>
      </w:pPr>
      <w:r>
        <w:t>Last x/y position is coded using the reduced non-zero size, e.g. 32x32 for a 64x64 block (affects binarization)</w:t>
      </w:r>
    </w:p>
    <w:p w14:paraId="522725A2" w14:textId="77777777" w:rsidR="00C81972" w:rsidRDefault="00C81972" w:rsidP="001D59B2">
      <w:pPr>
        <w:numPr>
          <w:ilvl w:val="1"/>
          <w:numId w:val="44"/>
        </w:numPr>
      </w:pPr>
      <w:r>
        <w:t>The context derivation of last x/y position still depends on the larger transform size</w:t>
      </w:r>
    </w:p>
    <w:p w14:paraId="42DB9C2E" w14:textId="669597E6" w:rsidR="00C81972" w:rsidRDefault="00C81972" w:rsidP="00A5324D">
      <w:pPr>
        <w:numPr>
          <w:ilvl w:val="1"/>
          <w:numId w:val="44"/>
        </w:numPr>
        <w:pPrChange w:id="557" w:author="Gary Sullivan" w:date="2019-07-02T08:51:00Z">
          <w:pPr>
            <w:numPr>
              <w:numId w:val="44"/>
            </w:numPr>
            <w:ind w:left="360" w:hanging="360"/>
          </w:pPr>
        </w:pPrChange>
      </w:pPr>
      <w:r>
        <w:t xml:space="preserve">The current draft incorporates </w:t>
      </w:r>
      <w:del w:id="558" w:author="Gary Sullivan" w:date="2019-07-02T08:52:00Z">
        <w:r w:rsidDel="00A5324D">
          <w:delText>1. and 2.</w:delText>
        </w:r>
      </w:del>
      <w:ins w:id="559" w:author="Gary Sullivan" w:date="2019-07-02T08:52:00Z">
        <w:r w:rsidR="00A5324D">
          <w:t>both of these changes</w:t>
        </w:r>
      </w:ins>
      <w:r>
        <w:t xml:space="preserve"> while VTM-4.0.1 incorporates only </w:t>
      </w:r>
      <w:ins w:id="560" w:author="Gary Sullivan" w:date="2019-07-02T08:52:00Z">
        <w:r w:rsidR="00A5324D">
          <w:t>the first one</w:t>
        </w:r>
      </w:ins>
      <w:del w:id="561" w:author="Gary Sullivan" w:date="2019-07-02T08:52:00Z">
        <w:r w:rsidDel="00A5324D">
          <w:delText>1</w:delText>
        </w:r>
      </w:del>
      <w:r>
        <w:t>. However, it need</w:t>
      </w:r>
      <w:ins w:id="562" w:author="Gary Sullivan" w:date="2019-07-02T11:44:00Z">
        <w:r w:rsidR="00BD0869">
          <w:t>ed</w:t>
        </w:r>
      </w:ins>
      <w:del w:id="563" w:author="Gary Sullivan" w:date="2019-07-02T11:44:00Z">
        <w:r w:rsidDel="00BD0869">
          <w:delText>s</w:delText>
        </w:r>
      </w:del>
      <w:r>
        <w:t xml:space="preserve"> to be discussed which </w:t>
      </w:r>
      <w:del w:id="564" w:author="Gary Sullivan" w:date="2019-07-02T11:44:00Z">
        <w:r w:rsidDel="00BD0869">
          <w:delText xml:space="preserve">solution </w:delText>
        </w:r>
      </w:del>
      <w:ins w:id="565" w:author="Gary Sullivan" w:date="2019-07-02T11:44:00Z">
        <w:r w:rsidR="00BD0869">
          <w:t>approach</w:t>
        </w:r>
        <w:r w:rsidR="00BD0869">
          <w:t xml:space="preserve"> </w:t>
        </w:r>
      </w:ins>
      <w:r>
        <w:t>is preferred. The following documents were identified to be related:</w:t>
      </w:r>
    </w:p>
    <w:p w14:paraId="7E0372DD" w14:textId="5AABA3C5" w:rsidR="00C81972" w:rsidRDefault="00C81972" w:rsidP="00A5324D">
      <w:pPr>
        <w:numPr>
          <w:ilvl w:val="2"/>
          <w:numId w:val="44"/>
        </w:numPr>
        <w:pPrChange w:id="566" w:author="Gary Sullivan" w:date="2019-07-02T08:51:00Z">
          <w:pPr>
            <w:numPr>
              <w:ilvl w:val="1"/>
              <w:numId w:val="44"/>
            </w:numPr>
            <w:ind w:left="1080" w:hanging="360"/>
          </w:pPr>
        </w:pPrChange>
      </w:pPr>
      <w:r>
        <w:t>JVET-N0189 Non-CE7: Unified last position coding for 32-point transforms</w:t>
      </w:r>
      <w:del w:id="567" w:author="Gary Sullivan" w:date="2019-07-02T08:52:00Z">
        <w:r w:rsidDel="00A5324D">
          <w:delText xml:space="preserve"> [Y. Piao, K. Choi (Samsung)]</w:delText>
        </w:r>
      </w:del>
    </w:p>
    <w:p w14:paraId="655A868A" w14:textId="77777777" w:rsidR="00C81972" w:rsidRDefault="00C81972" w:rsidP="00A5324D">
      <w:pPr>
        <w:numPr>
          <w:ilvl w:val="2"/>
          <w:numId w:val="44"/>
        </w:numPr>
        <w:pPrChange w:id="568" w:author="Gary Sullivan" w:date="2019-07-02T08:51:00Z">
          <w:pPr>
            <w:numPr>
              <w:ilvl w:val="1"/>
              <w:numId w:val="44"/>
            </w:numPr>
            <w:ind w:left="1080" w:hanging="360"/>
          </w:pPr>
        </w:pPrChange>
      </w:pPr>
      <w:r w:rsidRPr="003C2103">
        <w:t>JVET-N0194</w:t>
      </w:r>
      <w:r>
        <w:t xml:space="preserve"> </w:t>
      </w:r>
      <w:r w:rsidRPr="003C2103">
        <w:t>CE6-related: Context selection of last non-zero coefficient position coding based on reduced TU size (related to JVET-M0297 and JVET-M0251/M0257)</w:t>
      </w:r>
    </w:p>
    <w:p w14:paraId="24ACABF5" w14:textId="5D84135E" w:rsidR="00A5324D" w:rsidRDefault="00A5324D" w:rsidP="00A5324D">
      <w:pPr>
        <w:numPr>
          <w:ilvl w:val="0"/>
          <w:numId w:val="44"/>
        </w:numPr>
        <w:rPr>
          <w:ins w:id="569" w:author="Gary Sullivan" w:date="2019-07-02T08:54:00Z"/>
        </w:rPr>
      </w:pPr>
      <w:ins w:id="570" w:author="Gary Sullivan" w:date="2019-07-02T08:54:00Z">
        <w:r>
          <w:t>Regarding c</w:t>
        </w:r>
        <w:r w:rsidRPr="00A5324D">
          <w:t xml:space="preserve">ombination of </w:t>
        </w:r>
        <w:r>
          <w:t xml:space="preserve">the </w:t>
        </w:r>
        <w:r w:rsidRPr="00A5324D">
          <w:t>shared merge list (JVET-M0170) and IBC (JVET-M0483):</w:t>
        </w:r>
      </w:ins>
    </w:p>
    <w:p w14:paraId="3BFFF027" w14:textId="77777777" w:rsidR="00A5324D" w:rsidRDefault="00A5324D" w:rsidP="00A5324D">
      <w:pPr>
        <w:numPr>
          <w:ilvl w:val="1"/>
          <w:numId w:val="44"/>
        </w:numPr>
        <w:rPr>
          <w:ins w:id="571" w:author="Gary Sullivan" w:date="2019-07-02T08:54:00Z"/>
        </w:rPr>
      </w:pPr>
      <w:ins w:id="572" w:author="Gary Sullivan" w:date="2019-07-02T08:54:00Z">
        <w:r>
          <w:t>Ticket #192 provides a merge request to applies JVET-M0170 shared merge candidate list also to the IBC merge list. The merge request for merged in VTM-4.0.1.</w:t>
        </w:r>
      </w:ins>
    </w:p>
    <w:p w14:paraId="64ACCDED" w14:textId="77777777" w:rsidR="00A5324D" w:rsidRDefault="00A5324D" w:rsidP="00A5324D">
      <w:pPr>
        <w:numPr>
          <w:ilvl w:val="1"/>
          <w:numId w:val="44"/>
        </w:numPr>
        <w:rPr>
          <w:ins w:id="573" w:author="Gary Sullivan" w:date="2019-07-02T08:54:00Z"/>
        </w:rPr>
      </w:pPr>
      <w:ins w:id="574" w:author="Gary Sullivan" w:date="2019-07-02T08:54:00Z">
        <w:r>
          <w:t>Text was provided to the editors to align the draft with VTM-4.0 which will be integrated in an upcoming version of the draft.</w:t>
        </w:r>
      </w:ins>
    </w:p>
    <w:p w14:paraId="5CE83885" w14:textId="1C35D03F" w:rsidR="00C81972" w:rsidDel="00A5324D" w:rsidRDefault="00C81972" w:rsidP="001D59B2">
      <w:pPr>
        <w:numPr>
          <w:ilvl w:val="0"/>
          <w:numId w:val="44"/>
        </w:numPr>
        <w:rPr>
          <w:del w:id="575" w:author="Gary Sullivan" w:date="2019-07-02T08:54:00Z"/>
        </w:rPr>
      </w:pPr>
      <w:del w:id="576" w:author="Gary Sullivan" w:date="2019-07-02T08:54:00Z">
        <w:r w:rsidDel="00A5324D">
          <w:delText>[</w:delText>
        </w:r>
        <w:r w:rsidRPr="00B11DE3" w:rsidDel="00A5324D">
          <w:rPr>
            <w:highlight w:val="yellow"/>
          </w:rPr>
          <w:delText xml:space="preserve">Check revised AHG report about shared merge list for CPR; text </w:delText>
        </w:r>
        <w:r w:rsidDel="00A5324D">
          <w:rPr>
            <w:highlight w:val="yellow"/>
          </w:rPr>
          <w:delText xml:space="preserve">had </w:delText>
        </w:r>
        <w:r w:rsidRPr="00B11DE3" w:rsidDel="00A5324D">
          <w:rPr>
            <w:highlight w:val="yellow"/>
          </w:rPr>
          <w:delText xml:space="preserve">not </w:delText>
        </w:r>
        <w:r w:rsidDel="00A5324D">
          <w:rPr>
            <w:highlight w:val="yellow"/>
          </w:rPr>
          <w:delText xml:space="preserve">been </w:delText>
        </w:r>
        <w:r w:rsidRPr="00B11DE3" w:rsidDel="00A5324D">
          <w:rPr>
            <w:highlight w:val="yellow"/>
          </w:rPr>
          <w:delText>integrated yet</w:delText>
        </w:r>
        <w:r w:rsidDel="00A5324D">
          <w:delText>]</w:delText>
        </w:r>
      </w:del>
    </w:p>
    <w:p w14:paraId="53CD1EBB" w14:textId="77777777" w:rsidR="00C81972" w:rsidRPr="00B11DE3" w:rsidRDefault="00C81972" w:rsidP="00C81972">
      <w:pPr>
        <w:rPr>
          <w:b/>
        </w:rPr>
      </w:pPr>
      <w:r w:rsidRPr="00B11DE3">
        <w:rPr>
          <w:b/>
        </w:rPr>
        <w:t>Model 4 (VTM 4) Algorithm and Encoder Description</w:t>
      </w:r>
    </w:p>
    <w:p w14:paraId="7F20D2A8" w14:textId="77777777" w:rsidR="00C81972" w:rsidRPr="00C04AAD" w:rsidRDefault="00C81972" w:rsidP="00C81972">
      <w:r w:rsidRPr="00C04AAD">
        <w:rPr>
          <w:lang w:val="en-US"/>
        </w:rPr>
        <w:t xml:space="preserve">Two versions of JVET-M1002 was published by the Editing AHG </w:t>
      </w:r>
      <w:r w:rsidRPr="00C04AAD">
        <w:rPr>
          <w:lang w:val="en-GB"/>
        </w:rPr>
        <w:t>between</w:t>
      </w:r>
      <w:r w:rsidRPr="00C04AAD">
        <w:rPr>
          <w:lang w:val="en-US"/>
        </w:rPr>
        <w:t xml:space="preserve"> </w:t>
      </w:r>
      <w:r w:rsidRPr="00C04AAD">
        <w:rPr>
          <w:lang w:val="en-GB"/>
        </w:rPr>
        <w:t xml:space="preserve">the </w:t>
      </w:r>
      <w:r w:rsidRPr="00C04AAD">
        <w:t>13</w:t>
      </w:r>
      <w:r w:rsidRPr="00C04AAD">
        <w:rPr>
          <w:vertAlign w:val="superscript"/>
        </w:rPr>
        <w:t>th</w:t>
      </w:r>
      <w:r w:rsidRPr="00C04AAD">
        <w:t xml:space="preserve"> meeting in Marrakech, MA (9–18 January 2019) and the 14</w:t>
      </w:r>
      <w:r w:rsidRPr="00C04AAD">
        <w:rPr>
          <w:vertAlign w:val="superscript"/>
        </w:rPr>
        <w:t>th</w:t>
      </w:r>
      <w:r w:rsidRPr="00C04AAD">
        <w:t xml:space="preserve"> meeting in Geneva, CH, (19–27 March 2019).</w:t>
      </w:r>
    </w:p>
    <w:p w14:paraId="293E785C" w14:textId="77777777" w:rsidR="00C81972" w:rsidRPr="00C04AAD" w:rsidRDefault="00C81972" w:rsidP="00C81972">
      <w:pPr>
        <w:rPr>
          <w:lang w:val="en-US"/>
        </w:rPr>
      </w:pPr>
      <w:r w:rsidRPr="00C04AAD">
        <w:rPr>
          <w:lang w:val="en-US"/>
        </w:rPr>
        <w:t xml:space="preserve">JVET-M1002 has been established based on JVET-L1002. </w:t>
      </w:r>
      <w:r w:rsidRPr="00C04AAD">
        <w:rPr>
          <w:lang w:val="en-GB"/>
        </w:rPr>
        <w:t xml:space="preserve">It </w:t>
      </w:r>
      <w:r w:rsidRPr="00C04AAD">
        <w:rPr>
          <w:lang w:val="en-US"/>
        </w:rPr>
        <w:t>provides the algorithm description for majority of coding tools in VVC. In this editing period, the following changes were included:</w:t>
      </w:r>
    </w:p>
    <w:p w14:paraId="5C9C28AD" w14:textId="77777777" w:rsidR="00C81972" w:rsidRPr="00C04AAD" w:rsidRDefault="00C81972" w:rsidP="001D59B2">
      <w:pPr>
        <w:numPr>
          <w:ilvl w:val="0"/>
          <w:numId w:val="43"/>
        </w:numPr>
        <w:tabs>
          <w:tab w:val="left" w:pos="360"/>
        </w:tabs>
        <w:rPr>
          <w:lang w:val="en-US"/>
        </w:rPr>
      </w:pPr>
      <w:r w:rsidRPr="00C04AAD">
        <w:rPr>
          <w:lang w:val="en-US"/>
        </w:rPr>
        <w:lastRenderedPageBreak/>
        <w:t xml:space="preserve">Incorporated JVET-M0427: luma mapping with chroma scaling (previously known as adaptive in-loop </w:t>
      </w:r>
      <w:proofErr w:type="spellStart"/>
      <w:r w:rsidRPr="00C04AAD">
        <w:rPr>
          <w:lang w:val="en-US"/>
        </w:rPr>
        <w:t>reshaper</w:t>
      </w:r>
      <w:proofErr w:type="spellEnd"/>
      <w:r w:rsidRPr="00C04AAD">
        <w:rPr>
          <w:lang w:val="en-US"/>
        </w:rPr>
        <w:t>)</w:t>
      </w:r>
    </w:p>
    <w:p w14:paraId="6DD16B15" w14:textId="77777777" w:rsidR="00C81972" w:rsidRPr="00C04AAD" w:rsidRDefault="00C81972" w:rsidP="001D59B2">
      <w:pPr>
        <w:numPr>
          <w:ilvl w:val="0"/>
          <w:numId w:val="43"/>
        </w:numPr>
        <w:tabs>
          <w:tab w:val="left" w:pos="360"/>
        </w:tabs>
      </w:pPr>
      <w:r w:rsidRPr="00C04AAD">
        <w:t xml:space="preserve">Incorporated JVET-M0102: Intra </w:t>
      </w:r>
      <w:proofErr w:type="spellStart"/>
      <w:r w:rsidRPr="00C04AAD">
        <w:t>subpartitions</w:t>
      </w:r>
      <w:proofErr w:type="spellEnd"/>
      <w:r w:rsidRPr="00C04AAD">
        <w:t xml:space="preserve"> (ISP)</w:t>
      </w:r>
    </w:p>
    <w:p w14:paraId="1605F699" w14:textId="77777777" w:rsidR="00C81972" w:rsidRPr="00C04AAD" w:rsidRDefault="00C81972" w:rsidP="001D59B2">
      <w:pPr>
        <w:numPr>
          <w:ilvl w:val="0"/>
          <w:numId w:val="43"/>
        </w:numPr>
        <w:tabs>
          <w:tab w:val="left" w:pos="360"/>
        </w:tabs>
      </w:pPr>
      <w:r w:rsidRPr="00C04AAD">
        <w:t>Incorporated JVET-M0147: Decoder side motion vector refinement</w:t>
      </w:r>
    </w:p>
    <w:p w14:paraId="7DD209B2" w14:textId="77777777" w:rsidR="00C81972" w:rsidRPr="00C04AAD" w:rsidRDefault="00C81972" w:rsidP="001D59B2">
      <w:pPr>
        <w:numPr>
          <w:ilvl w:val="0"/>
          <w:numId w:val="43"/>
        </w:numPr>
        <w:tabs>
          <w:tab w:val="left" w:pos="360"/>
        </w:tabs>
      </w:pPr>
      <w:r w:rsidRPr="00C04AAD">
        <w:t xml:space="preserve">Incorporated </w:t>
      </w:r>
      <w:r w:rsidRPr="00C04AAD">
        <w:rPr>
          <w:rFonts w:hint="eastAsia"/>
        </w:rPr>
        <w:t xml:space="preserve">JVET-0471: </w:t>
      </w:r>
      <w:r w:rsidRPr="00C04AAD">
        <w:t>Long Deblocking</w:t>
      </w:r>
    </w:p>
    <w:p w14:paraId="7DCAE1C1" w14:textId="77777777" w:rsidR="00C81972" w:rsidRPr="00C04AAD" w:rsidRDefault="00C81972" w:rsidP="001D59B2">
      <w:pPr>
        <w:numPr>
          <w:ilvl w:val="0"/>
          <w:numId w:val="43"/>
        </w:numPr>
        <w:tabs>
          <w:tab w:val="left" w:pos="360"/>
        </w:tabs>
        <w:rPr>
          <w:lang w:val="en-US"/>
        </w:rPr>
      </w:pPr>
      <w:r w:rsidRPr="00C04AAD">
        <w:t>Incorporated JVET-0483: Intra block copy</w:t>
      </w:r>
    </w:p>
    <w:p w14:paraId="6B439F1F"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453: CABAC core engine</w:t>
      </w:r>
    </w:p>
    <w:p w14:paraId="1C3C6BC3" w14:textId="04919340" w:rsidR="00C81972" w:rsidRPr="00C04AAD" w:rsidRDefault="00C81972" w:rsidP="001D59B2">
      <w:pPr>
        <w:numPr>
          <w:ilvl w:val="0"/>
          <w:numId w:val="43"/>
        </w:numPr>
        <w:tabs>
          <w:tab w:val="left" w:pos="360"/>
        </w:tabs>
        <w:rPr>
          <w:lang w:val="en-US"/>
        </w:rPr>
      </w:pPr>
      <w:r w:rsidRPr="00C04AAD">
        <w:rPr>
          <w:lang w:val="en-US"/>
        </w:rPr>
        <w:t xml:space="preserve">Incorporated JVET-M0118, JVET-M0328 and JVET-M0883: </w:t>
      </w:r>
      <w:ins w:id="577" w:author="Gary Sullivan" w:date="2019-07-02T04:12:00Z">
        <w:r w:rsidR="00FB1F62">
          <w:rPr>
            <w:lang w:val="en-US"/>
          </w:rPr>
          <w:t>T</w:t>
        </w:r>
      </w:ins>
      <w:del w:id="578" w:author="Gary Sullivan" w:date="2019-07-02T04:12:00Z">
        <w:r w:rsidRPr="00C04AAD" w:rsidDel="00FB1F62">
          <w:rPr>
            <w:lang w:val="en-US"/>
          </w:rPr>
          <w:delText>t</w:delText>
        </w:r>
      </w:del>
      <w:r w:rsidRPr="00C04AAD">
        <w:rPr>
          <w:lang w:val="en-US"/>
        </w:rPr>
        <w:t>riangle prediction related changes</w:t>
      </w:r>
    </w:p>
    <w:p w14:paraId="54FEE949" w14:textId="77777777" w:rsidR="00C81972" w:rsidRPr="00C04AAD" w:rsidRDefault="00C81972" w:rsidP="001D59B2">
      <w:pPr>
        <w:numPr>
          <w:ilvl w:val="0"/>
          <w:numId w:val="43"/>
        </w:numPr>
        <w:tabs>
          <w:tab w:val="left" w:pos="360"/>
        </w:tabs>
        <w:rPr>
          <w:lang w:val="en-US"/>
        </w:rPr>
      </w:pPr>
      <w:r w:rsidRPr="00C04AAD">
        <w:rPr>
          <w:lang w:val="en-US"/>
        </w:rPr>
        <w:t>Incorporated JVET-M0487 and JVET-M0063: BDOF related changes</w:t>
      </w:r>
    </w:p>
    <w:p w14:paraId="5248805E" w14:textId="77777777" w:rsidR="00C81972" w:rsidRPr="00C04AAD" w:rsidRDefault="00C81972" w:rsidP="001D59B2">
      <w:pPr>
        <w:numPr>
          <w:ilvl w:val="0"/>
          <w:numId w:val="43"/>
        </w:numPr>
        <w:tabs>
          <w:tab w:val="left" w:pos="360"/>
        </w:tabs>
        <w:rPr>
          <w:lang w:val="en-US"/>
        </w:rPr>
      </w:pPr>
      <w:r w:rsidRPr="00C04AAD">
        <w:rPr>
          <w:lang w:val="en-US"/>
        </w:rPr>
        <w:t xml:space="preserve">Incorporated JVET-M0273: </w:t>
      </w:r>
      <w:proofErr w:type="spellStart"/>
      <w:r w:rsidRPr="00C04AAD">
        <w:rPr>
          <w:lang w:val="en-US"/>
        </w:rPr>
        <w:t>SbTMVP</w:t>
      </w:r>
      <w:proofErr w:type="spellEnd"/>
      <w:r w:rsidRPr="00C04AAD">
        <w:rPr>
          <w:lang w:val="en-US"/>
        </w:rPr>
        <w:t xml:space="preserve"> related changes</w:t>
      </w:r>
    </w:p>
    <w:p w14:paraId="427170BD" w14:textId="5EAB74EF" w:rsidR="00C81972" w:rsidRPr="00C04AAD" w:rsidDel="00546FC3" w:rsidRDefault="00C81972" w:rsidP="001D59B2">
      <w:pPr>
        <w:numPr>
          <w:ilvl w:val="0"/>
          <w:numId w:val="43"/>
        </w:numPr>
        <w:tabs>
          <w:tab w:val="left" w:pos="360"/>
        </w:tabs>
        <w:rPr>
          <w:del w:id="579" w:author="Gary Sullivan" w:date="2019-07-02T10:43:00Z"/>
          <w:lang w:val="en-US"/>
        </w:rPr>
      </w:pPr>
      <w:r w:rsidRPr="00C04AAD">
        <w:rPr>
          <w:lang w:val="en-US"/>
        </w:rPr>
        <w:t>Incorporated JVET-M0111: BWA related changes:</w:t>
      </w:r>
      <w:del w:id="580" w:author="Gary Sullivan" w:date="2019-07-02T10:43:00Z">
        <w:r w:rsidRPr="00C04AAD" w:rsidDel="00546FC3">
          <w:rPr>
            <w:lang w:val="en-US"/>
          </w:rPr>
          <w:delText xml:space="preserve"> </w:delText>
        </w:r>
      </w:del>
    </w:p>
    <w:p w14:paraId="72B1DBEC" w14:textId="77777777" w:rsidR="00546FC3" w:rsidRDefault="00546FC3" w:rsidP="001D59B2">
      <w:pPr>
        <w:numPr>
          <w:ilvl w:val="0"/>
          <w:numId w:val="43"/>
        </w:numPr>
        <w:tabs>
          <w:tab w:val="left" w:pos="360"/>
        </w:tabs>
        <w:rPr>
          <w:ins w:id="581" w:author="Gary Sullivan" w:date="2019-07-02T10:43:00Z"/>
          <w:lang w:val="en-US"/>
        </w:rPr>
      </w:pPr>
    </w:p>
    <w:p w14:paraId="14FECD4B"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142: Alternative CCLM </w:t>
      </w:r>
      <w:proofErr w:type="spellStart"/>
      <w:r w:rsidRPr="00C04AAD">
        <w:rPr>
          <w:lang w:val="en-US"/>
        </w:rPr>
        <w:t>downsampling</w:t>
      </w:r>
      <w:proofErr w:type="spellEnd"/>
      <w:r w:rsidRPr="00C04AAD">
        <w:rPr>
          <w:lang w:val="en-US"/>
        </w:rPr>
        <w:t xml:space="preserve"> filter</w:t>
      </w:r>
    </w:p>
    <w:p w14:paraId="0E16666E"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064: Reduced table size of CCLM parameter derivation</w:t>
      </w:r>
    </w:p>
    <w:p w14:paraId="0C643593"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238: Simplification of PDPC reference samples</w:t>
      </w:r>
    </w:p>
    <w:p w14:paraId="7B67F0EF" w14:textId="77777777" w:rsidR="00C81972" w:rsidRPr="00C04AAD" w:rsidRDefault="00C81972" w:rsidP="001D59B2">
      <w:pPr>
        <w:numPr>
          <w:ilvl w:val="0"/>
          <w:numId w:val="43"/>
        </w:numPr>
        <w:tabs>
          <w:tab w:val="left" w:pos="360"/>
        </w:tabs>
        <w:rPr>
          <w:lang w:val="en-US"/>
        </w:rPr>
      </w:pPr>
      <w:r w:rsidRPr="00C04AAD">
        <w:rPr>
          <w:rFonts w:hint="eastAsia"/>
          <w:lang w:val="en-US"/>
        </w:rPr>
        <w:t>Incorporated</w:t>
      </w:r>
      <w:r w:rsidRPr="00C04AAD">
        <w:rPr>
          <w:lang w:val="en-US"/>
        </w:rPr>
        <w:t xml:space="preserve"> JVET-M0407: IBC reference region modification</w:t>
      </w:r>
    </w:p>
    <w:p w14:paraId="5D930B4A" w14:textId="77777777" w:rsidR="00C81972" w:rsidRPr="00C04AAD" w:rsidRDefault="00C81972" w:rsidP="001D59B2">
      <w:pPr>
        <w:numPr>
          <w:ilvl w:val="0"/>
          <w:numId w:val="43"/>
        </w:numPr>
        <w:tabs>
          <w:tab w:val="left" w:pos="360"/>
        </w:tabs>
        <w:rPr>
          <w:lang w:val="en-US"/>
        </w:rPr>
      </w:pPr>
      <w:r w:rsidRPr="00C04AAD">
        <w:rPr>
          <w:lang w:val="en-US"/>
        </w:rPr>
        <w:t>Incorporated JVET-M0297: 32-length DST-7/DCT-8 using zero-out</w:t>
      </w:r>
    </w:p>
    <w:p w14:paraId="6D25097F" w14:textId="77777777" w:rsidR="00C81972" w:rsidRPr="00C04AAD" w:rsidRDefault="00C81972" w:rsidP="001D59B2">
      <w:pPr>
        <w:numPr>
          <w:ilvl w:val="0"/>
          <w:numId w:val="43"/>
        </w:numPr>
        <w:tabs>
          <w:tab w:val="left" w:pos="360"/>
        </w:tabs>
        <w:rPr>
          <w:lang w:val="en-US"/>
        </w:rPr>
      </w:pPr>
      <w:r w:rsidRPr="00C04AAD">
        <w:rPr>
          <w:lang w:val="en-US"/>
        </w:rPr>
        <w:t>Incorporated JVET-M0464: Unified MTS and transform skip syntax</w:t>
      </w:r>
    </w:p>
    <w:p w14:paraId="40EA3164" w14:textId="77777777" w:rsidR="00C81972" w:rsidRPr="00C04AAD" w:rsidRDefault="00C81972" w:rsidP="001D59B2">
      <w:pPr>
        <w:numPr>
          <w:ilvl w:val="0"/>
          <w:numId w:val="43"/>
        </w:numPr>
        <w:tabs>
          <w:tab w:val="left" w:pos="360"/>
        </w:tabs>
        <w:rPr>
          <w:lang w:val="en-US"/>
        </w:rPr>
      </w:pPr>
      <w:r w:rsidRPr="00C04AAD">
        <w:rPr>
          <w:lang w:val="en-US"/>
        </w:rPr>
        <w:t>Incorporated JVET-M0173: rem_abs_gt3_flag in first coding pass</w:t>
      </w:r>
    </w:p>
    <w:p w14:paraId="7375A4AA" w14:textId="77777777" w:rsidR="00C81972" w:rsidRPr="00C04AAD" w:rsidRDefault="00C81972" w:rsidP="001D59B2">
      <w:pPr>
        <w:numPr>
          <w:ilvl w:val="0"/>
          <w:numId w:val="43"/>
        </w:numPr>
        <w:tabs>
          <w:tab w:val="left" w:pos="360"/>
        </w:tabs>
        <w:rPr>
          <w:lang w:val="en-US"/>
        </w:rPr>
      </w:pPr>
      <w:r w:rsidRPr="00C04AAD">
        <w:rPr>
          <w:lang w:val="en-US"/>
        </w:rPr>
        <w:t>Incorporated JVET-M0246: Affine AMVR</w:t>
      </w:r>
    </w:p>
    <w:p w14:paraId="033AF7B6" w14:textId="188F1435" w:rsidR="00C81972" w:rsidRPr="00C04AAD" w:rsidRDefault="00C81972" w:rsidP="00C81972">
      <w:pPr>
        <w:rPr>
          <w:lang w:val="en-US"/>
        </w:rPr>
      </w:pPr>
      <w:r w:rsidRPr="00C04AAD">
        <w:rPr>
          <w:lang w:val="en-US"/>
        </w:rPr>
        <w:t xml:space="preserve">In this editing period, the descriptions of most new coding tools from Marrakech meeting have been included in the latest release. Refinements of some existing tools in VTM3 have not been integrated. General encoder description, High Level Syntax, tiling mechanism and miscellaneous small coding features (such PCM mode and Delta QP </w:t>
      </w:r>
      <w:r w:rsidR="00B10A85">
        <w:rPr>
          <w:lang w:val="en-US"/>
        </w:rPr>
        <w:t>signalling</w:t>
      </w:r>
      <w:r w:rsidRPr="00C04AAD">
        <w:rPr>
          <w:lang w:val="en-US"/>
        </w:rPr>
        <w:t>) are still missing at this moment. The VTM editors will work on those aspects in the following meeting circles.</w:t>
      </w:r>
    </w:p>
    <w:p w14:paraId="083DAE9A" w14:textId="77777777" w:rsidR="00C81972" w:rsidRPr="00B11DE3" w:rsidRDefault="00C81972" w:rsidP="00C81972">
      <w:pPr>
        <w:rPr>
          <w:b/>
        </w:rPr>
      </w:pPr>
      <w:r w:rsidRPr="00B11DE3">
        <w:rPr>
          <w:b/>
        </w:rPr>
        <w:t>Recommendations</w:t>
      </w:r>
    </w:p>
    <w:p w14:paraId="4160073D" w14:textId="77777777" w:rsidR="00C81972" w:rsidRPr="00C04AAD" w:rsidRDefault="00C81972" w:rsidP="00C81972">
      <w:pPr>
        <w:rPr>
          <w:lang w:val="en-GB"/>
        </w:rPr>
      </w:pPr>
      <w:r w:rsidRPr="00C04AAD">
        <w:rPr>
          <w:lang w:val="en-GB"/>
        </w:rPr>
        <w:t>The AHG recommend</w:t>
      </w:r>
      <w:r>
        <w:rPr>
          <w:lang w:val="en-GB"/>
        </w:rPr>
        <w:t>ed</w:t>
      </w:r>
      <w:r w:rsidRPr="00C04AAD">
        <w:rPr>
          <w:lang w:val="en-GB"/>
        </w:rPr>
        <w:t xml:space="preserve"> to:</w:t>
      </w:r>
    </w:p>
    <w:p w14:paraId="1C028FF6" w14:textId="77777777" w:rsidR="00C81972" w:rsidRPr="00C04AAD" w:rsidRDefault="00C81972" w:rsidP="001D59B2">
      <w:pPr>
        <w:numPr>
          <w:ilvl w:val="0"/>
          <w:numId w:val="45"/>
        </w:numPr>
        <w:rPr>
          <w:lang w:val="en-GB"/>
        </w:rPr>
      </w:pPr>
      <w:r w:rsidRPr="00C04AAD">
        <w:rPr>
          <w:lang w:val="en-GB"/>
        </w:rPr>
        <w:t>Approve the edited JVET</w:t>
      </w:r>
      <w:r w:rsidRPr="00C04AAD">
        <w:rPr>
          <w:lang w:val="en-US"/>
        </w:rPr>
        <w:t>-M1001</w:t>
      </w:r>
      <w:r w:rsidRPr="00C04AAD">
        <w:rPr>
          <w:lang w:val="en-GB"/>
        </w:rPr>
        <w:t xml:space="preserve"> and </w:t>
      </w:r>
      <w:r w:rsidRPr="00C04AAD">
        <w:rPr>
          <w:lang w:val="en-US"/>
        </w:rPr>
        <w:t>JVET-M1002</w:t>
      </w:r>
      <w:r w:rsidRPr="00C04AAD">
        <w:rPr>
          <w:lang w:val="en-GB"/>
        </w:rPr>
        <w:t xml:space="preserve"> documents as JVET outputs,</w:t>
      </w:r>
    </w:p>
    <w:p w14:paraId="29598EA2" w14:textId="77777777" w:rsidR="00C81972" w:rsidRPr="00C04AAD" w:rsidRDefault="00C81972" w:rsidP="001D59B2">
      <w:pPr>
        <w:numPr>
          <w:ilvl w:val="0"/>
          <w:numId w:val="45"/>
        </w:numPr>
        <w:rPr>
          <w:lang w:val="en-GB"/>
        </w:rPr>
      </w:pPr>
      <w:r w:rsidRPr="00C04AAD">
        <w:rPr>
          <w:lang w:val="en-GB"/>
        </w:rPr>
        <w:t>Continue to edit the VVC draft and Test Model documents to ensure that all agreed elements of VVC are fully described,</w:t>
      </w:r>
    </w:p>
    <w:p w14:paraId="6BC1B484" w14:textId="77777777" w:rsidR="00C81972" w:rsidRPr="00C04AAD" w:rsidRDefault="00C81972" w:rsidP="001D59B2">
      <w:pPr>
        <w:numPr>
          <w:ilvl w:val="0"/>
          <w:numId w:val="45"/>
        </w:numPr>
        <w:rPr>
          <w:lang w:val="en-GB"/>
        </w:rPr>
      </w:pPr>
      <w:r w:rsidRPr="00C04AAD">
        <w:rPr>
          <w:lang w:val="en-GB"/>
        </w:rPr>
        <w:t>Compare the VVC documents with the VVC software and resolve any discrepancies that may exist, in collaboration with the software AHG,</w:t>
      </w:r>
    </w:p>
    <w:p w14:paraId="013719BA" w14:textId="77777777" w:rsidR="00C81972" w:rsidRPr="00C04AAD" w:rsidRDefault="00C81972" w:rsidP="001D59B2">
      <w:pPr>
        <w:numPr>
          <w:ilvl w:val="0"/>
          <w:numId w:val="45"/>
        </w:numPr>
        <w:rPr>
          <w:lang w:val="en-GB"/>
        </w:rPr>
      </w:pPr>
      <w:r w:rsidRPr="00C04AAD">
        <w:rPr>
          <w:lang w:val="en-GB"/>
        </w:rPr>
        <w:t xml:space="preserve">Encourage the use of the </w:t>
      </w:r>
      <w:r w:rsidRPr="00C04AAD">
        <w:rPr>
          <w:lang w:val="en-US"/>
        </w:rPr>
        <w:t>issue tracker to report issues with the text of both the VVC specification draft and the algorithm and encoder description,</w:t>
      </w:r>
    </w:p>
    <w:p w14:paraId="39E2AC18" w14:textId="77777777" w:rsidR="00C81972" w:rsidRPr="00C04AAD" w:rsidRDefault="00C81972" w:rsidP="001D59B2">
      <w:pPr>
        <w:numPr>
          <w:ilvl w:val="0"/>
          <w:numId w:val="45"/>
        </w:numPr>
        <w:rPr>
          <w:lang w:val="en-US"/>
        </w:rPr>
      </w:pPr>
      <w:r w:rsidRPr="00C04AAD">
        <w:rPr>
          <w:lang w:val="en-GB"/>
        </w:rPr>
        <w:t>Continue to improve the editorial consistency of VVC WD and Test Model documents,</w:t>
      </w:r>
    </w:p>
    <w:p w14:paraId="47F0DF0C" w14:textId="77777777" w:rsidR="00C81972" w:rsidRPr="00C04AAD" w:rsidRDefault="00C81972" w:rsidP="001D59B2">
      <w:pPr>
        <w:numPr>
          <w:ilvl w:val="0"/>
          <w:numId w:val="45"/>
        </w:numPr>
        <w:rPr>
          <w:lang w:val="en-GB"/>
        </w:rPr>
      </w:pPr>
      <w:r w:rsidRPr="00C04AAD">
        <w:rPr>
          <w:lang w:val="en-US"/>
        </w:rPr>
        <w:t>Ensure that, when considering the addition of new feature to VVC, properly drafted text for addition to the VVC Test Model and/or the VVC Working Draft is made available in a timely manner.</w:t>
      </w:r>
    </w:p>
    <w:p w14:paraId="7AA8DFF8" w14:textId="7C9ACE0B" w:rsidR="005A0EBD" w:rsidRPr="00F84C5C" w:rsidDel="00997068" w:rsidRDefault="005A0EBD" w:rsidP="0037108D">
      <w:pPr>
        <w:rPr>
          <w:del w:id="582" w:author="Gary Sullivan" w:date="2019-07-02T09:25:00Z"/>
        </w:rPr>
      </w:pPr>
    </w:p>
    <w:p w14:paraId="088771AB" w14:textId="525E61CF" w:rsidR="007F1088" w:rsidRPr="00F84C5C" w:rsidRDefault="00CA3B93" w:rsidP="007F1088">
      <w:pPr>
        <w:pStyle w:val="Heading9"/>
        <w:rPr>
          <w:rFonts w:eastAsia="Times New Roman"/>
          <w:szCs w:val="24"/>
          <w:lang w:val="en-CA" w:eastAsia="de-DE"/>
        </w:rPr>
      </w:pPr>
      <w:hyperlink r:id="rId38" w:history="1">
        <w:r w:rsidR="007F1088" w:rsidRPr="00F84C5C">
          <w:rPr>
            <w:rFonts w:eastAsia="Times New Roman"/>
            <w:color w:val="0000FF"/>
            <w:szCs w:val="24"/>
            <w:u w:val="single"/>
            <w:lang w:val="en-CA" w:eastAsia="de-DE"/>
          </w:rPr>
          <w:t>JVET-N0003</w:t>
        </w:r>
      </w:hyperlink>
      <w:r w:rsidR="007F1088" w:rsidRPr="00F84C5C">
        <w:rPr>
          <w:rFonts w:eastAsia="Times New Roman"/>
          <w:szCs w:val="24"/>
          <w:lang w:val="en-CA" w:eastAsia="de-DE"/>
        </w:rPr>
        <w:t xml:space="preserve"> JVET AHG report: Test model software development (AHG3) [F</w:t>
      </w:r>
      <w:del w:id="583" w:author="Gary Sullivan" w:date="2019-06-17T13:46:00Z">
        <w:r w:rsidR="007F1088" w:rsidRPr="00F84C5C" w:rsidDel="009E06DA">
          <w:rPr>
            <w:rFonts w:eastAsia="Times New Roman"/>
            <w:szCs w:val="24"/>
            <w:lang w:val="en-CA" w:eastAsia="de-DE"/>
          </w:rPr>
          <w:delText xml:space="preserve">. </w:delText>
        </w:r>
      </w:del>
      <w:ins w:id="584" w:author="Gary Sullivan" w:date="2019-06-17T13:46:00Z">
        <w:r w:rsidR="009E06DA">
          <w:rPr>
            <w:rFonts w:eastAsia="Times New Roman"/>
            <w:szCs w:val="24"/>
            <w:lang w:val="en-CA" w:eastAsia="de-DE"/>
          </w:rPr>
          <w:t>. </w:t>
        </w:r>
      </w:ins>
      <w:r w:rsidR="007F1088" w:rsidRPr="00F84C5C">
        <w:rPr>
          <w:rFonts w:eastAsia="Times New Roman"/>
          <w:szCs w:val="24"/>
          <w:lang w:val="en-CA" w:eastAsia="de-DE"/>
        </w:rPr>
        <w:t>Bossen, X</w:t>
      </w:r>
      <w:del w:id="585" w:author="Gary Sullivan" w:date="2019-06-17T13:46:00Z">
        <w:r w:rsidR="007F1088" w:rsidRPr="00F84C5C" w:rsidDel="009E06DA">
          <w:rPr>
            <w:rFonts w:eastAsia="Times New Roman"/>
            <w:szCs w:val="24"/>
            <w:lang w:val="en-CA" w:eastAsia="de-DE"/>
          </w:rPr>
          <w:delText xml:space="preserve">. </w:delText>
        </w:r>
      </w:del>
      <w:ins w:id="586" w:author="Gary Sullivan" w:date="2019-06-17T13:46:00Z">
        <w:r w:rsidR="009E06DA">
          <w:rPr>
            <w:rFonts w:eastAsia="Times New Roman"/>
            <w:szCs w:val="24"/>
            <w:lang w:val="en-CA" w:eastAsia="de-DE"/>
          </w:rPr>
          <w:t>. </w:t>
        </w:r>
      </w:ins>
      <w:r w:rsidR="007F1088" w:rsidRPr="00F84C5C">
        <w:rPr>
          <w:rFonts w:eastAsia="Times New Roman"/>
          <w:szCs w:val="24"/>
          <w:lang w:val="en-CA" w:eastAsia="de-DE"/>
        </w:rPr>
        <w:t>Li, A</w:t>
      </w:r>
      <w:del w:id="587" w:author="Gary Sullivan" w:date="2019-06-17T13:46:00Z">
        <w:r w:rsidR="007F1088" w:rsidRPr="00F84C5C" w:rsidDel="009E06DA">
          <w:rPr>
            <w:rFonts w:eastAsia="Times New Roman"/>
            <w:szCs w:val="24"/>
            <w:lang w:val="en-CA" w:eastAsia="de-DE"/>
          </w:rPr>
          <w:delText xml:space="preserve">. </w:delText>
        </w:r>
      </w:del>
      <w:ins w:id="588" w:author="Gary Sullivan" w:date="2019-06-17T13:46:00Z">
        <w:r w:rsidR="009E06DA">
          <w:rPr>
            <w:rFonts w:eastAsia="Times New Roman"/>
            <w:szCs w:val="24"/>
            <w:lang w:val="en-CA" w:eastAsia="de-DE"/>
          </w:rPr>
          <w:t>. </w:t>
        </w:r>
      </w:ins>
      <w:r w:rsidR="007F1088" w:rsidRPr="00F84C5C">
        <w:rPr>
          <w:rFonts w:eastAsia="Times New Roman"/>
          <w:szCs w:val="24"/>
          <w:lang w:val="en-CA" w:eastAsia="de-DE"/>
        </w:rPr>
        <w:t>Norkin, K</w:t>
      </w:r>
      <w:del w:id="589" w:author="Gary Sullivan" w:date="2019-06-17T13:46:00Z">
        <w:r w:rsidR="007F1088" w:rsidRPr="00F84C5C" w:rsidDel="009E06DA">
          <w:rPr>
            <w:rFonts w:eastAsia="Times New Roman"/>
            <w:szCs w:val="24"/>
            <w:lang w:val="en-CA" w:eastAsia="de-DE"/>
          </w:rPr>
          <w:delText xml:space="preserve">. </w:delText>
        </w:r>
      </w:del>
      <w:ins w:id="590" w:author="Gary Sullivan" w:date="2019-06-17T13:46:00Z">
        <w:r w:rsidR="009E06DA">
          <w:rPr>
            <w:rFonts w:eastAsia="Times New Roman"/>
            <w:szCs w:val="24"/>
            <w:lang w:val="en-CA" w:eastAsia="de-DE"/>
          </w:rPr>
          <w:t>. </w:t>
        </w:r>
      </w:ins>
      <w:proofErr w:type="spellStart"/>
      <w:r w:rsidR="007F1088" w:rsidRPr="00F84C5C">
        <w:rPr>
          <w:rFonts w:eastAsia="Times New Roman"/>
          <w:szCs w:val="24"/>
          <w:lang w:val="en-CA" w:eastAsia="de-DE"/>
        </w:rPr>
        <w:t>Sührung</w:t>
      </w:r>
      <w:proofErr w:type="spellEnd"/>
      <w:r w:rsidR="007F1088" w:rsidRPr="00F84C5C">
        <w:rPr>
          <w:rFonts w:eastAsia="Times New Roman"/>
          <w:szCs w:val="24"/>
          <w:lang w:val="en-CA" w:eastAsia="de-DE"/>
        </w:rPr>
        <w:t>]</w:t>
      </w:r>
    </w:p>
    <w:p w14:paraId="4D1EA7C0" w14:textId="6A888912" w:rsidR="00C81972" w:rsidRPr="00880369" w:rsidDel="00546FC3" w:rsidRDefault="00C81972" w:rsidP="00C81972">
      <w:pPr>
        <w:rPr>
          <w:del w:id="591" w:author="Gary Sullivan" w:date="2019-07-02T10:43:00Z"/>
        </w:rPr>
      </w:pPr>
      <w:r w:rsidRPr="00880369">
        <w:t>This report summari</w:t>
      </w:r>
      <w:r>
        <w:t>z</w:t>
      </w:r>
      <w:r w:rsidRPr="00880369">
        <w:t xml:space="preserve">es the activities of the AhG3 on </w:t>
      </w:r>
      <w:r>
        <w:t>t</w:t>
      </w:r>
      <w:r w:rsidRPr="00880369">
        <w:t>est model software development that has taken place between the 13</w:t>
      </w:r>
      <w:r w:rsidRPr="00880369">
        <w:rPr>
          <w:vertAlign w:val="superscript"/>
        </w:rPr>
        <w:t>th</w:t>
      </w:r>
      <w:r w:rsidRPr="00880369">
        <w:t xml:space="preserve"> and 14</w:t>
      </w:r>
      <w:r w:rsidRPr="00880369">
        <w:rPr>
          <w:vertAlign w:val="superscript"/>
        </w:rPr>
        <w:t>th</w:t>
      </w:r>
      <w:r w:rsidRPr="00880369">
        <w:t xml:space="preserve"> JVET meetings.</w:t>
      </w:r>
      <w:del w:id="592" w:author="Gary Sullivan" w:date="2019-07-02T10:43:00Z">
        <w:r w:rsidRPr="00880369" w:rsidDel="00546FC3">
          <w:delText xml:space="preserve"> </w:delText>
        </w:r>
      </w:del>
    </w:p>
    <w:p w14:paraId="12FF68AF" w14:textId="77777777" w:rsidR="00546FC3" w:rsidRDefault="00546FC3" w:rsidP="00C81972">
      <w:pPr>
        <w:rPr>
          <w:ins w:id="593" w:author="Gary Sullivan" w:date="2019-07-02T10:43:00Z"/>
        </w:rPr>
      </w:pPr>
    </w:p>
    <w:p w14:paraId="2C164E0A" w14:textId="740641E9" w:rsidR="00C81972" w:rsidRPr="00880369" w:rsidDel="00A5324D" w:rsidRDefault="00C81972" w:rsidP="00C81972">
      <w:pPr>
        <w:rPr>
          <w:del w:id="594" w:author="Gary Sullivan" w:date="2019-07-02T08:55:00Z"/>
        </w:rPr>
      </w:pPr>
      <w:del w:id="595" w:author="Gary Sullivan" w:date="2019-07-02T08:55:00Z">
        <w:r w:rsidRPr="00880369" w:rsidDel="00A5324D">
          <w:delText>The mandates given to the AHG are:</w:delText>
        </w:r>
      </w:del>
    </w:p>
    <w:p w14:paraId="6EBC8E93" w14:textId="57980306" w:rsidR="00C81972" w:rsidRPr="00880369" w:rsidDel="00A5324D" w:rsidRDefault="00C81972" w:rsidP="00C81972">
      <w:pPr>
        <w:numPr>
          <w:ilvl w:val="0"/>
          <w:numId w:val="14"/>
        </w:numPr>
        <w:rPr>
          <w:del w:id="596" w:author="Gary Sullivan" w:date="2019-07-02T08:55:00Z"/>
        </w:rPr>
      </w:pPr>
      <w:del w:id="597" w:author="Gary Sullivan" w:date="2019-07-02T08:55:00Z">
        <w:r w:rsidRPr="00880369" w:rsidDel="00A5324D">
          <w:delText>Coordinate development of test model (VTM) software and associated configuration files.</w:delText>
        </w:r>
      </w:del>
    </w:p>
    <w:p w14:paraId="52B69F67" w14:textId="2E075B72" w:rsidR="00C81972" w:rsidRPr="00880369" w:rsidDel="00A5324D" w:rsidRDefault="00C81972" w:rsidP="00C81972">
      <w:pPr>
        <w:numPr>
          <w:ilvl w:val="0"/>
          <w:numId w:val="14"/>
        </w:numPr>
        <w:rPr>
          <w:del w:id="598" w:author="Gary Sullivan" w:date="2019-07-02T08:55:00Z"/>
        </w:rPr>
      </w:pPr>
      <w:del w:id="599" w:author="Gary Sullivan" w:date="2019-07-02T08:55:00Z">
        <w:r w:rsidRPr="00880369" w:rsidDel="00A5324D">
          <w:delText>Produce documentation of software usage for distribution with the software.</w:delText>
        </w:r>
      </w:del>
    </w:p>
    <w:p w14:paraId="430E11F4" w14:textId="4A083A18" w:rsidR="00C81972" w:rsidRPr="00880369" w:rsidDel="00A5324D" w:rsidRDefault="00C81972" w:rsidP="00C81972">
      <w:pPr>
        <w:numPr>
          <w:ilvl w:val="0"/>
          <w:numId w:val="14"/>
        </w:numPr>
        <w:rPr>
          <w:del w:id="600" w:author="Gary Sullivan" w:date="2019-07-02T08:55:00Z"/>
        </w:rPr>
      </w:pPr>
      <w:del w:id="601" w:author="Gary Sullivan" w:date="2019-07-02T08:55:00Z">
        <w:r w:rsidRPr="00880369" w:rsidDel="00A5324D">
          <w:delText>Discuss and make recommendations on the software development process.</w:delText>
        </w:r>
      </w:del>
    </w:p>
    <w:p w14:paraId="0DD387D3" w14:textId="2712DA7E" w:rsidR="00C81972" w:rsidRPr="00880369" w:rsidDel="00A5324D" w:rsidRDefault="00C81972" w:rsidP="00C81972">
      <w:pPr>
        <w:numPr>
          <w:ilvl w:val="0"/>
          <w:numId w:val="14"/>
        </w:numPr>
        <w:rPr>
          <w:del w:id="602" w:author="Gary Sullivan" w:date="2019-07-02T08:55:00Z"/>
        </w:rPr>
      </w:pPr>
      <w:del w:id="603" w:author="Gary Sullivan" w:date="2019-07-02T08:55:00Z">
        <w:r w:rsidRPr="00880369" w:rsidDel="00A5324D">
          <w:delText>Propose improvements to the guideline document for developments of the test model software.</w:delText>
        </w:r>
      </w:del>
    </w:p>
    <w:p w14:paraId="070E5663" w14:textId="1305E536" w:rsidR="00C81972" w:rsidRPr="00880369" w:rsidDel="00A5324D" w:rsidRDefault="00C81972" w:rsidP="00C81972">
      <w:pPr>
        <w:numPr>
          <w:ilvl w:val="0"/>
          <w:numId w:val="14"/>
        </w:numPr>
        <w:rPr>
          <w:del w:id="604" w:author="Gary Sullivan" w:date="2019-07-02T08:55:00Z"/>
        </w:rPr>
      </w:pPr>
      <w:del w:id="605" w:author="Gary Sullivan" w:date="2019-07-02T08:55:00Z">
        <w:r w:rsidRPr="00880369" w:rsidDel="00A5324D">
          <w:delText>Perform tests of VTM 4 behaviour relative to HEVC and VTM 3 using the VTM common test conditions and the multi-resolution streaming test conditions described in JVET-M0466.</w:delText>
        </w:r>
      </w:del>
    </w:p>
    <w:p w14:paraId="4C14D84D" w14:textId="2E684FD0" w:rsidR="00C81972" w:rsidRPr="00880369" w:rsidDel="00A5324D" w:rsidRDefault="00C81972" w:rsidP="00C81972">
      <w:pPr>
        <w:numPr>
          <w:ilvl w:val="0"/>
          <w:numId w:val="14"/>
        </w:numPr>
        <w:rPr>
          <w:del w:id="606" w:author="Gary Sullivan" w:date="2019-07-02T08:55:00Z"/>
        </w:rPr>
      </w:pPr>
      <w:del w:id="607" w:author="Gary Sullivan" w:date="2019-07-02T08:55:00Z">
        <w:r w:rsidRPr="00880369" w:rsidDel="00A5324D">
          <w:delText>Coordinate with AHG on Draft text and test model algorithm description editing (AHG2) to identify any mismatches between software and text, and make further updates and cleanups to the software as appropriate.</w:delText>
        </w:r>
      </w:del>
    </w:p>
    <w:p w14:paraId="56BACEA0" w14:textId="6644680B" w:rsidR="00C81972" w:rsidRPr="00880369" w:rsidDel="00A5324D" w:rsidRDefault="00C81972" w:rsidP="00C81972">
      <w:pPr>
        <w:numPr>
          <w:ilvl w:val="0"/>
          <w:numId w:val="14"/>
        </w:numPr>
        <w:rPr>
          <w:del w:id="608" w:author="Gary Sullivan" w:date="2019-07-02T08:55:00Z"/>
        </w:rPr>
      </w:pPr>
      <w:del w:id="609" w:author="Gary Sullivan" w:date="2019-07-02T08:55:00Z">
        <w:r w:rsidRPr="00880369" w:rsidDel="00A5324D">
          <w:delText>Coordinate with AHG6 for integration with 360lib software.</w:delText>
        </w:r>
      </w:del>
    </w:p>
    <w:p w14:paraId="5795A2FF" w14:textId="77777777" w:rsidR="00C81972" w:rsidRPr="00880369" w:rsidRDefault="00C81972" w:rsidP="00C81972">
      <w:r w:rsidRPr="00880369">
        <w:t>The software development continued on the GitLab server. VTM version 3.2 was tagged on Jan. 19., VTM 4.0 on Feb. 12. and VTM 4.0.1 on Feb. 26. VTM 4.1 is expected during the 14th JVET meeting.</w:t>
      </w:r>
    </w:p>
    <w:p w14:paraId="229AE66F" w14:textId="77777777" w:rsidR="00C81972" w:rsidRPr="00880369" w:rsidRDefault="00C81972" w:rsidP="00C81972">
      <w:r w:rsidRPr="00880369">
        <w:t>For core experiments (CEs) the same development workflow was followed as for the last meeting.</w:t>
      </w:r>
    </w:p>
    <w:p w14:paraId="2B86E2FA" w14:textId="77777777" w:rsidR="00C81972" w:rsidRPr="00B11DE3" w:rsidRDefault="00C81972" w:rsidP="00C81972">
      <w:pPr>
        <w:rPr>
          <w:b/>
        </w:rPr>
      </w:pPr>
      <w:r w:rsidRPr="00B11DE3">
        <w:rPr>
          <w:b/>
        </w:rPr>
        <w:t>VTM software development</w:t>
      </w:r>
    </w:p>
    <w:p w14:paraId="70BE6290" w14:textId="77777777" w:rsidR="00C81972" w:rsidRPr="00880369" w:rsidRDefault="00C81972" w:rsidP="00C81972">
      <w:r w:rsidRPr="00880369">
        <w:t>Development was continued on the GitLab server, which allows participants to register accounts and use a distributed development workflow based on git.</w:t>
      </w:r>
    </w:p>
    <w:p w14:paraId="52D83508" w14:textId="77777777" w:rsidR="00C81972" w:rsidRPr="00880369" w:rsidRDefault="00C81972" w:rsidP="00C81972">
      <w:r w:rsidRPr="00880369">
        <w:t>The server is located at:</w:t>
      </w:r>
    </w:p>
    <w:p w14:paraId="4B776486" w14:textId="77777777" w:rsidR="00C81972" w:rsidRPr="00880369" w:rsidRDefault="00CA3B93" w:rsidP="00C81972">
      <w:hyperlink r:id="rId39" w:history="1">
        <w:r w:rsidR="00C81972" w:rsidRPr="00880369">
          <w:rPr>
            <w:rStyle w:val="Hyperlink"/>
          </w:rPr>
          <w:t>https://vcgit.hhi.fraunhofer.de</w:t>
        </w:r>
      </w:hyperlink>
    </w:p>
    <w:p w14:paraId="3E5842BE" w14:textId="77777777" w:rsidR="00C81972" w:rsidRPr="00880369" w:rsidRDefault="00C81972" w:rsidP="00C81972">
      <w:r w:rsidRPr="00880369">
        <w:t>The registration and development workflow is documented at:</w:t>
      </w:r>
    </w:p>
    <w:p w14:paraId="5B055999" w14:textId="77777777" w:rsidR="00C81972" w:rsidRPr="00880369" w:rsidRDefault="00CA3B93" w:rsidP="00C81972">
      <w:hyperlink r:id="rId40" w:history="1">
        <w:r w:rsidR="00C81972" w:rsidRPr="00880369">
          <w:rPr>
            <w:rStyle w:val="Hyperlink"/>
          </w:rPr>
          <w:t>https://vcgit.hhi.fraunhofer.de/jvet/VVCSoftware_VTM/wikis/VVC-Software-Development-Workflow</w:t>
        </w:r>
      </w:hyperlink>
    </w:p>
    <w:p w14:paraId="774B35F8" w14:textId="77777777" w:rsidR="00C81972" w:rsidRPr="00880369" w:rsidRDefault="00C81972" w:rsidP="00C81972">
      <w:r w:rsidRPr="00880369">
        <w:t>The VTM software can be found at</w:t>
      </w:r>
    </w:p>
    <w:p w14:paraId="1B6260CF" w14:textId="77777777" w:rsidR="00C81972" w:rsidRPr="00880369" w:rsidRDefault="00CA3B93" w:rsidP="00C81972">
      <w:pPr>
        <w:rPr>
          <w:u w:val="single"/>
        </w:rPr>
      </w:pPr>
      <w:hyperlink r:id="rId41" w:history="1">
        <w:r w:rsidR="00C81972" w:rsidRPr="00880369">
          <w:rPr>
            <w:rStyle w:val="Hyperlink"/>
          </w:rPr>
          <w:t>https://vcgit.hhi.fraunhofer.de/jvet/VVCSoftware_VTM/</w:t>
        </w:r>
      </w:hyperlink>
    </w:p>
    <w:p w14:paraId="2828A677" w14:textId="77777777" w:rsidR="00C81972" w:rsidRPr="00880369" w:rsidRDefault="00C81972" w:rsidP="00C81972">
      <w:r w:rsidRPr="00880369">
        <w:t>VTM 3.2 was tagged on Jan 19, 2019.</w:t>
      </w:r>
    </w:p>
    <w:p w14:paraId="3A86DEB9" w14:textId="2D1C5632" w:rsidR="00C81972" w:rsidRPr="00880369" w:rsidRDefault="00C81972" w:rsidP="001D59B2">
      <w:pPr>
        <w:numPr>
          <w:ilvl w:val="0"/>
          <w:numId w:val="46"/>
        </w:numPr>
      </w:pPr>
      <w:r w:rsidRPr="00880369">
        <w:t>Changes relate to VTM 3.1 include</w:t>
      </w:r>
      <w:ins w:id="610" w:author="Gary Sullivan" w:date="2019-07-02T08:56:00Z">
        <w:r w:rsidR="00673652">
          <w:t>d</w:t>
        </w:r>
      </w:ins>
      <w:r w:rsidRPr="00880369">
        <w:t>:</w:t>
      </w:r>
    </w:p>
    <w:p w14:paraId="631B4196" w14:textId="77777777" w:rsidR="00C81972" w:rsidRPr="00880369" w:rsidRDefault="00C81972" w:rsidP="001D59B2">
      <w:pPr>
        <w:numPr>
          <w:ilvl w:val="0"/>
          <w:numId w:val="46"/>
        </w:numPr>
      </w:pPr>
      <w:r w:rsidRPr="00880369">
        <w:t>Removed JVET-</w:t>
      </w:r>
      <w:proofErr w:type="spellStart"/>
      <w:r w:rsidRPr="00880369">
        <w:t>Lxxx</w:t>
      </w:r>
      <w:proofErr w:type="spellEnd"/>
      <w:r w:rsidRPr="00880369">
        <w:t xml:space="preserve"> macros</w:t>
      </w:r>
    </w:p>
    <w:p w14:paraId="27B0044A" w14:textId="77777777" w:rsidR="00C81972" w:rsidRPr="00880369" w:rsidRDefault="00C81972" w:rsidP="001D59B2">
      <w:pPr>
        <w:numPr>
          <w:ilvl w:val="0"/>
          <w:numId w:val="46"/>
        </w:numPr>
      </w:pPr>
      <w:r w:rsidRPr="00880369">
        <w:t>Fix for CU results reuse with dual tree (~7% encoder run time reduction for AI)</w:t>
      </w:r>
    </w:p>
    <w:p w14:paraId="26A15AD5" w14:textId="77777777" w:rsidR="00C81972" w:rsidRPr="00880369" w:rsidRDefault="00C81972" w:rsidP="001D59B2">
      <w:pPr>
        <w:numPr>
          <w:ilvl w:val="0"/>
          <w:numId w:val="46"/>
        </w:numPr>
      </w:pPr>
      <w:r w:rsidRPr="00880369">
        <w:t>Fix for block statistics generation</w:t>
      </w:r>
    </w:p>
    <w:p w14:paraId="17266FF4" w14:textId="77777777" w:rsidR="00C81972" w:rsidRPr="00880369" w:rsidRDefault="00C81972" w:rsidP="00C81972">
      <w:r w:rsidRPr="00880369">
        <w:t>After one release candidates, VTM 4.0 was tagged on Feb. 12, 2019.</w:t>
      </w:r>
      <w:del w:id="611" w:author="Gary Sullivan" w:date="2019-07-02T08:56:00Z">
        <w:r w:rsidRPr="00880369" w:rsidDel="00673652">
          <w:delText xml:space="preserve"> </w:delText>
        </w:r>
      </w:del>
    </w:p>
    <w:p w14:paraId="38A19D90" w14:textId="77777777" w:rsidR="00C81972" w:rsidRPr="00880369" w:rsidRDefault="00C81972" w:rsidP="00C81972">
      <w:r w:rsidRPr="00880369">
        <w:t>Changes related to VTM 3.2 include:</w:t>
      </w:r>
    </w:p>
    <w:p w14:paraId="2B266073" w14:textId="77777777" w:rsidR="00C81972" w:rsidRPr="00880369" w:rsidRDefault="00C81972" w:rsidP="001D59B2">
      <w:pPr>
        <w:numPr>
          <w:ilvl w:val="0"/>
          <w:numId w:val="46"/>
        </w:numPr>
      </w:pPr>
      <w:r w:rsidRPr="00880369">
        <w:t>JVET-M0453: modified CABAC core engine</w:t>
      </w:r>
    </w:p>
    <w:p w14:paraId="7A4EEC06" w14:textId="77777777" w:rsidR="00C81972" w:rsidRPr="00880369" w:rsidRDefault="00C81972" w:rsidP="001D59B2">
      <w:pPr>
        <w:numPr>
          <w:ilvl w:val="0"/>
          <w:numId w:val="46"/>
        </w:numPr>
      </w:pPr>
      <w:r w:rsidRPr="00880369">
        <w:t>JVET-M0090: change default C[</w:t>
      </w:r>
      <w:proofErr w:type="spellStart"/>
      <w:r w:rsidRPr="00880369">
        <w:t>b,r</w:t>
      </w:r>
      <w:proofErr w:type="spellEnd"/>
      <w:r w:rsidRPr="00880369">
        <w:t>]</w:t>
      </w:r>
      <w:proofErr w:type="spellStart"/>
      <w:r w:rsidRPr="00880369">
        <w:t>QpOffsetDualTree</w:t>
      </w:r>
      <w:proofErr w:type="spellEnd"/>
      <w:r w:rsidRPr="00880369">
        <w:t xml:space="preserve"> to 0, change C[</w:t>
      </w:r>
      <w:proofErr w:type="spellStart"/>
      <w:r w:rsidRPr="00880369">
        <w:t>b,r</w:t>
      </w:r>
      <w:proofErr w:type="spellEnd"/>
      <w:r w:rsidRPr="00880369">
        <w:t>]</w:t>
      </w:r>
      <w:proofErr w:type="spellStart"/>
      <w:r w:rsidRPr="00880369">
        <w:t>QpOffset</w:t>
      </w:r>
      <w:proofErr w:type="spellEnd"/>
      <w:r w:rsidRPr="00880369">
        <w:t xml:space="preserve"> to 1 for CTC</w:t>
      </w:r>
    </w:p>
    <w:p w14:paraId="40C190A0" w14:textId="77777777" w:rsidR="00C81972" w:rsidRPr="00880369" w:rsidRDefault="00C81972" w:rsidP="001D59B2">
      <w:pPr>
        <w:numPr>
          <w:ilvl w:val="0"/>
          <w:numId w:val="46"/>
        </w:numPr>
      </w:pPr>
      <w:r w:rsidRPr="00880369">
        <w:t>JVET-M0421: Split-first signalling for partitioning</w:t>
      </w:r>
    </w:p>
    <w:p w14:paraId="5CD61A12" w14:textId="77777777" w:rsidR="00C81972" w:rsidRPr="00880369" w:rsidRDefault="00C81972" w:rsidP="001D59B2">
      <w:pPr>
        <w:numPr>
          <w:ilvl w:val="0"/>
          <w:numId w:val="46"/>
        </w:numPr>
      </w:pPr>
      <w:r w:rsidRPr="00880369">
        <w:t xml:space="preserve">JVET-M0464: </w:t>
      </w:r>
      <w:proofErr w:type="spellStart"/>
      <w:r w:rsidRPr="00880369">
        <w:t>UniMTS</w:t>
      </w:r>
      <w:proofErr w:type="spellEnd"/>
    </w:p>
    <w:p w14:paraId="1CB31D7A" w14:textId="77777777" w:rsidR="00C81972" w:rsidRPr="00880369" w:rsidRDefault="00C81972" w:rsidP="001D59B2">
      <w:pPr>
        <w:numPr>
          <w:ilvl w:val="0"/>
          <w:numId w:val="46"/>
        </w:numPr>
      </w:pPr>
      <w:r w:rsidRPr="00880369">
        <w:t xml:space="preserve">JVET-M0479: 18-bit </w:t>
      </w:r>
      <w:proofErr w:type="spellStart"/>
      <w:r w:rsidRPr="00880369">
        <w:t>Mv</w:t>
      </w:r>
      <w:proofErr w:type="spellEnd"/>
      <w:r w:rsidRPr="00880369">
        <w:t xml:space="preserve"> clip</w:t>
      </w:r>
    </w:p>
    <w:p w14:paraId="1E7E8B3E" w14:textId="77777777" w:rsidR="00C81972" w:rsidRPr="00880369" w:rsidRDefault="00C81972" w:rsidP="001D59B2">
      <w:pPr>
        <w:numPr>
          <w:ilvl w:val="0"/>
          <w:numId w:val="46"/>
        </w:numPr>
      </w:pPr>
      <w:r w:rsidRPr="00880369">
        <w:t>JVET-M0502: context for prediction mode flag</w:t>
      </w:r>
    </w:p>
    <w:p w14:paraId="77B08CA8" w14:textId="77777777" w:rsidR="00C81972" w:rsidRPr="00880369" w:rsidRDefault="00C81972" w:rsidP="001D59B2">
      <w:pPr>
        <w:numPr>
          <w:ilvl w:val="0"/>
          <w:numId w:val="46"/>
        </w:numPr>
      </w:pPr>
      <w:r w:rsidRPr="00880369">
        <w:t>JVET-M0407: CPR range extension</w:t>
      </w:r>
    </w:p>
    <w:p w14:paraId="4B10FFA4" w14:textId="77777777" w:rsidR="00C81972" w:rsidRPr="00880369" w:rsidRDefault="00C81972" w:rsidP="001D59B2">
      <w:pPr>
        <w:numPr>
          <w:ilvl w:val="0"/>
          <w:numId w:val="46"/>
        </w:numPr>
      </w:pPr>
      <w:r w:rsidRPr="00880369">
        <w:t>JVET-M0173: moving gtr2 flag to first pass</w:t>
      </w:r>
    </w:p>
    <w:p w14:paraId="662C2518" w14:textId="77777777" w:rsidR="00C81972" w:rsidRPr="00880369" w:rsidRDefault="00C81972" w:rsidP="001D59B2">
      <w:pPr>
        <w:numPr>
          <w:ilvl w:val="0"/>
          <w:numId w:val="46"/>
        </w:numPr>
      </w:pPr>
      <w:r w:rsidRPr="00880369">
        <w:t xml:space="preserve">JVET-M0142: CCLM collocated- </w:t>
      </w:r>
      <w:proofErr w:type="spellStart"/>
      <w:r w:rsidRPr="00880369">
        <w:t>hroma</w:t>
      </w:r>
      <w:proofErr w:type="spellEnd"/>
    </w:p>
    <w:p w14:paraId="469806D9" w14:textId="77777777" w:rsidR="00C81972" w:rsidRPr="00880369" w:rsidRDefault="00C81972" w:rsidP="001D59B2">
      <w:pPr>
        <w:numPr>
          <w:ilvl w:val="0"/>
          <w:numId w:val="46"/>
        </w:numPr>
      </w:pPr>
      <w:r w:rsidRPr="00880369">
        <w:t>JVET-M0068/M0171: MMVD cleanup</w:t>
      </w:r>
    </w:p>
    <w:p w14:paraId="514B99B5" w14:textId="77777777" w:rsidR="00C81972" w:rsidRPr="00880369" w:rsidRDefault="00C81972" w:rsidP="001D59B2">
      <w:pPr>
        <w:numPr>
          <w:ilvl w:val="0"/>
          <w:numId w:val="46"/>
        </w:numPr>
      </w:pPr>
      <w:r w:rsidRPr="00880369">
        <w:t>JVET-M0064: CCLM Simplification</w:t>
      </w:r>
    </w:p>
    <w:p w14:paraId="5C549DA7" w14:textId="77777777" w:rsidR="00C81972" w:rsidRPr="00880369" w:rsidRDefault="00C81972" w:rsidP="001D59B2">
      <w:pPr>
        <w:numPr>
          <w:ilvl w:val="0"/>
          <w:numId w:val="46"/>
        </w:numPr>
      </w:pPr>
      <w:r w:rsidRPr="00880369">
        <w:t>JVET-M0444: SMVD</w:t>
      </w:r>
    </w:p>
    <w:p w14:paraId="3530F4E6" w14:textId="77777777" w:rsidR="00C81972" w:rsidRPr="00880369" w:rsidRDefault="00C81972" w:rsidP="001D59B2">
      <w:pPr>
        <w:numPr>
          <w:ilvl w:val="0"/>
          <w:numId w:val="46"/>
        </w:numPr>
      </w:pPr>
      <w:r w:rsidRPr="00880369">
        <w:t>JVET-M0446/M0888/M0905: VPDU constraint at picture boundary</w:t>
      </w:r>
    </w:p>
    <w:p w14:paraId="322FDE3E" w14:textId="77777777" w:rsidR="00C81972" w:rsidRPr="00880369" w:rsidRDefault="00C81972" w:rsidP="001D59B2">
      <w:pPr>
        <w:numPr>
          <w:ilvl w:val="0"/>
          <w:numId w:val="46"/>
        </w:numPr>
      </w:pPr>
      <w:r w:rsidRPr="00880369">
        <w:t>JVET-M0487: integer positions in extended region</w:t>
      </w:r>
    </w:p>
    <w:p w14:paraId="716DBD52" w14:textId="77777777" w:rsidR="00C81972" w:rsidRPr="00880369" w:rsidRDefault="00C81972" w:rsidP="001D59B2">
      <w:pPr>
        <w:numPr>
          <w:ilvl w:val="0"/>
          <w:numId w:val="46"/>
        </w:numPr>
      </w:pPr>
      <w:r w:rsidRPr="00880369">
        <w:lastRenderedPageBreak/>
        <w:t>JVET-M0497: Fast DST-7/DCT-8 with dual implementation support</w:t>
      </w:r>
    </w:p>
    <w:p w14:paraId="1A04F9F6" w14:textId="77777777" w:rsidR="00C81972" w:rsidRPr="00880369" w:rsidRDefault="00C81972" w:rsidP="001D59B2">
      <w:pPr>
        <w:numPr>
          <w:ilvl w:val="0"/>
          <w:numId w:val="46"/>
        </w:numPr>
      </w:pPr>
      <w:r w:rsidRPr="00880369">
        <w:t>JVET-M0170: shared merging list candidate</w:t>
      </w:r>
    </w:p>
    <w:p w14:paraId="4BF61FEB" w14:textId="77777777" w:rsidR="00C81972" w:rsidRPr="00880369" w:rsidRDefault="00C81972" w:rsidP="001D59B2">
      <w:pPr>
        <w:numPr>
          <w:ilvl w:val="0"/>
          <w:numId w:val="46"/>
        </w:numPr>
      </w:pPr>
      <w:r w:rsidRPr="00880369">
        <w:t>JVET-M0409: ATMVP fix when IBC is on</w:t>
      </w:r>
    </w:p>
    <w:p w14:paraId="3C335423" w14:textId="4406EF66" w:rsidR="00C81972" w:rsidRPr="00880369" w:rsidRDefault="00C81972" w:rsidP="001D59B2">
      <w:pPr>
        <w:numPr>
          <w:ilvl w:val="0"/>
          <w:numId w:val="46"/>
        </w:numPr>
      </w:pPr>
      <w:r w:rsidRPr="00880369">
        <w:t>JVET-M0118/M0185/</w:t>
      </w:r>
      <w:proofErr w:type="spellStart"/>
      <w:r w:rsidRPr="00880369">
        <w:t>etc</w:t>
      </w:r>
      <w:proofErr w:type="spellEnd"/>
      <w:r w:rsidRPr="00880369">
        <w:t xml:space="preserve">: on </w:t>
      </w:r>
      <w:proofErr w:type="spellStart"/>
      <w:r w:rsidRPr="00880369">
        <w:t>merge_triangle_flag</w:t>
      </w:r>
      <w:proofErr w:type="spellEnd"/>
      <w:r w:rsidRPr="00880369">
        <w:t xml:space="preserve"> </w:t>
      </w:r>
      <w:proofErr w:type="spellStart"/>
      <w:r w:rsidRPr="00880369">
        <w:t>redudant</w:t>
      </w:r>
      <w:proofErr w:type="spellEnd"/>
      <w:r w:rsidRPr="00880369">
        <w:t xml:space="preserve"> </w:t>
      </w:r>
      <w:r w:rsidR="00B10A85">
        <w:t>signalling</w:t>
      </w:r>
      <w:r w:rsidRPr="00880369">
        <w:t xml:space="preserve"> when a CU uses MMVD or CIIP</w:t>
      </w:r>
    </w:p>
    <w:p w14:paraId="182F8D6C" w14:textId="77777777" w:rsidR="00C81972" w:rsidRPr="00880369" w:rsidRDefault="00C81972" w:rsidP="001D59B2">
      <w:pPr>
        <w:numPr>
          <w:ilvl w:val="0"/>
          <w:numId w:val="46"/>
        </w:numPr>
      </w:pPr>
      <w:r w:rsidRPr="00880369">
        <w:t xml:space="preserve">JVET-M0381 Test CE2.2.2.a: one context for </w:t>
      </w:r>
      <w:proofErr w:type="spellStart"/>
      <w:r w:rsidRPr="00880369">
        <w:t>Merge_subblock_idx</w:t>
      </w:r>
      <w:proofErr w:type="spellEnd"/>
      <w:r w:rsidRPr="00880369">
        <w:t xml:space="preserve"> (</w:t>
      </w:r>
      <w:proofErr w:type="spellStart"/>
      <w:r w:rsidRPr="00880369">
        <w:t>AffMergeIdx</w:t>
      </w:r>
      <w:proofErr w:type="spellEnd"/>
      <w:r w:rsidRPr="00880369">
        <w:t xml:space="preserve"> in VTM software)</w:t>
      </w:r>
    </w:p>
    <w:p w14:paraId="73511F61" w14:textId="77777777" w:rsidR="00C81972" w:rsidRPr="00880369" w:rsidRDefault="00C81972" w:rsidP="001D59B2">
      <w:pPr>
        <w:numPr>
          <w:ilvl w:val="0"/>
          <w:numId w:val="46"/>
        </w:numPr>
      </w:pPr>
      <w:r w:rsidRPr="00880369">
        <w:t>JVET-M0145: Affine MV clip</w:t>
      </w:r>
    </w:p>
    <w:p w14:paraId="0A2DC075" w14:textId="77777777" w:rsidR="00C81972" w:rsidRPr="00880369" w:rsidRDefault="00C81972" w:rsidP="001D59B2">
      <w:pPr>
        <w:numPr>
          <w:ilvl w:val="0"/>
          <w:numId w:val="46"/>
        </w:numPr>
      </w:pPr>
      <w:r w:rsidRPr="00880369">
        <w:t>JVET-M0512: TMVP storage reduction using floating-point representation</w:t>
      </w:r>
    </w:p>
    <w:p w14:paraId="183CF17E" w14:textId="77777777" w:rsidR="00C81972" w:rsidRPr="00880369" w:rsidRDefault="00C81972" w:rsidP="001D59B2">
      <w:pPr>
        <w:numPr>
          <w:ilvl w:val="0"/>
          <w:numId w:val="46"/>
        </w:numPr>
      </w:pPr>
      <w:r w:rsidRPr="00880369">
        <w:t xml:space="preserve">JVET-M0228/M0166/M0477: Remove CPMV comparisons for </w:t>
      </w:r>
      <w:proofErr w:type="spellStart"/>
      <w:r w:rsidRPr="00880369">
        <w:t>construnted</w:t>
      </w:r>
      <w:proofErr w:type="spellEnd"/>
      <w:r w:rsidRPr="00880369">
        <w:t xml:space="preserve"> affine merge candidates</w:t>
      </w:r>
    </w:p>
    <w:p w14:paraId="75092FF5" w14:textId="77777777" w:rsidR="00C81972" w:rsidRPr="00880369" w:rsidRDefault="00C81972" w:rsidP="001D59B2">
      <w:pPr>
        <w:numPr>
          <w:ilvl w:val="0"/>
          <w:numId w:val="46"/>
        </w:numPr>
      </w:pPr>
      <w:r w:rsidRPr="00880369">
        <w:t>JVET-M0265: MV rounding cleanup</w:t>
      </w:r>
    </w:p>
    <w:p w14:paraId="7C81CB40" w14:textId="77777777" w:rsidR="00C81972" w:rsidRPr="00880369" w:rsidRDefault="00C81972" w:rsidP="001D59B2">
      <w:pPr>
        <w:numPr>
          <w:ilvl w:val="0"/>
          <w:numId w:val="46"/>
        </w:numPr>
      </w:pPr>
      <w:r w:rsidRPr="00880369">
        <w:t>JVET-M0255: MMVD without Fractional Distances for SCC</w:t>
      </w:r>
    </w:p>
    <w:p w14:paraId="1A5F6331" w14:textId="010DF830" w:rsidR="00C81972" w:rsidRPr="00880369" w:rsidRDefault="00C81972" w:rsidP="001D59B2">
      <w:pPr>
        <w:numPr>
          <w:ilvl w:val="0"/>
          <w:numId w:val="46"/>
        </w:numPr>
      </w:pPr>
      <w:r w:rsidRPr="00880369">
        <w:t>JVET-M0273 (change 1)/JVET-M0240/JVET-M0116 (method 1)/JVET-M0338(method 1)/JVET-M0204(method 2):Only use left neighbo</w:t>
      </w:r>
      <w:ins w:id="612" w:author="Gary Sullivan" w:date="2019-07-02T02:19:00Z">
        <w:r w:rsidR="001569E9">
          <w:t>u</w:t>
        </w:r>
      </w:ins>
      <w:r w:rsidRPr="00880369">
        <w:t>r for ATMVP offset derivation</w:t>
      </w:r>
    </w:p>
    <w:p w14:paraId="586D1BE7" w14:textId="77777777" w:rsidR="00C81972" w:rsidRPr="00880369" w:rsidRDefault="00C81972" w:rsidP="001D59B2">
      <w:pPr>
        <w:numPr>
          <w:ilvl w:val="0"/>
          <w:numId w:val="46"/>
        </w:numPr>
      </w:pPr>
      <w:r w:rsidRPr="00880369">
        <w:t xml:space="preserve">JVET-M0264: Harmonization between HMVP and </w:t>
      </w:r>
      <w:proofErr w:type="spellStart"/>
      <w:r w:rsidRPr="00880369">
        <w:t>GBi</w:t>
      </w:r>
      <w:proofErr w:type="spellEnd"/>
    </w:p>
    <w:p w14:paraId="6CD4433C" w14:textId="72AEA010" w:rsidR="00C81972" w:rsidRPr="00880369" w:rsidRDefault="00C81972" w:rsidP="001D59B2">
      <w:pPr>
        <w:numPr>
          <w:ilvl w:val="0"/>
          <w:numId w:val="46"/>
        </w:numPr>
      </w:pPr>
      <w:r w:rsidRPr="00880369">
        <w:t xml:space="preserve">JVET-M0063: BDOF </w:t>
      </w:r>
      <w:proofErr w:type="spellStart"/>
      <w:r w:rsidRPr="00880369">
        <w:t>bitDepth</w:t>
      </w:r>
      <w:proofErr w:type="spellEnd"/>
      <w:r w:rsidRPr="00880369">
        <w:t xml:space="preserve"> bug</w:t>
      </w:r>
      <w:r w:rsidR="00F808E1">
        <w:t xml:space="preserve"> </w:t>
      </w:r>
      <w:r w:rsidRPr="00880369">
        <w:t>fix</w:t>
      </w:r>
    </w:p>
    <w:p w14:paraId="2624383B" w14:textId="77777777" w:rsidR="00C81972" w:rsidRPr="00880369" w:rsidRDefault="00C81972" w:rsidP="001D59B2">
      <w:pPr>
        <w:numPr>
          <w:ilvl w:val="0"/>
          <w:numId w:val="46"/>
        </w:numPr>
      </w:pPr>
      <w:r w:rsidRPr="00880369">
        <w:t>JVET-M0328: Only keep the second weight group during TPM MC</w:t>
      </w:r>
    </w:p>
    <w:p w14:paraId="568DE468" w14:textId="77777777" w:rsidR="00C81972" w:rsidRPr="00880369" w:rsidRDefault="00C81972" w:rsidP="001D59B2">
      <w:pPr>
        <w:numPr>
          <w:ilvl w:val="0"/>
          <w:numId w:val="46"/>
        </w:numPr>
      </w:pPr>
      <w:r w:rsidRPr="00880369">
        <w:t>JVET-M0192: modifications - affine chroma MV is average of two luma sub-block MVs</w:t>
      </w:r>
    </w:p>
    <w:p w14:paraId="1C8053BB" w14:textId="77777777" w:rsidR="00C81972" w:rsidRPr="00880369" w:rsidRDefault="00C81972" w:rsidP="001D59B2">
      <w:pPr>
        <w:numPr>
          <w:ilvl w:val="0"/>
          <w:numId w:val="46"/>
        </w:numPr>
      </w:pPr>
      <w:r w:rsidRPr="00880369">
        <w:t>JVET-M0193: allow only the first pairwise candidate, remove the remaining five</w:t>
      </w:r>
    </w:p>
    <w:p w14:paraId="021900A2" w14:textId="591AF418" w:rsidR="00C81972" w:rsidRPr="00880369" w:rsidRDefault="00C81972" w:rsidP="001D59B2">
      <w:pPr>
        <w:numPr>
          <w:ilvl w:val="0"/>
          <w:numId w:val="46"/>
        </w:numPr>
      </w:pPr>
      <w:r w:rsidRPr="00880369">
        <w:t xml:space="preserve">JVET-M0883: Using regular merge index </w:t>
      </w:r>
      <w:r w:rsidR="00B10A85">
        <w:t>signalling</w:t>
      </w:r>
      <w:r w:rsidRPr="00880369">
        <w:t xml:space="preserve"> for triangle mode</w:t>
      </w:r>
    </w:p>
    <w:p w14:paraId="1439F636" w14:textId="77777777" w:rsidR="00C81972" w:rsidRPr="00880369" w:rsidRDefault="00C81972" w:rsidP="001D59B2">
      <w:pPr>
        <w:numPr>
          <w:ilvl w:val="0"/>
          <w:numId w:val="46"/>
        </w:numPr>
      </w:pPr>
      <w:r w:rsidRPr="00880369">
        <w:t>JVET-M0257: Scan only non zero-out regions of large TUs (width or height &gt; 32)</w:t>
      </w:r>
    </w:p>
    <w:p w14:paraId="0EA7214E" w14:textId="77777777" w:rsidR="00C81972" w:rsidRPr="00880369" w:rsidRDefault="00C81972" w:rsidP="001D59B2">
      <w:pPr>
        <w:numPr>
          <w:ilvl w:val="0"/>
          <w:numId w:val="46"/>
        </w:numPr>
      </w:pPr>
      <w:r w:rsidRPr="00880369">
        <w:t>JVET-M0312/M0255: disable fractional MVD for UHD sequences</w:t>
      </w:r>
    </w:p>
    <w:p w14:paraId="3CB573D8" w14:textId="77777777" w:rsidR="00C81972" w:rsidRPr="00880369" w:rsidRDefault="00C81972" w:rsidP="001D59B2">
      <w:pPr>
        <w:numPr>
          <w:ilvl w:val="0"/>
          <w:numId w:val="46"/>
        </w:numPr>
      </w:pPr>
      <w:r w:rsidRPr="00880369">
        <w:t>JVET-M0823: encoder optimization for MMVD</w:t>
      </w:r>
    </w:p>
    <w:p w14:paraId="1829FC63" w14:textId="77777777" w:rsidR="00C81972" w:rsidRPr="00880369" w:rsidRDefault="00C81972" w:rsidP="001D59B2">
      <w:pPr>
        <w:numPr>
          <w:ilvl w:val="0"/>
          <w:numId w:val="46"/>
        </w:numPr>
      </w:pPr>
      <w:r w:rsidRPr="00880369">
        <w:t>JVET-M0246: adaptive MV precision for affine inter mode</w:t>
      </w:r>
    </w:p>
    <w:p w14:paraId="1DC4306B" w14:textId="77777777" w:rsidR="00C81972" w:rsidRPr="00880369" w:rsidRDefault="00C81972" w:rsidP="001D59B2">
      <w:pPr>
        <w:numPr>
          <w:ilvl w:val="0"/>
          <w:numId w:val="46"/>
        </w:numPr>
      </w:pPr>
      <w:r w:rsidRPr="00880369">
        <w:t>JVET-M0470: Fixed transition point between GR and TU + EG(k) escape codes for coefficient</w:t>
      </w:r>
    </w:p>
    <w:p w14:paraId="0A82332B" w14:textId="77777777" w:rsidR="00C81972" w:rsidRPr="00880369" w:rsidRDefault="00C81972" w:rsidP="001D59B2">
      <w:pPr>
        <w:numPr>
          <w:ilvl w:val="0"/>
          <w:numId w:val="46"/>
        </w:numPr>
      </w:pPr>
      <w:r w:rsidRPr="00880369">
        <w:t>JVET-M0839: increase number of SATD candidates in Affine Merge from 1 to 2</w:t>
      </w:r>
    </w:p>
    <w:p w14:paraId="3FF1B83C" w14:textId="0FF70156" w:rsidR="00C81972" w:rsidRPr="00880369" w:rsidRDefault="00C81972" w:rsidP="001D59B2">
      <w:pPr>
        <w:numPr>
          <w:ilvl w:val="0"/>
          <w:numId w:val="46"/>
        </w:numPr>
      </w:pPr>
      <w:r w:rsidRPr="00880369">
        <w:t>JVET-M0238: Nearest neighbo</w:t>
      </w:r>
      <w:ins w:id="613" w:author="Gary Sullivan" w:date="2019-07-02T02:19:00Z">
        <w:r w:rsidR="001569E9">
          <w:t>u</w:t>
        </w:r>
      </w:ins>
      <w:r w:rsidRPr="00880369">
        <w:t>r instead of linear interpolation in PDPC</w:t>
      </w:r>
    </w:p>
    <w:p w14:paraId="3735B7CE" w14:textId="77777777" w:rsidR="00C81972" w:rsidRPr="00880369" w:rsidRDefault="00C81972" w:rsidP="001D59B2">
      <w:pPr>
        <w:numPr>
          <w:ilvl w:val="0"/>
          <w:numId w:val="46"/>
        </w:numPr>
      </w:pPr>
      <w:r w:rsidRPr="00880369">
        <w:t>JVET-M0281 test a: perform all AMVP rounding before pruning even if AMVR is off</w:t>
      </w:r>
    </w:p>
    <w:p w14:paraId="22D923CB" w14:textId="77777777" w:rsidR="00C81972" w:rsidRPr="00880369" w:rsidRDefault="00C81972" w:rsidP="001D59B2">
      <w:pPr>
        <w:numPr>
          <w:ilvl w:val="0"/>
          <w:numId w:val="46"/>
        </w:numPr>
      </w:pPr>
      <w:r w:rsidRPr="00880369">
        <w:t>JVET-M0436: Reduce HMVP table size</w:t>
      </w:r>
    </w:p>
    <w:p w14:paraId="7F3EE0EF" w14:textId="77777777" w:rsidR="00C81972" w:rsidRPr="00880369" w:rsidRDefault="00C81972" w:rsidP="001D59B2">
      <w:pPr>
        <w:numPr>
          <w:ilvl w:val="0"/>
          <w:numId w:val="46"/>
        </w:numPr>
      </w:pPr>
      <w:r w:rsidRPr="00880369">
        <w:t>JVET-M0117: On MVP candidate list generation for AMVP</w:t>
      </w:r>
    </w:p>
    <w:p w14:paraId="2A4827E3" w14:textId="77777777" w:rsidR="00C81972" w:rsidRPr="00880369" w:rsidRDefault="00C81972" w:rsidP="001D59B2">
      <w:pPr>
        <w:numPr>
          <w:ilvl w:val="0"/>
          <w:numId w:val="46"/>
        </w:numPr>
      </w:pPr>
      <w:r w:rsidRPr="00880369">
        <w:t>JVET-M0247: encoder optimization of affine AMVR</w:t>
      </w:r>
    </w:p>
    <w:p w14:paraId="2D2EFB12" w14:textId="77777777" w:rsidR="00C81972" w:rsidRPr="00880369" w:rsidRDefault="00C81972" w:rsidP="001D59B2">
      <w:pPr>
        <w:numPr>
          <w:ilvl w:val="0"/>
          <w:numId w:val="46"/>
        </w:numPr>
      </w:pPr>
      <w:r w:rsidRPr="00880369">
        <w:t>JVET-M0471: Long deblocking filters</w:t>
      </w:r>
    </w:p>
    <w:p w14:paraId="7E629F94" w14:textId="77777777" w:rsidR="00C81972" w:rsidRPr="00880369" w:rsidRDefault="00C81972" w:rsidP="001D59B2">
      <w:pPr>
        <w:numPr>
          <w:ilvl w:val="0"/>
          <w:numId w:val="46"/>
        </w:numPr>
      </w:pPr>
      <w:r w:rsidRPr="00880369">
        <w:t>JVET-M0908: CIIP deblocking</w:t>
      </w:r>
    </w:p>
    <w:p w14:paraId="2890D9E4" w14:textId="77777777" w:rsidR="00C81972" w:rsidRPr="00880369" w:rsidRDefault="00C81972" w:rsidP="001D59B2">
      <w:pPr>
        <w:numPr>
          <w:ilvl w:val="0"/>
          <w:numId w:val="46"/>
        </w:numPr>
      </w:pPr>
      <w:r w:rsidRPr="00880369">
        <w:t>JVET-M0303: implicit MTS</w:t>
      </w:r>
    </w:p>
    <w:p w14:paraId="5803D3AC" w14:textId="77777777" w:rsidR="00C81972" w:rsidRPr="00880369" w:rsidRDefault="00C81972" w:rsidP="001D59B2">
      <w:pPr>
        <w:numPr>
          <w:ilvl w:val="0"/>
          <w:numId w:val="46"/>
        </w:numPr>
      </w:pPr>
      <w:r w:rsidRPr="00880369">
        <w:t>JVET-M0427: Picture reconstruction with mapping</w:t>
      </w:r>
    </w:p>
    <w:p w14:paraId="25DC5124" w14:textId="77777777" w:rsidR="00C81972" w:rsidRPr="00880369" w:rsidRDefault="00C81972" w:rsidP="001D59B2">
      <w:pPr>
        <w:numPr>
          <w:ilvl w:val="0"/>
          <w:numId w:val="46"/>
        </w:numPr>
      </w:pPr>
      <w:r w:rsidRPr="00880369">
        <w:lastRenderedPageBreak/>
        <w:t xml:space="preserve">JVET-M0119: remove scaling of </w:t>
      </w:r>
      <w:proofErr w:type="spellStart"/>
      <w:r w:rsidRPr="00880369">
        <w:t>ts</w:t>
      </w:r>
      <w:proofErr w:type="spellEnd"/>
      <w:r w:rsidRPr="00880369">
        <w:t xml:space="preserve"> coefficients</w:t>
      </w:r>
    </w:p>
    <w:p w14:paraId="10219BE3" w14:textId="77777777" w:rsidR="00C81972" w:rsidRPr="00880369" w:rsidRDefault="00C81972" w:rsidP="001D59B2">
      <w:pPr>
        <w:numPr>
          <w:ilvl w:val="0"/>
          <w:numId w:val="46"/>
        </w:numPr>
      </w:pPr>
      <w:r w:rsidRPr="00880369">
        <w:t>JVET-M0253: Hash-based motion search</w:t>
      </w:r>
    </w:p>
    <w:p w14:paraId="746603B7" w14:textId="77777777" w:rsidR="00C81972" w:rsidRPr="00880369" w:rsidRDefault="00C81972" w:rsidP="001D59B2">
      <w:pPr>
        <w:numPr>
          <w:ilvl w:val="0"/>
          <w:numId w:val="46"/>
        </w:numPr>
      </w:pPr>
      <w:r w:rsidRPr="00880369">
        <w:t>JVET-M0147: DMVR (Decoder-side Motion Vector Refinement)</w:t>
      </w:r>
    </w:p>
    <w:p w14:paraId="08A982CA" w14:textId="77777777" w:rsidR="00C81972" w:rsidRPr="00880369" w:rsidRDefault="00C81972" w:rsidP="001D59B2">
      <w:pPr>
        <w:numPr>
          <w:ilvl w:val="0"/>
          <w:numId w:val="46"/>
        </w:numPr>
      </w:pPr>
      <w:r w:rsidRPr="00880369">
        <w:t>JVET-M0102: Intra Sub-Partitions (ISP)</w:t>
      </w:r>
    </w:p>
    <w:p w14:paraId="6A0B23DF" w14:textId="77777777" w:rsidR="00C81972" w:rsidRPr="00880369" w:rsidRDefault="00C81972" w:rsidP="001D59B2">
      <w:pPr>
        <w:numPr>
          <w:ilvl w:val="0"/>
          <w:numId w:val="46"/>
        </w:numPr>
      </w:pPr>
      <w:r w:rsidRPr="00880369">
        <w:t xml:space="preserve">JVET-M0126: HMVP merge </w:t>
      </w:r>
      <w:proofErr w:type="spellStart"/>
      <w:r w:rsidRPr="00880369">
        <w:t>pruing</w:t>
      </w:r>
      <w:proofErr w:type="spellEnd"/>
    </w:p>
    <w:p w14:paraId="486C0D75" w14:textId="77777777" w:rsidR="00C81972" w:rsidRPr="00880369" w:rsidRDefault="00C81972" w:rsidP="001D59B2">
      <w:pPr>
        <w:numPr>
          <w:ilvl w:val="0"/>
          <w:numId w:val="46"/>
        </w:numPr>
      </w:pPr>
      <w:r w:rsidRPr="00880369">
        <w:t>JVET-M0483: IBC</w:t>
      </w:r>
    </w:p>
    <w:p w14:paraId="744D2D79" w14:textId="77777777" w:rsidR="00C81972" w:rsidRPr="00880369" w:rsidRDefault="00C81972" w:rsidP="001D59B2">
      <w:pPr>
        <w:numPr>
          <w:ilvl w:val="0"/>
          <w:numId w:val="46"/>
        </w:numPr>
      </w:pPr>
      <w:r w:rsidRPr="00880369">
        <w:t>JVET-M0297: skipping high frequency coefficients in wide/high blocks</w:t>
      </w:r>
    </w:p>
    <w:p w14:paraId="4FD67158" w14:textId="77777777" w:rsidR="00C81972" w:rsidRPr="00880369" w:rsidRDefault="00C81972" w:rsidP="001D59B2">
      <w:pPr>
        <w:numPr>
          <w:ilvl w:val="0"/>
          <w:numId w:val="46"/>
        </w:numPr>
      </w:pPr>
      <w:r w:rsidRPr="00880369">
        <w:t>JVET-M0140 Sub-block Transform (SBT) for inter blocks</w:t>
      </w:r>
    </w:p>
    <w:p w14:paraId="70C71681" w14:textId="77777777" w:rsidR="00C81972" w:rsidRPr="00880369" w:rsidRDefault="00C81972" w:rsidP="001D59B2">
      <w:pPr>
        <w:numPr>
          <w:ilvl w:val="0"/>
          <w:numId w:val="46"/>
        </w:numPr>
      </w:pPr>
      <w:r w:rsidRPr="00880369">
        <w:t>JVET-M0854: MMVD precision for UHD (encoder only)</w:t>
      </w:r>
    </w:p>
    <w:p w14:paraId="20B75564" w14:textId="77777777" w:rsidR="00C81972" w:rsidRPr="00880369" w:rsidRDefault="00C81972" w:rsidP="001D59B2">
      <w:pPr>
        <w:numPr>
          <w:ilvl w:val="0"/>
          <w:numId w:val="46"/>
        </w:numPr>
      </w:pPr>
      <w:r w:rsidRPr="00880369">
        <w:t>JVET-M0055: VTM transcoding capabilities/</w:t>
      </w:r>
      <w:proofErr w:type="spellStart"/>
      <w:r w:rsidRPr="00880369">
        <w:t>DebugCTU</w:t>
      </w:r>
      <w:proofErr w:type="spellEnd"/>
    </w:p>
    <w:p w14:paraId="3453A0FD" w14:textId="77777777" w:rsidR="00C81972" w:rsidRPr="00880369" w:rsidRDefault="00C81972" w:rsidP="001D59B2">
      <w:pPr>
        <w:numPr>
          <w:ilvl w:val="0"/>
          <w:numId w:val="46"/>
        </w:numPr>
      </w:pPr>
      <w:r w:rsidRPr="00880369">
        <w:t xml:space="preserve">removal of </w:t>
      </w:r>
      <w:proofErr w:type="spellStart"/>
      <w:r w:rsidRPr="00880369">
        <w:t>SPSNext</w:t>
      </w:r>
      <w:proofErr w:type="spellEnd"/>
      <w:r w:rsidRPr="00880369">
        <w:t xml:space="preserve"> / SPS alignment with draft text</w:t>
      </w:r>
    </w:p>
    <w:p w14:paraId="0753E494" w14:textId="77777777" w:rsidR="00C81972" w:rsidRPr="00880369" w:rsidRDefault="00C81972" w:rsidP="001D59B2">
      <w:pPr>
        <w:numPr>
          <w:ilvl w:val="0"/>
          <w:numId w:val="46"/>
        </w:numPr>
      </w:pPr>
      <w:r w:rsidRPr="00880369">
        <w:t xml:space="preserve">CABAC states </w:t>
      </w:r>
      <w:proofErr w:type="spellStart"/>
      <w:r w:rsidRPr="00880369">
        <w:t>init</w:t>
      </w:r>
      <w:proofErr w:type="spellEnd"/>
      <w:r w:rsidRPr="00880369">
        <w:t xml:space="preserve"> retraining</w:t>
      </w:r>
    </w:p>
    <w:p w14:paraId="3874AD00" w14:textId="33238957" w:rsidR="00C81972" w:rsidRPr="00880369" w:rsidRDefault="00673652" w:rsidP="001D59B2">
      <w:pPr>
        <w:numPr>
          <w:ilvl w:val="0"/>
          <w:numId w:val="46"/>
        </w:numPr>
      </w:pPr>
      <w:ins w:id="614" w:author="Gary Sullivan" w:date="2019-07-02T08:57:00Z">
        <w:r>
          <w:t>C</w:t>
        </w:r>
      </w:ins>
      <w:del w:id="615" w:author="Gary Sullivan" w:date="2019-07-02T08:57:00Z">
        <w:r w:rsidR="00C81972" w:rsidRPr="00880369" w:rsidDel="00673652">
          <w:delText>c</w:delText>
        </w:r>
      </w:del>
      <w:r w:rsidR="00C81972" w:rsidRPr="00880369">
        <w:t>onfiguration file for class F</w:t>
      </w:r>
    </w:p>
    <w:p w14:paraId="6F1DAB6B" w14:textId="7558ABE3" w:rsidR="00C81972" w:rsidRPr="00880369" w:rsidRDefault="00673652" w:rsidP="001D59B2">
      <w:pPr>
        <w:numPr>
          <w:ilvl w:val="0"/>
          <w:numId w:val="46"/>
        </w:numPr>
      </w:pPr>
      <w:ins w:id="616" w:author="Gary Sullivan" w:date="2019-07-02T08:57:00Z">
        <w:r>
          <w:t>V</w:t>
        </w:r>
      </w:ins>
      <w:del w:id="617" w:author="Gary Sullivan" w:date="2019-07-02T08:57:00Z">
        <w:r w:rsidR="00C81972" w:rsidRPr="00880369" w:rsidDel="00673652">
          <w:delText>v</w:delText>
        </w:r>
      </w:del>
      <w:r w:rsidR="00C81972" w:rsidRPr="00880369">
        <w:t>arious bug fixes and cleanups</w:t>
      </w:r>
    </w:p>
    <w:p w14:paraId="60462094" w14:textId="65C72923" w:rsidR="00C81972" w:rsidRPr="00880369" w:rsidRDefault="00673652" w:rsidP="001D59B2">
      <w:pPr>
        <w:numPr>
          <w:ilvl w:val="0"/>
          <w:numId w:val="46"/>
        </w:numPr>
      </w:pPr>
      <w:ins w:id="618" w:author="Gary Sullivan" w:date="2019-07-02T08:57:00Z">
        <w:r>
          <w:t>S</w:t>
        </w:r>
      </w:ins>
      <w:del w:id="619" w:author="Gary Sullivan" w:date="2019-07-02T08:57:00Z">
        <w:r w:rsidR="00C81972" w:rsidRPr="00880369" w:rsidDel="00673652">
          <w:delText>s</w:delText>
        </w:r>
      </w:del>
      <w:r w:rsidR="00C81972" w:rsidRPr="00880369">
        <w:t>oftware manual updates</w:t>
      </w:r>
    </w:p>
    <w:p w14:paraId="7D5CBF94" w14:textId="77777777" w:rsidR="00C81972" w:rsidRPr="00880369" w:rsidRDefault="00C81972" w:rsidP="00C81972">
      <w:r w:rsidRPr="00880369">
        <w:t>VTM 4.0.1 was tagged on Feb. 26, 2019. Changes include:</w:t>
      </w:r>
    </w:p>
    <w:p w14:paraId="6A2E8D98" w14:textId="77777777" w:rsidR="00C81972" w:rsidRPr="00880369" w:rsidRDefault="00C81972" w:rsidP="001D59B2">
      <w:pPr>
        <w:numPr>
          <w:ilvl w:val="0"/>
          <w:numId w:val="49"/>
        </w:numPr>
      </w:pPr>
      <w:r w:rsidRPr="00880369">
        <w:t>Bug fixes</w:t>
      </w:r>
    </w:p>
    <w:p w14:paraId="16FAF1BD" w14:textId="77777777" w:rsidR="00C81972" w:rsidRPr="00880369" w:rsidRDefault="00C81972" w:rsidP="001D59B2">
      <w:pPr>
        <w:numPr>
          <w:ilvl w:val="0"/>
          <w:numId w:val="49"/>
        </w:numPr>
      </w:pPr>
      <w:r w:rsidRPr="00880369">
        <w:t>JVET-M0277: PCM and loop filter</w:t>
      </w:r>
    </w:p>
    <w:p w14:paraId="34189A41" w14:textId="77777777" w:rsidR="00C81972" w:rsidRPr="00880369" w:rsidRDefault="00C81972" w:rsidP="001D59B2">
      <w:pPr>
        <w:numPr>
          <w:ilvl w:val="0"/>
          <w:numId w:val="49"/>
        </w:numPr>
      </w:pPr>
      <w:r w:rsidRPr="00880369">
        <w:t>JVET-M0428: Deblocking optimization</w:t>
      </w:r>
    </w:p>
    <w:p w14:paraId="2EE28B1A" w14:textId="77777777" w:rsidR="00C81972" w:rsidRPr="00880369" w:rsidRDefault="00C81972" w:rsidP="001D59B2">
      <w:pPr>
        <w:numPr>
          <w:ilvl w:val="0"/>
          <w:numId w:val="49"/>
        </w:numPr>
      </w:pPr>
      <w:r w:rsidRPr="00880369">
        <w:t>JVET-M0451: Interoperability syntax</w:t>
      </w:r>
    </w:p>
    <w:p w14:paraId="43FF35F8" w14:textId="77777777" w:rsidR="00C81972" w:rsidRPr="00880369" w:rsidRDefault="00C81972" w:rsidP="001D59B2">
      <w:pPr>
        <w:numPr>
          <w:ilvl w:val="0"/>
          <w:numId w:val="49"/>
        </w:numPr>
      </w:pPr>
      <w:r w:rsidRPr="00880369">
        <w:t>JVET-M0600: Rate control</w:t>
      </w:r>
    </w:p>
    <w:p w14:paraId="30C6368C" w14:textId="77777777" w:rsidR="00C81972" w:rsidRPr="00880369" w:rsidRDefault="00C81972" w:rsidP="001D59B2">
      <w:pPr>
        <w:numPr>
          <w:ilvl w:val="0"/>
          <w:numId w:val="49"/>
        </w:numPr>
      </w:pPr>
      <w:r w:rsidRPr="00880369">
        <w:t>JVET-M0102: encoder speedup for ISP</w:t>
      </w:r>
    </w:p>
    <w:p w14:paraId="3F276F54" w14:textId="77777777" w:rsidR="00C81972" w:rsidRPr="00880369" w:rsidRDefault="00C81972" w:rsidP="001D59B2">
      <w:pPr>
        <w:numPr>
          <w:ilvl w:val="0"/>
          <w:numId w:val="49"/>
        </w:numPr>
      </w:pPr>
      <w:r w:rsidRPr="00880369">
        <w:t>Macro to disable MMVD</w:t>
      </w:r>
    </w:p>
    <w:p w14:paraId="66E6B484" w14:textId="77777777" w:rsidR="00C81972" w:rsidRPr="00880369" w:rsidRDefault="00C81972" w:rsidP="00C81972">
      <w:r w:rsidRPr="00880369">
        <w:t>It should be noted that version 4.0.1 addresses an issue where sequential and parallel encoding modes for the random access (RA) configuration were yielding different results.</w:t>
      </w:r>
    </w:p>
    <w:p w14:paraId="3BA82556" w14:textId="77777777" w:rsidR="00C81972" w:rsidRPr="00880369" w:rsidRDefault="00C81972" w:rsidP="00C81972">
      <w:r w:rsidRPr="00880369">
        <w:t>VTM 4.1 is expected to be tagged during the 14th JVET meeting. Changes include:</w:t>
      </w:r>
    </w:p>
    <w:p w14:paraId="3CAD37F9" w14:textId="77777777" w:rsidR="00C81972" w:rsidRPr="00880369" w:rsidRDefault="00C81972" w:rsidP="001D59B2">
      <w:pPr>
        <w:numPr>
          <w:ilvl w:val="0"/>
          <w:numId w:val="47"/>
        </w:numPr>
      </w:pPr>
      <w:r w:rsidRPr="00880369">
        <w:t>JVET-M0132: APS implementation</w:t>
      </w:r>
    </w:p>
    <w:p w14:paraId="5C491C3A" w14:textId="77777777" w:rsidR="00C81972" w:rsidRPr="00880369" w:rsidRDefault="00C81972" w:rsidP="001D59B2">
      <w:pPr>
        <w:numPr>
          <w:ilvl w:val="0"/>
          <w:numId w:val="47"/>
        </w:numPr>
      </w:pPr>
      <w:r w:rsidRPr="00880369">
        <w:t>JVET-M0685: QP parameter predictor derivation</w:t>
      </w:r>
    </w:p>
    <w:p w14:paraId="7BCCD5ED" w14:textId="77777777" w:rsidR="00C81972" w:rsidRPr="00880369" w:rsidRDefault="00C81972" w:rsidP="001D59B2">
      <w:pPr>
        <w:numPr>
          <w:ilvl w:val="0"/>
          <w:numId w:val="47"/>
        </w:numPr>
      </w:pPr>
      <w:r w:rsidRPr="00880369">
        <w:t>JVET-M0113/M0188 quantization groups based on area</w:t>
      </w:r>
    </w:p>
    <w:p w14:paraId="7C37E4C6" w14:textId="77777777" w:rsidR="00C81972" w:rsidRPr="00880369" w:rsidRDefault="00C81972" w:rsidP="001D59B2">
      <w:pPr>
        <w:numPr>
          <w:ilvl w:val="0"/>
          <w:numId w:val="47"/>
        </w:numPr>
      </w:pPr>
      <w:r w:rsidRPr="00880369">
        <w:t>JVET-M0111: disable GBI signalling when WP is enabled</w:t>
      </w:r>
    </w:p>
    <w:p w14:paraId="07506D8E" w14:textId="77777777" w:rsidR="00C81972" w:rsidRPr="00880369" w:rsidRDefault="00C81972" w:rsidP="001D59B2">
      <w:pPr>
        <w:numPr>
          <w:ilvl w:val="0"/>
          <w:numId w:val="47"/>
        </w:numPr>
      </w:pPr>
      <w:r w:rsidRPr="00880369">
        <w:t>JVET-M0864: 2D cache model</w:t>
      </w:r>
    </w:p>
    <w:p w14:paraId="33878A2C" w14:textId="77777777" w:rsidR="00C81972" w:rsidRPr="00880369" w:rsidRDefault="00C81972" w:rsidP="001D59B2">
      <w:pPr>
        <w:numPr>
          <w:ilvl w:val="0"/>
          <w:numId w:val="47"/>
        </w:numPr>
      </w:pPr>
      <w:r w:rsidRPr="00880369">
        <w:t>JVET M0445 MCTS</w:t>
      </w:r>
    </w:p>
    <w:p w14:paraId="71CC8C8D" w14:textId="77777777" w:rsidR="00C81972" w:rsidRPr="00880369" w:rsidRDefault="00C81972" w:rsidP="001D59B2">
      <w:pPr>
        <w:numPr>
          <w:ilvl w:val="0"/>
          <w:numId w:val="47"/>
        </w:numPr>
      </w:pPr>
      <w:r w:rsidRPr="00880369">
        <w:t xml:space="preserve">JVET-M0091: sub-CTU QPA for &lt;=HD sequences, share mean-value calculations via </w:t>
      </w:r>
      <w:proofErr w:type="spellStart"/>
      <w:r w:rsidRPr="00880369">
        <w:t>computeAvg</w:t>
      </w:r>
      <w:proofErr w:type="spellEnd"/>
      <w:r w:rsidRPr="00880369">
        <w:t>( )</w:t>
      </w:r>
    </w:p>
    <w:p w14:paraId="4F3903DE" w14:textId="77777777" w:rsidR="00C81972" w:rsidRPr="00880369" w:rsidRDefault="00C81972" w:rsidP="001D59B2">
      <w:pPr>
        <w:numPr>
          <w:ilvl w:val="0"/>
          <w:numId w:val="47"/>
        </w:numPr>
      </w:pPr>
      <w:r w:rsidRPr="00880369">
        <w:t>SPS/</w:t>
      </w:r>
      <w:proofErr w:type="spellStart"/>
      <w:r w:rsidRPr="00880369">
        <w:t>SPSNext</w:t>
      </w:r>
      <w:proofErr w:type="spellEnd"/>
      <w:r w:rsidRPr="00880369">
        <w:t xml:space="preserve"> cleanup</w:t>
      </w:r>
    </w:p>
    <w:p w14:paraId="59564539" w14:textId="2481FF5B" w:rsidR="00C81972" w:rsidRPr="00880369" w:rsidRDefault="00673652" w:rsidP="001D59B2">
      <w:pPr>
        <w:numPr>
          <w:ilvl w:val="0"/>
          <w:numId w:val="47"/>
        </w:numPr>
      </w:pPr>
      <w:ins w:id="620" w:author="Gary Sullivan" w:date="2019-07-02T08:57:00Z">
        <w:r>
          <w:t>V</w:t>
        </w:r>
      </w:ins>
      <w:del w:id="621" w:author="Gary Sullivan" w:date="2019-07-02T08:57:00Z">
        <w:r w:rsidR="00C81972" w:rsidRPr="00880369" w:rsidDel="00673652">
          <w:delText>v</w:delText>
        </w:r>
      </w:del>
      <w:r w:rsidR="00C81972" w:rsidRPr="00880369">
        <w:t>arious bug fixes and cleanups</w:t>
      </w:r>
    </w:p>
    <w:p w14:paraId="5DAA72EC" w14:textId="77777777" w:rsidR="00C81972" w:rsidRPr="00880369" w:rsidRDefault="00C81972" w:rsidP="00C81972">
      <w:r w:rsidRPr="00880369">
        <w:lastRenderedPageBreak/>
        <w:t>At the beginning of the 14</w:t>
      </w:r>
      <w:r w:rsidRPr="00880369">
        <w:rPr>
          <w:vertAlign w:val="superscript"/>
        </w:rPr>
        <w:t>th</w:t>
      </w:r>
      <w:r w:rsidRPr="00880369">
        <w:t xml:space="preserve"> meeting, some high level syntax implementations are still pending:</w:t>
      </w:r>
    </w:p>
    <w:p w14:paraId="6F07B20E" w14:textId="77777777" w:rsidR="00C81972" w:rsidRPr="00880369" w:rsidRDefault="00C81972" w:rsidP="001D59B2">
      <w:pPr>
        <w:numPr>
          <w:ilvl w:val="0"/>
          <w:numId w:val="48"/>
        </w:numPr>
      </w:pPr>
      <w:r w:rsidRPr="00880369">
        <w:t>JVET-L0686 Spec text for the agreed starting point on slicing and tiling (may be superseded by JVET-M0853)</w:t>
      </w:r>
    </w:p>
    <w:p w14:paraId="1546B9A0" w14:textId="77777777" w:rsidR="00C81972" w:rsidRPr="00880369" w:rsidRDefault="00C81972" w:rsidP="001D59B2">
      <w:pPr>
        <w:numPr>
          <w:ilvl w:val="0"/>
          <w:numId w:val="48"/>
        </w:numPr>
      </w:pPr>
      <w:r w:rsidRPr="00880369">
        <w:t>JVET-M0101: On VVC HLS (merge request submitted)</w:t>
      </w:r>
    </w:p>
    <w:p w14:paraId="554BF063" w14:textId="7A1326F7" w:rsidR="00C81972" w:rsidRPr="00880369" w:rsidRDefault="00C81972" w:rsidP="001D59B2">
      <w:pPr>
        <w:numPr>
          <w:ilvl w:val="0"/>
          <w:numId w:val="48"/>
        </w:numPr>
      </w:pPr>
      <w:r w:rsidRPr="00880369">
        <w:t xml:space="preserve">JVET-M0415: horizontal reference wrap-around </w:t>
      </w:r>
      <w:r w:rsidR="00B10A85">
        <w:t>signalling</w:t>
      </w:r>
      <w:r w:rsidRPr="00880369">
        <w:t xml:space="preserve"> (merge request submitted)</w:t>
      </w:r>
    </w:p>
    <w:p w14:paraId="5D51E7D2" w14:textId="77777777" w:rsidR="00C81972" w:rsidRPr="00880369" w:rsidRDefault="00C81972" w:rsidP="001D59B2">
      <w:pPr>
        <w:numPr>
          <w:ilvl w:val="0"/>
          <w:numId w:val="48"/>
        </w:numPr>
      </w:pPr>
      <w:r w:rsidRPr="00880369">
        <w:t>JVET-M0853: tile groups PPS Signalling implementation (merge request for partial implementation submitted)</w:t>
      </w:r>
    </w:p>
    <w:p w14:paraId="2A3745AC" w14:textId="77777777" w:rsidR="00C81972" w:rsidRPr="00B11DE3" w:rsidRDefault="00C81972" w:rsidP="00673652">
      <w:pPr>
        <w:keepNext/>
        <w:rPr>
          <w:b/>
        </w:rPr>
        <w:pPrChange w:id="622" w:author="Gary Sullivan" w:date="2019-07-02T08:57:00Z">
          <w:pPr/>
        </w:pPrChange>
      </w:pPr>
      <w:r w:rsidRPr="00B11DE3">
        <w:rPr>
          <w:b/>
        </w:rPr>
        <w:t>Common test conditions</w:t>
      </w:r>
      <w:r>
        <w:rPr>
          <w:b/>
        </w:rPr>
        <w:t xml:space="preserve"> performance</w:t>
      </w:r>
    </w:p>
    <w:p w14:paraId="25789DEB" w14:textId="77777777" w:rsidR="00C81972" w:rsidRDefault="00C81972" w:rsidP="00673652">
      <w:pPr>
        <w:keepNext/>
        <w:pPrChange w:id="623" w:author="Gary Sullivan" w:date="2019-07-02T08:57:00Z">
          <w:pPr/>
        </w:pPrChange>
      </w:pPr>
      <w:r w:rsidRPr="003C2103">
        <w:t xml:space="preserve">The following table shows </w:t>
      </w:r>
      <w:r w:rsidRPr="003C2103">
        <w:rPr>
          <w:b/>
        </w:rPr>
        <w:t>VTM 4.0</w:t>
      </w:r>
      <w:r w:rsidRPr="003C2103">
        <w:t xml:space="preserve"> performance over </w:t>
      </w:r>
      <w:r w:rsidRPr="003C2103">
        <w:rPr>
          <w:b/>
        </w:rPr>
        <w:t>HM 16.20</w:t>
      </w:r>
      <w:r w:rsidRPr="003C2103">
        <w:t>:</w:t>
      </w:r>
    </w:p>
    <w:p w14:paraId="1F4F1052" w14:textId="77777777" w:rsidR="00C81972" w:rsidRPr="003C2103" w:rsidRDefault="00C81972" w:rsidP="00673652">
      <w:pPr>
        <w:keepNext/>
        <w:pPrChange w:id="624" w:author="Gary Sullivan" w:date="2019-07-02T08:57:00Z">
          <w:pPr/>
        </w:pPrChange>
      </w:pP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DC62C9" w14:paraId="616ED3FC" w14:textId="77777777" w:rsidTr="00DB725C">
        <w:trPr>
          <w:trHeight w:val="255"/>
        </w:trPr>
        <w:tc>
          <w:tcPr>
            <w:tcW w:w="1640" w:type="dxa"/>
            <w:tcBorders>
              <w:top w:val="nil"/>
              <w:left w:val="nil"/>
              <w:bottom w:val="nil"/>
              <w:right w:val="nil"/>
            </w:tcBorders>
            <w:shd w:val="clear" w:color="auto" w:fill="auto"/>
            <w:noWrap/>
            <w:vAlign w:val="center"/>
            <w:hideMark/>
          </w:tcPr>
          <w:p w14:paraId="3731EC5C" w14:textId="77777777" w:rsidR="00C81972" w:rsidRPr="003C2103" w:rsidRDefault="00C81972" w:rsidP="00673652">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Change w:id="625" w:author="Gary Sullivan" w:date="2019-07-02T08:57:00Z">
                <w:pPr>
                  <w:tabs>
                    <w:tab w:val="clear" w:pos="360"/>
                    <w:tab w:val="clear" w:pos="720"/>
                    <w:tab w:val="clear" w:pos="1080"/>
                    <w:tab w:val="clear" w:pos="1440"/>
                  </w:tabs>
                  <w:overflowPunct/>
                  <w:autoSpaceDE/>
                  <w:autoSpaceDN/>
                  <w:adjustRightInd/>
                  <w:spacing w:before="0"/>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14565B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2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2E5B93E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62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0A45621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2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2D0615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62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33632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63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r>
      <w:tr w:rsidR="00C81972" w:rsidRPr="00DC62C9" w14:paraId="166CF2EE" w14:textId="77777777" w:rsidTr="00DB725C">
        <w:trPr>
          <w:trHeight w:val="255"/>
        </w:trPr>
        <w:tc>
          <w:tcPr>
            <w:tcW w:w="1640" w:type="dxa"/>
            <w:tcBorders>
              <w:top w:val="nil"/>
              <w:left w:val="nil"/>
              <w:bottom w:val="nil"/>
              <w:right w:val="nil"/>
            </w:tcBorders>
            <w:shd w:val="clear" w:color="auto" w:fill="auto"/>
            <w:noWrap/>
            <w:vAlign w:val="center"/>
            <w:hideMark/>
          </w:tcPr>
          <w:p w14:paraId="73C7531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63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40CAC24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3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8C685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3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4E8B110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3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4818B0A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3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63CD2B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3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r>
      <w:tr w:rsidR="00C81972" w:rsidRPr="00DC62C9" w14:paraId="614CAFD4" w14:textId="77777777" w:rsidTr="00DB725C">
        <w:trPr>
          <w:trHeight w:val="255"/>
        </w:trPr>
        <w:tc>
          <w:tcPr>
            <w:tcW w:w="1640" w:type="dxa"/>
            <w:tcBorders>
              <w:top w:val="nil"/>
              <w:left w:val="nil"/>
              <w:bottom w:val="nil"/>
              <w:right w:val="nil"/>
            </w:tcBorders>
            <w:shd w:val="clear" w:color="auto" w:fill="auto"/>
            <w:noWrap/>
            <w:vAlign w:val="center"/>
            <w:hideMark/>
          </w:tcPr>
          <w:p w14:paraId="6CB0415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3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0C79F3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3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34D21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3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66C513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4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547364F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4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9F46ED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4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DecT</w:t>
            </w:r>
            <w:proofErr w:type="spellEnd"/>
          </w:p>
        </w:tc>
      </w:tr>
      <w:tr w:rsidR="00C81972" w:rsidRPr="00DC62C9" w14:paraId="05B324B1"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0238A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4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E45047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4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74%</w:t>
            </w:r>
          </w:p>
        </w:tc>
        <w:tc>
          <w:tcPr>
            <w:tcW w:w="1060" w:type="dxa"/>
            <w:tcBorders>
              <w:top w:val="single" w:sz="8" w:space="0" w:color="auto"/>
              <w:left w:val="nil"/>
              <w:bottom w:val="nil"/>
              <w:right w:val="nil"/>
            </w:tcBorders>
            <w:shd w:val="clear" w:color="000000" w:fill="CCFFCC"/>
            <w:noWrap/>
            <w:vAlign w:val="center"/>
            <w:hideMark/>
          </w:tcPr>
          <w:p w14:paraId="28C904E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4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31%</w:t>
            </w:r>
          </w:p>
        </w:tc>
        <w:tc>
          <w:tcPr>
            <w:tcW w:w="2091" w:type="dxa"/>
            <w:tcBorders>
              <w:top w:val="single" w:sz="8" w:space="0" w:color="auto"/>
              <w:left w:val="nil"/>
              <w:bottom w:val="nil"/>
              <w:right w:val="single" w:sz="4" w:space="0" w:color="auto"/>
            </w:tcBorders>
            <w:shd w:val="clear" w:color="000000" w:fill="CCFFCC"/>
            <w:noWrap/>
            <w:vAlign w:val="center"/>
            <w:hideMark/>
          </w:tcPr>
          <w:p w14:paraId="42CCCF5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4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64%</w:t>
            </w:r>
          </w:p>
        </w:tc>
        <w:tc>
          <w:tcPr>
            <w:tcW w:w="1060" w:type="dxa"/>
            <w:tcBorders>
              <w:top w:val="nil"/>
              <w:left w:val="nil"/>
              <w:bottom w:val="nil"/>
              <w:right w:val="nil"/>
            </w:tcBorders>
            <w:shd w:val="clear" w:color="auto" w:fill="auto"/>
            <w:noWrap/>
            <w:vAlign w:val="center"/>
            <w:hideMark/>
          </w:tcPr>
          <w:p w14:paraId="463AAE1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4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375%</w:t>
            </w:r>
          </w:p>
        </w:tc>
        <w:tc>
          <w:tcPr>
            <w:tcW w:w="1060" w:type="dxa"/>
            <w:tcBorders>
              <w:top w:val="nil"/>
              <w:left w:val="nil"/>
              <w:bottom w:val="nil"/>
              <w:right w:val="single" w:sz="8" w:space="0" w:color="auto"/>
            </w:tcBorders>
            <w:shd w:val="clear" w:color="auto" w:fill="auto"/>
            <w:noWrap/>
            <w:vAlign w:val="center"/>
            <w:hideMark/>
          </w:tcPr>
          <w:p w14:paraId="5434B93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4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0%</w:t>
            </w:r>
          </w:p>
        </w:tc>
      </w:tr>
      <w:tr w:rsidR="00C81972" w:rsidRPr="00DC62C9" w14:paraId="1DAE581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3516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4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62A596C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5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2</w:t>
            </w:r>
            <w:r>
              <w:rPr>
                <w:rFonts w:eastAsia="Times New Roman"/>
                <w:sz w:val="18"/>
                <w:szCs w:val="18"/>
                <w:lang w:eastAsia="ja-JP"/>
              </w:rPr>
              <w:t>.</w:t>
            </w:r>
            <w:r w:rsidRPr="00DC62C9">
              <w:rPr>
                <w:rFonts w:eastAsia="Times New Roman"/>
                <w:sz w:val="18"/>
                <w:szCs w:val="18"/>
                <w:lang w:eastAsia="ja-JP"/>
              </w:rPr>
              <w:t>96%</w:t>
            </w:r>
          </w:p>
        </w:tc>
        <w:tc>
          <w:tcPr>
            <w:tcW w:w="1060" w:type="dxa"/>
            <w:tcBorders>
              <w:top w:val="nil"/>
              <w:left w:val="nil"/>
              <w:bottom w:val="nil"/>
              <w:right w:val="nil"/>
            </w:tcBorders>
            <w:shd w:val="clear" w:color="000000" w:fill="CCFFCC"/>
            <w:noWrap/>
            <w:vAlign w:val="center"/>
            <w:hideMark/>
          </w:tcPr>
          <w:p w14:paraId="059563E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5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04%</w:t>
            </w:r>
          </w:p>
        </w:tc>
        <w:tc>
          <w:tcPr>
            <w:tcW w:w="2091" w:type="dxa"/>
            <w:tcBorders>
              <w:top w:val="nil"/>
              <w:left w:val="nil"/>
              <w:bottom w:val="nil"/>
              <w:right w:val="single" w:sz="4" w:space="0" w:color="auto"/>
            </w:tcBorders>
            <w:shd w:val="clear" w:color="000000" w:fill="CCFFCC"/>
            <w:noWrap/>
            <w:vAlign w:val="center"/>
            <w:hideMark/>
          </w:tcPr>
          <w:p w14:paraId="4F25423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5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85%</w:t>
            </w:r>
          </w:p>
        </w:tc>
        <w:tc>
          <w:tcPr>
            <w:tcW w:w="1060" w:type="dxa"/>
            <w:tcBorders>
              <w:top w:val="nil"/>
              <w:left w:val="nil"/>
              <w:bottom w:val="nil"/>
              <w:right w:val="nil"/>
            </w:tcBorders>
            <w:shd w:val="clear" w:color="auto" w:fill="auto"/>
            <w:noWrap/>
            <w:vAlign w:val="center"/>
            <w:hideMark/>
          </w:tcPr>
          <w:p w14:paraId="636A40D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5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155%</w:t>
            </w:r>
          </w:p>
        </w:tc>
        <w:tc>
          <w:tcPr>
            <w:tcW w:w="1060" w:type="dxa"/>
            <w:tcBorders>
              <w:top w:val="nil"/>
              <w:left w:val="nil"/>
              <w:bottom w:val="nil"/>
              <w:right w:val="single" w:sz="8" w:space="0" w:color="auto"/>
            </w:tcBorders>
            <w:shd w:val="clear" w:color="auto" w:fill="auto"/>
            <w:noWrap/>
            <w:vAlign w:val="center"/>
            <w:hideMark/>
          </w:tcPr>
          <w:p w14:paraId="7E47A5B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5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9%</w:t>
            </w:r>
          </w:p>
        </w:tc>
      </w:tr>
      <w:tr w:rsidR="00C81972" w:rsidRPr="00DC62C9" w14:paraId="094A12E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76641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5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CEB8CB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5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12%</w:t>
            </w:r>
          </w:p>
        </w:tc>
        <w:tc>
          <w:tcPr>
            <w:tcW w:w="1060" w:type="dxa"/>
            <w:tcBorders>
              <w:top w:val="nil"/>
              <w:left w:val="nil"/>
              <w:bottom w:val="nil"/>
              <w:right w:val="nil"/>
            </w:tcBorders>
            <w:shd w:val="clear" w:color="000000" w:fill="CCFFCC"/>
            <w:noWrap/>
            <w:vAlign w:val="center"/>
            <w:hideMark/>
          </w:tcPr>
          <w:p w14:paraId="4383378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5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27%</w:t>
            </w:r>
          </w:p>
        </w:tc>
        <w:tc>
          <w:tcPr>
            <w:tcW w:w="2091" w:type="dxa"/>
            <w:tcBorders>
              <w:top w:val="nil"/>
              <w:left w:val="nil"/>
              <w:bottom w:val="nil"/>
              <w:right w:val="single" w:sz="4" w:space="0" w:color="auto"/>
            </w:tcBorders>
            <w:shd w:val="clear" w:color="000000" w:fill="CCFFCC"/>
            <w:noWrap/>
            <w:vAlign w:val="center"/>
            <w:hideMark/>
          </w:tcPr>
          <w:p w14:paraId="1BF716F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5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03%</w:t>
            </w:r>
          </w:p>
        </w:tc>
        <w:tc>
          <w:tcPr>
            <w:tcW w:w="1060" w:type="dxa"/>
            <w:tcBorders>
              <w:top w:val="nil"/>
              <w:left w:val="nil"/>
              <w:bottom w:val="nil"/>
              <w:right w:val="nil"/>
            </w:tcBorders>
            <w:shd w:val="clear" w:color="auto" w:fill="auto"/>
            <w:noWrap/>
            <w:vAlign w:val="center"/>
            <w:hideMark/>
          </w:tcPr>
          <w:p w14:paraId="71387CB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5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341%</w:t>
            </w:r>
          </w:p>
        </w:tc>
        <w:tc>
          <w:tcPr>
            <w:tcW w:w="1060" w:type="dxa"/>
            <w:tcBorders>
              <w:top w:val="nil"/>
              <w:left w:val="nil"/>
              <w:bottom w:val="nil"/>
              <w:right w:val="single" w:sz="8" w:space="0" w:color="auto"/>
            </w:tcBorders>
            <w:shd w:val="clear" w:color="auto" w:fill="auto"/>
            <w:noWrap/>
            <w:vAlign w:val="center"/>
            <w:hideMark/>
          </w:tcPr>
          <w:p w14:paraId="1F15257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6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9%</w:t>
            </w:r>
          </w:p>
        </w:tc>
      </w:tr>
      <w:tr w:rsidR="00C81972" w:rsidRPr="00DC62C9" w14:paraId="09ADE07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C4F4B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6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13EE3DB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6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52%</w:t>
            </w:r>
          </w:p>
        </w:tc>
        <w:tc>
          <w:tcPr>
            <w:tcW w:w="1060" w:type="dxa"/>
            <w:tcBorders>
              <w:top w:val="nil"/>
              <w:left w:val="nil"/>
              <w:bottom w:val="nil"/>
              <w:right w:val="nil"/>
            </w:tcBorders>
            <w:shd w:val="clear" w:color="000000" w:fill="CCFFCC"/>
            <w:noWrap/>
            <w:vAlign w:val="center"/>
            <w:hideMark/>
          </w:tcPr>
          <w:p w14:paraId="35C393B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6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31%</w:t>
            </w:r>
          </w:p>
        </w:tc>
        <w:tc>
          <w:tcPr>
            <w:tcW w:w="2091" w:type="dxa"/>
            <w:tcBorders>
              <w:top w:val="nil"/>
              <w:left w:val="nil"/>
              <w:bottom w:val="nil"/>
              <w:right w:val="single" w:sz="4" w:space="0" w:color="auto"/>
            </w:tcBorders>
            <w:shd w:val="clear" w:color="000000" w:fill="CCFFCC"/>
            <w:noWrap/>
            <w:vAlign w:val="center"/>
            <w:hideMark/>
          </w:tcPr>
          <w:p w14:paraId="2B05B5D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6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54%</w:t>
            </w:r>
          </w:p>
        </w:tc>
        <w:tc>
          <w:tcPr>
            <w:tcW w:w="1060" w:type="dxa"/>
            <w:tcBorders>
              <w:top w:val="nil"/>
              <w:left w:val="nil"/>
              <w:bottom w:val="nil"/>
              <w:right w:val="nil"/>
            </w:tcBorders>
            <w:shd w:val="clear" w:color="auto" w:fill="auto"/>
            <w:noWrap/>
            <w:vAlign w:val="center"/>
            <w:hideMark/>
          </w:tcPr>
          <w:p w14:paraId="151D7FA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6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3136%</w:t>
            </w:r>
          </w:p>
        </w:tc>
        <w:tc>
          <w:tcPr>
            <w:tcW w:w="1060" w:type="dxa"/>
            <w:tcBorders>
              <w:top w:val="nil"/>
              <w:left w:val="nil"/>
              <w:bottom w:val="nil"/>
              <w:right w:val="single" w:sz="8" w:space="0" w:color="auto"/>
            </w:tcBorders>
            <w:shd w:val="clear" w:color="auto" w:fill="auto"/>
            <w:noWrap/>
            <w:vAlign w:val="center"/>
            <w:hideMark/>
          </w:tcPr>
          <w:p w14:paraId="27B5EF6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6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89%</w:t>
            </w:r>
          </w:p>
        </w:tc>
      </w:tr>
      <w:tr w:rsidR="00C81972" w:rsidRPr="00DC62C9" w14:paraId="1EB4AB8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8908D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6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A2561F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6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2</w:t>
            </w:r>
            <w:r>
              <w:rPr>
                <w:rFonts w:eastAsia="Times New Roman"/>
                <w:sz w:val="18"/>
                <w:szCs w:val="18"/>
                <w:lang w:eastAsia="ja-JP"/>
              </w:rPr>
              <w:t>.</w:t>
            </w:r>
            <w:r w:rsidRPr="00DC62C9">
              <w:rPr>
                <w:rFonts w:eastAsia="Times New Roman"/>
                <w:sz w:val="18"/>
                <w:szCs w:val="18"/>
                <w:lang w:eastAsia="ja-JP"/>
              </w:rPr>
              <w:t>80%</w:t>
            </w:r>
          </w:p>
        </w:tc>
        <w:tc>
          <w:tcPr>
            <w:tcW w:w="1060" w:type="dxa"/>
            <w:tcBorders>
              <w:top w:val="nil"/>
              <w:left w:val="nil"/>
              <w:bottom w:val="nil"/>
              <w:right w:val="nil"/>
            </w:tcBorders>
            <w:shd w:val="clear" w:color="000000" w:fill="CCFFCC"/>
            <w:noWrap/>
            <w:vAlign w:val="center"/>
            <w:hideMark/>
          </w:tcPr>
          <w:p w14:paraId="272B572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6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91%</w:t>
            </w:r>
          </w:p>
        </w:tc>
        <w:tc>
          <w:tcPr>
            <w:tcW w:w="2091" w:type="dxa"/>
            <w:tcBorders>
              <w:top w:val="nil"/>
              <w:left w:val="nil"/>
              <w:bottom w:val="nil"/>
              <w:right w:val="single" w:sz="4" w:space="0" w:color="auto"/>
            </w:tcBorders>
            <w:shd w:val="clear" w:color="000000" w:fill="CCFFCC"/>
            <w:noWrap/>
            <w:vAlign w:val="center"/>
            <w:hideMark/>
          </w:tcPr>
          <w:p w14:paraId="44BB75F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7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7</w:t>
            </w:r>
            <w:r>
              <w:rPr>
                <w:rFonts w:eastAsia="Times New Roman"/>
                <w:sz w:val="18"/>
                <w:szCs w:val="18"/>
                <w:lang w:eastAsia="ja-JP"/>
              </w:rPr>
              <w:t>.</w:t>
            </w:r>
            <w:r w:rsidRPr="00DC62C9">
              <w:rPr>
                <w:rFonts w:eastAsia="Times New Roman"/>
                <w:sz w:val="18"/>
                <w:szCs w:val="18"/>
                <w:lang w:eastAsia="ja-JP"/>
              </w:rPr>
              <w:t>15%</w:t>
            </w:r>
          </w:p>
        </w:tc>
        <w:tc>
          <w:tcPr>
            <w:tcW w:w="1060" w:type="dxa"/>
            <w:tcBorders>
              <w:top w:val="nil"/>
              <w:left w:val="nil"/>
              <w:bottom w:val="nil"/>
              <w:right w:val="nil"/>
            </w:tcBorders>
            <w:shd w:val="clear" w:color="auto" w:fill="auto"/>
            <w:noWrap/>
            <w:vAlign w:val="center"/>
            <w:hideMark/>
          </w:tcPr>
          <w:p w14:paraId="66AA70A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7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860%</w:t>
            </w:r>
          </w:p>
        </w:tc>
        <w:tc>
          <w:tcPr>
            <w:tcW w:w="1060" w:type="dxa"/>
            <w:tcBorders>
              <w:top w:val="nil"/>
              <w:left w:val="nil"/>
              <w:bottom w:val="nil"/>
              <w:right w:val="single" w:sz="8" w:space="0" w:color="auto"/>
            </w:tcBorders>
            <w:shd w:val="clear" w:color="auto" w:fill="auto"/>
            <w:noWrap/>
            <w:vAlign w:val="center"/>
            <w:hideMark/>
          </w:tcPr>
          <w:p w14:paraId="33B0BFA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7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4%</w:t>
            </w:r>
          </w:p>
        </w:tc>
      </w:tr>
      <w:tr w:rsidR="00C81972" w:rsidRPr="00DC62C9" w14:paraId="417BB4C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262A2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7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172CADA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7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23%</w:t>
            </w:r>
          </w:p>
        </w:tc>
        <w:tc>
          <w:tcPr>
            <w:tcW w:w="1060" w:type="dxa"/>
            <w:tcBorders>
              <w:top w:val="single" w:sz="8" w:space="0" w:color="auto"/>
              <w:left w:val="nil"/>
              <w:bottom w:val="nil"/>
              <w:right w:val="nil"/>
            </w:tcBorders>
            <w:shd w:val="clear" w:color="000000" w:fill="CCFFCC"/>
            <w:noWrap/>
            <w:vAlign w:val="center"/>
            <w:hideMark/>
          </w:tcPr>
          <w:p w14:paraId="280FC1E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7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6</w:t>
            </w:r>
            <w:r>
              <w:rPr>
                <w:rFonts w:eastAsia="Times New Roman"/>
                <w:sz w:val="18"/>
                <w:szCs w:val="18"/>
                <w:lang w:eastAsia="ja-JP"/>
              </w:rPr>
              <w:t>.</w:t>
            </w:r>
            <w:r w:rsidRPr="00DC62C9">
              <w:rPr>
                <w:rFonts w:eastAsia="Times New Roman"/>
                <w:sz w:val="18"/>
                <w:szCs w:val="18"/>
                <w:lang w:eastAsia="ja-JP"/>
              </w:rPr>
              <w:t>19%</w:t>
            </w:r>
          </w:p>
        </w:tc>
        <w:tc>
          <w:tcPr>
            <w:tcW w:w="2091" w:type="dxa"/>
            <w:tcBorders>
              <w:top w:val="single" w:sz="8" w:space="0" w:color="auto"/>
              <w:left w:val="nil"/>
              <w:bottom w:val="nil"/>
              <w:right w:val="single" w:sz="4" w:space="0" w:color="auto"/>
            </w:tcBorders>
            <w:shd w:val="clear" w:color="000000" w:fill="CCFFCC"/>
            <w:noWrap/>
            <w:vAlign w:val="center"/>
            <w:hideMark/>
          </w:tcPr>
          <w:p w14:paraId="7F8F998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7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8</w:t>
            </w:r>
            <w:r>
              <w:rPr>
                <w:rFonts w:eastAsia="Times New Roman"/>
                <w:sz w:val="18"/>
                <w:szCs w:val="18"/>
                <w:lang w:eastAsia="ja-JP"/>
              </w:rPr>
              <w:t>.</w:t>
            </w:r>
            <w:r w:rsidRPr="00DC62C9">
              <w:rPr>
                <w:rFonts w:eastAsia="Times New Roman"/>
                <w:sz w:val="18"/>
                <w:szCs w:val="18"/>
                <w:lang w:eastAsia="ja-JP"/>
              </w:rPr>
              <w:t>01%</w:t>
            </w:r>
          </w:p>
        </w:tc>
        <w:tc>
          <w:tcPr>
            <w:tcW w:w="1060" w:type="dxa"/>
            <w:tcBorders>
              <w:top w:val="single" w:sz="8" w:space="0" w:color="auto"/>
              <w:left w:val="nil"/>
              <w:bottom w:val="nil"/>
              <w:right w:val="nil"/>
            </w:tcBorders>
            <w:shd w:val="clear" w:color="auto" w:fill="auto"/>
            <w:noWrap/>
            <w:vAlign w:val="center"/>
            <w:hideMark/>
          </w:tcPr>
          <w:p w14:paraId="4300E61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7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170%</w:t>
            </w:r>
          </w:p>
        </w:tc>
        <w:tc>
          <w:tcPr>
            <w:tcW w:w="1060" w:type="dxa"/>
            <w:tcBorders>
              <w:top w:val="single" w:sz="8" w:space="0" w:color="auto"/>
              <w:left w:val="nil"/>
              <w:bottom w:val="nil"/>
              <w:right w:val="single" w:sz="8" w:space="0" w:color="auto"/>
            </w:tcBorders>
            <w:shd w:val="clear" w:color="auto" w:fill="auto"/>
            <w:noWrap/>
            <w:vAlign w:val="center"/>
            <w:hideMark/>
          </w:tcPr>
          <w:p w14:paraId="148806D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7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9%</w:t>
            </w:r>
          </w:p>
        </w:tc>
      </w:tr>
      <w:tr w:rsidR="00C81972" w:rsidRPr="00DC62C9" w14:paraId="193E2D61"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D24EF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7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C2C476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8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6</w:t>
            </w:r>
            <w:r>
              <w:rPr>
                <w:rFonts w:eastAsia="Times New Roman"/>
                <w:sz w:val="18"/>
                <w:szCs w:val="18"/>
                <w:lang w:eastAsia="ja-JP"/>
              </w:rPr>
              <w:t>.</w:t>
            </w:r>
            <w:r w:rsidRPr="00DC62C9">
              <w:rPr>
                <w:rFonts w:eastAsia="Times New Roman"/>
                <w:sz w:val="18"/>
                <w:szCs w:val="18"/>
                <w:lang w:eastAsia="ja-JP"/>
              </w:rPr>
              <w:t>30%</w:t>
            </w:r>
          </w:p>
        </w:tc>
        <w:tc>
          <w:tcPr>
            <w:tcW w:w="1060" w:type="dxa"/>
            <w:tcBorders>
              <w:top w:val="single" w:sz="8" w:space="0" w:color="auto"/>
              <w:left w:val="nil"/>
              <w:bottom w:val="nil"/>
              <w:right w:val="nil"/>
            </w:tcBorders>
            <w:shd w:val="clear" w:color="000000" w:fill="CCFFCC"/>
            <w:noWrap/>
            <w:vAlign w:val="center"/>
            <w:hideMark/>
          </w:tcPr>
          <w:p w14:paraId="09BCF77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8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23%</w:t>
            </w:r>
          </w:p>
        </w:tc>
        <w:tc>
          <w:tcPr>
            <w:tcW w:w="2091" w:type="dxa"/>
            <w:tcBorders>
              <w:top w:val="single" w:sz="8" w:space="0" w:color="auto"/>
              <w:left w:val="nil"/>
              <w:bottom w:val="nil"/>
              <w:right w:val="single" w:sz="4" w:space="0" w:color="auto"/>
            </w:tcBorders>
            <w:shd w:val="clear" w:color="000000" w:fill="CCFFCC"/>
            <w:noWrap/>
            <w:vAlign w:val="center"/>
            <w:hideMark/>
          </w:tcPr>
          <w:p w14:paraId="316D718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68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63%</w:t>
            </w:r>
          </w:p>
        </w:tc>
        <w:tc>
          <w:tcPr>
            <w:tcW w:w="1060" w:type="dxa"/>
            <w:tcBorders>
              <w:top w:val="single" w:sz="8" w:space="0" w:color="auto"/>
              <w:left w:val="nil"/>
              <w:bottom w:val="nil"/>
              <w:right w:val="nil"/>
            </w:tcBorders>
            <w:shd w:val="clear" w:color="auto" w:fill="auto"/>
            <w:noWrap/>
            <w:vAlign w:val="center"/>
            <w:hideMark/>
          </w:tcPr>
          <w:p w14:paraId="4EA9532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8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3471%</w:t>
            </w:r>
          </w:p>
        </w:tc>
        <w:tc>
          <w:tcPr>
            <w:tcW w:w="1060" w:type="dxa"/>
            <w:tcBorders>
              <w:top w:val="single" w:sz="8" w:space="0" w:color="auto"/>
              <w:left w:val="nil"/>
              <w:bottom w:val="nil"/>
              <w:right w:val="single" w:sz="8" w:space="0" w:color="auto"/>
            </w:tcBorders>
            <w:shd w:val="clear" w:color="auto" w:fill="auto"/>
            <w:noWrap/>
            <w:vAlign w:val="center"/>
            <w:hideMark/>
          </w:tcPr>
          <w:p w14:paraId="50E917A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8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84%</w:t>
            </w:r>
          </w:p>
        </w:tc>
      </w:tr>
      <w:tr w:rsidR="00C81972" w:rsidRPr="00DC62C9" w14:paraId="56978FDF"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15F9A7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BB4770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58%</w:t>
            </w:r>
          </w:p>
        </w:tc>
        <w:tc>
          <w:tcPr>
            <w:tcW w:w="1060" w:type="dxa"/>
            <w:tcBorders>
              <w:top w:val="nil"/>
              <w:left w:val="nil"/>
              <w:bottom w:val="single" w:sz="8" w:space="0" w:color="auto"/>
              <w:right w:val="nil"/>
            </w:tcBorders>
            <w:shd w:val="clear" w:color="000000" w:fill="CCFFCC"/>
            <w:noWrap/>
            <w:vAlign w:val="center"/>
            <w:hideMark/>
          </w:tcPr>
          <w:p w14:paraId="654643AB"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53%</w:t>
            </w:r>
          </w:p>
        </w:tc>
        <w:tc>
          <w:tcPr>
            <w:tcW w:w="2091" w:type="dxa"/>
            <w:tcBorders>
              <w:top w:val="nil"/>
              <w:left w:val="nil"/>
              <w:bottom w:val="single" w:sz="8" w:space="0" w:color="auto"/>
              <w:right w:val="single" w:sz="4" w:space="0" w:color="auto"/>
            </w:tcBorders>
            <w:shd w:val="clear" w:color="000000" w:fill="CCFFCC"/>
            <w:noWrap/>
            <w:vAlign w:val="center"/>
            <w:hideMark/>
          </w:tcPr>
          <w:p w14:paraId="539EE86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8</w:t>
            </w:r>
            <w:r>
              <w:rPr>
                <w:rFonts w:eastAsia="Times New Roman"/>
                <w:sz w:val="18"/>
                <w:szCs w:val="18"/>
                <w:lang w:eastAsia="ja-JP"/>
              </w:rPr>
              <w:t>.</w:t>
            </w:r>
            <w:r w:rsidRPr="00DC62C9">
              <w:rPr>
                <w:rFonts w:eastAsia="Times New Roman"/>
                <w:sz w:val="18"/>
                <w:szCs w:val="18"/>
                <w:lang w:eastAsia="ja-JP"/>
              </w:rPr>
              <w:t>27%</w:t>
            </w:r>
          </w:p>
        </w:tc>
        <w:tc>
          <w:tcPr>
            <w:tcW w:w="1060" w:type="dxa"/>
            <w:tcBorders>
              <w:top w:val="nil"/>
              <w:left w:val="nil"/>
              <w:bottom w:val="single" w:sz="8" w:space="0" w:color="auto"/>
              <w:right w:val="nil"/>
            </w:tcBorders>
            <w:shd w:val="clear" w:color="auto" w:fill="auto"/>
            <w:noWrap/>
            <w:vAlign w:val="center"/>
            <w:hideMark/>
          </w:tcPr>
          <w:p w14:paraId="1246F69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3251%</w:t>
            </w:r>
          </w:p>
        </w:tc>
        <w:tc>
          <w:tcPr>
            <w:tcW w:w="1060" w:type="dxa"/>
            <w:tcBorders>
              <w:top w:val="nil"/>
              <w:left w:val="nil"/>
              <w:bottom w:val="single" w:sz="8" w:space="0" w:color="auto"/>
              <w:right w:val="single" w:sz="8" w:space="0" w:color="auto"/>
            </w:tcBorders>
            <w:shd w:val="clear" w:color="auto" w:fill="auto"/>
            <w:noWrap/>
            <w:vAlign w:val="center"/>
            <w:hideMark/>
          </w:tcPr>
          <w:p w14:paraId="476DB3C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83%</w:t>
            </w:r>
          </w:p>
        </w:tc>
      </w:tr>
      <w:tr w:rsidR="00C81972" w:rsidRPr="00DC62C9" w14:paraId="37D75EF4" w14:textId="77777777" w:rsidTr="00DB725C">
        <w:trPr>
          <w:trHeight w:val="255"/>
        </w:trPr>
        <w:tc>
          <w:tcPr>
            <w:tcW w:w="1640" w:type="dxa"/>
            <w:tcBorders>
              <w:top w:val="nil"/>
              <w:left w:val="nil"/>
              <w:bottom w:val="nil"/>
              <w:right w:val="nil"/>
            </w:tcBorders>
            <w:shd w:val="clear" w:color="auto" w:fill="auto"/>
            <w:noWrap/>
            <w:vAlign w:val="center"/>
            <w:hideMark/>
          </w:tcPr>
          <w:p w14:paraId="0F77340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6B13DE76" w14:textId="77777777" w:rsidR="00C81972" w:rsidRPr="003C210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44A409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5F9DA8A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3E5C75A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C1B213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DC62C9" w14:paraId="64CB9BFA" w14:textId="77777777" w:rsidTr="00DB725C">
        <w:trPr>
          <w:trHeight w:val="255"/>
        </w:trPr>
        <w:tc>
          <w:tcPr>
            <w:tcW w:w="1640" w:type="dxa"/>
            <w:tcBorders>
              <w:top w:val="nil"/>
              <w:left w:val="nil"/>
              <w:bottom w:val="nil"/>
              <w:right w:val="nil"/>
            </w:tcBorders>
            <w:shd w:val="clear" w:color="auto" w:fill="auto"/>
            <w:noWrap/>
            <w:vAlign w:val="center"/>
            <w:hideMark/>
          </w:tcPr>
          <w:p w14:paraId="5C62943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68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DD49E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8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687AF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68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2342D02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8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537D09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68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491C3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69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r>
      <w:tr w:rsidR="00C81972" w:rsidRPr="00DC62C9" w14:paraId="70174F3F" w14:textId="77777777" w:rsidTr="00DB725C">
        <w:trPr>
          <w:trHeight w:val="255"/>
        </w:trPr>
        <w:tc>
          <w:tcPr>
            <w:tcW w:w="1640" w:type="dxa"/>
            <w:tcBorders>
              <w:top w:val="nil"/>
              <w:left w:val="nil"/>
              <w:bottom w:val="nil"/>
              <w:right w:val="nil"/>
            </w:tcBorders>
            <w:shd w:val="clear" w:color="auto" w:fill="auto"/>
            <w:noWrap/>
            <w:vAlign w:val="center"/>
            <w:hideMark/>
          </w:tcPr>
          <w:p w14:paraId="722BC2A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69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13D74BA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9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57ED89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9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2E47907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9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0A7DF1E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9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CB53DF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9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r>
      <w:tr w:rsidR="00C81972" w:rsidRPr="00DC62C9" w14:paraId="41D89D33" w14:textId="77777777" w:rsidTr="00DB725C">
        <w:trPr>
          <w:trHeight w:val="255"/>
        </w:trPr>
        <w:tc>
          <w:tcPr>
            <w:tcW w:w="1640" w:type="dxa"/>
            <w:tcBorders>
              <w:top w:val="nil"/>
              <w:left w:val="nil"/>
              <w:bottom w:val="nil"/>
              <w:right w:val="nil"/>
            </w:tcBorders>
            <w:shd w:val="clear" w:color="auto" w:fill="auto"/>
            <w:noWrap/>
            <w:vAlign w:val="center"/>
            <w:hideMark/>
          </w:tcPr>
          <w:p w14:paraId="4948234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69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6F7DB97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9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40512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69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F7575F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0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683B852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0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70361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0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DecT</w:t>
            </w:r>
            <w:proofErr w:type="spellEnd"/>
          </w:p>
        </w:tc>
      </w:tr>
      <w:tr w:rsidR="00C81972" w:rsidRPr="00DC62C9" w14:paraId="76348AC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137CE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0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CAA84E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0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64%</w:t>
            </w:r>
          </w:p>
        </w:tc>
        <w:tc>
          <w:tcPr>
            <w:tcW w:w="1060" w:type="dxa"/>
            <w:tcBorders>
              <w:top w:val="single" w:sz="8" w:space="0" w:color="auto"/>
              <w:left w:val="nil"/>
              <w:bottom w:val="nil"/>
              <w:right w:val="nil"/>
            </w:tcBorders>
            <w:shd w:val="clear" w:color="000000" w:fill="CCFFCC"/>
            <w:noWrap/>
            <w:vAlign w:val="center"/>
            <w:hideMark/>
          </w:tcPr>
          <w:p w14:paraId="74BA52F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0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3</w:t>
            </w:r>
            <w:r>
              <w:rPr>
                <w:rFonts w:eastAsia="Times New Roman"/>
                <w:sz w:val="18"/>
                <w:szCs w:val="18"/>
                <w:lang w:eastAsia="ja-JP"/>
              </w:rPr>
              <w:t>.</w:t>
            </w:r>
            <w:r w:rsidRPr="00DC62C9">
              <w:rPr>
                <w:rFonts w:eastAsia="Times New Roman"/>
                <w:sz w:val="18"/>
                <w:szCs w:val="18"/>
                <w:lang w:eastAsia="ja-JP"/>
              </w:rPr>
              <w:t>55%</w:t>
            </w:r>
          </w:p>
        </w:tc>
        <w:tc>
          <w:tcPr>
            <w:tcW w:w="2091" w:type="dxa"/>
            <w:tcBorders>
              <w:top w:val="single" w:sz="8" w:space="0" w:color="auto"/>
              <w:left w:val="nil"/>
              <w:bottom w:val="nil"/>
              <w:right w:val="single" w:sz="4" w:space="0" w:color="auto"/>
            </w:tcBorders>
            <w:shd w:val="clear" w:color="000000" w:fill="CCFFCC"/>
            <w:noWrap/>
            <w:vAlign w:val="center"/>
            <w:hideMark/>
          </w:tcPr>
          <w:p w14:paraId="2B0E740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0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5</w:t>
            </w:r>
            <w:r>
              <w:rPr>
                <w:rFonts w:eastAsia="Times New Roman"/>
                <w:sz w:val="18"/>
                <w:szCs w:val="18"/>
                <w:lang w:eastAsia="ja-JP"/>
              </w:rPr>
              <w:t>.</w:t>
            </w:r>
            <w:r w:rsidRPr="00DC62C9">
              <w:rPr>
                <w:rFonts w:eastAsia="Times New Roman"/>
                <w:sz w:val="18"/>
                <w:szCs w:val="18"/>
                <w:lang w:eastAsia="ja-JP"/>
              </w:rPr>
              <w:t>48%</w:t>
            </w:r>
          </w:p>
        </w:tc>
        <w:tc>
          <w:tcPr>
            <w:tcW w:w="1060" w:type="dxa"/>
            <w:tcBorders>
              <w:top w:val="nil"/>
              <w:left w:val="nil"/>
              <w:bottom w:val="nil"/>
              <w:right w:val="nil"/>
            </w:tcBorders>
            <w:shd w:val="clear" w:color="auto" w:fill="auto"/>
            <w:noWrap/>
            <w:vAlign w:val="center"/>
            <w:hideMark/>
          </w:tcPr>
          <w:p w14:paraId="6486DCC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0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717%</w:t>
            </w:r>
          </w:p>
        </w:tc>
        <w:tc>
          <w:tcPr>
            <w:tcW w:w="1060" w:type="dxa"/>
            <w:tcBorders>
              <w:top w:val="nil"/>
              <w:left w:val="nil"/>
              <w:bottom w:val="nil"/>
              <w:right w:val="single" w:sz="8" w:space="0" w:color="auto"/>
            </w:tcBorders>
            <w:shd w:val="clear" w:color="auto" w:fill="auto"/>
            <w:noWrap/>
            <w:vAlign w:val="center"/>
            <w:hideMark/>
          </w:tcPr>
          <w:p w14:paraId="24D0B82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0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4%</w:t>
            </w:r>
          </w:p>
        </w:tc>
      </w:tr>
      <w:tr w:rsidR="00C81972" w:rsidRPr="00DC62C9" w14:paraId="7F016A6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BDB8E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0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016A8AD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1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6</w:t>
            </w:r>
            <w:r>
              <w:rPr>
                <w:rFonts w:eastAsia="Times New Roman"/>
                <w:sz w:val="18"/>
                <w:szCs w:val="18"/>
                <w:lang w:eastAsia="ja-JP"/>
              </w:rPr>
              <w:t>.</w:t>
            </w:r>
            <w:r w:rsidRPr="00DC62C9">
              <w:rPr>
                <w:rFonts w:eastAsia="Times New Roman"/>
                <w:sz w:val="18"/>
                <w:szCs w:val="18"/>
                <w:lang w:eastAsia="ja-JP"/>
              </w:rPr>
              <w:t>35%</w:t>
            </w:r>
          </w:p>
        </w:tc>
        <w:tc>
          <w:tcPr>
            <w:tcW w:w="1060" w:type="dxa"/>
            <w:tcBorders>
              <w:top w:val="nil"/>
              <w:left w:val="nil"/>
              <w:bottom w:val="nil"/>
              <w:right w:val="nil"/>
            </w:tcBorders>
            <w:shd w:val="clear" w:color="000000" w:fill="CCFFCC"/>
            <w:noWrap/>
            <w:vAlign w:val="center"/>
            <w:hideMark/>
          </w:tcPr>
          <w:p w14:paraId="6F5D6B0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1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0</w:t>
            </w:r>
            <w:r>
              <w:rPr>
                <w:rFonts w:eastAsia="Times New Roman"/>
                <w:sz w:val="18"/>
                <w:szCs w:val="18"/>
                <w:lang w:eastAsia="ja-JP"/>
              </w:rPr>
              <w:t>.</w:t>
            </w:r>
            <w:r w:rsidRPr="00DC62C9">
              <w:rPr>
                <w:rFonts w:eastAsia="Times New Roman"/>
                <w:sz w:val="18"/>
                <w:szCs w:val="18"/>
                <w:lang w:eastAsia="ja-JP"/>
              </w:rPr>
              <w:t>36%</w:t>
            </w:r>
          </w:p>
        </w:tc>
        <w:tc>
          <w:tcPr>
            <w:tcW w:w="2091" w:type="dxa"/>
            <w:tcBorders>
              <w:top w:val="nil"/>
              <w:left w:val="nil"/>
              <w:bottom w:val="nil"/>
              <w:right w:val="single" w:sz="4" w:space="0" w:color="auto"/>
            </w:tcBorders>
            <w:shd w:val="clear" w:color="000000" w:fill="CCFFCC"/>
            <w:noWrap/>
            <w:vAlign w:val="center"/>
            <w:hideMark/>
          </w:tcPr>
          <w:p w14:paraId="6DDF5D8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1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5</w:t>
            </w:r>
            <w:r>
              <w:rPr>
                <w:rFonts w:eastAsia="Times New Roman"/>
                <w:sz w:val="18"/>
                <w:szCs w:val="18"/>
                <w:lang w:eastAsia="ja-JP"/>
              </w:rPr>
              <w:t>.</w:t>
            </w:r>
            <w:r w:rsidRPr="00DC62C9">
              <w:rPr>
                <w:rFonts w:eastAsia="Times New Roman"/>
                <w:sz w:val="18"/>
                <w:szCs w:val="18"/>
                <w:lang w:eastAsia="ja-JP"/>
              </w:rPr>
              <w:t>20%</w:t>
            </w:r>
          </w:p>
        </w:tc>
        <w:tc>
          <w:tcPr>
            <w:tcW w:w="1060" w:type="dxa"/>
            <w:tcBorders>
              <w:top w:val="nil"/>
              <w:left w:val="nil"/>
              <w:bottom w:val="nil"/>
              <w:right w:val="nil"/>
            </w:tcBorders>
            <w:shd w:val="clear" w:color="auto" w:fill="auto"/>
            <w:noWrap/>
            <w:vAlign w:val="center"/>
            <w:hideMark/>
          </w:tcPr>
          <w:p w14:paraId="2D14112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1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800%</w:t>
            </w:r>
          </w:p>
        </w:tc>
        <w:tc>
          <w:tcPr>
            <w:tcW w:w="1060" w:type="dxa"/>
            <w:tcBorders>
              <w:top w:val="nil"/>
              <w:left w:val="nil"/>
              <w:bottom w:val="nil"/>
              <w:right w:val="single" w:sz="8" w:space="0" w:color="auto"/>
            </w:tcBorders>
            <w:shd w:val="clear" w:color="auto" w:fill="auto"/>
            <w:noWrap/>
            <w:vAlign w:val="center"/>
            <w:hideMark/>
          </w:tcPr>
          <w:p w14:paraId="75E2206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1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0%</w:t>
            </w:r>
          </w:p>
        </w:tc>
      </w:tr>
      <w:tr w:rsidR="00C81972" w:rsidRPr="00DC62C9" w14:paraId="2C0AAE0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5BD5B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1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223E29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1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96%</w:t>
            </w:r>
          </w:p>
        </w:tc>
        <w:tc>
          <w:tcPr>
            <w:tcW w:w="1060" w:type="dxa"/>
            <w:tcBorders>
              <w:top w:val="nil"/>
              <w:left w:val="nil"/>
              <w:bottom w:val="nil"/>
              <w:right w:val="nil"/>
            </w:tcBorders>
            <w:shd w:val="clear" w:color="000000" w:fill="CCFFCC"/>
            <w:noWrap/>
            <w:vAlign w:val="center"/>
            <w:hideMark/>
          </w:tcPr>
          <w:p w14:paraId="35B9A65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1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2</w:t>
            </w:r>
            <w:r>
              <w:rPr>
                <w:rFonts w:eastAsia="Times New Roman"/>
                <w:sz w:val="18"/>
                <w:szCs w:val="18"/>
                <w:lang w:eastAsia="ja-JP"/>
              </w:rPr>
              <w:t>.</w:t>
            </w:r>
            <w:r w:rsidRPr="00DC62C9">
              <w:rPr>
                <w:rFonts w:eastAsia="Times New Roman"/>
                <w:sz w:val="18"/>
                <w:szCs w:val="18"/>
                <w:lang w:eastAsia="ja-JP"/>
              </w:rPr>
              <w:t>07%</w:t>
            </w:r>
          </w:p>
        </w:tc>
        <w:tc>
          <w:tcPr>
            <w:tcW w:w="2091" w:type="dxa"/>
            <w:tcBorders>
              <w:top w:val="nil"/>
              <w:left w:val="nil"/>
              <w:bottom w:val="nil"/>
              <w:right w:val="single" w:sz="4" w:space="0" w:color="auto"/>
            </w:tcBorders>
            <w:shd w:val="clear" w:color="000000" w:fill="CCFFCC"/>
            <w:noWrap/>
            <w:vAlign w:val="center"/>
            <w:hideMark/>
          </w:tcPr>
          <w:p w14:paraId="2E2EEA0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1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2</w:t>
            </w:r>
            <w:r>
              <w:rPr>
                <w:rFonts w:eastAsia="Times New Roman"/>
                <w:sz w:val="18"/>
                <w:szCs w:val="18"/>
                <w:lang w:eastAsia="ja-JP"/>
              </w:rPr>
              <w:t>.</w:t>
            </w:r>
            <w:r w:rsidRPr="00DC62C9">
              <w:rPr>
                <w:rFonts w:eastAsia="Times New Roman"/>
                <w:sz w:val="18"/>
                <w:szCs w:val="18"/>
                <w:lang w:eastAsia="ja-JP"/>
              </w:rPr>
              <w:t>78%</w:t>
            </w:r>
          </w:p>
        </w:tc>
        <w:tc>
          <w:tcPr>
            <w:tcW w:w="1060" w:type="dxa"/>
            <w:tcBorders>
              <w:top w:val="nil"/>
              <w:left w:val="nil"/>
              <w:bottom w:val="nil"/>
              <w:right w:val="nil"/>
            </w:tcBorders>
            <w:shd w:val="clear" w:color="auto" w:fill="auto"/>
            <w:noWrap/>
            <w:vAlign w:val="center"/>
            <w:hideMark/>
          </w:tcPr>
          <w:p w14:paraId="58D5665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1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780%</w:t>
            </w:r>
          </w:p>
        </w:tc>
        <w:tc>
          <w:tcPr>
            <w:tcW w:w="1060" w:type="dxa"/>
            <w:tcBorders>
              <w:top w:val="nil"/>
              <w:left w:val="nil"/>
              <w:bottom w:val="nil"/>
              <w:right w:val="single" w:sz="8" w:space="0" w:color="auto"/>
            </w:tcBorders>
            <w:shd w:val="clear" w:color="auto" w:fill="auto"/>
            <w:noWrap/>
            <w:vAlign w:val="center"/>
            <w:hideMark/>
          </w:tcPr>
          <w:p w14:paraId="0DC3CFE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2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61%</w:t>
            </w:r>
          </w:p>
        </w:tc>
      </w:tr>
      <w:tr w:rsidR="00C81972" w:rsidRPr="00DC62C9" w14:paraId="060DA7B2"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2FA5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2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430BA7F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2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6</w:t>
            </w:r>
            <w:r>
              <w:rPr>
                <w:rFonts w:eastAsia="Times New Roman"/>
                <w:sz w:val="18"/>
                <w:szCs w:val="18"/>
                <w:lang w:eastAsia="ja-JP"/>
              </w:rPr>
              <w:t>.</w:t>
            </w:r>
            <w:r w:rsidRPr="00DC62C9">
              <w:rPr>
                <w:rFonts w:eastAsia="Times New Roman"/>
                <w:sz w:val="18"/>
                <w:szCs w:val="18"/>
                <w:lang w:eastAsia="ja-JP"/>
              </w:rPr>
              <w:t>08%</w:t>
            </w:r>
          </w:p>
        </w:tc>
        <w:tc>
          <w:tcPr>
            <w:tcW w:w="1060" w:type="dxa"/>
            <w:tcBorders>
              <w:top w:val="nil"/>
              <w:left w:val="nil"/>
              <w:bottom w:val="nil"/>
              <w:right w:val="nil"/>
            </w:tcBorders>
            <w:shd w:val="clear" w:color="000000" w:fill="CCFFCC"/>
            <w:noWrap/>
            <w:vAlign w:val="center"/>
            <w:hideMark/>
          </w:tcPr>
          <w:p w14:paraId="3138657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2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79%</w:t>
            </w:r>
          </w:p>
        </w:tc>
        <w:tc>
          <w:tcPr>
            <w:tcW w:w="2091" w:type="dxa"/>
            <w:tcBorders>
              <w:top w:val="nil"/>
              <w:left w:val="nil"/>
              <w:bottom w:val="nil"/>
              <w:right w:val="single" w:sz="4" w:space="0" w:color="auto"/>
            </w:tcBorders>
            <w:shd w:val="clear" w:color="000000" w:fill="CCFFCC"/>
            <w:noWrap/>
            <w:vAlign w:val="center"/>
            <w:hideMark/>
          </w:tcPr>
          <w:p w14:paraId="5B991D7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2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50%</w:t>
            </w:r>
          </w:p>
        </w:tc>
        <w:tc>
          <w:tcPr>
            <w:tcW w:w="1060" w:type="dxa"/>
            <w:tcBorders>
              <w:top w:val="nil"/>
              <w:left w:val="nil"/>
              <w:bottom w:val="nil"/>
              <w:right w:val="nil"/>
            </w:tcBorders>
            <w:shd w:val="clear" w:color="auto" w:fill="auto"/>
            <w:noWrap/>
            <w:vAlign w:val="center"/>
            <w:hideMark/>
          </w:tcPr>
          <w:p w14:paraId="1C0BF72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2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941%</w:t>
            </w:r>
          </w:p>
        </w:tc>
        <w:tc>
          <w:tcPr>
            <w:tcW w:w="1060" w:type="dxa"/>
            <w:tcBorders>
              <w:top w:val="nil"/>
              <w:left w:val="nil"/>
              <w:bottom w:val="nil"/>
              <w:right w:val="single" w:sz="8" w:space="0" w:color="auto"/>
            </w:tcBorders>
            <w:shd w:val="clear" w:color="auto" w:fill="auto"/>
            <w:noWrap/>
            <w:vAlign w:val="center"/>
            <w:hideMark/>
          </w:tcPr>
          <w:p w14:paraId="12168C3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2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3%</w:t>
            </w:r>
          </w:p>
        </w:tc>
      </w:tr>
      <w:tr w:rsidR="00C81972" w:rsidRPr="00DC62C9" w14:paraId="4C22719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E7145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2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004C5D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2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226C0B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2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single" w:sz="4" w:space="0" w:color="auto"/>
            </w:tcBorders>
            <w:shd w:val="clear" w:color="auto" w:fill="auto"/>
            <w:noWrap/>
            <w:vAlign w:val="center"/>
            <w:hideMark/>
          </w:tcPr>
          <w:p w14:paraId="73BB1C3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3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C375D7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3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309DAF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3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r>
      <w:tr w:rsidR="00C81972" w:rsidRPr="00DC62C9" w14:paraId="38E773D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BFC8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3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9C4997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3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87%</w:t>
            </w:r>
          </w:p>
        </w:tc>
        <w:tc>
          <w:tcPr>
            <w:tcW w:w="1060" w:type="dxa"/>
            <w:tcBorders>
              <w:top w:val="single" w:sz="8" w:space="0" w:color="auto"/>
              <w:left w:val="nil"/>
              <w:bottom w:val="nil"/>
              <w:right w:val="nil"/>
            </w:tcBorders>
            <w:shd w:val="clear" w:color="000000" w:fill="CCFFCC"/>
            <w:noWrap/>
            <w:vAlign w:val="center"/>
            <w:hideMark/>
          </w:tcPr>
          <w:p w14:paraId="764162A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35"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28%</w:t>
            </w:r>
          </w:p>
        </w:tc>
        <w:tc>
          <w:tcPr>
            <w:tcW w:w="2091" w:type="dxa"/>
            <w:tcBorders>
              <w:top w:val="single" w:sz="8" w:space="0" w:color="auto"/>
              <w:left w:val="nil"/>
              <w:bottom w:val="nil"/>
              <w:right w:val="single" w:sz="4" w:space="0" w:color="auto"/>
            </w:tcBorders>
            <w:shd w:val="clear" w:color="000000" w:fill="CCFFCC"/>
            <w:noWrap/>
            <w:vAlign w:val="center"/>
            <w:hideMark/>
          </w:tcPr>
          <w:p w14:paraId="4573298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36"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33%</w:t>
            </w:r>
          </w:p>
        </w:tc>
        <w:tc>
          <w:tcPr>
            <w:tcW w:w="1060" w:type="dxa"/>
            <w:tcBorders>
              <w:top w:val="single" w:sz="8" w:space="0" w:color="auto"/>
              <w:left w:val="nil"/>
              <w:bottom w:val="nil"/>
              <w:right w:val="nil"/>
            </w:tcBorders>
            <w:shd w:val="clear" w:color="auto" w:fill="auto"/>
            <w:noWrap/>
            <w:vAlign w:val="center"/>
            <w:hideMark/>
          </w:tcPr>
          <w:p w14:paraId="6E0D70D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37"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810%</w:t>
            </w:r>
          </w:p>
        </w:tc>
        <w:tc>
          <w:tcPr>
            <w:tcW w:w="1060" w:type="dxa"/>
            <w:tcBorders>
              <w:top w:val="single" w:sz="8" w:space="0" w:color="auto"/>
              <w:left w:val="nil"/>
              <w:bottom w:val="nil"/>
              <w:right w:val="single" w:sz="8" w:space="0" w:color="auto"/>
            </w:tcBorders>
            <w:shd w:val="clear" w:color="auto" w:fill="auto"/>
            <w:noWrap/>
            <w:vAlign w:val="center"/>
            <w:hideMark/>
          </w:tcPr>
          <w:p w14:paraId="14AFD76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38"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69%</w:t>
            </w:r>
          </w:p>
        </w:tc>
      </w:tr>
      <w:tr w:rsidR="00C81972" w:rsidRPr="00DC62C9" w14:paraId="1C9844D4"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53EEC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39"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8FB07F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40"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20%</w:t>
            </w:r>
          </w:p>
        </w:tc>
        <w:tc>
          <w:tcPr>
            <w:tcW w:w="1060" w:type="dxa"/>
            <w:tcBorders>
              <w:top w:val="single" w:sz="8" w:space="0" w:color="auto"/>
              <w:left w:val="nil"/>
              <w:bottom w:val="nil"/>
              <w:right w:val="nil"/>
            </w:tcBorders>
            <w:shd w:val="clear" w:color="000000" w:fill="CCFFCC"/>
            <w:noWrap/>
            <w:vAlign w:val="center"/>
            <w:hideMark/>
          </w:tcPr>
          <w:p w14:paraId="216CEB1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41"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9</w:t>
            </w:r>
            <w:r>
              <w:rPr>
                <w:rFonts w:eastAsia="Times New Roman"/>
                <w:sz w:val="18"/>
                <w:szCs w:val="18"/>
                <w:lang w:eastAsia="ja-JP"/>
              </w:rPr>
              <w:t>.</w:t>
            </w:r>
            <w:r w:rsidRPr="00DC62C9">
              <w:rPr>
                <w:rFonts w:eastAsia="Times New Roman"/>
                <w:sz w:val="18"/>
                <w:szCs w:val="18"/>
                <w:lang w:eastAsia="ja-JP"/>
              </w:rPr>
              <w:t>25%</w:t>
            </w:r>
          </w:p>
        </w:tc>
        <w:tc>
          <w:tcPr>
            <w:tcW w:w="2091" w:type="dxa"/>
            <w:tcBorders>
              <w:top w:val="single" w:sz="8" w:space="0" w:color="auto"/>
              <w:left w:val="nil"/>
              <w:bottom w:val="nil"/>
              <w:right w:val="single" w:sz="4" w:space="0" w:color="auto"/>
            </w:tcBorders>
            <w:shd w:val="clear" w:color="000000" w:fill="CCFFCC"/>
            <w:noWrap/>
            <w:vAlign w:val="center"/>
            <w:hideMark/>
          </w:tcPr>
          <w:p w14:paraId="6A82B35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42"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34%</w:t>
            </w:r>
          </w:p>
        </w:tc>
        <w:tc>
          <w:tcPr>
            <w:tcW w:w="1060" w:type="dxa"/>
            <w:tcBorders>
              <w:top w:val="single" w:sz="8" w:space="0" w:color="auto"/>
              <w:left w:val="nil"/>
              <w:bottom w:val="nil"/>
              <w:right w:val="nil"/>
            </w:tcBorders>
            <w:shd w:val="clear" w:color="auto" w:fill="auto"/>
            <w:noWrap/>
            <w:vAlign w:val="center"/>
            <w:hideMark/>
          </w:tcPr>
          <w:p w14:paraId="33269AA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43"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989%</w:t>
            </w:r>
          </w:p>
        </w:tc>
        <w:tc>
          <w:tcPr>
            <w:tcW w:w="1060" w:type="dxa"/>
            <w:tcBorders>
              <w:top w:val="single" w:sz="8" w:space="0" w:color="auto"/>
              <w:left w:val="nil"/>
              <w:bottom w:val="nil"/>
              <w:right w:val="single" w:sz="8" w:space="0" w:color="auto"/>
            </w:tcBorders>
            <w:shd w:val="clear" w:color="auto" w:fill="auto"/>
            <w:noWrap/>
            <w:vAlign w:val="center"/>
            <w:hideMark/>
          </w:tcPr>
          <w:p w14:paraId="6B0792D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44" w:author="Gary Sullivan" w:date="2019-07-02T08:57: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6%</w:t>
            </w:r>
          </w:p>
        </w:tc>
      </w:tr>
      <w:tr w:rsidR="00C81972" w:rsidRPr="00DC62C9" w14:paraId="6052D807"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9537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F8D9BC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5</w:t>
            </w:r>
            <w:r>
              <w:rPr>
                <w:rFonts w:eastAsia="Times New Roman"/>
                <w:sz w:val="18"/>
                <w:szCs w:val="18"/>
                <w:lang w:eastAsia="ja-JP"/>
              </w:rPr>
              <w:t>.</w:t>
            </w:r>
            <w:r w:rsidRPr="00DC62C9">
              <w:rPr>
                <w:rFonts w:eastAsia="Times New Roman"/>
                <w:sz w:val="18"/>
                <w:szCs w:val="18"/>
                <w:lang w:eastAsia="ja-JP"/>
              </w:rPr>
              <w:t>75%</w:t>
            </w:r>
          </w:p>
        </w:tc>
        <w:tc>
          <w:tcPr>
            <w:tcW w:w="1060" w:type="dxa"/>
            <w:tcBorders>
              <w:top w:val="nil"/>
              <w:left w:val="nil"/>
              <w:bottom w:val="single" w:sz="8" w:space="0" w:color="auto"/>
              <w:right w:val="nil"/>
            </w:tcBorders>
            <w:shd w:val="clear" w:color="000000" w:fill="CCFFCC"/>
            <w:noWrap/>
            <w:vAlign w:val="center"/>
            <w:hideMark/>
          </w:tcPr>
          <w:p w14:paraId="669E612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0</w:t>
            </w:r>
            <w:r>
              <w:rPr>
                <w:rFonts w:eastAsia="Times New Roman"/>
                <w:sz w:val="18"/>
                <w:szCs w:val="18"/>
                <w:lang w:eastAsia="ja-JP"/>
              </w:rPr>
              <w:t>.</w:t>
            </w:r>
            <w:r w:rsidRPr="00DC62C9">
              <w:rPr>
                <w:rFonts w:eastAsia="Times New Roman"/>
                <w:sz w:val="18"/>
                <w:szCs w:val="18"/>
                <w:lang w:eastAsia="ja-JP"/>
              </w:rPr>
              <w:t>34%</w:t>
            </w:r>
          </w:p>
        </w:tc>
        <w:tc>
          <w:tcPr>
            <w:tcW w:w="2091" w:type="dxa"/>
            <w:tcBorders>
              <w:top w:val="nil"/>
              <w:left w:val="nil"/>
              <w:bottom w:val="single" w:sz="8" w:space="0" w:color="auto"/>
              <w:right w:val="single" w:sz="4" w:space="0" w:color="auto"/>
            </w:tcBorders>
            <w:shd w:val="clear" w:color="000000" w:fill="CCFFCC"/>
            <w:noWrap/>
            <w:vAlign w:val="center"/>
            <w:hideMark/>
          </w:tcPr>
          <w:p w14:paraId="650328E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41</w:t>
            </w:r>
            <w:r>
              <w:rPr>
                <w:rFonts w:eastAsia="Times New Roman"/>
                <w:sz w:val="18"/>
                <w:szCs w:val="18"/>
                <w:lang w:eastAsia="ja-JP"/>
              </w:rPr>
              <w:t>.</w:t>
            </w:r>
            <w:r w:rsidRPr="00DC62C9">
              <w:rPr>
                <w:rFonts w:eastAsia="Times New Roman"/>
                <w:sz w:val="18"/>
                <w:szCs w:val="18"/>
                <w:lang w:eastAsia="ja-JP"/>
              </w:rPr>
              <w:t>42%</w:t>
            </w:r>
          </w:p>
        </w:tc>
        <w:tc>
          <w:tcPr>
            <w:tcW w:w="1060" w:type="dxa"/>
            <w:tcBorders>
              <w:top w:val="nil"/>
              <w:left w:val="nil"/>
              <w:bottom w:val="single" w:sz="8" w:space="0" w:color="auto"/>
              <w:right w:val="nil"/>
            </w:tcBorders>
            <w:shd w:val="clear" w:color="auto" w:fill="auto"/>
            <w:noWrap/>
            <w:vAlign w:val="center"/>
            <w:hideMark/>
          </w:tcPr>
          <w:p w14:paraId="454433A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498%</w:t>
            </w:r>
          </w:p>
        </w:tc>
        <w:tc>
          <w:tcPr>
            <w:tcW w:w="1060" w:type="dxa"/>
            <w:tcBorders>
              <w:top w:val="nil"/>
              <w:left w:val="nil"/>
              <w:bottom w:val="single" w:sz="8" w:space="0" w:color="auto"/>
              <w:right w:val="single" w:sz="8" w:space="0" w:color="auto"/>
            </w:tcBorders>
            <w:shd w:val="clear" w:color="auto" w:fill="auto"/>
            <w:noWrap/>
            <w:vAlign w:val="center"/>
            <w:hideMark/>
          </w:tcPr>
          <w:p w14:paraId="647E676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37%</w:t>
            </w:r>
          </w:p>
        </w:tc>
      </w:tr>
      <w:tr w:rsidR="00C81972" w:rsidRPr="00DC62C9" w14:paraId="714D47CA" w14:textId="77777777" w:rsidTr="00DB725C">
        <w:trPr>
          <w:trHeight w:val="255"/>
        </w:trPr>
        <w:tc>
          <w:tcPr>
            <w:tcW w:w="1640" w:type="dxa"/>
            <w:tcBorders>
              <w:top w:val="nil"/>
              <w:left w:val="nil"/>
              <w:bottom w:val="nil"/>
              <w:right w:val="nil"/>
            </w:tcBorders>
            <w:shd w:val="clear" w:color="auto" w:fill="auto"/>
            <w:noWrap/>
            <w:vAlign w:val="center"/>
            <w:hideMark/>
          </w:tcPr>
          <w:p w14:paraId="6536620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725C80EF" w14:textId="77777777" w:rsidR="00C81972" w:rsidRPr="003C210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1CB4676"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4E5AFD99"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13BFC388"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EBCEFEE"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DC62C9" w14:paraId="1572898D" w14:textId="77777777" w:rsidTr="00DB725C">
        <w:trPr>
          <w:trHeight w:val="255"/>
        </w:trPr>
        <w:tc>
          <w:tcPr>
            <w:tcW w:w="1640" w:type="dxa"/>
            <w:tcBorders>
              <w:top w:val="nil"/>
              <w:left w:val="nil"/>
              <w:bottom w:val="nil"/>
              <w:right w:val="nil"/>
            </w:tcBorders>
            <w:shd w:val="clear" w:color="auto" w:fill="auto"/>
            <w:noWrap/>
            <w:vAlign w:val="center"/>
            <w:hideMark/>
          </w:tcPr>
          <w:p w14:paraId="3CC7F16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Change w:id="745" w:author="Gary Sullivan" w:date="2019-07-02T08:58:00Z">
                <w:pPr>
                  <w:tabs>
                    <w:tab w:val="clear" w:pos="360"/>
                    <w:tab w:val="clear" w:pos="720"/>
                    <w:tab w:val="clear" w:pos="1080"/>
                    <w:tab w:val="clear" w:pos="1440"/>
                  </w:tabs>
                  <w:overflowPunct/>
                  <w:autoSpaceDE/>
                  <w:autoSpaceDN/>
                  <w:adjustRightInd/>
                  <w:spacing w:before="0"/>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D85520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4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5EA91E0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74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18F0D41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4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A0489D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74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B29962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75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r>
      <w:tr w:rsidR="00C81972" w:rsidRPr="00DC62C9" w14:paraId="0E4AEEAF" w14:textId="77777777" w:rsidTr="00DB725C">
        <w:trPr>
          <w:trHeight w:val="255"/>
        </w:trPr>
        <w:tc>
          <w:tcPr>
            <w:tcW w:w="1640" w:type="dxa"/>
            <w:tcBorders>
              <w:top w:val="nil"/>
              <w:left w:val="nil"/>
              <w:bottom w:val="nil"/>
              <w:right w:val="nil"/>
            </w:tcBorders>
            <w:shd w:val="clear" w:color="auto" w:fill="auto"/>
            <w:noWrap/>
            <w:vAlign w:val="center"/>
            <w:hideMark/>
          </w:tcPr>
          <w:p w14:paraId="661393D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75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181C03C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5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5CA1DF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5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5EBA44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5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 HM-16.20</w:t>
            </w:r>
          </w:p>
        </w:tc>
        <w:tc>
          <w:tcPr>
            <w:tcW w:w="1060" w:type="dxa"/>
            <w:tcBorders>
              <w:top w:val="nil"/>
              <w:left w:val="nil"/>
              <w:bottom w:val="nil"/>
              <w:right w:val="nil"/>
            </w:tcBorders>
            <w:shd w:val="clear" w:color="auto" w:fill="auto"/>
            <w:noWrap/>
            <w:vAlign w:val="center"/>
            <w:hideMark/>
          </w:tcPr>
          <w:p w14:paraId="2C0A300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5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DE2510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5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r>
      <w:tr w:rsidR="00C81972" w:rsidRPr="00DC62C9" w14:paraId="1C2E412A" w14:textId="77777777" w:rsidTr="00DB725C">
        <w:trPr>
          <w:trHeight w:val="255"/>
        </w:trPr>
        <w:tc>
          <w:tcPr>
            <w:tcW w:w="1640" w:type="dxa"/>
            <w:tcBorders>
              <w:top w:val="nil"/>
              <w:left w:val="nil"/>
              <w:bottom w:val="nil"/>
              <w:right w:val="nil"/>
            </w:tcBorders>
            <w:shd w:val="clear" w:color="auto" w:fill="auto"/>
            <w:noWrap/>
            <w:vAlign w:val="center"/>
            <w:hideMark/>
          </w:tcPr>
          <w:p w14:paraId="6BB3561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5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9FA71C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5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7EB5C1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5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B37FFA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E57465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5334D6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DecT</w:t>
            </w:r>
            <w:proofErr w:type="spellEnd"/>
          </w:p>
        </w:tc>
      </w:tr>
      <w:tr w:rsidR="00C81972" w:rsidRPr="00DC62C9" w14:paraId="5268F737"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86B7A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C417CB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75AE8B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2091" w:type="dxa"/>
            <w:tcBorders>
              <w:top w:val="nil"/>
              <w:left w:val="nil"/>
              <w:bottom w:val="nil"/>
              <w:right w:val="single" w:sz="4" w:space="0" w:color="auto"/>
            </w:tcBorders>
            <w:shd w:val="clear" w:color="auto" w:fill="auto"/>
            <w:noWrap/>
            <w:vAlign w:val="center"/>
            <w:hideMark/>
          </w:tcPr>
          <w:p w14:paraId="059E01E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9BBE3D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81FAE2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r>
      <w:tr w:rsidR="00C81972" w:rsidRPr="00DC62C9" w14:paraId="5491F2F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E0EC2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6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12D0284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7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6A4ECC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7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single" w:sz="4" w:space="0" w:color="auto"/>
            </w:tcBorders>
            <w:shd w:val="clear" w:color="auto" w:fill="auto"/>
            <w:noWrap/>
            <w:vAlign w:val="center"/>
            <w:hideMark/>
          </w:tcPr>
          <w:p w14:paraId="101D4E3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7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F4F44D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7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F11AFC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7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r>
      <w:tr w:rsidR="00C81972" w:rsidRPr="00DC62C9" w14:paraId="5C5E504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2296A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7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0FF9F22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7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33%</w:t>
            </w:r>
          </w:p>
        </w:tc>
        <w:tc>
          <w:tcPr>
            <w:tcW w:w="1060" w:type="dxa"/>
            <w:tcBorders>
              <w:top w:val="nil"/>
              <w:left w:val="nil"/>
              <w:bottom w:val="nil"/>
              <w:right w:val="nil"/>
            </w:tcBorders>
            <w:shd w:val="clear" w:color="000000" w:fill="CCFFCC"/>
            <w:noWrap/>
            <w:vAlign w:val="center"/>
            <w:hideMark/>
          </w:tcPr>
          <w:p w14:paraId="02CBEDF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7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19%</w:t>
            </w:r>
          </w:p>
        </w:tc>
        <w:tc>
          <w:tcPr>
            <w:tcW w:w="2091" w:type="dxa"/>
            <w:tcBorders>
              <w:top w:val="nil"/>
              <w:left w:val="nil"/>
              <w:bottom w:val="nil"/>
              <w:right w:val="single" w:sz="4" w:space="0" w:color="auto"/>
            </w:tcBorders>
            <w:shd w:val="clear" w:color="000000" w:fill="CCFFCC"/>
            <w:noWrap/>
            <w:vAlign w:val="center"/>
            <w:hideMark/>
          </w:tcPr>
          <w:p w14:paraId="64757CE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7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2</w:t>
            </w:r>
            <w:r>
              <w:rPr>
                <w:rFonts w:eastAsia="Times New Roman"/>
                <w:sz w:val="18"/>
                <w:szCs w:val="18"/>
                <w:lang w:eastAsia="ja-JP"/>
              </w:rPr>
              <w:t>.</w:t>
            </w:r>
            <w:r w:rsidRPr="00DC62C9">
              <w:rPr>
                <w:rFonts w:eastAsia="Times New Roman"/>
                <w:sz w:val="18"/>
                <w:szCs w:val="18"/>
                <w:lang w:eastAsia="ja-JP"/>
              </w:rPr>
              <w:t>22%</w:t>
            </w:r>
          </w:p>
        </w:tc>
        <w:tc>
          <w:tcPr>
            <w:tcW w:w="1060" w:type="dxa"/>
            <w:tcBorders>
              <w:top w:val="nil"/>
              <w:left w:val="nil"/>
              <w:bottom w:val="nil"/>
              <w:right w:val="nil"/>
            </w:tcBorders>
            <w:shd w:val="clear" w:color="auto" w:fill="auto"/>
            <w:noWrap/>
            <w:vAlign w:val="center"/>
            <w:hideMark/>
          </w:tcPr>
          <w:p w14:paraId="0A4608D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7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745%</w:t>
            </w:r>
          </w:p>
        </w:tc>
        <w:tc>
          <w:tcPr>
            <w:tcW w:w="1060" w:type="dxa"/>
            <w:tcBorders>
              <w:top w:val="nil"/>
              <w:left w:val="nil"/>
              <w:bottom w:val="nil"/>
              <w:right w:val="single" w:sz="8" w:space="0" w:color="auto"/>
            </w:tcBorders>
            <w:shd w:val="clear" w:color="auto" w:fill="auto"/>
            <w:noWrap/>
            <w:vAlign w:val="center"/>
            <w:hideMark/>
          </w:tcPr>
          <w:p w14:paraId="3BCDAC7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8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0%</w:t>
            </w:r>
          </w:p>
        </w:tc>
      </w:tr>
      <w:tr w:rsidR="00C81972" w:rsidRPr="00DC62C9" w14:paraId="12F5B4C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3BC2F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8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74B23BA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8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17%</w:t>
            </w:r>
          </w:p>
        </w:tc>
        <w:tc>
          <w:tcPr>
            <w:tcW w:w="1060" w:type="dxa"/>
            <w:tcBorders>
              <w:top w:val="nil"/>
              <w:left w:val="nil"/>
              <w:bottom w:val="nil"/>
              <w:right w:val="nil"/>
            </w:tcBorders>
            <w:shd w:val="clear" w:color="000000" w:fill="CCFFCC"/>
            <w:noWrap/>
            <w:vAlign w:val="center"/>
            <w:hideMark/>
          </w:tcPr>
          <w:p w14:paraId="74A7D7B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8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7</w:t>
            </w:r>
            <w:r>
              <w:rPr>
                <w:rFonts w:eastAsia="Times New Roman"/>
                <w:sz w:val="18"/>
                <w:szCs w:val="18"/>
                <w:lang w:eastAsia="ja-JP"/>
              </w:rPr>
              <w:t>.</w:t>
            </w:r>
            <w:r w:rsidRPr="00DC62C9">
              <w:rPr>
                <w:rFonts w:eastAsia="Times New Roman"/>
                <w:sz w:val="18"/>
                <w:szCs w:val="18"/>
                <w:lang w:eastAsia="ja-JP"/>
              </w:rPr>
              <w:t>80%</w:t>
            </w:r>
          </w:p>
        </w:tc>
        <w:tc>
          <w:tcPr>
            <w:tcW w:w="2091" w:type="dxa"/>
            <w:tcBorders>
              <w:top w:val="nil"/>
              <w:left w:val="nil"/>
              <w:bottom w:val="nil"/>
              <w:right w:val="single" w:sz="4" w:space="0" w:color="auto"/>
            </w:tcBorders>
            <w:shd w:val="clear" w:color="000000" w:fill="CCFFCC"/>
            <w:noWrap/>
            <w:vAlign w:val="center"/>
            <w:hideMark/>
          </w:tcPr>
          <w:p w14:paraId="660BD4D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8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8</w:t>
            </w:r>
            <w:r>
              <w:rPr>
                <w:rFonts w:eastAsia="Times New Roman"/>
                <w:sz w:val="18"/>
                <w:szCs w:val="18"/>
                <w:lang w:eastAsia="ja-JP"/>
              </w:rPr>
              <w:t>.</w:t>
            </w:r>
            <w:r w:rsidRPr="00DC62C9">
              <w:rPr>
                <w:rFonts w:eastAsia="Times New Roman"/>
                <w:sz w:val="18"/>
                <w:szCs w:val="18"/>
                <w:lang w:eastAsia="ja-JP"/>
              </w:rPr>
              <w:t>90%</w:t>
            </w:r>
          </w:p>
        </w:tc>
        <w:tc>
          <w:tcPr>
            <w:tcW w:w="1060" w:type="dxa"/>
            <w:tcBorders>
              <w:top w:val="nil"/>
              <w:left w:val="nil"/>
              <w:bottom w:val="nil"/>
              <w:right w:val="nil"/>
            </w:tcBorders>
            <w:shd w:val="clear" w:color="auto" w:fill="auto"/>
            <w:noWrap/>
            <w:vAlign w:val="center"/>
            <w:hideMark/>
          </w:tcPr>
          <w:p w14:paraId="6EF1D11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8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853%</w:t>
            </w:r>
          </w:p>
        </w:tc>
        <w:tc>
          <w:tcPr>
            <w:tcW w:w="1060" w:type="dxa"/>
            <w:tcBorders>
              <w:top w:val="nil"/>
              <w:left w:val="nil"/>
              <w:bottom w:val="nil"/>
              <w:right w:val="single" w:sz="8" w:space="0" w:color="auto"/>
            </w:tcBorders>
            <w:shd w:val="clear" w:color="auto" w:fill="auto"/>
            <w:noWrap/>
            <w:vAlign w:val="center"/>
            <w:hideMark/>
          </w:tcPr>
          <w:p w14:paraId="4DF0338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8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6%</w:t>
            </w:r>
          </w:p>
        </w:tc>
      </w:tr>
      <w:tr w:rsidR="00C81972" w:rsidRPr="00DC62C9" w14:paraId="3525CEE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2453D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8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B11F0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8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36%</w:t>
            </w:r>
          </w:p>
        </w:tc>
        <w:tc>
          <w:tcPr>
            <w:tcW w:w="1060" w:type="dxa"/>
            <w:tcBorders>
              <w:top w:val="nil"/>
              <w:left w:val="nil"/>
              <w:bottom w:val="nil"/>
              <w:right w:val="nil"/>
            </w:tcBorders>
            <w:shd w:val="clear" w:color="000000" w:fill="CCFFCC"/>
            <w:noWrap/>
            <w:vAlign w:val="center"/>
            <w:hideMark/>
          </w:tcPr>
          <w:p w14:paraId="70FFDA6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8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57%</w:t>
            </w:r>
          </w:p>
        </w:tc>
        <w:tc>
          <w:tcPr>
            <w:tcW w:w="2091" w:type="dxa"/>
            <w:tcBorders>
              <w:top w:val="nil"/>
              <w:left w:val="nil"/>
              <w:bottom w:val="nil"/>
              <w:right w:val="single" w:sz="4" w:space="0" w:color="auto"/>
            </w:tcBorders>
            <w:shd w:val="clear" w:color="000000" w:fill="CCFFCC"/>
            <w:noWrap/>
            <w:vAlign w:val="center"/>
            <w:hideMark/>
          </w:tcPr>
          <w:p w14:paraId="226AAE9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9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3</w:t>
            </w:r>
            <w:r>
              <w:rPr>
                <w:rFonts w:eastAsia="Times New Roman"/>
                <w:sz w:val="18"/>
                <w:szCs w:val="18"/>
                <w:lang w:eastAsia="ja-JP"/>
              </w:rPr>
              <w:t>.</w:t>
            </w:r>
            <w:r w:rsidRPr="00DC62C9">
              <w:rPr>
                <w:rFonts w:eastAsia="Times New Roman"/>
                <w:sz w:val="18"/>
                <w:szCs w:val="18"/>
                <w:lang w:eastAsia="ja-JP"/>
              </w:rPr>
              <w:t>01%</w:t>
            </w:r>
          </w:p>
        </w:tc>
        <w:tc>
          <w:tcPr>
            <w:tcW w:w="1060" w:type="dxa"/>
            <w:tcBorders>
              <w:top w:val="nil"/>
              <w:left w:val="nil"/>
              <w:bottom w:val="nil"/>
              <w:right w:val="nil"/>
            </w:tcBorders>
            <w:shd w:val="clear" w:color="auto" w:fill="auto"/>
            <w:noWrap/>
            <w:vAlign w:val="center"/>
            <w:hideMark/>
          </w:tcPr>
          <w:p w14:paraId="71B86C0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9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382%</w:t>
            </w:r>
          </w:p>
        </w:tc>
        <w:tc>
          <w:tcPr>
            <w:tcW w:w="1060" w:type="dxa"/>
            <w:tcBorders>
              <w:top w:val="nil"/>
              <w:left w:val="nil"/>
              <w:bottom w:val="nil"/>
              <w:right w:val="single" w:sz="8" w:space="0" w:color="auto"/>
            </w:tcBorders>
            <w:shd w:val="clear" w:color="auto" w:fill="auto"/>
            <w:noWrap/>
            <w:vAlign w:val="center"/>
            <w:hideMark/>
          </w:tcPr>
          <w:p w14:paraId="4B1664C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9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19%</w:t>
            </w:r>
          </w:p>
        </w:tc>
      </w:tr>
      <w:tr w:rsidR="00C81972" w:rsidRPr="00DC62C9" w14:paraId="650401F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80851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79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B7E63C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9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3</w:t>
            </w:r>
            <w:r>
              <w:rPr>
                <w:rFonts w:eastAsia="Times New Roman"/>
                <w:sz w:val="18"/>
                <w:szCs w:val="18"/>
                <w:lang w:eastAsia="ja-JP"/>
              </w:rPr>
              <w:t>.</w:t>
            </w:r>
            <w:r w:rsidRPr="00DC62C9">
              <w:rPr>
                <w:rFonts w:eastAsia="Times New Roman"/>
                <w:sz w:val="18"/>
                <w:szCs w:val="18"/>
                <w:lang w:eastAsia="ja-JP"/>
              </w:rPr>
              <w:t>29%</w:t>
            </w:r>
          </w:p>
        </w:tc>
        <w:tc>
          <w:tcPr>
            <w:tcW w:w="1060" w:type="dxa"/>
            <w:tcBorders>
              <w:top w:val="single" w:sz="8" w:space="0" w:color="auto"/>
              <w:left w:val="nil"/>
              <w:bottom w:val="nil"/>
              <w:right w:val="nil"/>
            </w:tcBorders>
            <w:shd w:val="clear" w:color="000000" w:fill="CCFFCC"/>
            <w:noWrap/>
            <w:vAlign w:val="center"/>
            <w:hideMark/>
          </w:tcPr>
          <w:p w14:paraId="0AC77BE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9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0</w:t>
            </w:r>
            <w:r>
              <w:rPr>
                <w:rFonts w:eastAsia="Times New Roman"/>
                <w:sz w:val="18"/>
                <w:szCs w:val="18"/>
                <w:lang w:eastAsia="ja-JP"/>
              </w:rPr>
              <w:t>.</w:t>
            </w:r>
            <w:r w:rsidRPr="00DC62C9">
              <w:rPr>
                <w:rFonts w:eastAsia="Times New Roman"/>
                <w:sz w:val="18"/>
                <w:szCs w:val="18"/>
                <w:lang w:eastAsia="ja-JP"/>
              </w:rPr>
              <w:t>74%</w:t>
            </w:r>
          </w:p>
        </w:tc>
        <w:tc>
          <w:tcPr>
            <w:tcW w:w="2091" w:type="dxa"/>
            <w:tcBorders>
              <w:top w:val="single" w:sz="8" w:space="0" w:color="auto"/>
              <w:left w:val="nil"/>
              <w:bottom w:val="nil"/>
              <w:right w:val="single" w:sz="4" w:space="0" w:color="auto"/>
            </w:tcBorders>
            <w:shd w:val="clear" w:color="000000" w:fill="CCFFCC"/>
            <w:noWrap/>
            <w:vAlign w:val="center"/>
            <w:hideMark/>
          </w:tcPr>
          <w:p w14:paraId="21E90AE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79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31%</w:t>
            </w:r>
          </w:p>
        </w:tc>
        <w:tc>
          <w:tcPr>
            <w:tcW w:w="1060" w:type="dxa"/>
            <w:tcBorders>
              <w:top w:val="single" w:sz="8" w:space="0" w:color="auto"/>
              <w:left w:val="nil"/>
              <w:bottom w:val="nil"/>
              <w:right w:val="nil"/>
            </w:tcBorders>
            <w:shd w:val="clear" w:color="auto" w:fill="auto"/>
            <w:noWrap/>
            <w:vAlign w:val="center"/>
            <w:hideMark/>
          </w:tcPr>
          <w:p w14:paraId="0453624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9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660%</w:t>
            </w:r>
          </w:p>
        </w:tc>
        <w:tc>
          <w:tcPr>
            <w:tcW w:w="1060" w:type="dxa"/>
            <w:tcBorders>
              <w:top w:val="single" w:sz="8" w:space="0" w:color="auto"/>
              <w:left w:val="nil"/>
              <w:bottom w:val="nil"/>
              <w:right w:val="single" w:sz="8" w:space="0" w:color="auto"/>
            </w:tcBorders>
            <w:shd w:val="clear" w:color="auto" w:fill="auto"/>
            <w:noWrap/>
            <w:vAlign w:val="center"/>
            <w:hideMark/>
          </w:tcPr>
          <w:p w14:paraId="0DED55D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9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43%</w:t>
            </w:r>
          </w:p>
        </w:tc>
      </w:tr>
      <w:tr w:rsidR="00C81972" w:rsidRPr="00DC62C9" w14:paraId="4FA3DFFE"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CC0BD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79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FEE156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0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1</w:t>
            </w:r>
            <w:r>
              <w:rPr>
                <w:rFonts w:eastAsia="Times New Roman"/>
                <w:sz w:val="18"/>
                <w:szCs w:val="18"/>
                <w:lang w:eastAsia="ja-JP"/>
              </w:rPr>
              <w:t>.</w:t>
            </w:r>
            <w:r w:rsidRPr="00DC62C9">
              <w:rPr>
                <w:rFonts w:eastAsia="Times New Roman"/>
                <w:sz w:val="18"/>
                <w:szCs w:val="18"/>
                <w:lang w:eastAsia="ja-JP"/>
              </w:rPr>
              <w:t>07%</w:t>
            </w:r>
          </w:p>
        </w:tc>
        <w:tc>
          <w:tcPr>
            <w:tcW w:w="1060" w:type="dxa"/>
            <w:tcBorders>
              <w:top w:val="single" w:sz="8" w:space="0" w:color="auto"/>
              <w:left w:val="nil"/>
              <w:bottom w:val="nil"/>
              <w:right w:val="nil"/>
            </w:tcBorders>
            <w:shd w:val="clear" w:color="000000" w:fill="CCFFCC"/>
            <w:noWrap/>
            <w:vAlign w:val="center"/>
            <w:hideMark/>
          </w:tcPr>
          <w:p w14:paraId="4BB837B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0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4</w:t>
            </w:r>
            <w:r>
              <w:rPr>
                <w:rFonts w:eastAsia="Times New Roman"/>
                <w:sz w:val="18"/>
                <w:szCs w:val="18"/>
                <w:lang w:eastAsia="ja-JP"/>
              </w:rPr>
              <w:t>.</w:t>
            </w:r>
            <w:r w:rsidRPr="00DC62C9">
              <w:rPr>
                <w:rFonts w:eastAsia="Times New Roman"/>
                <w:sz w:val="18"/>
                <w:szCs w:val="18"/>
                <w:lang w:eastAsia="ja-JP"/>
              </w:rPr>
              <w:t>72%</w:t>
            </w:r>
          </w:p>
        </w:tc>
        <w:tc>
          <w:tcPr>
            <w:tcW w:w="2091" w:type="dxa"/>
            <w:tcBorders>
              <w:top w:val="single" w:sz="8" w:space="0" w:color="auto"/>
              <w:left w:val="nil"/>
              <w:bottom w:val="nil"/>
              <w:right w:val="single" w:sz="4" w:space="0" w:color="auto"/>
            </w:tcBorders>
            <w:shd w:val="clear" w:color="000000" w:fill="CCFFCC"/>
            <w:noWrap/>
            <w:vAlign w:val="center"/>
            <w:hideMark/>
          </w:tcPr>
          <w:p w14:paraId="753EF1E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0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5</w:t>
            </w:r>
            <w:r>
              <w:rPr>
                <w:rFonts w:eastAsia="Times New Roman"/>
                <w:sz w:val="18"/>
                <w:szCs w:val="18"/>
                <w:lang w:eastAsia="ja-JP"/>
              </w:rPr>
              <w:t>.</w:t>
            </w:r>
            <w:r w:rsidRPr="00DC62C9">
              <w:rPr>
                <w:rFonts w:eastAsia="Times New Roman"/>
                <w:sz w:val="18"/>
                <w:szCs w:val="18"/>
                <w:lang w:eastAsia="ja-JP"/>
              </w:rPr>
              <w:t>38%</w:t>
            </w:r>
          </w:p>
        </w:tc>
        <w:tc>
          <w:tcPr>
            <w:tcW w:w="1060" w:type="dxa"/>
            <w:tcBorders>
              <w:top w:val="single" w:sz="8" w:space="0" w:color="auto"/>
              <w:left w:val="nil"/>
              <w:bottom w:val="nil"/>
              <w:right w:val="nil"/>
            </w:tcBorders>
            <w:shd w:val="clear" w:color="auto" w:fill="auto"/>
            <w:noWrap/>
            <w:vAlign w:val="center"/>
            <w:hideMark/>
          </w:tcPr>
          <w:p w14:paraId="0AD3E7A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0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843%</w:t>
            </w:r>
          </w:p>
        </w:tc>
        <w:tc>
          <w:tcPr>
            <w:tcW w:w="1060" w:type="dxa"/>
            <w:tcBorders>
              <w:top w:val="single" w:sz="8" w:space="0" w:color="auto"/>
              <w:left w:val="nil"/>
              <w:bottom w:val="nil"/>
              <w:right w:val="single" w:sz="8" w:space="0" w:color="auto"/>
            </w:tcBorders>
            <w:shd w:val="clear" w:color="auto" w:fill="auto"/>
            <w:noWrap/>
            <w:vAlign w:val="center"/>
            <w:hideMark/>
          </w:tcPr>
          <w:p w14:paraId="7E6A509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0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9%</w:t>
            </w:r>
          </w:p>
        </w:tc>
      </w:tr>
      <w:tr w:rsidR="00C81972" w:rsidRPr="00DC62C9" w14:paraId="6F721D41"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CD4F3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8AB85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1</w:t>
            </w:r>
            <w:r>
              <w:rPr>
                <w:rFonts w:eastAsia="Times New Roman"/>
                <w:sz w:val="18"/>
                <w:szCs w:val="18"/>
                <w:lang w:eastAsia="ja-JP"/>
              </w:rPr>
              <w:t>.</w:t>
            </w:r>
            <w:r w:rsidRPr="00DC62C9">
              <w:rPr>
                <w:rFonts w:eastAsia="Times New Roman"/>
                <w:sz w:val="18"/>
                <w:szCs w:val="18"/>
                <w:lang w:eastAsia="ja-JP"/>
              </w:rPr>
              <w:t>86%</w:t>
            </w:r>
          </w:p>
        </w:tc>
        <w:tc>
          <w:tcPr>
            <w:tcW w:w="1060" w:type="dxa"/>
            <w:tcBorders>
              <w:top w:val="nil"/>
              <w:left w:val="nil"/>
              <w:bottom w:val="single" w:sz="8" w:space="0" w:color="auto"/>
              <w:right w:val="nil"/>
            </w:tcBorders>
            <w:shd w:val="clear" w:color="000000" w:fill="CCFFCC"/>
            <w:noWrap/>
            <w:vAlign w:val="center"/>
            <w:hideMark/>
          </w:tcPr>
          <w:p w14:paraId="14CEE07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8</w:t>
            </w:r>
            <w:r>
              <w:rPr>
                <w:rFonts w:eastAsia="Times New Roman"/>
                <w:sz w:val="18"/>
                <w:szCs w:val="18"/>
                <w:lang w:eastAsia="ja-JP"/>
              </w:rPr>
              <w:t>.</w:t>
            </w:r>
            <w:r w:rsidRPr="00DC62C9">
              <w:rPr>
                <w:rFonts w:eastAsia="Times New Roman"/>
                <w:sz w:val="18"/>
                <w:szCs w:val="18"/>
                <w:lang w:eastAsia="ja-JP"/>
              </w:rPr>
              <w:t>71%</w:t>
            </w:r>
          </w:p>
        </w:tc>
        <w:tc>
          <w:tcPr>
            <w:tcW w:w="2091" w:type="dxa"/>
            <w:tcBorders>
              <w:top w:val="nil"/>
              <w:left w:val="nil"/>
              <w:bottom w:val="single" w:sz="8" w:space="0" w:color="auto"/>
              <w:right w:val="single" w:sz="4" w:space="0" w:color="auto"/>
            </w:tcBorders>
            <w:shd w:val="clear" w:color="000000" w:fill="CCFFCC"/>
            <w:noWrap/>
            <w:vAlign w:val="center"/>
            <w:hideMark/>
          </w:tcPr>
          <w:p w14:paraId="5F85D64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39</w:t>
            </w:r>
            <w:r>
              <w:rPr>
                <w:rFonts w:eastAsia="Times New Roman"/>
                <w:sz w:val="18"/>
                <w:szCs w:val="18"/>
                <w:lang w:eastAsia="ja-JP"/>
              </w:rPr>
              <w:t>.</w:t>
            </w:r>
            <w:r w:rsidRPr="00DC62C9">
              <w:rPr>
                <w:rFonts w:eastAsia="Times New Roman"/>
                <w:sz w:val="18"/>
                <w:szCs w:val="18"/>
                <w:lang w:eastAsia="ja-JP"/>
              </w:rPr>
              <w:t>89%</w:t>
            </w:r>
          </w:p>
        </w:tc>
        <w:tc>
          <w:tcPr>
            <w:tcW w:w="1060" w:type="dxa"/>
            <w:tcBorders>
              <w:top w:val="nil"/>
              <w:left w:val="nil"/>
              <w:bottom w:val="single" w:sz="8" w:space="0" w:color="auto"/>
              <w:right w:val="nil"/>
            </w:tcBorders>
            <w:shd w:val="clear" w:color="auto" w:fill="auto"/>
            <w:noWrap/>
            <w:vAlign w:val="center"/>
            <w:hideMark/>
          </w:tcPr>
          <w:p w14:paraId="2C7A193E"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421%</w:t>
            </w:r>
          </w:p>
        </w:tc>
        <w:tc>
          <w:tcPr>
            <w:tcW w:w="1060" w:type="dxa"/>
            <w:tcBorders>
              <w:top w:val="nil"/>
              <w:left w:val="nil"/>
              <w:bottom w:val="single" w:sz="8" w:space="0" w:color="auto"/>
              <w:right w:val="single" w:sz="8" w:space="0" w:color="auto"/>
            </w:tcBorders>
            <w:shd w:val="clear" w:color="auto" w:fill="auto"/>
            <w:noWrap/>
            <w:vAlign w:val="center"/>
            <w:hideMark/>
          </w:tcPr>
          <w:p w14:paraId="632722E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7%</w:t>
            </w:r>
          </w:p>
        </w:tc>
      </w:tr>
    </w:tbl>
    <w:p w14:paraId="07D928B3" w14:textId="77777777" w:rsidR="00C81972" w:rsidRDefault="00C81972" w:rsidP="00C81972"/>
    <w:p w14:paraId="30FB05AA" w14:textId="77777777" w:rsidR="00C81972" w:rsidRPr="003C2103" w:rsidRDefault="00C81972" w:rsidP="00673652">
      <w:pPr>
        <w:keepNext/>
        <w:pPrChange w:id="805" w:author="Gary Sullivan" w:date="2019-07-02T08:58:00Z">
          <w:pPr/>
        </w:pPrChange>
      </w:pPr>
      <w:r w:rsidRPr="003C2103">
        <w:lastRenderedPageBreak/>
        <w:t xml:space="preserve">The following table shows </w:t>
      </w:r>
      <w:r w:rsidRPr="003C2103">
        <w:rPr>
          <w:b/>
        </w:rPr>
        <w:t>VTM 4.0</w:t>
      </w:r>
      <w:r w:rsidRPr="003C2103">
        <w:t xml:space="preserve"> performance compared to </w:t>
      </w:r>
      <w:r w:rsidRPr="003C2103">
        <w:rPr>
          <w:b/>
        </w:rPr>
        <w:t>VTM 3.2</w:t>
      </w:r>
      <w:r w:rsidRPr="003C2103">
        <w:t>:</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DC62C9" w14:paraId="28487810" w14:textId="77777777" w:rsidTr="00DB725C">
        <w:trPr>
          <w:trHeight w:val="255"/>
        </w:trPr>
        <w:tc>
          <w:tcPr>
            <w:tcW w:w="1640" w:type="dxa"/>
            <w:tcBorders>
              <w:top w:val="nil"/>
              <w:left w:val="nil"/>
              <w:bottom w:val="nil"/>
              <w:right w:val="nil"/>
            </w:tcBorders>
            <w:shd w:val="clear" w:color="auto" w:fill="auto"/>
            <w:noWrap/>
            <w:vAlign w:val="center"/>
            <w:hideMark/>
          </w:tcPr>
          <w:p w14:paraId="29150BCC" w14:textId="77777777" w:rsidR="00C81972" w:rsidRPr="00F40BF0" w:rsidRDefault="00C81972" w:rsidP="00673652">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Change w:id="806" w:author="Gary Sullivan" w:date="2019-07-02T08:58:00Z">
                <w:pPr>
                  <w:tabs>
                    <w:tab w:val="clear" w:pos="360"/>
                    <w:tab w:val="clear" w:pos="720"/>
                    <w:tab w:val="clear" w:pos="1080"/>
                    <w:tab w:val="clear" w:pos="1440"/>
                  </w:tabs>
                  <w:overflowPunct/>
                  <w:autoSpaceDE/>
                  <w:autoSpaceDN/>
                  <w:adjustRightInd/>
                  <w:spacing w:before="0"/>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725E1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0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98F543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80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A9DC77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0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A477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81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994B09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81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r>
      <w:tr w:rsidR="00C81972" w:rsidRPr="00DC62C9" w14:paraId="21DA3691" w14:textId="77777777" w:rsidTr="00DB725C">
        <w:trPr>
          <w:trHeight w:val="255"/>
        </w:trPr>
        <w:tc>
          <w:tcPr>
            <w:tcW w:w="1640" w:type="dxa"/>
            <w:tcBorders>
              <w:top w:val="nil"/>
              <w:left w:val="nil"/>
              <w:bottom w:val="nil"/>
              <w:right w:val="nil"/>
            </w:tcBorders>
            <w:shd w:val="clear" w:color="auto" w:fill="auto"/>
            <w:noWrap/>
            <w:vAlign w:val="center"/>
            <w:hideMark/>
          </w:tcPr>
          <w:p w14:paraId="7F32CF6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81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5B4BC19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1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44DAA0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1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280738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1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04DE047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1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45D7EE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1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r>
      <w:tr w:rsidR="00C81972" w:rsidRPr="00DC62C9" w14:paraId="470543B4" w14:textId="77777777" w:rsidTr="00DB725C">
        <w:trPr>
          <w:trHeight w:val="255"/>
        </w:trPr>
        <w:tc>
          <w:tcPr>
            <w:tcW w:w="1640" w:type="dxa"/>
            <w:tcBorders>
              <w:top w:val="nil"/>
              <w:left w:val="nil"/>
              <w:bottom w:val="nil"/>
              <w:right w:val="nil"/>
            </w:tcBorders>
            <w:shd w:val="clear" w:color="auto" w:fill="auto"/>
            <w:noWrap/>
            <w:vAlign w:val="center"/>
            <w:hideMark/>
          </w:tcPr>
          <w:p w14:paraId="4B6C199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1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D1D8EB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1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1F7ECE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2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5F4904A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2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F44829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2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252A15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2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DecT</w:t>
            </w:r>
            <w:proofErr w:type="spellEnd"/>
          </w:p>
        </w:tc>
      </w:tr>
      <w:tr w:rsidR="00C81972" w:rsidRPr="00DC62C9" w14:paraId="0D37FCF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031ED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2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2C2FEC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2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66%</w:t>
            </w:r>
          </w:p>
        </w:tc>
        <w:tc>
          <w:tcPr>
            <w:tcW w:w="1060" w:type="dxa"/>
            <w:tcBorders>
              <w:top w:val="single" w:sz="8" w:space="0" w:color="auto"/>
              <w:left w:val="nil"/>
              <w:bottom w:val="nil"/>
              <w:right w:val="nil"/>
            </w:tcBorders>
            <w:shd w:val="clear" w:color="000000" w:fill="CCFFCC"/>
            <w:noWrap/>
            <w:vAlign w:val="center"/>
            <w:hideMark/>
          </w:tcPr>
          <w:p w14:paraId="0DB464D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2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82%</w:t>
            </w:r>
          </w:p>
        </w:tc>
        <w:tc>
          <w:tcPr>
            <w:tcW w:w="2091" w:type="dxa"/>
            <w:tcBorders>
              <w:top w:val="single" w:sz="8" w:space="0" w:color="auto"/>
              <w:left w:val="nil"/>
              <w:bottom w:val="nil"/>
              <w:right w:val="single" w:sz="4" w:space="0" w:color="auto"/>
            </w:tcBorders>
            <w:shd w:val="clear" w:color="000000" w:fill="CCFFCC"/>
            <w:noWrap/>
            <w:vAlign w:val="center"/>
            <w:hideMark/>
          </w:tcPr>
          <w:p w14:paraId="5C8C87E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2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59%</w:t>
            </w:r>
          </w:p>
        </w:tc>
        <w:tc>
          <w:tcPr>
            <w:tcW w:w="1060" w:type="dxa"/>
            <w:tcBorders>
              <w:top w:val="nil"/>
              <w:left w:val="nil"/>
              <w:bottom w:val="nil"/>
              <w:right w:val="nil"/>
            </w:tcBorders>
            <w:shd w:val="clear" w:color="auto" w:fill="auto"/>
            <w:noWrap/>
            <w:vAlign w:val="center"/>
            <w:hideMark/>
          </w:tcPr>
          <w:p w14:paraId="1647BCC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2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32%</w:t>
            </w:r>
          </w:p>
        </w:tc>
        <w:tc>
          <w:tcPr>
            <w:tcW w:w="1060" w:type="dxa"/>
            <w:tcBorders>
              <w:top w:val="nil"/>
              <w:left w:val="nil"/>
              <w:bottom w:val="nil"/>
              <w:right w:val="single" w:sz="8" w:space="0" w:color="auto"/>
            </w:tcBorders>
            <w:shd w:val="clear" w:color="auto" w:fill="auto"/>
            <w:noWrap/>
            <w:vAlign w:val="center"/>
            <w:hideMark/>
          </w:tcPr>
          <w:p w14:paraId="5922202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2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96%</w:t>
            </w:r>
          </w:p>
        </w:tc>
      </w:tr>
      <w:tr w:rsidR="00C81972" w:rsidRPr="00DC62C9" w14:paraId="595DD9D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05B2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1AE6F08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65%</w:t>
            </w:r>
          </w:p>
        </w:tc>
        <w:tc>
          <w:tcPr>
            <w:tcW w:w="1060" w:type="dxa"/>
            <w:tcBorders>
              <w:top w:val="nil"/>
              <w:left w:val="nil"/>
              <w:bottom w:val="nil"/>
              <w:right w:val="nil"/>
            </w:tcBorders>
            <w:shd w:val="clear" w:color="auto" w:fill="auto"/>
            <w:noWrap/>
            <w:vAlign w:val="center"/>
            <w:hideMark/>
          </w:tcPr>
          <w:p w14:paraId="28A6CF8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97%</w:t>
            </w:r>
          </w:p>
        </w:tc>
        <w:tc>
          <w:tcPr>
            <w:tcW w:w="2091" w:type="dxa"/>
            <w:tcBorders>
              <w:top w:val="nil"/>
              <w:left w:val="nil"/>
              <w:bottom w:val="nil"/>
              <w:right w:val="single" w:sz="4" w:space="0" w:color="auto"/>
            </w:tcBorders>
            <w:shd w:val="clear" w:color="auto" w:fill="auto"/>
            <w:noWrap/>
            <w:vAlign w:val="center"/>
            <w:hideMark/>
          </w:tcPr>
          <w:p w14:paraId="2273348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75%</w:t>
            </w:r>
          </w:p>
        </w:tc>
        <w:tc>
          <w:tcPr>
            <w:tcW w:w="1060" w:type="dxa"/>
            <w:tcBorders>
              <w:top w:val="nil"/>
              <w:left w:val="nil"/>
              <w:bottom w:val="nil"/>
              <w:right w:val="nil"/>
            </w:tcBorders>
            <w:shd w:val="clear" w:color="auto" w:fill="auto"/>
            <w:noWrap/>
            <w:vAlign w:val="center"/>
            <w:hideMark/>
          </w:tcPr>
          <w:p w14:paraId="38B2B60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6%</w:t>
            </w:r>
          </w:p>
        </w:tc>
        <w:tc>
          <w:tcPr>
            <w:tcW w:w="1060" w:type="dxa"/>
            <w:tcBorders>
              <w:top w:val="nil"/>
              <w:left w:val="nil"/>
              <w:bottom w:val="nil"/>
              <w:right w:val="single" w:sz="8" w:space="0" w:color="auto"/>
            </w:tcBorders>
            <w:shd w:val="clear" w:color="auto" w:fill="auto"/>
            <w:noWrap/>
            <w:vAlign w:val="center"/>
            <w:hideMark/>
          </w:tcPr>
          <w:p w14:paraId="3AFEBB2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03%</w:t>
            </w:r>
          </w:p>
        </w:tc>
      </w:tr>
      <w:tr w:rsidR="00C81972" w:rsidRPr="00DC62C9" w14:paraId="16E3AA2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7B332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166001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8%</w:t>
            </w:r>
          </w:p>
        </w:tc>
        <w:tc>
          <w:tcPr>
            <w:tcW w:w="1060" w:type="dxa"/>
            <w:tcBorders>
              <w:top w:val="nil"/>
              <w:left w:val="nil"/>
              <w:bottom w:val="nil"/>
              <w:right w:val="nil"/>
            </w:tcBorders>
            <w:shd w:val="clear" w:color="auto" w:fill="auto"/>
            <w:noWrap/>
            <w:vAlign w:val="center"/>
            <w:hideMark/>
          </w:tcPr>
          <w:p w14:paraId="111D35B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75%</w:t>
            </w:r>
          </w:p>
        </w:tc>
        <w:tc>
          <w:tcPr>
            <w:tcW w:w="2091" w:type="dxa"/>
            <w:tcBorders>
              <w:top w:val="nil"/>
              <w:left w:val="nil"/>
              <w:bottom w:val="nil"/>
              <w:right w:val="single" w:sz="4" w:space="0" w:color="auto"/>
            </w:tcBorders>
            <w:shd w:val="clear" w:color="auto" w:fill="auto"/>
            <w:noWrap/>
            <w:vAlign w:val="center"/>
            <w:hideMark/>
          </w:tcPr>
          <w:p w14:paraId="28A1780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3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7%</w:t>
            </w:r>
          </w:p>
        </w:tc>
        <w:tc>
          <w:tcPr>
            <w:tcW w:w="1060" w:type="dxa"/>
            <w:tcBorders>
              <w:top w:val="nil"/>
              <w:left w:val="nil"/>
              <w:bottom w:val="nil"/>
              <w:right w:val="nil"/>
            </w:tcBorders>
            <w:shd w:val="clear" w:color="auto" w:fill="auto"/>
            <w:noWrap/>
            <w:vAlign w:val="center"/>
            <w:hideMark/>
          </w:tcPr>
          <w:p w14:paraId="55870AA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4%</w:t>
            </w:r>
          </w:p>
        </w:tc>
        <w:tc>
          <w:tcPr>
            <w:tcW w:w="1060" w:type="dxa"/>
            <w:tcBorders>
              <w:top w:val="nil"/>
              <w:left w:val="nil"/>
              <w:bottom w:val="nil"/>
              <w:right w:val="single" w:sz="8" w:space="0" w:color="auto"/>
            </w:tcBorders>
            <w:shd w:val="clear" w:color="auto" w:fill="auto"/>
            <w:noWrap/>
            <w:vAlign w:val="center"/>
            <w:hideMark/>
          </w:tcPr>
          <w:p w14:paraId="38B1C51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04%</w:t>
            </w:r>
          </w:p>
        </w:tc>
      </w:tr>
      <w:tr w:rsidR="00C81972" w:rsidRPr="00DC62C9" w14:paraId="4793816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02572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6FD56E1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0%</w:t>
            </w:r>
          </w:p>
        </w:tc>
        <w:tc>
          <w:tcPr>
            <w:tcW w:w="1060" w:type="dxa"/>
            <w:tcBorders>
              <w:top w:val="nil"/>
              <w:left w:val="nil"/>
              <w:bottom w:val="nil"/>
              <w:right w:val="nil"/>
            </w:tcBorders>
            <w:shd w:val="clear" w:color="auto" w:fill="auto"/>
            <w:noWrap/>
            <w:vAlign w:val="center"/>
            <w:hideMark/>
          </w:tcPr>
          <w:p w14:paraId="69ED782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58%</w:t>
            </w:r>
          </w:p>
        </w:tc>
        <w:tc>
          <w:tcPr>
            <w:tcW w:w="2091" w:type="dxa"/>
            <w:tcBorders>
              <w:top w:val="nil"/>
              <w:left w:val="nil"/>
              <w:bottom w:val="nil"/>
              <w:right w:val="single" w:sz="4" w:space="0" w:color="auto"/>
            </w:tcBorders>
            <w:shd w:val="clear" w:color="auto" w:fill="auto"/>
            <w:noWrap/>
            <w:vAlign w:val="center"/>
            <w:hideMark/>
          </w:tcPr>
          <w:p w14:paraId="5626ECC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21%</w:t>
            </w:r>
          </w:p>
        </w:tc>
        <w:tc>
          <w:tcPr>
            <w:tcW w:w="1060" w:type="dxa"/>
            <w:tcBorders>
              <w:top w:val="nil"/>
              <w:left w:val="nil"/>
              <w:bottom w:val="nil"/>
              <w:right w:val="nil"/>
            </w:tcBorders>
            <w:shd w:val="clear" w:color="auto" w:fill="auto"/>
            <w:noWrap/>
            <w:vAlign w:val="center"/>
            <w:hideMark/>
          </w:tcPr>
          <w:p w14:paraId="2E57214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4%</w:t>
            </w:r>
          </w:p>
        </w:tc>
        <w:tc>
          <w:tcPr>
            <w:tcW w:w="1060" w:type="dxa"/>
            <w:tcBorders>
              <w:top w:val="nil"/>
              <w:left w:val="nil"/>
              <w:bottom w:val="nil"/>
              <w:right w:val="single" w:sz="8" w:space="0" w:color="auto"/>
            </w:tcBorders>
            <w:shd w:val="clear" w:color="auto" w:fill="auto"/>
            <w:noWrap/>
            <w:vAlign w:val="center"/>
            <w:hideMark/>
          </w:tcPr>
          <w:p w14:paraId="5FA4927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17%</w:t>
            </w:r>
          </w:p>
        </w:tc>
      </w:tr>
      <w:tr w:rsidR="00C81972" w:rsidRPr="00DC62C9" w14:paraId="4D270156"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D7F94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7883D13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4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5%</w:t>
            </w:r>
          </w:p>
        </w:tc>
        <w:tc>
          <w:tcPr>
            <w:tcW w:w="1060" w:type="dxa"/>
            <w:tcBorders>
              <w:top w:val="nil"/>
              <w:left w:val="nil"/>
              <w:bottom w:val="nil"/>
              <w:right w:val="nil"/>
            </w:tcBorders>
            <w:shd w:val="clear" w:color="auto" w:fill="auto"/>
            <w:noWrap/>
            <w:vAlign w:val="center"/>
            <w:hideMark/>
          </w:tcPr>
          <w:p w14:paraId="73FF224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57%</w:t>
            </w:r>
          </w:p>
        </w:tc>
        <w:tc>
          <w:tcPr>
            <w:tcW w:w="2091" w:type="dxa"/>
            <w:tcBorders>
              <w:top w:val="nil"/>
              <w:left w:val="nil"/>
              <w:bottom w:val="nil"/>
              <w:right w:val="single" w:sz="4" w:space="0" w:color="auto"/>
            </w:tcBorders>
            <w:shd w:val="clear" w:color="auto" w:fill="auto"/>
            <w:noWrap/>
            <w:vAlign w:val="center"/>
            <w:hideMark/>
          </w:tcPr>
          <w:p w14:paraId="1DD39CD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27%</w:t>
            </w:r>
          </w:p>
        </w:tc>
        <w:tc>
          <w:tcPr>
            <w:tcW w:w="1060" w:type="dxa"/>
            <w:tcBorders>
              <w:top w:val="nil"/>
              <w:left w:val="nil"/>
              <w:bottom w:val="nil"/>
              <w:right w:val="nil"/>
            </w:tcBorders>
            <w:shd w:val="clear" w:color="auto" w:fill="auto"/>
            <w:noWrap/>
            <w:vAlign w:val="center"/>
            <w:hideMark/>
          </w:tcPr>
          <w:p w14:paraId="5A34DF3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30%</w:t>
            </w:r>
          </w:p>
        </w:tc>
        <w:tc>
          <w:tcPr>
            <w:tcW w:w="1060" w:type="dxa"/>
            <w:tcBorders>
              <w:top w:val="nil"/>
              <w:left w:val="nil"/>
              <w:bottom w:val="nil"/>
              <w:right w:val="single" w:sz="8" w:space="0" w:color="auto"/>
            </w:tcBorders>
            <w:shd w:val="clear" w:color="auto" w:fill="auto"/>
            <w:noWrap/>
            <w:vAlign w:val="center"/>
            <w:hideMark/>
          </w:tcPr>
          <w:p w14:paraId="3964052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11%</w:t>
            </w:r>
          </w:p>
        </w:tc>
      </w:tr>
      <w:tr w:rsidR="00C81972" w:rsidRPr="00DC62C9" w14:paraId="43643E4B"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6B1B5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5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6405471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43%</w:t>
            </w:r>
          </w:p>
        </w:tc>
        <w:tc>
          <w:tcPr>
            <w:tcW w:w="1060" w:type="dxa"/>
            <w:tcBorders>
              <w:top w:val="single" w:sz="8" w:space="0" w:color="auto"/>
              <w:left w:val="nil"/>
              <w:bottom w:val="nil"/>
              <w:right w:val="nil"/>
            </w:tcBorders>
            <w:shd w:val="clear" w:color="auto" w:fill="auto"/>
            <w:noWrap/>
            <w:vAlign w:val="center"/>
            <w:hideMark/>
          </w:tcPr>
          <w:p w14:paraId="3985909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01%</w:t>
            </w:r>
          </w:p>
        </w:tc>
        <w:tc>
          <w:tcPr>
            <w:tcW w:w="2091" w:type="dxa"/>
            <w:tcBorders>
              <w:top w:val="single" w:sz="8" w:space="0" w:color="auto"/>
              <w:left w:val="nil"/>
              <w:bottom w:val="nil"/>
              <w:right w:val="single" w:sz="4" w:space="0" w:color="auto"/>
            </w:tcBorders>
            <w:shd w:val="clear" w:color="auto" w:fill="auto"/>
            <w:noWrap/>
            <w:vAlign w:val="center"/>
            <w:hideMark/>
          </w:tcPr>
          <w:p w14:paraId="5408595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35%</w:t>
            </w:r>
          </w:p>
        </w:tc>
        <w:tc>
          <w:tcPr>
            <w:tcW w:w="1060" w:type="dxa"/>
            <w:tcBorders>
              <w:top w:val="single" w:sz="8" w:space="0" w:color="auto"/>
              <w:left w:val="nil"/>
              <w:bottom w:val="nil"/>
              <w:right w:val="nil"/>
            </w:tcBorders>
            <w:shd w:val="clear" w:color="auto" w:fill="auto"/>
            <w:noWrap/>
            <w:vAlign w:val="center"/>
            <w:hideMark/>
          </w:tcPr>
          <w:p w14:paraId="5F57C40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6%</w:t>
            </w:r>
          </w:p>
        </w:tc>
        <w:tc>
          <w:tcPr>
            <w:tcW w:w="1060" w:type="dxa"/>
            <w:tcBorders>
              <w:top w:val="single" w:sz="8" w:space="0" w:color="auto"/>
              <w:left w:val="nil"/>
              <w:bottom w:val="nil"/>
              <w:right w:val="single" w:sz="8" w:space="0" w:color="auto"/>
            </w:tcBorders>
            <w:shd w:val="clear" w:color="auto" w:fill="auto"/>
            <w:noWrap/>
            <w:vAlign w:val="center"/>
            <w:hideMark/>
          </w:tcPr>
          <w:p w14:paraId="4507480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5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07%</w:t>
            </w:r>
          </w:p>
        </w:tc>
      </w:tr>
      <w:tr w:rsidR="00C81972" w:rsidRPr="00DC62C9" w14:paraId="1C7D30EC"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B68AB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6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0F4E65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6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2</w:t>
            </w:r>
            <w:r>
              <w:rPr>
                <w:rFonts w:eastAsia="Times New Roman"/>
                <w:color w:val="000000"/>
                <w:sz w:val="18"/>
                <w:szCs w:val="18"/>
                <w:lang w:eastAsia="ja-JP"/>
              </w:rPr>
              <w:t>.</w:t>
            </w:r>
            <w:r w:rsidRPr="00DC62C9">
              <w:rPr>
                <w:rFonts w:eastAsia="Times New Roman"/>
                <w:color w:val="000000"/>
                <w:sz w:val="18"/>
                <w:szCs w:val="18"/>
                <w:lang w:eastAsia="ja-JP"/>
              </w:rPr>
              <w:t>18%</w:t>
            </w:r>
          </w:p>
        </w:tc>
        <w:tc>
          <w:tcPr>
            <w:tcW w:w="1060" w:type="dxa"/>
            <w:tcBorders>
              <w:top w:val="single" w:sz="8" w:space="0" w:color="auto"/>
              <w:left w:val="nil"/>
              <w:bottom w:val="nil"/>
              <w:right w:val="nil"/>
            </w:tcBorders>
            <w:shd w:val="clear" w:color="auto" w:fill="auto"/>
            <w:noWrap/>
            <w:vAlign w:val="center"/>
            <w:hideMark/>
          </w:tcPr>
          <w:p w14:paraId="3E35CA0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6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09%</w:t>
            </w:r>
          </w:p>
        </w:tc>
        <w:tc>
          <w:tcPr>
            <w:tcW w:w="2091" w:type="dxa"/>
            <w:tcBorders>
              <w:top w:val="single" w:sz="8" w:space="0" w:color="auto"/>
              <w:left w:val="nil"/>
              <w:bottom w:val="nil"/>
              <w:right w:val="single" w:sz="4" w:space="0" w:color="auto"/>
            </w:tcBorders>
            <w:shd w:val="clear" w:color="auto" w:fill="auto"/>
            <w:noWrap/>
            <w:vAlign w:val="center"/>
            <w:hideMark/>
          </w:tcPr>
          <w:p w14:paraId="30939B3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6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08%</w:t>
            </w:r>
          </w:p>
        </w:tc>
        <w:tc>
          <w:tcPr>
            <w:tcW w:w="1060" w:type="dxa"/>
            <w:tcBorders>
              <w:top w:val="single" w:sz="8" w:space="0" w:color="auto"/>
              <w:left w:val="nil"/>
              <w:bottom w:val="nil"/>
              <w:right w:val="nil"/>
            </w:tcBorders>
            <w:shd w:val="clear" w:color="auto" w:fill="auto"/>
            <w:noWrap/>
            <w:vAlign w:val="center"/>
            <w:hideMark/>
          </w:tcPr>
          <w:p w14:paraId="29B6B42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6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6129D27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6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15%</w:t>
            </w:r>
          </w:p>
        </w:tc>
      </w:tr>
      <w:tr w:rsidR="00C81972" w:rsidRPr="00DC62C9" w14:paraId="2017EDBB"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9CA9EF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0F2F2"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38%</w:t>
            </w:r>
          </w:p>
        </w:tc>
        <w:tc>
          <w:tcPr>
            <w:tcW w:w="1060" w:type="dxa"/>
            <w:tcBorders>
              <w:top w:val="nil"/>
              <w:left w:val="nil"/>
              <w:bottom w:val="single" w:sz="8" w:space="0" w:color="auto"/>
              <w:right w:val="nil"/>
            </w:tcBorders>
            <w:shd w:val="clear" w:color="000000" w:fill="CCFFCC"/>
            <w:noWrap/>
            <w:vAlign w:val="center"/>
            <w:hideMark/>
          </w:tcPr>
          <w:p w14:paraId="7FB514DD"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24%</w:t>
            </w:r>
          </w:p>
        </w:tc>
        <w:tc>
          <w:tcPr>
            <w:tcW w:w="2091" w:type="dxa"/>
            <w:tcBorders>
              <w:top w:val="nil"/>
              <w:left w:val="nil"/>
              <w:bottom w:val="single" w:sz="8" w:space="0" w:color="auto"/>
              <w:right w:val="single" w:sz="4" w:space="0" w:color="auto"/>
            </w:tcBorders>
            <w:shd w:val="clear" w:color="000000" w:fill="CCFFCC"/>
            <w:noWrap/>
            <w:vAlign w:val="center"/>
            <w:hideMark/>
          </w:tcPr>
          <w:p w14:paraId="60EE522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34%</w:t>
            </w:r>
          </w:p>
        </w:tc>
        <w:tc>
          <w:tcPr>
            <w:tcW w:w="1060" w:type="dxa"/>
            <w:tcBorders>
              <w:top w:val="nil"/>
              <w:left w:val="nil"/>
              <w:bottom w:val="single" w:sz="8" w:space="0" w:color="auto"/>
              <w:right w:val="nil"/>
            </w:tcBorders>
            <w:shd w:val="clear" w:color="auto" w:fill="auto"/>
            <w:noWrap/>
            <w:vAlign w:val="center"/>
            <w:hideMark/>
          </w:tcPr>
          <w:p w14:paraId="31D2835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211%</w:t>
            </w:r>
          </w:p>
        </w:tc>
        <w:tc>
          <w:tcPr>
            <w:tcW w:w="1060" w:type="dxa"/>
            <w:tcBorders>
              <w:top w:val="nil"/>
              <w:left w:val="nil"/>
              <w:bottom w:val="single" w:sz="8" w:space="0" w:color="auto"/>
              <w:right w:val="single" w:sz="8" w:space="0" w:color="auto"/>
            </w:tcBorders>
            <w:shd w:val="clear" w:color="auto" w:fill="auto"/>
            <w:noWrap/>
            <w:vAlign w:val="center"/>
            <w:hideMark/>
          </w:tcPr>
          <w:p w14:paraId="7405DDB9"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11%</w:t>
            </w:r>
          </w:p>
        </w:tc>
      </w:tr>
      <w:tr w:rsidR="00C81972" w:rsidRPr="00DC62C9" w14:paraId="7A0E5494" w14:textId="77777777" w:rsidTr="00DB725C">
        <w:trPr>
          <w:trHeight w:val="255"/>
        </w:trPr>
        <w:tc>
          <w:tcPr>
            <w:tcW w:w="1640" w:type="dxa"/>
            <w:tcBorders>
              <w:top w:val="nil"/>
              <w:left w:val="nil"/>
              <w:bottom w:val="nil"/>
              <w:right w:val="nil"/>
            </w:tcBorders>
            <w:shd w:val="clear" w:color="auto" w:fill="auto"/>
            <w:noWrap/>
            <w:vAlign w:val="center"/>
            <w:hideMark/>
          </w:tcPr>
          <w:p w14:paraId="5107EB96"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37E5AC5D" w14:textId="77777777" w:rsidR="00C81972" w:rsidRPr="00F40BF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01124195" w14:textId="77777777" w:rsidR="00C81972" w:rsidRPr="00A0334C"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346AA3C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7A1A016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2B4B847"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DC62C9" w14:paraId="71AEBCC5" w14:textId="77777777" w:rsidTr="00DB725C">
        <w:trPr>
          <w:trHeight w:val="255"/>
        </w:trPr>
        <w:tc>
          <w:tcPr>
            <w:tcW w:w="1640" w:type="dxa"/>
            <w:tcBorders>
              <w:top w:val="nil"/>
              <w:left w:val="nil"/>
              <w:bottom w:val="nil"/>
              <w:right w:val="nil"/>
            </w:tcBorders>
            <w:shd w:val="clear" w:color="auto" w:fill="auto"/>
            <w:noWrap/>
            <w:vAlign w:val="center"/>
            <w:hideMark/>
          </w:tcPr>
          <w:p w14:paraId="12CFBB5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86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652989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6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9B514E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86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62F09EC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6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4088B4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87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6D482E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87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r>
      <w:tr w:rsidR="00C81972" w:rsidRPr="00DC62C9" w14:paraId="6B862EEC" w14:textId="77777777" w:rsidTr="00DB725C">
        <w:trPr>
          <w:trHeight w:val="255"/>
        </w:trPr>
        <w:tc>
          <w:tcPr>
            <w:tcW w:w="1640" w:type="dxa"/>
            <w:tcBorders>
              <w:top w:val="nil"/>
              <w:left w:val="nil"/>
              <w:bottom w:val="nil"/>
              <w:right w:val="nil"/>
            </w:tcBorders>
            <w:shd w:val="clear" w:color="auto" w:fill="auto"/>
            <w:noWrap/>
            <w:vAlign w:val="center"/>
            <w:hideMark/>
          </w:tcPr>
          <w:p w14:paraId="578CBE2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87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4D67263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7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31321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7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F5A913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7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1081B90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7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BA5324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7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r>
      <w:tr w:rsidR="00C81972" w:rsidRPr="00DC62C9" w14:paraId="70109BE3" w14:textId="77777777" w:rsidTr="00DB725C">
        <w:trPr>
          <w:trHeight w:val="255"/>
        </w:trPr>
        <w:tc>
          <w:tcPr>
            <w:tcW w:w="1640" w:type="dxa"/>
            <w:tcBorders>
              <w:top w:val="nil"/>
              <w:left w:val="nil"/>
              <w:bottom w:val="nil"/>
              <w:right w:val="nil"/>
            </w:tcBorders>
            <w:shd w:val="clear" w:color="auto" w:fill="auto"/>
            <w:noWrap/>
            <w:vAlign w:val="center"/>
            <w:hideMark/>
          </w:tcPr>
          <w:p w14:paraId="15C2F3D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87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7312674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7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24113AF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8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410728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8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60723A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8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AEF796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8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DecT</w:t>
            </w:r>
            <w:proofErr w:type="spellEnd"/>
          </w:p>
        </w:tc>
      </w:tr>
      <w:tr w:rsidR="00C81972" w:rsidRPr="00DC62C9" w14:paraId="658F6F1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3933E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8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588CFB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8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43%</w:t>
            </w:r>
          </w:p>
        </w:tc>
        <w:tc>
          <w:tcPr>
            <w:tcW w:w="1060" w:type="dxa"/>
            <w:tcBorders>
              <w:top w:val="single" w:sz="8" w:space="0" w:color="auto"/>
              <w:left w:val="nil"/>
              <w:bottom w:val="nil"/>
              <w:right w:val="nil"/>
            </w:tcBorders>
            <w:shd w:val="clear" w:color="000000" w:fill="FFC7CE"/>
            <w:noWrap/>
            <w:vAlign w:val="center"/>
            <w:hideMark/>
          </w:tcPr>
          <w:p w14:paraId="7C94FB5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8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44%</w:t>
            </w:r>
          </w:p>
        </w:tc>
        <w:tc>
          <w:tcPr>
            <w:tcW w:w="2091" w:type="dxa"/>
            <w:tcBorders>
              <w:top w:val="single" w:sz="8" w:space="0" w:color="auto"/>
              <w:left w:val="nil"/>
              <w:bottom w:val="nil"/>
              <w:right w:val="single" w:sz="4" w:space="0" w:color="auto"/>
            </w:tcBorders>
            <w:shd w:val="clear" w:color="000000" w:fill="FFC7CE"/>
            <w:noWrap/>
            <w:vAlign w:val="center"/>
            <w:hideMark/>
          </w:tcPr>
          <w:p w14:paraId="7A7C09D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8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69%</w:t>
            </w:r>
          </w:p>
        </w:tc>
        <w:tc>
          <w:tcPr>
            <w:tcW w:w="1060" w:type="dxa"/>
            <w:tcBorders>
              <w:top w:val="nil"/>
              <w:left w:val="nil"/>
              <w:bottom w:val="nil"/>
              <w:right w:val="nil"/>
            </w:tcBorders>
            <w:shd w:val="clear" w:color="auto" w:fill="auto"/>
            <w:noWrap/>
            <w:vAlign w:val="center"/>
            <w:hideMark/>
          </w:tcPr>
          <w:p w14:paraId="0393062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8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47%</w:t>
            </w:r>
          </w:p>
        </w:tc>
        <w:tc>
          <w:tcPr>
            <w:tcW w:w="1060" w:type="dxa"/>
            <w:tcBorders>
              <w:top w:val="nil"/>
              <w:left w:val="nil"/>
              <w:bottom w:val="nil"/>
              <w:right w:val="single" w:sz="8" w:space="0" w:color="auto"/>
            </w:tcBorders>
            <w:shd w:val="clear" w:color="auto" w:fill="auto"/>
            <w:noWrap/>
            <w:vAlign w:val="center"/>
            <w:hideMark/>
          </w:tcPr>
          <w:p w14:paraId="3A5EE54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8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15%</w:t>
            </w:r>
          </w:p>
        </w:tc>
      </w:tr>
      <w:tr w:rsidR="00C81972" w:rsidRPr="00DC62C9" w14:paraId="3D231E5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A6E24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9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7F43E52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9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83%</w:t>
            </w:r>
          </w:p>
        </w:tc>
        <w:tc>
          <w:tcPr>
            <w:tcW w:w="1060" w:type="dxa"/>
            <w:tcBorders>
              <w:top w:val="nil"/>
              <w:left w:val="nil"/>
              <w:bottom w:val="nil"/>
              <w:right w:val="nil"/>
            </w:tcBorders>
            <w:shd w:val="clear" w:color="000000" w:fill="FFC7CE"/>
            <w:noWrap/>
            <w:vAlign w:val="center"/>
            <w:hideMark/>
          </w:tcPr>
          <w:p w14:paraId="6ABC0DA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9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50%</w:t>
            </w:r>
          </w:p>
        </w:tc>
        <w:tc>
          <w:tcPr>
            <w:tcW w:w="2091" w:type="dxa"/>
            <w:tcBorders>
              <w:top w:val="nil"/>
              <w:left w:val="nil"/>
              <w:bottom w:val="nil"/>
              <w:right w:val="single" w:sz="4" w:space="0" w:color="auto"/>
            </w:tcBorders>
            <w:shd w:val="clear" w:color="000000" w:fill="FFC7CE"/>
            <w:noWrap/>
            <w:vAlign w:val="center"/>
            <w:hideMark/>
          </w:tcPr>
          <w:p w14:paraId="4B6551F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9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18%</w:t>
            </w:r>
          </w:p>
        </w:tc>
        <w:tc>
          <w:tcPr>
            <w:tcW w:w="1060" w:type="dxa"/>
            <w:tcBorders>
              <w:top w:val="nil"/>
              <w:left w:val="nil"/>
              <w:bottom w:val="nil"/>
              <w:right w:val="nil"/>
            </w:tcBorders>
            <w:shd w:val="clear" w:color="auto" w:fill="auto"/>
            <w:noWrap/>
            <w:vAlign w:val="center"/>
            <w:hideMark/>
          </w:tcPr>
          <w:p w14:paraId="0906E38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9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6%</w:t>
            </w:r>
          </w:p>
        </w:tc>
        <w:tc>
          <w:tcPr>
            <w:tcW w:w="1060" w:type="dxa"/>
            <w:tcBorders>
              <w:top w:val="nil"/>
              <w:left w:val="nil"/>
              <w:bottom w:val="nil"/>
              <w:right w:val="single" w:sz="8" w:space="0" w:color="auto"/>
            </w:tcBorders>
            <w:shd w:val="clear" w:color="auto" w:fill="auto"/>
            <w:noWrap/>
            <w:vAlign w:val="center"/>
            <w:hideMark/>
          </w:tcPr>
          <w:p w14:paraId="68526CC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9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19%</w:t>
            </w:r>
          </w:p>
        </w:tc>
      </w:tr>
      <w:tr w:rsidR="00C81972" w:rsidRPr="00DC62C9" w14:paraId="599EA44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502E4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89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2A0CFE0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9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04%</w:t>
            </w:r>
          </w:p>
        </w:tc>
        <w:tc>
          <w:tcPr>
            <w:tcW w:w="1060" w:type="dxa"/>
            <w:tcBorders>
              <w:top w:val="nil"/>
              <w:left w:val="nil"/>
              <w:bottom w:val="nil"/>
              <w:right w:val="nil"/>
            </w:tcBorders>
            <w:shd w:val="clear" w:color="000000" w:fill="FFC7CE"/>
            <w:noWrap/>
            <w:vAlign w:val="center"/>
            <w:hideMark/>
          </w:tcPr>
          <w:p w14:paraId="4F79A23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9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89%</w:t>
            </w:r>
          </w:p>
        </w:tc>
        <w:tc>
          <w:tcPr>
            <w:tcW w:w="2091" w:type="dxa"/>
            <w:tcBorders>
              <w:top w:val="nil"/>
              <w:left w:val="nil"/>
              <w:bottom w:val="nil"/>
              <w:right w:val="single" w:sz="4" w:space="0" w:color="auto"/>
            </w:tcBorders>
            <w:shd w:val="clear" w:color="000000" w:fill="FFC7CE"/>
            <w:noWrap/>
            <w:vAlign w:val="center"/>
            <w:hideMark/>
          </w:tcPr>
          <w:p w14:paraId="0850EBC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89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33%</w:t>
            </w:r>
          </w:p>
        </w:tc>
        <w:tc>
          <w:tcPr>
            <w:tcW w:w="1060" w:type="dxa"/>
            <w:tcBorders>
              <w:top w:val="nil"/>
              <w:left w:val="nil"/>
              <w:bottom w:val="nil"/>
              <w:right w:val="nil"/>
            </w:tcBorders>
            <w:shd w:val="clear" w:color="auto" w:fill="auto"/>
            <w:noWrap/>
            <w:vAlign w:val="center"/>
            <w:hideMark/>
          </w:tcPr>
          <w:p w14:paraId="2371017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0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3%</w:t>
            </w:r>
          </w:p>
        </w:tc>
        <w:tc>
          <w:tcPr>
            <w:tcW w:w="1060" w:type="dxa"/>
            <w:tcBorders>
              <w:top w:val="nil"/>
              <w:left w:val="nil"/>
              <w:bottom w:val="nil"/>
              <w:right w:val="single" w:sz="8" w:space="0" w:color="auto"/>
            </w:tcBorders>
            <w:shd w:val="clear" w:color="auto" w:fill="auto"/>
            <w:noWrap/>
            <w:vAlign w:val="center"/>
            <w:hideMark/>
          </w:tcPr>
          <w:p w14:paraId="4150F39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0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4%</w:t>
            </w:r>
          </w:p>
        </w:tc>
      </w:tr>
      <w:tr w:rsidR="00C81972" w:rsidRPr="00DC62C9" w14:paraId="66D1A67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1144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0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4842E0F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0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16%</w:t>
            </w:r>
          </w:p>
        </w:tc>
        <w:tc>
          <w:tcPr>
            <w:tcW w:w="1060" w:type="dxa"/>
            <w:tcBorders>
              <w:top w:val="nil"/>
              <w:left w:val="nil"/>
              <w:bottom w:val="nil"/>
              <w:right w:val="nil"/>
            </w:tcBorders>
            <w:shd w:val="clear" w:color="000000" w:fill="FFC7CE"/>
            <w:noWrap/>
            <w:vAlign w:val="center"/>
            <w:hideMark/>
          </w:tcPr>
          <w:p w14:paraId="48BE793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0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7</w:t>
            </w:r>
            <w:r>
              <w:rPr>
                <w:rFonts w:eastAsia="Times New Roman"/>
                <w:sz w:val="18"/>
                <w:szCs w:val="18"/>
                <w:lang w:eastAsia="ja-JP"/>
              </w:rPr>
              <w:t>.</w:t>
            </w:r>
            <w:r w:rsidRPr="00DC62C9">
              <w:rPr>
                <w:rFonts w:eastAsia="Times New Roman"/>
                <w:sz w:val="18"/>
                <w:szCs w:val="18"/>
                <w:lang w:eastAsia="ja-JP"/>
              </w:rPr>
              <w:t>10%</w:t>
            </w:r>
          </w:p>
        </w:tc>
        <w:tc>
          <w:tcPr>
            <w:tcW w:w="2091" w:type="dxa"/>
            <w:tcBorders>
              <w:top w:val="nil"/>
              <w:left w:val="nil"/>
              <w:bottom w:val="nil"/>
              <w:right w:val="single" w:sz="4" w:space="0" w:color="auto"/>
            </w:tcBorders>
            <w:shd w:val="clear" w:color="000000" w:fill="FFC7CE"/>
            <w:noWrap/>
            <w:vAlign w:val="center"/>
            <w:hideMark/>
          </w:tcPr>
          <w:p w14:paraId="4E3E1AD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0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7</w:t>
            </w:r>
            <w:r>
              <w:rPr>
                <w:rFonts w:eastAsia="Times New Roman"/>
                <w:sz w:val="18"/>
                <w:szCs w:val="18"/>
                <w:lang w:eastAsia="ja-JP"/>
              </w:rPr>
              <w:t>.</w:t>
            </w:r>
            <w:r w:rsidRPr="00DC62C9">
              <w:rPr>
                <w:rFonts w:eastAsia="Times New Roman"/>
                <w:sz w:val="18"/>
                <w:szCs w:val="18"/>
                <w:lang w:eastAsia="ja-JP"/>
              </w:rPr>
              <w:t>61%</w:t>
            </w:r>
          </w:p>
        </w:tc>
        <w:tc>
          <w:tcPr>
            <w:tcW w:w="1060" w:type="dxa"/>
            <w:tcBorders>
              <w:top w:val="nil"/>
              <w:left w:val="nil"/>
              <w:bottom w:val="nil"/>
              <w:right w:val="nil"/>
            </w:tcBorders>
            <w:shd w:val="clear" w:color="auto" w:fill="auto"/>
            <w:noWrap/>
            <w:vAlign w:val="center"/>
            <w:hideMark/>
          </w:tcPr>
          <w:p w14:paraId="3F9953D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0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7%</w:t>
            </w:r>
          </w:p>
        </w:tc>
        <w:tc>
          <w:tcPr>
            <w:tcW w:w="1060" w:type="dxa"/>
            <w:tcBorders>
              <w:top w:val="nil"/>
              <w:left w:val="nil"/>
              <w:bottom w:val="nil"/>
              <w:right w:val="single" w:sz="8" w:space="0" w:color="auto"/>
            </w:tcBorders>
            <w:shd w:val="clear" w:color="auto" w:fill="auto"/>
            <w:noWrap/>
            <w:vAlign w:val="center"/>
            <w:hideMark/>
          </w:tcPr>
          <w:p w14:paraId="783365B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0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7%</w:t>
            </w:r>
          </w:p>
        </w:tc>
      </w:tr>
      <w:tr w:rsidR="00C81972" w:rsidRPr="00DC62C9" w14:paraId="0069ED1C"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EC420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0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69ACF63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0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B6F156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1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single" w:sz="4" w:space="0" w:color="auto"/>
            </w:tcBorders>
            <w:shd w:val="clear" w:color="auto" w:fill="auto"/>
            <w:noWrap/>
            <w:vAlign w:val="center"/>
            <w:hideMark/>
          </w:tcPr>
          <w:p w14:paraId="5F95777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1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41623E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1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06AE89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1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r>
      <w:tr w:rsidR="00C81972" w:rsidRPr="00DC62C9" w14:paraId="549CC4B3"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B9EF2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1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A17F2C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1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51%</w:t>
            </w:r>
          </w:p>
        </w:tc>
        <w:tc>
          <w:tcPr>
            <w:tcW w:w="1060" w:type="dxa"/>
            <w:tcBorders>
              <w:top w:val="single" w:sz="8" w:space="0" w:color="auto"/>
              <w:left w:val="nil"/>
              <w:bottom w:val="nil"/>
              <w:right w:val="nil"/>
            </w:tcBorders>
            <w:shd w:val="clear" w:color="000000" w:fill="FFC7CE"/>
            <w:noWrap/>
            <w:vAlign w:val="center"/>
            <w:hideMark/>
          </w:tcPr>
          <w:p w14:paraId="13C87A4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1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25%</w:t>
            </w:r>
          </w:p>
        </w:tc>
        <w:tc>
          <w:tcPr>
            <w:tcW w:w="2091" w:type="dxa"/>
            <w:tcBorders>
              <w:top w:val="single" w:sz="8" w:space="0" w:color="auto"/>
              <w:left w:val="nil"/>
              <w:bottom w:val="nil"/>
              <w:right w:val="single" w:sz="4" w:space="0" w:color="auto"/>
            </w:tcBorders>
            <w:shd w:val="clear" w:color="000000" w:fill="FFC7CE"/>
            <w:noWrap/>
            <w:vAlign w:val="center"/>
            <w:hideMark/>
          </w:tcPr>
          <w:p w14:paraId="0D08D1E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1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5</w:t>
            </w:r>
            <w:r>
              <w:rPr>
                <w:rFonts w:eastAsia="Times New Roman"/>
                <w:sz w:val="18"/>
                <w:szCs w:val="18"/>
                <w:lang w:eastAsia="ja-JP"/>
              </w:rPr>
              <w:t>.</w:t>
            </w:r>
            <w:r w:rsidRPr="00DC62C9">
              <w:rPr>
                <w:rFonts w:eastAsia="Times New Roman"/>
                <w:sz w:val="18"/>
                <w:szCs w:val="18"/>
                <w:lang w:eastAsia="ja-JP"/>
              </w:rPr>
              <w:t>78%</w:t>
            </w:r>
          </w:p>
        </w:tc>
        <w:tc>
          <w:tcPr>
            <w:tcW w:w="1060" w:type="dxa"/>
            <w:tcBorders>
              <w:top w:val="single" w:sz="8" w:space="0" w:color="auto"/>
              <w:left w:val="nil"/>
              <w:bottom w:val="nil"/>
              <w:right w:val="nil"/>
            </w:tcBorders>
            <w:shd w:val="clear" w:color="auto" w:fill="auto"/>
            <w:noWrap/>
            <w:vAlign w:val="center"/>
            <w:hideMark/>
          </w:tcPr>
          <w:p w14:paraId="2669ADB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1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3%</w:t>
            </w:r>
          </w:p>
        </w:tc>
        <w:tc>
          <w:tcPr>
            <w:tcW w:w="1060" w:type="dxa"/>
            <w:tcBorders>
              <w:top w:val="single" w:sz="8" w:space="0" w:color="auto"/>
              <w:left w:val="nil"/>
              <w:bottom w:val="nil"/>
              <w:right w:val="single" w:sz="8" w:space="0" w:color="auto"/>
            </w:tcBorders>
            <w:shd w:val="clear" w:color="auto" w:fill="auto"/>
            <w:noWrap/>
            <w:vAlign w:val="center"/>
            <w:hideMark/>
          </w:tcPr>
          <w:p w14:paraId="3F3AFA2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1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2%</w:t>
            </w:r>
          </w:p>
        </w:tc>
      </w:tr>
      <w:tr w:rsidR="00C81972" w:rsidRPr="00DC62C9" w14:paraId="0981AE7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32E8E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2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1D087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2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90%</w:t>
            </w:r>
          </w:p>
        </w:tc>
        <w:tc>
          <w:tcPr>
            <w:tcW w:w="1060" w:type="dxa"/>
            <w:tcBorders>
              <w:top w:val="single" w:sz="8" w:space="0" w:color="auto"/>
              <w:left w:val="nil"/>
              <w:bottom w:val="nil"/>
              <w:right w:val="nil"/>
            </w:tcBorders>
            <w:shd w:val="clear" w:color="000000" w:fill="FFC7CE"/>
            <w:noWrap/>
            <w:vAlign w:val="center"/>
            <w:hideMark/>
          </w:tcPr>
          <w:p w14:paraId="05DB437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2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63%</w:t>
            </w:r>
          </w:p>
        </w:tc>
        <w:tc>
          <w:tcPr>
            <w:tcW w:w="2091" w:type="dxa"/>
            <w:tcBorders>
              <w:top w:val="single" w:sz="8" w:space="0" w:color="auto"/>
              <w:left w:val="nil"/>
              <w:bottom w:val="nil"/>
              <w:right w:val="single" w:sz="4" w:space="0" w:color="auto"/>
            </w:tcBorders>
            <w:shd w:val="clear" w:color="000000" w:fill="FFC7CE"/>
            <w:noWrap/>
            <w:vAlign w:val="center"/>
            <w:hideMark/>
          </w:tcPr>
          <w:p w14:paraId="47B895A2"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2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6</w:t>
            </w:r>
            <w:r>
              <w:rPr>
                <w:rFonts w:eastAsia="Times New Roman"/>
                <w:sz w:val="18"/>
                <w:szCs w:val="18"/>
                <w:lang w:eastAsia="ja-JP"/>
              </w:rPr>
              <w:t>.</w:t>
            </w:r>
            <w:r w:rsidRPr="00DC62C9">
              <w:rPr>
                <w:rFonts w:eastAsia="Times New Roman"/>
                <w:sz w:val="18"/>
                <w:szCs w:val="18"/>
                <w:lang w:eastAsia="ja-JP"/>
              </w:rPr>
              <w:t>93%</w:t>
            </w:r>
          </w:p>
        </w:tc>
        <w:tc>
          <w:tcPr>
            <w:tcW w:w="1060" w:type="dxa"/>
            <w:tcBorders>
              <w:top w:val="single" w:sz="8" w:space="0" w:color="auto"/>
              <w:left w:val="nil"/>
              <w:bottom w:val="nil"/>
              <w:right w:val="nil"/>
            </w:tcBorders>
            <w:shd w:val="clear" w:color="auto" w:fill="auto"/>
            <w:noWrap/>
            <w:vAlign w:val="center"/>
            <w:hideMark/>
          </w:tcPr>
          <w:p w14:paraId="0F513A6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2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70%</w:t>
            </w:r>
          </w:p>
        </w:tc>
        <w:tc>
          <w:tcPr>
            <w:tcW w:w="1060" w:type="dxa"/>
            <w:tcBorders>
              <w:top w:val="single" w:sz="8" w:space="0" w:color="auto"/>
              <w:left w:val="nil"/>
              <w:bottom w:val="nil"/>
              <w:right w:val="single" w:sz="8" w:space="0" w:color="auto"/>
            </w:tcBorders>
            <w:shd w:val="clear" w:color="auto" w:fill="auto"/>
            <w:noWrap/>
            <w:vAlign w:val="center"/>
            <w:hideMark/>
          </w:tcPr>
          <w:p w14:paraId="3A3B218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2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6%</w:t>
            </w:r>
          </w:p>
        </w:tc>
      </w:tr>
      <w:tr w:rsidR="00C81972" w:rsidRPr="00DC62C9" w14:paraId="552B5643"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0E686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6C78C68"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7</w:t>
            </w:r>
            <w:r>
              <w:rPr>
                <w:rFonts w:eastAsia="Times New Roman"/>
                <w:sz w:val="18"/>
                <w:szCs w:val="18"/>
                <w:lang w:eastAsia="ja-JP"/>
              </w:rPr>
              <w:t>.</w:t>
            </w:r>
            <w:r w:rsidRPr="00DC62C9">
              <w:rPr>
                <w:rFonts w:eastAsia="Times New Roman"/>
                <w:sz w:val="18"/>
                <w:szCs w:val="18"/>
                <w:lang w:eastAsia="ja-JP"/>
              </w:rPr>
              <w:t>37%</w:t>
            </w:r>
          </w:p>
        </w:tc>
        <w:tc>
          <w:tcPr>
            <w:tcW w:w="1060" w:type="dxa"/>
            <w:tcBorders>
              <w:top w:val="nil"/>
              <w:left w:val="nil"/>
              <w:bottom w:val="single" w:sz="8" w:space="0" w:color="auto"/>
              <w:right w:val="nil"/>
            </w:tcBorders>
            <w:shd w:val="clear" w:color="000000" w:fill="CCFFCC"/>
            <w:noWrap/>
            <w:vAlign w:val="center"/>
            <w:hideMark/>
          </w:tcPr>
          <w:p w14:paraId="606267F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37%</w:t>
            </w:r>
          </w:p>
        </w:tc>
        <w:tc>
          <w:tcPr>
            <w:tcW w:w="2091" w:type="dxa"/>
            <w:tcBorders>
              <w:top w:val="nil"/>
              <w:left w:val="nil"/>
              <w:bottom w:val="single" w:sz="8" w:space="0" w:color="auto"/>
              <w:right w:val="single" w:sz="4" w:space="0" w:color="auto"/>
            </w:tcBorders>
            <w:shd w:val="clear" w:color="000000" w:fill="CCFFCC"/>
            <w:noWrap/>
            <w:vAlign w:val="center"/>
            <w:hideMark/>
          </w:tcPr>
          <w:p w14:paraId="3A3A73A0"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08%</w:t>
            </w:r>
          </w:p>
        </w:tc>
        <w:tc>
          <w:tcPr>
            <w:tcW w:w="1060" w:type="dxa"/>
            <w:tcBorders>
              <w:top w:val="nil"/>
              <w:left w:val="nil"/>
              <w:bottom w:val="single" w:sz="8" w:space="0" w:color="auto"/>
              <w:right w:val="nil"/>
            </w:tcBorders>
            <w:shd w:val="clear" w:color="auto" w:fill="auto"/>
            <w:noWrap/>
            <w:vAlign w:val="center"/>
            <w:hideMark/>
          </w:tcPr>
          <w:p w14:paraId="6F728A41"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64%</w:t>
            </w:r>
          </w:p>
        </w:tc>
        <w:tc>
          <w:tcPr>
            <w:tcW w:w="1060" w:type="dxa"/>
            <w:tcBorders>
              <w:top w:val="nil"/>
              <w:left w:val="nil"/>
              <w:bottom w:val="single" w:sz="8" w:space="0" w:color="auto"/>
              <w:right w:val="single" w:sz="8" w:space="0" w:color="auto"/>
            </w:tcBorders>
            <w:shd w:val="clear" w:color="auto" w:fill="auto"/>
            <w:noWrap/>
            <w:vAlign w:val="center"/>
            <w:hideMark/>
          </w:tcPr>
          <w:p w14:paraId="182EC43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6%</w:t>
            </w:r>
          </w:p>
        </w:tc>
      </w:tr>
      <w:tr w:rsidR="00C81972" w:rsidRPr="00DC62C9" w14:paraId="1B2D0D8F" w14:textId="77777777" w:rsidTr="00DB725C">
        <w:trPr>
          <w:trHeight w:val="255"/>
        </w:trPr>
        <w:tc>
          <w:tcPr>
            <w:tcW w:w="1640" w:type="dxa"/>
            <w:tcBorders>
              <w:top w:val="nil"/>
              <w:left w:val="nil"/>
              <w:bottom w:val="nil"/>
              <w:right w:val="nil"/>
            </w:tcBorders>
            <w:shd w:val="clear" w:color="auto" w:fill="auto"/>
            <w:noWrap/>
            <w:vAlign w:val="center"/>
            <w:hideMark/>
          </w:tcPr>
          <w:p w14:paraId="7A993D1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3C901F4" w14:textId="77777777" w:rsidR="00C81972" w:rsidRPr="00F40BF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15CD7D1" w14:textId="77777777" w:rsidR="00C81972" w:rsidRPr="00A0334C"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51D02F29"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3AAE279D"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46328535" w14:textId="77777777" w:rsidR="00C81972" w:rsidRPr="00DC62C9"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DC62C9" w14:paraId="026DD85F" w14:textId="77777777" w:rsidTr="00DB725C">
        <w:trPr>
          <w:trHeight w:val="255"/>
        </w:trPr>
        <w:tc>
          <w:tcPr>
            <w:tcW w:w="1640" w:type="dxa"/>
            <w:tcBorders>
              <w:top w:val="nil"/>
              <w:left w:val="nil"/>
              <w:bottom w:val="nil"/>
              <w:right w:val="nil"/>
            </w:tcBorders>
            <w:shd w:val="clear" w:color="auto" w:fill="auto"/>
            <w:noWrap/>
            <w:vAlign w:val="center"/>
            <w:hideMark/>
          </w:tcPr>
          <w:p w14:paraId="2A6DEF7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Change w:id="926" w:author="Gary Sullivan" w:date="2019-07-02T08:58:00Z">
                <w:pPr>
                  <w:tabs>
                    <w:tab w:val="clear" w:pos="360"/>
                    <w:tab w:val="clear" w:pos="720"/>
                    <w:tab w:val="clear" w:pos="1080"/>
                    <w:tab w:val="clear" w:pos="1440"/>
                  </w:tabs>
                  <w:overflowPunct/>
                  <w:autoSpaceDE/>
                  <w:autoSpaceDN/>
                  <w:adjustRightInd/>
                  <w:spacing w:before="0"/>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68914E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2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3F4C0B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92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F92B0B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2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991E35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93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CCCA89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93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24"/>
                <w:szCs w:val="24"/>
                <w:lang w:eastAsia="ja-JP"/>
              </w:rPr>
              <w:t> </w:t>
            </w:r>
          </w:p>
        </w:tc>
      </w:tr>
      <w:tr w:rsidR="00C81972" w:rsidRPr="00DC62C9" w14:paraId="595B0BCB" w14:textId="77777777" w:rsidTr="00DB725C">
        <w:trPr>
          <w:trHeight w:val="255"/>
        </w:trPr>
        <w:tc>
          <w:tcPr>
            <w:tcW w:w="1640" w:type="dxa"/>
            <w:tcBorders>
              <w:top w:val="nil"/>
              <w:left w:val="nil"/>
              <w:bottom w:val="nil"/>
              <w:right w:val="nil"/>
            </w:tcBorders>
            <w:shd w:val="clear" w:color="auto" w:fill="auto"/>
            <w:noWrap/>
            <w:vAlign w:val="center"/>
            <w:hideMark/>
          </w:tcPr>
          <w:p w14:paraId="4B126AA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93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1C93A1E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3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6B7F69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3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3A7BAB2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3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 VTM-3.2</w:t>
            </w:r>
          </w:p>
        </w:tc>
        <w:tc>
          <w:tcPr>
            <w:tcW w:w="1060" w:type="dxa"/>
            <w:tcBorders>
              <w:top w:val="nil"/>
              <w:left w:val="nil"/>
              <w:bottom w:val="nil"/>
              <w:right w:val="nil"/>
            </w:tcBorders>
            <w:shd w:val="clear" w:color="auto" w:fill="auto"/>
            <w:noWrap/>
            <w:vAlign w:val="center"/>
            <w:hideMark/>
          </w:tcPr>
          <w:p w14:paraId="356144F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3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F9F9D1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3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 </w:t>
            </w:r>
          </w:p>
        </w:tc>
      </w:tr>
      <w:tr w:rsidR="00C81972" w:rsidRPr="00DC62C9" w14:paraId="39290E50" w14:textId="77777777" w:rsidTr="00DB725C">
        <w:trPr>
          <w:trHeight w:val="255"/>
        </w:trPr>
        <w:tc>
          <w:tcPr>
            <w:tcW w:w="1640" w:type="dxa"/>
            <w:tcBorders>
              <w:top w:val="nil"/>
              <w:left w:val="nil"/>
              <w:bottom w:val="nil"/>
              <w:right w:val="nil"/>
            </w:tcBorders>
            <w:shd w:val="clear" w:color="auto" w:fill="auto"/>
            <w:noWrap/>
            <w:vAlign w:val="center"/>
            <w:hideMark/>
          </w:tcPr>
          <w:p w14:paraId="14E055A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3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7D4362A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3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D2D73B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73BD30D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07572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0A79C6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DC62C9">
              <w:rPr>
                <w:rFonts w:eastAsia="Times New Roman"/>
                <w:color w:val="000000"/>
                <w:sz w:val="18"/>
                <w:szCs w:val="18"/>
                <w:lang w:eastAsia="ja-JP"/>
              </w:rPr>
              <w:t>DecT</w:t>
            </w:r>
            <w:proofErr w:type="spellEnd"/>
          </w:p>
        </w:tc>
      </w:tr>
      <w:tr w:rsidR="00C81972" w:rsidRPr="00DC62C9" w14:paraId="3054387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6F18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463D6F09"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D98AC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2091" w:type="dxa"/>
            <w:tcBorders>
              <w:top w:val="nil"/>
              <w:left w:val="nil"/>
              <w:bottom w:val="nil"/>
              <w:right w:val="single" w:sz="4" w:space="0" w:color="auto"/>
            </w:tcBorders>
            <w:shd w:val="clear" w:color="auto" w:fill="auto"/>
            <w:noWrap/>
            <w:vAlign w:val="center"/>
            <w:hideMark/>
          </w:tcPr>
          <w:p w14:paraId="5DACE9D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D932A1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1C226B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4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r>
      <w:tr w:rsidR="00C81972" w:rsidRPr="00DC62C9" w14:paraId="619EBB1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05E12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5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3E9A6A8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5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4F6B2E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5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single" w:sz="4" w:space="0" w:color="auto"/>
            </w:tcBorders>
            <w:shd w:val="clear" w:color="auto" w:fill="auto"/>
            <w:noWrap/>
            <w:vAlign w:val="center"/>
            <w:hideMark/>
          </w:tcPr>
          <w:p w14:paraId="473B638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5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64F5D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5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8376EB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5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 </w:t>
            </w:r>
          </w:p>
        </w:tc>
      </w:tr>
      <w:tr w:rsidR="00C81972" w:rsidRPr="00DC62C9" w14:paraId="5E8A0D8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7B668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5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1619EDD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5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15%</w:t>
            </w:r>
          </w:p>
        </w:tc>
        <w:tc>
          <w:tcPr>
            <w:tcW w:w="1060" w:type="dxa"/>
            <w:tcBorders>
              <w:top w:val="nil"/>
              <w:left w:val="nil"/>
              <w:bottom w:val="nil"/>
              <w:right w:val="nil"/>
            </w:tcBorders>
            <w:shd w:val="clear" w:color="000000" w:fill="FFC7CE"/>
            <w:noWrap/>
            <w:vAlign w:val="center"/>
            <w:hideMark/>
          </w:tcPr>
          <w:p w14:paraId="7BC70B6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5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9</w:t>
            </w:r>
            <w:r>
              <w:rPr>
                <w:rFonts w:eastAsia="Times New Roman"/>
                <w:sz w:val="18"/>
                <w:szCs w:val="18"/>
                <w:lang w:eastAsia="ja-JP"/>
              </w:rPr>
              <w:t>.</w:t>
            </w:r>
            <w:r w:rsidRPr="00DC62C9">
              <w:rPr>
                <w:rFonts w:eastAsia="Times New Roman"/>
                <w:sz w:val="18"/>
                <w:szCs w:val="18"/>
                <w:lang w:eastAsia="ja-JP"/>
              </w:rPr>
              <w:t>69%</w:t>
            </w:r>
          </w:p>
        </w:tc>
        <w:tc>
          <w:tcPr>
            <w:tcW w:w="2091" w:type="dxa"/>
            <w:tcBorders>
              <w:top w:val="nil"/>
              <w:left w:val="nil"/>
              <w:bottom w:val="nil"/>
              <w:right w:val="single" w:sz="4" w:space="0" w:color="auto"/>
            </w:tcBorders>
            <w:shd w:val="clear" w:color="000000" w:fill="FFC7CE"/>
            <w:noWrap/>
            <w:vAlign w:val="center"/>
            <w:hideMark/>
          </w:tcPr>
          <w:p w14:paraId="1E0E542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5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20</w:t>
            </w:r>
            <w:r>
              <w:rPr>
                <w:rFonts w:eastAsia="Times New Roman"/>
                <w:sz w:val="18"/>
                <w:szCs w:val="18"/>
                <w:lang w:eastAsia="ja-JP"/>
              </w:rPr>
              <w:t>.</w:t>
            </w:r>
            <w:r w:rsidRPr="00DC62C9">
              <w:rPr>
                <w:rFonts w:eastAsia="Times New Roman"/>
                <w:sz w:val="18"/>
                <w:szCs w:val="18"/>
                <w:lang w:eastAsia="ja-JP"/>
              </w:rPr>
              <w:t>48%</w:t>
            </w:r>
          </w:p>
        </w:tc>
        <w:tc>
          <w:tcPr>
            <w:tcW w:w="1060" w:type="dxa"/>
            <w:tcBorders>
              <w:top w:val="nil"/>
              <w:left w:val="nil"/>
              <w:bottom w:val="nil"/>
              <w:right w:val="nil"/>
            </w:tcBorders>
            <w:shd w:val="clear" w:color="auto" w:fill="auto"/>
            <w:noWrap/>
            <w:vAlign w:val="center"/>
            <w:hideMark/>
          </w:tcPr>
          <w:p w14:paraId="26BE2F76"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6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1%</w:t>
            </w:r>
          </w:p>
        </w:tc>
        <w:tc>
          <w:tcPr>
            <w:tcW w:w="1060" w:type="dxa"/>
            <w:tcBorders>
              <w:top w:val="nil"/>
              <w:left w:val="nil"/>
              <w:bottom w:val="nil"/>
              <w:right w:val="single" w:sz="8" w:space="0" w:color="auto"/>
            </w:tcBorders>
            <w:shd w:val="clear" w:color="auto" w:fill="auto"/>
            <w:noWrap/>
            <w:vAlign w:val="center"/>
            <w:hideMark/>
          </w:tcPr>
          <w:p w14:paraId="692F818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6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15%</w:t>
            </w:r>
          </w:p>
        </w:tc>
      </w:tr>
      <w:tr w:rsidR="00C81972" w:rsidRPr="00DC62C9" w14:paraId="1D44F93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371325"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6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8E6575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6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19%</w:t>
            </w:r>
          </w:p>
        </w:tc>
        <w:tc>
          <w:tcPr>
            <w:tcW w:w="1060" w:type="dxa"/>
            <w:tcBorders>
              <w:top w:val="nil"/>
              <w:left w:val="nil"/>
              <w:bottom w:val="nil"/>
              <w:right w:val="nil"/>
            </w:tcBorders>
            <w:shd w:val="clear" w:color="000000" w:fill="FFC7CE"/>
            <w:noWrap/>
            <w:vAlign w:val="center"/>
            <w:hideMark/>
          </w:tcPr>
          <w:p w14:paraId="67B2A4C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6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4</w:t>
            </w:r>
            <w:r>
              <w:rPr>
                <w:rFonts w:eastAsia="Times New Roman"/>
                <w:sz w:val="18"/>
                <w:szCs w:val="18"/>
                <w:lang w:eastAsia="ja-JP"/>
              </w:rPr>
              <w:t>.</w:t>
            </w:r>
            <w:r w:rsidRPr="00DC62C9">
              <w:rPr>
                <w:rFonts w:eastAsia="Times New Roman"/>
                <w:sz w:val="18"/>
                <w:szCs w:val="18"/>
                <w:lang w:eastAsia="ja-JP"/>
              </w:rPr>
              <w:t>54%</w:t>
            </w:r>
          </w:p>
        </w:tc>
        <w:tc>
          <w:tcPr>
            <w:tcW w:w="2091" w:type="dxa"/>
            <w:tcBorders>
              <w:top w:val="nil"/>
              <w:left w:val="nil"/>
              <w:bottom w:val="nil"/>
              <w:right w:val="single" w:sz="4" w:space="0" w:color="auto"/>
            </w:tcBorders>
            <w:shd w:val="clear" w:color="000000" w:fill="FFC7CE"/>
            <w:noWrap/>
            <w:vAlign w:val="center"/>
            <w:hideMark/>
          </w:tcPr>
          <w:p w14:paraId="4B67B11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6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70%</w:t>
            </w:r>
          </w:p>
        </w:tc>
        <w:tc>
          <w:tcPr>
            <w:tcW w:w="1060" w:type="dxa"/>
            <w:tcBorders>
              <w:top w:val="nil"/>
              <w:left w:val="nil"/>
              <w:bottom w:val="nil"/>
              <w:right w:val="nil"/>
            </w:tcBorders>
            <w:shd w:val="clear" w:color="auto" w:fill="auto"/>
            <w:noWrap/>
            <w:vAlign w:val="center"/>
            <w:hideMark/>
          </w:tcPr>
          <w:p w14:paraId="6401C0E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6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7%</w:t>
            </w:r>
          </w:p>
        </w:tc>
        <w:tc>
          <w:tcPr>
            <w:tcW w:w="1060" w:type="dxa"/>
            <w:tcBorders>
              <w:top w:val="nil"/>
              <w:left w:val="nil"/>
              <w:bottom w:val="nil"/>
              <w:right w:val="single" w:sz="8" w:space="0" w:color="auto"/>
            </w:tcBorders>
            <w:shd w:val="clear" w:color="auto" w:fill="auto"/>
            <w:noWrap/>
            <w:vAlign w:val="center"/>
            <w:hideMark/>
          </w:tcPr>
          <w:p w14:paraId="3252604B"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6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31%</w:t>
            </w:r>
          </w:p>
        </w:tc>
      </w:tr>
      <w:tr w:rsidR="00C81972" w:rsidRPr="00DC62C9" w14:paraId="5632DD5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18550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6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1283601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6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95%</w:t>
            </w:r>
          </w:p>
        </w:tc>
        <w:tc>
          <w:tcPr>
            <w:tcW w:w="1060" w:type="dxa"/>
            <w:tcBorders>
              <w:top w:val="nil"/>
              <w:left w:val="nil"/>
              <w:bottom w:val="nil"/>
              <w:right w:val="nil"/>
            </w:tcBorders>
            <w:shd w:val="clear" w:color="000000" w:fill="FFC7CE"/>
            <w:noWrap/>
            <w:vAlign w:val="center"/>
            <w:hideMark/>
          </w:tcPr>
          <w:p w14:paraId="550A04C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7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9</w:t>
            </w:r>
            <w:r>
              <w:rPr>
                <w:rFonts w:eastAsia="Times New Roman"/>
                <w:sz w:val="18"/>
                <w:szCs w:val="18"/>
                <w:lang w:eastAsia="ja-JP"/>
              </w:rPr>
              <w:t>.</w:t>
            </w:r>
            <w:r w:rsidRPr="00DC62C9">
              <w:rPr>
                <w:rFonts w:eastAsia="Times New Roman"/>
                <w:sz w:val="18"/>
                <w:szCs w:val="18"/>
                <w:lang w:eastAsia="ja-JP"/>
              </w:rPr>
              <w:t>93%</w:t>
            </w:r>
          </w:p>
        </w:tc>
        <w:tc>
          <w:tcPr>
            <w:tcW w:w="2091" w:type="dxa"/>
            <w:tcBorders>
              <w:top w:val="nil"/>
              <w:left w:val="nil"/>
              <w:bottom w:val="nil"/>
              <w:right w:val="single" w:sz="4" w:space="0" w:color="auto"/>
            </w:tcBorders>
            <w:shd w:val="clear" w:color="000000" w:fill="FFC7CE"/>
            <w:noWrap/>
            <w:vAlign w:val="center"/>
            <w:hideMark/>
          </w:tcPr>
          <w:p w14:paraId="7C664FD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7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2</w:t>
            </w:r>
            <w:r>
              <w:rPr>
                <w:rFonts w:eastAsia="Times New Roman"/>
                <w:sz w:val="18"/>
                <w:szCs w:val="18"/>
                <w:lang w:eastAsia="ja-JP"/>
              </w:rPr>
              <w:t>.</w:t>
            </w:r>
            <w:r w:rsidRPr="00DC62C9">
              <w:rPr>
                <w:rFonts w:eastAsia="Times New Roman"/>
                <w:sz w:val="18"/>
                <w:szCs w:val="18"/>
                <w:lang w:eastAsia="ja-JP"/>
              </w:rPr>
              <w:t>19%</w:t>
            </w:r>
          </w:p>
        </w:tc>
        <w:tc>
          <w:tcPr>
            <w:tcW w:w="1060" w:type="dxa"/>
            <w:tcBorders>
              <w:top w:val="nil"/>
              <w:left w:val="nil"/>
              <w:bottom w:val="nil"/>
              <w:right w:val="nil"/>
            </w:tcBorders>
            <w:shd w:val="clear" w:color="auto" w:fill="auto"/>
            <w:noWrap/>
            <w:vAlign w:val="center"/>
            <w:hideMark/>
          </w:tcPr>
          <w:p w14:paraId="7C1297A4"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7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42%</w:t>
            </w:r>
          </w:p>
        </w:tc>
        <w:tc>
          <w:tcPr>
            <w:tcW w:w="1060" w:type="dxa"/>
            <w:tcBorders>
              <w:top w:val="nil"/>
              <w:left w:val="nil"/>
              <w:bottom w:val="nil"/>
              <w:right w:val="single" w:sz="8" w:space="0" w:color="auto"/>
            </w:tcBorders>
            <w:shd w:val="clear" w:color="auto" w:fill="auto"/>
            <w:noWrap/>
            <w:vAlign w:val="center"/>
            <w:hideMark/>
          </w:tcPr>
          <w:p w14:paraId="70505DFE"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7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4%</w:t>
            </w:r>
          </w:p>
        </w:tc>
      </w:tr>
      <w:tr w:rsidR="00C81972" w:rsidRPr="00DC62C9" w14:paraId="2BBE394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636857"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97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8A6C1DA"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7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3</w:t>
            </w:r>
            <w:r>
              <w:rPr>
                <w:rFonts w:eastAsia="Times New Roman"/>
                <w:sz w:val="18"/>
                <w:szCs w:val="18"/>
                <w:lang w:eastAsia="ja-JP"/>
              </w:rPr>
              <w:t>.</w:t>
            </w:r>
            <w:r w:rsidRPr="00DC62C9">
              <w:rPr>
                <w:rFonts w:eastAsia="Times New Roman"/>
                <w:sz w:val="18"/>
                <w:szCs w:val="18"/>
                <w:lang w:eastAsia="ja-JP"/>
              </w:rPr>
              <w:t>61%</w:t>
            </w:r>
          </w:p>
        </w:tc>
        <w:tc>
          <w:tcPr>
            <w:tcW w:w="1060" w:type="dxa"/>
            <w:tcBorders>
              <w:top w:val="single" w:sz="8" w:space="0" w:color="auto"/>
              <w:left w:val="nil"/>
              <w:bottom w:val="nil"/>
              <w:right w:val="nil"/>
            </w:tcBorders>
            <w:shd w:val="clear" w:color="000000" w:fill="FFC7CE"/>
            <w:noWrap/>
            <w:vAlign w:val="center"/>
            <w:hideMark/>
          </w:tcPr>
          <w:p w14:paraId="50677F9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7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53%</w:t>
            </w:r>
          </w:p>
        </w:tc>
        <w:tc>
          <w:tcPr>
            <w:tcW w:w="2091" w:type="dxa"/>
            <w:tcBorders>
              <w:top w:val="single" w:sz="8" w:space="0" w:color="auto"/>
              <w:left w:val="nil"/>
              <w:bottom w:val="nil"/>
              <w:right w:val="single" w:sz="4" w:space="0" w:color="auto"/>
            </w:tcBorders>
            <w:shd w:val="clear" w:color="000000" w:fill="FFC7CE"/>
            <w:noWrap/>
            <w:vAlign w:val="center"/>
            <w:hideMark/>
          </w:tcPr>
          <w:p w14:paraId="2D95C06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7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6</w:t>
            </w:r>
            <w:r>
              <w:rPr>
                <w:rFonts w:eastAsia="Times New Roman"/>
                <w:sz w:val="18"/>
                <w:szCs w:val="18"/>
                <w:lang w:eastAsia="ja-JP"/>
              </w:rPr>
              <w:t>.</w:t>
            </w:r>
            <w:r w:rsidRPr="00DC62C9">
              <w:rPr>
                <w:rFonts w:eastAsia="Times New Roman"/>
                <w:sz w:val="18"/>
                <w:szCs w:val="18"/>
                <w:lang w:eastAsia="ja-JP"/>
              </w:rPr>
              <w:t>81%</w:t>
            </w:r>
          </w:p>
        </w:tc>
        <w:tc>
          <w:tcPr>
            <w:tcW w:w="1060" w:type="dxa"/>
            <w:tcBorders>
              <w:top w:val="single" w:sz="8" w:space="0" w:color="auto"/>
              <w:left w:val="nil"/>
              <w:bottom w:val="nil"/>
              <w:right w:val="nil"/>
            </w:tcBorders>
            <w:shd w:val="clear" w:color="auto" w:fill="auto"/>
            <w:noWrap/>
            <w:vAlign w:val="center"/>
            <w:hideMark/>
          </w:tcPr>
          <w:p w14:paraId="6504253C"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7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51%</w:t>
            </w:r>
          </w:p>
        </w:tc>
        <w:tc>
          <w:tcPr>
            <w:tcW w:w="1060" w:type="dxa"/>
            <w:tcBorders>
              <w:top w:val="single" w:sz="8" w:space="0" w:color="auto"/>
              <w:left w:val="nil"/>
              <w:bottom w:val="nil"/>
              <w:right w:val="single" w:sz="8" w:space="0" w:color="auto"/>
            </w:tcBorders>
            <w:shd w:val="clear" w:color="auto" w:fill="auto"/>
            <w:noWrap/>
            <w:vAlign w:val="center"/>
            <w:hideMark/>
          </w:tcPr>
          <w:p w14:paraId="6B155080"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7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2%</w:t>
            </w:r>
          </w:p>
        </w:tc>
      </w:tr>
      <w:tr w:rsidR="00C81972" w:rsidRPr="00DC62C9" w14:paraId="2423B5F5"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A95A7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8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AFFC3F1"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8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4</w:t>
            </w:r>
            <w:r>
              <w:rPr>
                <w:rFonts w:eastAsia="Times New Roman"/>
                <w:sz w:val="18"/>
                <w:szCs w:val="18"/>
                <w:lang w:eastAsia="ja-JP"/>
              </w:rPr>
              <w:t>.</w:t>
            </w:r>
            <w:r w:rsidRPr="00DC62C9">
              <w:rPr>
                <w:rFonts w:eastAsia="Times New Roman"/>
                <w:sz w:val="18"/>
                <w:szCs w:val="18"/>
                <w:lang w:eastAsia="ja-JP"/>
              </w:rPr>
              <w:t>48%</w:t>
            </w:r>
          </w:p>
        </w:tc>
        <w:tc>
          <w:tcPr>
            <w:tcW w:w="1060" w:type="dxa"/>
            <w:tcBorders>
              <w:top w:val="single" w:sz="8" w:space="0" w:color="auto"/>
              <w:left w:val="nil"/>
              <w:bottom w:val="nil"/>
              <w:right w:val="nil"/>
            </w:tcBorders>
            <w:shd w:val="clear" w:color="000000" w:fill="FFC7CE"/>
            <w:noWrap/>
            <w:vAlign w:val="center"/>
            <w:hideMark/>
          </w:tcPr>
          <w:p w14:paraId="710CF068"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8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5</w:t>
            </w:r>
            <w:r>
              <w:rPr>
                <w:rFonts w:eastAsia="Times New Roman"/>
                <w:sz w:val="18"/>
                <w:szCs w:val="18"/>
                <w:lang w:eastAsia="ja-JP"/>
              </w:rPr>
              <w:t>.</w:t>
            </w:r>
            <w:r w:rsidRPr="00DC62C9">
              <w:rPr>
                <w:rFonts w:eastAsia="Times New Roman"/>
                <w:sz w:val="18"/>
                <w:szCs w:val="18"/>
                <w:lang w:eastAsia="ja-JP"/>
              </w:rPr>
              <w:t>65%</w:t>
            </w:r>
          </w:p>
        </w:tc>
        <w:tc>
          <w:tcPr>
            <w:tcW w:w="2091" w:type="dxa"/>
            <w:tcBorders>
              <w:top w:val="single" w:sz="8" w:space="0" w:color="auto"/>
              <w:left w:val="nil"/>
              <w:bottom w:val="nil"/>
              <w:right w:val="single" w:sz="4" w:space="0" w:color="auto"/>
            </w:tcBorders>
            <w:shd w:val="clear" w:color="000000" w:fill="FFC7CE"/>
            <w:noWrap/>
            <w:vAlign w:val="center"/>
            <w:hideMark/>
          </w:tcPr>
          <w:p w14:paraId="186FA95D"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Change w:id="98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sz w:val="18"/>
                <w:szCs w:val="18"/>
                <w:lang w:eastAsia="ja-JP"/>
              </w:rPr>
              <w:t>18</w:t>
            </w:r>
            <w:r>
              <w:rPr>
                <w:rFonts w:eastAsia="Times New Roman"/>
                <w:sz w:val="18"/>
                <w:szCs w:val="18"/>
                <w:lang w:eastAsia="ja-JP"/>
              </w:rPr>
              <w:t>.</w:t>
            </w:r>
            <w:r w:rsidRPr="00DC62C9">
              <w:rPr>
                <w:rFonts w:eastAsia="Times New Roman"/>
                <w:sz w:val="18"/>
                <w:szCs w:val="18"/>
                <w:lang w:eastAsia="ja-JP"/>
              </w:rPr>
              <w:t>69%</w:t>
            </w:r>
          </w:p>
        </w:tc>
        <w:tc>
          <w:tcPr>
            <w:tcW w:w="1060" w:type="dxa"/>
            <w:tcBorders>
              <w:top w:val="single" w:sz="8" w:space="0" w:color="auto"/>
              <w:left w:val="nil"/>
              <w:bottom w:val="nil"/>
              <w:right w:val="nil"/>
            </w:tcBorders>
            <w:shd w:val="clear" w:color="auto" w:fill="auto"/>
            <w:noWrap/>
            <w:vAlign w:val="center"/>
            <w:hideMark/>
          </w:tcPr>
          <w:p w14:paraId="0EC117B3"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8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68%</w:t>
            </w:r>
          </w:p>
        </w:tc>
        <w:tc>
          <w:tcPr>
            <w:tcW w:w="1060" w:type="dxa"/>
            <w:tcBorders>
              <w:top w:val="single" w:sz="8" w:space="0" w:color="auto"/>
              <w:left w:val="nil"/>
              <w:bottom w:val="nil"/>
              <w:right w:val="single" w:sz="8" w:space="0" w:color="auto"/>
            </w:tcBorders>
            <w:shd w:val="clear" w:color="auto" w:fill="auto"/>
            <w:noWrap/>
            <w:vAlign w:val="center"/>
            <w:hideMark/>
          </w:tcPr>
          <w:p w14:paraId="20B6E95F" w14:textId="77777777" w:rsidR="00C81972" w:rsidRPr="00DC62C9"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98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DC62C9">
              <w:rPr>
                <w:rFonts w:eastAsia="Times New Roman"/>
                <w:color w:val="000000"/>
                <w:sz w:val="18"/>
                <w:szCs w:val="18"/>
                <w:lang w:eastAsia="ja-JP"/>
              </w:rPr>
              <w:t>121%</w:t>
            </w:r>
          </w:p>
        </w:tc>
      </w:tr>
      <w:tr w:rsidR="00C81972" w:rsidRPr="00DC62C9" w14:paraId="5246AF53"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90846A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D8C506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eastAsia="ja-JP"/>
              </w:rPr>
            </w:pPr>
            <w:r w:rsidRPr="00DC62C9">
              <w:rPr>
                <w:rFonts w:eastAsia="Times New Roman"/>
                <w:sz w:val="18"/>
                <w:szCs w:val="18"/>
                <w:lang w:eastAsia="ja-JP"/>
              </w:rPr>
              <w:t>-13</w:t>
            </w:r>
            <w:r>
              <w:rPr>
                <w:rFonts w:eastAsia="Times New Roman"/>
                <w:sz w:val="18"/>
                <w:szCs w:val="18"/>
                <w:lang w:eastAsia="ja-JP"/>
              </w:rPr>
              <w:t>.</w:t>
            </w:r>
            <w:r w:rsidRPr="00DC62C9">
              <w:rPr>
                <w:rFonts w:eastAsia="Times New Roman"/>
                <w:sz w:val="18"/>
                <w:szCs w:val="18"/>
                <w:lang w:eastAsia="ja-JP"/>
              </w:rPr>
              <w:t>29%</w:t>
            </w:r>
          </w:p>
        </w:tc>
        <w:tc>
          <w:tcPr>
            <w:tcW w:w="1060" w:type="dxa"/>
            <w:tcBorders>
              <w:top w:val="nil"/>
              <w:left w:val="nil"/>
              <w:bottom w:val="single" w:sz="8" w:space="0" w:color="auto"/>
              <w:right w:val="nil"/>
            </w:tcBorders>
            <w:shd w:val="clear" w:color="auto" w:fill="auto"/>
            <w:noWrap/>
            <w:vAlign w:val="center"/>
            <w:hideMark/>
          </w:tcPr>
          <w:p w14:paraId="2AF5A5C3"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0</w:t>
            </w:r>
            <w:r>
              <w:rPr>
                <w:rFonts w:eastAsia="Times New Roman"/>
                <w:color w:val="000000"/>
                <w:sz w:val="18"/>
                <w:szCs w:val="18"/>
                <w:lang w:eastAsia="ja-JP"/>
              </w:rPr>
              <w:t>.</w:t>
            </w:r>
            <w:r w:rsidRPr="00DC62C9">
              <w:rPr>
                <w:rFonts w:eastAsia="Times New Roman"/>
                <w:color w:val="000000"/>
                <w:sz w:val="18"/>
                <w:szCs w:val="18"/>
                <w:lang w:eastAsia="ja-JP"/>
              </w:rPr>
              <w:t>70%</w:t>
            </w:r>
          </w:p>
        </w:tc>
        <w:tc>
          <w:tcPr>
            <w:tcW w:w="2091" w:type="dxa"/>
            <w:tcBorders>
              <w:top w:val="nil"/>
              <w:left w:val="nil"/>
              <w:bottom w:val="single" w:sz="8" w:space="0" w:color="auto"/>
              <w:right w:val="single" w:sz="4" w:space="0" w:color="auto"/>
            </w:tcBorders>
            <w:shd w:val="clear" w:color="auto" w:fill="auto"/>
            <w:noWrap/>
            <w:vAlign w:val="center"/>
            <w:hideMark/>
          </w:tcPr>
          <w:p w14:paraId="2CE4E69C"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w:t>
            </w:r>
            <w:r>
              <w:rPr>
                <w:rFonts w:eastAsia="Times New Roman"/>
                <w:color w:val="000000"/>
                <w:sz w:val="18"/>
                <w:szCs w:val="18"/>
                <w:lang w:eastAsia="ja-JP"/>
              </w:rPr>
              <w:t>.</w:t>
            </w:r>
            <w:r w:rsidRPr="00DC62C9">
              <w:rPr>
                <w:rFonts w:eastAsia="Times New Roman"/>
                <w:color w:val="000000"/>
                <w:sz w:val="18"/>
                <w:szCs w:val="18"/>
                <w:lang w:eastAsia="ja-JP"/>
              </w:rPr>
              <w:t>13%</w:t>
            </w:r>
          </w:p>
        </w:tc>
        <w:tc>
          <w:tcPr>
            <w:tcW w:w="1060" w:type="dxa"/>
            <w:tcBorders>
              <w:top w:val="nil"/>
              <w:left w:val="nil"/>
              <w:bottom w:val="single" w:sz="8" w:space="0" w:color="auto"/>
              <w:right w:val="nil"/>
            </w:tcBorders>
            <w:shd w:val="clear" w:color="auto" w:fill="auto"/>
            <w:noWrap/>
            <w:vAlign w:val="center"/>
            <w:hideMark/>
          </w:tcPr>
          <w:p w14:paraId="646FAE0F"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51%</w:t>
            </w:r>
          </w:p>
        </w:tc>
        <w:tc>
          <w:tcPr>
            <w:tcW w:w="1060" w:type="dxa"/>
            <w:tcBorders>
              <w:top w:val="nil"/>
              <w:left w:val="nil"/>
              <w:bottom w:val="single" w:sz="8" w:space="0" w:color="auto"/>
              <w:right w:val="single" w:sz="8" w:space="0" w:color="auto"/>
            </w:tcBorders>
            <w:shd w:val="clear" w:color="auto" w:fill="auto"/>
            <w:noWrap/>
            <w:vAlign w:val="center"/>
            <w:hideMark/>
          </w:tcPr>
          <w:p w14:paraId="2B7568EA" w14:textId="77777777" w:rsidR="00C81972" w:rsidRPr="00DC62C9"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DC62C9">
              <w:rPr>
                <w:rFonts w:eastAsia="Times New Roman"/>
                <w:color w:val="000000"/>
                <w:sz w:val="18"/>
                <w:szCs w:val="18"/>
                <w:lang w:eastAsia="ja-JP"/>
              </w:rPr>
              <w:t>125%</w:t>
            </w:r>
          </w:p>
        </w:tc>
      </w:tr>
    </w:tbl>
    <w:p w14:paraId="7CC0E694" w14:textId="77777777" w:rsidR="00C81972" w:rsidRDefault="00C81972" w:rsidP="00C81972"/>
    <w:p w14:paraId="0F5ABD65" w14:textId="77777777" w:rsidR="00C81972" w:rsidRPr="003C2103" w:rsidRDefault="00C81972" w:rsidP="00673652">
      <w:pPr>
        <w:keepNext/>
        <w:pPrChange w:id="986" w:author="Gary Sullivan" w:date="2019-07-02T08:58:00Z">
          <w:pPr/>
        </w:pPrChange>
      </w:pPr>
      <w:r w:rsidRPr="003C2103">
        <w:t xml:space="preserve">The following table shows </w:t>
      </w:r>
      <w:r w:rsidRPr="003C2103">
        <w:rPr>
          <w:b/>
        </w:rPr>
        <w:t>VTM 4.0</w:t>
      </w:r>
      <w:r w:rsidRPr="003C2103">
        <w:t xml:space="preserve"> performance compared to </w:t>
      </w:r>
      <w:r w:rsidRPr="003C2103">
        <w:rPr>
          <w:b/>
        </w:rPr>
        <w:t>VTM 3.2</w:t>
      </w:r>
      <w:r w:rsidRPr="003C2103">
        <w:t xml:space="preserve"> under old CTC (</w:t>
      </w:r>
      <w:r w:rsidRPr="003C2103">
        <w:rPr>
          <w:b/>
        </w:rPr>
        <w:t>no chroma QP adjustment</w:t>
      </w:r>
      <w:r w:rsidRPr="003C2103">
        <w:t>):</w:t>
      </w:r>
    </w:p>
    <w:p w14:paraId="27208876" w14:textId="77777777" w:rsidR="00C81972" w:rsidRDefault="00C81972" w:rsidP="00673652">
      <w:pPr>
        <w:keepNext/>
        <w:pPrChange w:id="987" w:author="Gary Sullivan" w:date="2019-07-02T08:58:00Z">
          <w:pPr/>
        </w:pPrChange>
      </w:pP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15194" w14:paraId="6AF0A365" w14:textId="77777777" w:rsidTr="00DB725C">
        <w:trPr>
          <w:trHeight w:val="255"/>
        </w:trPr>
        <w:tc>
          <w:tcPr>
            <w:tcW w:w="1640" w:type="dxa"/>
            <w:tcBorders>
              <w:top w:val="nil"/>
              <w:left w:val="nil"/>
              <w:bottom w:val="nil"/>
              <w:right w:val="nil"/>
            </w:tcBorders>
            <w:shd w:val="clear" w:color="auto" w:fill="auto"/>
            <w:noWrap/>
            <w:vAlign w:val="center"/>
            <w:hideMark/>
          </w:tcPr>
          <w:p w14:paraId="261FD642" w14:textId="77777777" w:rsidR="00C81972" w:rsidRPr="00C15194" w:rsidRDefault="00C81972" w:rsidP="00673652">
            <w:pPr>
              <w:keepNext/>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Change w:id="988" w:author="Gary Sullivan" w:date="2019-07-02T08:58:00Z">
                <w:pPr>
                  <w:tabs>
                    <w:tab w:val="clear" w:pos="360"/>
                    <w:tab w:val="clear" w:pos="720"/>
                    <w:tab w:val="clear" w:pos="1080"/>
                    <w:tab w:val="clear" w:pos="1440"/>
                  </w:tabs>
                  <w:overflowPunct/>
                  <w:autoSpaceDE/>
                  <w:autoSpaceDN/>
                  <w:adjustRightInd/>
                  <w:spacing w:before="0"/>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6B6F1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98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1289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99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5DCEBF8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99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F97AC3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99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B6769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99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r>
      <w:tr w:rsidR="00C81972" w:rsidRPr="00C15194" w14:paraId="30BF9187" w14:textId="77777777" w:rsidTr="00DB725C">
        <w:trPr>
          <w:trHeight w:val="255"/>
        </w:trPr>
        <w:tc>
          <w:tcPr>
            <w:tcW w:w="1640" w:type="dxa"/>
            <w:tcBorders>
              <w:top w:val="nil"/>
              <w:left w:val="nil"/>
              <w:bottom w:val="nil"/>
              <w:right w:val="nil"/>
            </w:tcBorders>
            <w:shd w:val="clear" w:color="auto" w:fill="auto"/>
            <w:noWrap/>
            <w:vAlign w:val="center"/>
            <w:hideMark/>
          </w:tcPr>
          <w:p w14:paraId="2CB9556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99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5D0DFFB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99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7D17411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99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002982C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99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538BABC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99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04A62D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99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r>
      <w:tr w:rsidR="00C81972" w:rsidRPr="00C15194" w14:paraId="4F41A2A5" w14:textId="77777777" w:rsidTr="00DB725C">
        <w:trPr>
          <w:trHeight w:val="255"/>
        </w:trPr>
        <w:tc>
          <w:tcPr>
            <w:tcW w:w="1640" w:type="dxa"/>
            <w:tcBorders>
              <w:top w:val="nil"/>
              <w:left w:val="nil"/>
              <w:bottom w:val="nil"/>
              <w:right w:val="nil"/>
            </w:tcBorders>
            <w:shd w:val="clear" w:color="auto" w:fill="auto"/>
            <w:noWrap/>
            <w:vAlign w:val="center"/>
            <w:hideMark/>
          </w:tcPr>
          <w:p w14:paraId="403EA85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0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3ECC98E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0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4A11949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0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F7EBFE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0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C93A56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0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73C4C2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0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20"/>
                <w:lang w:eastAsia="ja-JP"/>
              </w:rPr>
              <w:t>DecT</w:t>
            </w:r>
            <w:proofErr w:type="spellEnd"/>
          </w:p>
        </w:tc>
      </w:tr>
      <w:tr w:rsidR="00C81972" w:rsidRPr="00C15194" w14:paraId="12695E7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097C2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0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1AED4A8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0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66%</w:t>
            </w:r>
          </w:p>
        </w:tc>
        <w:tc>
          <w:tcPr>
            <w:tcW w:w="1060" w:type="dxa"/>
            <w:tcBorders>
              <w:top w:val="single" w:sz="8" w:space="0" w:color="auto"/>
              <w:left w:val="nil"/>
              <w:bottom w:val="nil"/>
              <w:right w:val="nil"/>
            </w:tcBorders>
            <w:shd w:val="clear" w:color="000000" w:fill="CCFFCC"/>
            <w:noWrap/>
            <w:vAlign w:val="center"/>
            <w:hideMark/>
          </w:tcPr>
          <w:p w14:paraId="1C4FD1E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0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3.82%</w:t>
            </w:r>
          </w:p>
        </w:tc>
        <w:tc>
          <w:tcPr>
            <w:tcW w:w="2091" w:type="dxa"/>
            <w:tcBorders>
              <w:top w:val="single" w:sz="8" w:space="0" w:color="auto"/>
              <w:left w:val="nil"/>
              <w:bottom w:val="nil"/>
              <w:right w:val="single" w:sz="4" w:space="0" w:color="auto"/>
            </w:tcBorders>
            <w:shd w:val="clear" w:color="000000" w:fill="CCFFCC"/>
            <w:noWrap/>
            <w:vAlign w:val="center"/>
            <w:hideMark/>
          </w:tcPr>
          <w:p w14:paraId="3D34C77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0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4.59%</w:t>
            </w:r>
          </w:p>
        </w:tc>
        <w:tc>
          <w:tcPr>
            <w:tcW w:w="1060" w:type="dxa"/>
            <w:tcBorders>
              <w:top w:val="nil"/>
              <w:left w:val="nil"/>
              <w:bottom w:val="nil"/>
              <w:right w:val="nil"/>
            </w:tcBorders>
            <w:shd w:val="clear" w:color="auto" w:fill="auto"/>
            <w:noWrap/>
            <w:vAlign w:val="center"/>
            <w:hideMark/>
          </w:tcPr>
          <w:p w14:paraId="2CD3EDD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32%</w:t>
            </w:r>
          </w:p>
        </w:tc>
        <w:tc>
          <w:tcPr>
            <w:tcW w:w="1060" w:type="dxa"/>
            <w:tcBorders>
              <w:top w:val="nil"/>
              <w:left w:val="nil"/>
              <w:bottom w:val="nil"/>
              <w:right w:val="single" w:sz="8" w:space="0" w:color="auto"/>
            </w:tcBorders>
            <w:shd w:val="clear" w:color="auto" w:fill="auto"/>
            <w:noWrap/>
            <w:vAlign w:val="center"/>
            <w:hideMark/>
          </w:tcPr>
          <w:p w14:paraId="5957A53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97%</w:t>
            </w:r>
          </w:p>
        </w:tc>
      </w:tr>
      <w:tr w:rsidR="00C81972" w:rsidRPr="00C15194" w14:paraId="65BE80D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58980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34CDE86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66%</w:t>
            </w:r>
          </w:p>
        </w:tc>
        <w:tc>
          <w:tcPr>
            <w:tcW w:w="1060" w:type="dxa"/>
            <w:tcBorders>
              <w:top w:val="nil"/>
              <w:left w:val="nil"/>
              <w:bottom w:val="nil"/>
              <w:right w:val="nil"/>
            </w:tcBorders>
            <w:shd w:val="clear" w:color="000000" w:fill="CCFFCC"/>
            <w:noWrap/>
            <w:vAlign w:val="center"/>
            <w:hideMark/>
          </w:tcPr>
          <w:p w14:paraId="5A590AA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1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3.00%</w:t>
            </w:r>
          </w:p>
        </w:tc>
        <w:tc>
          <w:tcPr>
            <w:tcW w:w="2091" w:type="dxa"/>
            <w:tcBorders>
              <w:top w:val="nil"/>
              <w:left w:val="nil"/>
              <w:bottom w:val="nil"/>
              <w:right w:val="single" w:sz="4" w:space="0" w:color="auto"/>
            </w:tcBorders>
            <w:shd w:val="clear" w:color="auto" w:fill="auto"/>
            <w:noWrap/>
            <w:vAlign w:val="center"/>
            <w:hideMark/>
          </w:tcPr>
          <w:p w14:paraId="24FBCAE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77%</w:t>
            </w:r>
          </w:p>
        </w:tc>
        <w:tc>
          <w:tcPr>
            <w:tcW w:w="1060" w:type="dxa"/>
            <w:tcBorders>
              <w:top w:val="nil"/>
              <w:left w:val="nil"/>
              <w:bottom w:val="nil"/>
              <w:right w:val="nil"/>
            </w:tcBorders>
            <w:shd w:val="clear" w:color="auto" w:fill="auto"/>
            <w:noWrap/>
            <w:vAlign w:val="center"/>
            <w:hideMark/>
          </w:tcPr>
          <w:p w14:paraId="6AA4701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6%</w:t>
            </w:r>
          </w:p>
        </w:tc>
        <w:tc>
          <w:tcPr>
            <w:tcW w:w="1060" w:type="dxa"/>
            <w:tcBorders>
              <w:top w:val="nil"/>
              <w:left w:val="nil"/>
              <w:bottom w:val="nil"/>
              <w:right w:val="single" w:sz="8" w:space="0" w:color="auto"/>
            </w:tcBorders>
            <w:shd w:val="clear" w:color="auto" w:fill="auto"/>
            <w:noWrap/>
            <w:vAlign w:val="center"/>
            <w:hideMark/>
          </w:tcPr>
          <w:p w14:paraId="416BF5B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02%</w:t>
            </w:r>
          </w:p>
        </w:tc>
      </w:tr>
      <w:tr w:rsidR="00C81972" w:rsidRPr="00C15194" w14:paraId="66BD013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62832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564DC24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1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18%</w:t>
            </w:r>
          </w:p>
        </w:tc>
        <w:tc>
          <w:tcPr>
            <w:tcW w:w="1060" w:type="dxa"/>
            <w:tcBorders>
              <w:top w:val="nil"/>
              <w:left w:val="nil"/>
              <w:bottom w:val="nil"/>
              <w:right w:val="nil"/>
            </w:tcBorders>
            <w:shd w:val="clear" w:color="auto" w:fill="auto"/>
            <w:noWrap/>
            <w:vAlign w:val="center"/>
            <w:hideMark/>
          </w:tcPr>
          <w:p w14:paraId="00234BE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77%</w:t>
            </w:r>
          </w:p>
        </w:tc>
        <w:tc>
          <w:tcPr>
            <w:tcW w:w="2091" w:type="dxa"/>
            <w:tcBorders>
              <w:top w:val="nil"/>
              <w:left w:val="nil"/>
              <w:bottom w:val="nil"/>
              <w:right w:val="single" w:sz="4" w:space="0" w:color="auto"/>
            </w:tcBorders>
            <w:shd w:val="clear" w:color="auto" w:fill="auto"/>
            <w:noWrap/>
            <w:vAlign w:val="center"/>
            <w:hideMark/>
          </w:tcPr>
          <w:p w14:paraId="6524A20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21%</w:t>
            </w:r>
          </w:p>
        </w:tc>
        <w:tc>
          <w:tcPr>
            <w:tcW w:w="1060" w:type="dxa"/>
            <w:tcBorders>
              <w:top w:val="nil"/>
              <w:left w:val="nil"/>
              <w:bottom w:val="nil"/>
              <w:right w:val="nil"/>
            </w:tcBorders>
            <w:shd w:val="clear" w:color="auto" w:fill="auto"/>
            <w:noWrap/>
            <w:vAlign w:val="center"/>
            <w:hideMark/>
          </w:tcPr>
          <w:p w14:paraId="4968EC1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4%</w:t>
            </w:r>
          </w:p>
        </w:tc>
        <w:tc>
          <w:tcPr>
            <w:tcW w:w="1060" w:type="dxa"/>
            <w:tcBorders>
              <w:top w:val="nil"/>
              <w:left w:val="nil"/>
              <w:bottom w:val="nil"/>
              <w:right w:val="single" w:sz="8" w:space="0" w:color="auto"/>
            </w:tcBorders>
            <w:shd w:val="clear" w:color="auto" w:fill="auto"/>
            <w:noWrap/>
            <w:vAlign w:val="center"/>
            <w:hideMark/>
          </w:tcPr>
          <w:p w14:paraId="5935244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05%</w:t>
            </w:r>
          </w:p>
        </w:tc>
      </w:tr>
      <w:tr w:rsidR="00C81972" w:rsidRPr="00C15194" w14:paraId="14B1259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E59EB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33076BC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40%</w:t>
            </w:r>
          </w:p>
        </w:tc>
        <w:tc>
          <w:tcPr>
            <w:tcW w:w="1060" w:type="dxa"/>
            <w:tcBorders>
              <w:top w:val="nil"/>
              <w:left w:val="nil"/>
              <w:bottom w:val="nil"/>
              <w:right w:val="nil"/>
            </w:tcBorders>
            <w:shd w:val="clear" w:color="auto" w:fill="auto"/>
            <w:noWrap/>
            <w:vAlign w:val="center"/>
            <w:hideMark/>
          </w:tcPr>
          <w:p w14:paraId="3EBDED2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8%</w:t>
            </w:r>
          </w:p>
        </w:tc>
        <w:tc>
          <w:tcPr>
            <w:tcW w:w="2091" w:type="dxa"/>
            <w:tcBorders>
              <w:top w:val="nil"/>
              <w:left w:val="nil"/>
              <w:bottom w:val="nil"/>
              <w:right w:val="single" w:sz="4" w:space="0" w:color="auto"/>
            </w:tcBorders>
            <w:shd w:val="clear" w:color="auto" w:fill="auto"/>
            <w:noWrap/>
            <w:vAlign w:val="center"/>
            <w:hideMark/>
          </w:tcPr>
          <w:p w14:paraId="1740F9A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1%</w:t>
            </w:r>
          </w:p>
        </w:tc>
        <w:tc>
          <w:tcPr>
            <w:tcW w:w="1060" w:type="dxa"/>
            <w:tcBorders>
              <w:top w:val="nil"/>
              <w:left w:val="nil"/>
              <w:bottom w:val="nil"/>
              <w:right w:val="nil"/>
            </w:tcBorders>
            <w:shd w:val="clear" w:color="auto" w:fill="auto"/>
            <w:noWrap/>
            <w:vAlign w:val="center"/>
            <w:hideMark/>
          </w:tcPr>
          <w:p w14:paraId="32B5F30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4%</w:t>
            </w:r>
          </w:p>
        </w:tc>
        <w:tc>
          <w:tcPr>
            <w:tcW w:w="1060" w:type="dxa"/>
            <w:tcBorders>
              <w:top w:val="nil"/>
              <w:left w:val="nil"/>
              <w:bottom w:val="nil"/>
              <w:right w:val="single" w:sz="8" w:space="0" w:color="auto"/>
            </w:tcBorders>
            <w:shd w:val="clear" w:color="auto" w:fill="auto"/>
            <w:noWrap/>
            <w:vAlign w:val="center"/>
            <w:hideMark/>
          </w:tcPr>
          <w:p w14:paraId="093A17D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2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17%</w:t>
            </w:r>
          </w:p>
        </w:tc>
      </w:tr>
      <w:tr w:rsidR="00C81972" w:rsidRPr="00C15194" w14:paraId="6FBEE40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AFCCCB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7F45F8F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45%</w:t>
            </w:r>
          </w:p>
        </w:tc>
        <w:tc>
          <w:tcPr>
            <w:tcW w:w="1060" w:type="dxa"/>
            <w:tcBorders>
              <w:top w:val="nil"/>
              <w:left w:val="nil"/>
              <w:bottom w:val="nil"/>
              <w:right w:val="nil"/>
            </w:tcBorders>
            <w:shd w:val="clear" w:color="auto" w:fill="auto"/>
            <w:noWrap/>
            <w:vAlign w:val="center"/>
            <w:hideMark/>
          </w:tcPr>
          <w:p w14:paraId="3A6D2B5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7%</w:t>
            </w:r>
          </w:p>
        </w:tc>
        <w:tc>
          <w:tcPr>
            <w:tcW w:w="2091" w:type="dxa"/>
            <w:tcBorders>
              <w:top w:val="nil"/>
              <w:left w:val="nil"/>
              <w:bottom w:val="nil"/>
              <w:right w:val="single" w:sz="4" w:space="0" w:color="auto"/>
            </w:tcBorders>
            <w:shd w:val="clear" w:color="auto" w:fill="auto"/>
            <w:noWrap/>
            <w:vAlign w:val="center"/>
            <w:hideMark/>
          </w:tcPr>
          <w:p w14:paraId="092596E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7%</w:t>
            </w:r>
          </w:p>
        </w:tc>
        <w:tc>
          <w:tcPr>
            <w:tcW w:w="1060" w:type="dxa"/>
            <w:tcBorders>
              <w:top w:val="nil"/>
              <w:left w:val="nil"/>
              <w:bottom w:val="nil"/>
              <w:right w:val="nil"/>
            </w:tcBorders>
            <w:shd w:val="clear" w:color="auto" w:fill="auto"/>
            <w:noWrap/>
            <w:vAlign w:val="center"/>
            <w:hideMark/>
          </w:tcPr>
          <w:p w14:paraId="021C03E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30%</w:t>
            </w:r>
          </w:p>
        </w:tc>
        <w:tc>
          <w:tcPr>
            <w:tcW w:w="1060" w:type="dxa"/>
            <w:tcBorders>
              <w:top w:val="nil"/>
              <w:left w:val="nil"/>
              <w:bottom w:val="nil"/>
              <w:right w:val="single" w:sz="8" w:space="0" w:color="auto"/>
            </w:tcBorders>
            <w:shd w:val="clear" w:color="auto" w:fill="auto"/>
            <w:noWrap/>
            <w:vAlign w:val="center"/>
            <w:hideMark/>
          </w:tcPr>
          <w:p w14:paraId="07CD72E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13%</w:t>
            </w:r>
          </w:p>
        </w:tc>
      </w:tr>
      <w:tr w:rsidR="00C81972" w:rsidRPr="00C15194" w14:paraId="2065F67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3F1A5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3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54E2F1B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43%</w:t>
            </w:r>
          </w:p>
        </w:tc>
        <w:tc>
          <w:tcPr>
            <w:tcW w:w="1060" w:type="dxa"/>
            <w:tcBorders>
              <w:top w:val="single" w:sz="8" w:space="0" w:color="auto"/>
              <w:left w:val="nil"/>
              <w:bottom w:val="nil"/>
              <w:right w:val="nil"/>
            </w:tcBorders>
            <w:shd w:val="clear" w:color="auto" w:fill="auto"/>
            <w:noWrap/>
            <w:vAlign w:val="center"/>
            <w:hideMark/>
          </w:tcPr>
          <w:p w14:paraId="2160FA5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02%</w:t>
            </w:r>
          </w:p>
        </w:tc>
        <w:tc>
          <w:tcPr>
            <w:tcW w:w="2091" w:type="dxa"/>
            <w:tcBorders>
              <w:top w:val="single" w:sz="8" w:space="0" w:color="auto"/>
              <w:left w:val="nil"/>
              <w:bottom w:val="nil"/>
              <w:right w:val="single" w:sz="4" w:space="0" w:color="auto"/>
            </w:tcBorders>
            <w:shd w:val="clear" w:color="auto" w:fill="auto"/>
            <w:noWrap/>
            <w:vAlign w:val="center"/>
            <w:hideMark/>
          </w:tcPr>
          <w:p w14:paraId="206FA54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3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36%</w:t>
            </w:r>
          </w:p>
        </w:tc>
        <w:tc>
          <w:tcPr>
            <w:tcW w:w="1060" w:type="dxa"/>
            <w:tcBorders>
              <w:top w:val="single" w:sz="8" w:space="0" w:color="auto"/>
              <w:left w:val="nil"/>
              <w:bottom w:val="nil"/>
              <w:right w:val="nil"/>
            </w:tcBorders>
            <w:shd w:val="clear" w:color="auto" w:fill="auto"/>
            <w:noWrap/>
            <w:vAlign w:val="center"/>
            <w:hideMark/>
          </w:tcPr>
          <w:p w14:paraId="76257DC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6%</w:t>
            </w:r>
          </w:p>
        </w:tc>
        <w:tc>
          <w:tcPr>
            <w:tcW w:w="1060" w:type="dxa"/>
            <w:tcBorders>
              <w:top w:val="single" w:sz="8" w:space="0" w:color="auto"/>
              <w:left w:val="nil"/>
              <w:bottom w:val="nil"/>
              <w:right w:val="single" w:sz="8" w:space="0" w:color="auto"/>
            </w:tcBorders>
            <w:shd w:val="clear" w:color="auto" w:fill="auto"/>
            <w:noWrap/>
            <w:vAlign w:val="center"/>
            <w:hideMark/>
          </w:tcPr>
          <w:p w14:paraId="1757DA7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07%</w:t>
            </w:r>
          </w:p>
        </w:tc>
      </w:tr>
      <w:tr w:rsidR="00C81972" w:rsidRPr="00C15194" w14:paraId="77DE019B"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2ACA27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3E0D53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17%</w:t>
            </w:r>
          </w:p>
        </w:tc>
        <w:tc>
          <w:tcPr>
            <w:tcW w:w="1060" w:type="dxa"/>
            <w:tcBorders>
              <w:top w:val="single" w:sz="8" w:space="0" w:color="auto"/>
              <w:left w:val="nil"/>
              <w:bottom w:val="nil"/>
              <w:right w:val="nil"/>
            </w:tcBorders>
            <w:shd w:val="clear" w:color="auto" w:fill="auto"/>
            <w:noWrap/>
            <w:vAlign w:val="center"/>
            <w:hideMark/>
          </w:tcPr>
          <w:p w14:paraId="53617F9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09%</w:t>
            </w:r>
          </w:p>
        </w:tc>
        <w:tc>
          <w:tcPr>
            <w:tcW w:w="2091" w:type="dxa"/>
            <w:tcBorders>
              <w:top w:val="single" w:sz="8" w:space="0" w:color="auto"/>
              <w:left w:val="nil"/>
              <w:bottom w:val="nil"/>
              <w:right w:val="single" w:sz="4" w:space="0" w:color="auto"/>
            </w:tcBorders>
            <w:shd w:val="clear" w:color="auto" w:fill="auto"/>
            <w:noWrap/>
            <w:vAlign w:val="center"/>
            <w:hideMark/>
          </w:tcPr>
          <w:p w14:paraId="5E68D36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09%</w:t>
            </w:r>
          </w:p>
        </w:tc>
        <w:tc>
          <w:tcPr>
            <w:tcW w:w="1060" w:type="dxa"/>
            <w:tcBorders>
              <w:top w:val="single" w:sz="8" w:space="0" w:color="auto"/>
              <w:left w:val="nil"/>
              <w:bottom w:val="nil"/>
              <w:right w:val="nil"/>
            </w:tcBorders>
            <w:shd w:val="clear" w:color="auto" w:fill="auto"/>
            <w:noWrap/>
            <w:vAlign w:val="center"/>
            <w:hideMark/>
          </w:tcPr>
          <w:p w14:paraId="76838A9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17%</w:t>
            </w:r>
          </w:p>
        </w:tc>
        <w:tc>
          <w:tcPr>
            <w:tcW w:w="1060" w:type="dxa"/>
            <w:tcBorders>
              <w:top w:val="single" w:sz="8" w:space="0" w:color="auto"/>
              <w:left w:val="nil"/>
              <w:bottom w:val="nil"/>
              <w:right w:val="single" w:sz="8" w:space="0" w:color="auto"/>
            </w:tcBorders>
            <w:shd w:val="clear" w:color="auto" w:fill="auto"/>
            <w:noWrap/>
            <w:vAlign w:val="center"/>
            <w:hideMark/>
          </w:tcPr>
          <w:p w14:paraId="2F695B3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14%</w:t>
            </w:r>
          </w:p>
        </w:tc>
      </w:tr>
      <w:tr w:rsidR="00C81972" w:rsidRPr="00C15194" w14:paraId="34A817E8"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F09E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BF6E2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8.38%</w:t>
            </w:r>
          </w:p>
        </w:tc>
        <w:tc>
          <w:tcPr>
            <w:tcW w:w="1060" w:type="dxa"/>
            <w:tcBorders>
              <w:top w:val="nil"/>
              <w:left w:val="nil"/>
              <w:bottom w:val="single" w:sz="8" w:space="0" w:color="auto"/>
              <w:right w:val="nil"/>
            </w:tcBorders>
            <w:shd w:val="clear" w:color="000000" w:fill="CCFFCC"/>
            <w:noWrap/>
            <w:vAlign w:val="center"/>
            <w:hideMark/>
          </w:tcPr>
          <w:p w14:paraId="69619D8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4.24%</w:t>
            </w:r>
          </w:p>
        </w:tc>
        <w:tc>
          <w:tcPr>
            <w:tcW w:w="2091" w:type="dxa"/>
            <w:tcBorders>
              <w:top w:val="nil"/>
              <w:left w:val="nil"/>
              <w:bottom w:val="single" w:sz="8" w:space="0" w:color="auto"/>
              <w:right w:val="single" w:sz="4" w:space="0" w:color="auto"/>
            </w:tcBorders>
            <w:shd w:val="clear" w:color="000000" w:fill="CCFFCC"/>
            <w:noWrap/>
            <w:vAlign w:val="center"/>
            <w:hideMark/>
          </w:tcPr>
          <w:p w14:paraId="60E4DF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4.33%</w:t>
            </w:r>
          </w:p>
        </w:tc>
        <w:tc>
          <w:tcPr>
            <w:tcW w:w="1060" w:type="dxa"/>
            <w:tcBorders>
              <w:top w:val="nil"/>
              <w:left w:val="nil"/>
              <w:bottom w:val="single" w:sz="8" w:space="0" w:color="auto"/>
              <w:right w:val="nil"/>
            </w:tcBorders>
            <w:shd w:val="clear" w:color="auto" w:fill="auto"/>
            <w:noWrap/>
            <w:vAlign w:val="center"/>
            <w:hideMark/>
          </w:tcPr>
          <w:p w14:paraId="475AE4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211%</w:t>
            </w:r>
          </w:p>
        </w:tc>
        <w:tc>
          <w:tcPr>
            <w:tcW w:w="1060" w:type="dxa"/>
            <w:tcBorders>
              <w:top w:val="nil"/>
              <w:left w:val="nil"/>
              <w:bottom w:val="single" w:sz="8" w:space="0" w:color="auto"/>
              <w:right w:val="single" w:sz="8" w:space="0" w:color="auto"/>
            </w:tcBorders>
            <w:shd w:val="clear" w:color="auto" w:fill="auto"/>
            <w:noWrap/>
            <w:vAlign w:val="center"/>
            <w:hideMark/>
          </w:tcPr>
          <w:p w14:paraId="0501E48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12%</w:t>
            </w:r>
          </w:p>
        </w:tc>
      </w:tr>
      <w:tr w:rsidR="00C81972" w:rsidRPr="00C15194" w14:paraId="096EEF32" w14:textId="77777777" w:rsidTr="00DB725C">
        <w:trPr>
          <w:trHeight w:val="255"/>
        </w:trPr>
        <w:tc>
          <w:tcPr>
            <w:tcW w:w="1640" w:type="dxa"/>
            <w:tcBorders>
              <w:top w:val="nil"/>
              <w:left w:val="nil"/>
              <w:bottom w:val="nil"/>
              <w:right w:val="nil"/>
            </w:tcBorders>
            <w:shd w:val="clear" w:color="auto" w:fill="auto"/>
            <w:noWrap/>
            <w:vAlign w:val="center"/>
            <w:hideMark/>
          </w:tcPr>
          <w:p w14:paraId="2FAA007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4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nil"/>
              <w:bottom w:val="nil"/>
              <w:right w:val="nil"/>
            </w:tcBorders>
            <w:shd w:val="clear" w:color="auto" w:fill="auto"/>
            <w:noWrap/>
            <w:vAlign w:val="center"/>
            <w:hideMark/>
          </w:tcPr>
          <w:p w14:paraId="27E09F43" w14:textId="77777777" w:rsidR="00C81972" w:rsidRPr="00C15194"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4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nil"/>
              <w:bottom w:val="nil"/>
              <w:right w:val="nil"/>
            </w:tcBorders>
            <w:shd w:val="clear" w:color="auto" w:fill="auto"/>
            <w:noWrap/>
            <w:vAlign w:val="center"/>
            <w:hideMark/>
          </w:tcPr>
          <w:p w14:paraId="6F4A927F" w14:textId="77777777" w:rsidR="00C81972" w:rsidRPr="005F273E"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5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nil"/>
            </w:tcBorders>
            <w:shd w:val="clear" w:color="auto" w:fill="auto"/>
            <w:noWrap/>
            <w:vAlign w:val="center"/>
            <w:hideMark/>
          </w:tcPr>
          <w:p w14:paraId="1AE30514" w14:textId="77777777" w:rsidR="00C81972" w:rsidRPr="00364E2B"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5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nil"/>
              <w:bottom w:val="nil"/>
              <w:right w:val="nil"/>
            </w:tcBorders>
            <w:shd w:val="clear" w:color="auto" w:fill="auto"/>
            <w:noWrap/>
            <w:vAlign w:val="center"/>
            <w:hideMark/>
          </w:tcPr>
          <w:p w14:paraId="12469C52" w14:textId="77777777" w:rsidR="00C81972" w:rsidRPr="00C15194"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5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nil"/>
              <w:bottom w:val="nil"/>
              <w:right w:val="nil"/>
            </w:tcBorders>
            <w:shd w:val="clear" w:color="auto" w:fill="auto"/>
            <w:noWrap/>
            <w:vAlign w:val="center"/>
            <w:hideMark/>
          </w:tcPr>
          <w:p w14:paraId="39E7B747" w14:textId="77777777" w:rsidR="00C81972" w:rsidRPr="00C15194"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5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r>
      <w:tr w:rsidR="00C81972" w:rsidRPr="00C15194" w14:paraId="36AE4BC1" w14:textId="77777777" w:rsidTr="00DB725C">
        <w:trPr>
          <w:trHeight w:val="255"/>
        </w:trPr>
        <w:tc>
          <w:tcPr>
            <w:tcW w:w="1640" w:type="dxa"/>
            <w:tcBorders>
              <w:top w:val="nil"/>
              <w:left w:val="nil"/>
              <w:bottom w:val="nil"/>
              <w:right w:val="nil"/>
            </w:tcBorders>
            <w:shd w:val="clear" w:color="auto" w:fill="auto"/>
            <w:noWrap/>
            <w:vAlign w:val="center"/>
            <w:hideMark/>
          </w:tcPr>
          <w:p w14:paraId="7FDB00D1" w14:textId="77777777" w:rsidR="00C81972" w:rsidRPr="00C15194"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5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BB3FD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5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8D2D4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5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4C0F585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5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3BC96A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5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ECACC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5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r>
      <w:tr w:rsidR="00C81972" w:rsidRPr="00C15194" w14:paraId="6DEF8EF0" w14:textId="77777777" w:rsidTr="00DB725C">
        <w:trPr>
          <w:trHeight w:val="255"/>
        </w:trPr>
        <w:tc>
          <w:tcPr>
            <w:tcW w:w="1640" w:type="dxa"/>
            <w:tcBorders>
              <w:top w:val="nil"/>
              <w:left w:val="nil"/>
              <w:bottom w:val="nil"/>
              <w:right w:val="nil"/>
            </w:tcBorders>
            <w:shd w:val="clear" w:color="auto" w:fill="auto"/>
            <w:noWrap/>
            <w:vAlign w:val="center"/>
            <w:hideMark/>
          </w:tcPr>
          <w:p w14:paraId="579CFAC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6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3C4CE7E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6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6D69535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6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7CAE58C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6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47911BB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6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24E12FB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6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r>
      <w:tr w:rsidR="00C81972" w:rsidRPr="00C15194" w14:paraId="178102A1" w14:textId="77777777" w:rsidTr="00DB725C">
        <w:trPr>
          <w:trHeight w:val="255"/>
        </w:trPr>
        <w:tc>
          <w:tcPr>
            <w:tcW w:w="1640" w:type="dxa"/>
            <w:tcBorders>
              <w:top w:val="nil"/>
              <w:left w:val="nil"/>
              <w:bottom w:val="nil"/>
              <w:right w:val="nil"/>
            </w:tcBorders>
            <w:shd w:val="clear" w:color="auto" w:fill="auto"/>
            <w:noWrap/>
            <w:vAlign w:val="center"/>
            <w:hideMark/>
          </w:tcPr>
          <w:p w14:paraId="1A4B6DC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06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ABEFDA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6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6C15B66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6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80352E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6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28F43E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7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D2CB74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7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20"/>
                <w:lang w:eastAsia="ja-JP"/>
              </w:rPr>
              <w:t>DecT</w:t>
            </w:r>
            <w:proofErr w:type="spellEnd"/>
          </w:p>
        </w:tc>
      </w:tr>
      <w:tr w:rsidR="00C81972" w:rsidRPr="00C15194" w14:paraId="6B8985B6"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4EA56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7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32CC5E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7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4.07%</w:t>
            </w:r>
          </w:p>
        </w:tc>
        <w:tc>
          <w:tcPr>
            <w:tcW w:w="1060" w:type="dxa"/>
            <w:tcBorders>
              <w:top w:val="nil"/>
              <w:left w:val="nil"/>
              <w:bottom w:val="nil"/>
              <w:right w:val="nil"/>
            </w:tcBorders>
            <w:shd w:val="clear" w:color="auto" w:fill="auto"/>
            <w:noWrap/>
            <w:vAlign w:val="center"/>
            <w:hideMark/>
          </w:tcPr>
          <w:p w14:paraId="07B1D69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7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33%</w:t>
            </w:r>
          </w:p>
        </w:tc>
        <w:tc>
          <w:tcPr>
            <w:tcW w:w="2091" w:type="dxa"/>
            <w:tcBorders>
              <w:top w:val="single" w:sz="8" w:space="0" w:color="auto"/>
              <w:left w:val="nil"/>
              <w:bottom w:val="nil"/>
              <w:right w:val="single" w:sz="4" w:space="0" w:color="auto"/>
            </w:tcBorders>
            <w:shd w:val="clear" w:color="000000" w:fill="CCFFCC"/>
            <w:noWrap/>
            <w:vAlign w:val="center"/>
            <w:hideMark/>
          </w:tcPr>
          <w:p w14:paraId="4C8208E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7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3.32%</w:t>
            </w:r>
          </w:p>
        </w:tc>
        <w:tc>
          <w:tcPr>
            <w:tcW w:w="1060" w:type="dxa"/>
            <w:tcBorders>
              <w:top w:val="nil"/>
              <w:left w:val="nil"/>
              <w:bottom w:val="nil"/>
              <w:right w:val="nil"/>
            </w:tcBorders>
            <w:shd w:val="clear" w:color="auto" w:fill="auto"/>
            <w:noWrap/>
            <w:vAlign w:val="center"/>
            <w:hideMark/>
          </w:tcPr>
          <w:p w14:paraId="339BE8D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7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48%</w:t>
            </w:r>
          </w:p>
        </w:tc>
        <w:tc>
          <w:tcPr>
            <w:tcW w:w="1060" w:type="dxa"/>
            <w:tcBorders>
              <w:top w:val="nil"/>
              <w:left w:val="nil"/>
              <w:bottom w:val="nil"/>
              <w:right w:val="single" w:sz="8" w:space="0" w:color="auto"/>
            </w:tcBorders>
            <w:shd w:val="clear" w:color="auto" w:fill="auto"/>
            <w:noWrap/>
            <w:vAlign w:val="center"/>
            <w:hideMark/>
          </w:tcPr>
          <w:p w14:paraId="7F40946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7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15%</w:t>
            </w:r>
          </w:p>
        </w:tc>
      </w:tr>
      <w:tr w:rsidR="00C81972" w:rsidRPr="00C15194" w14:paraId="4E257324"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DB78C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7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1FB42B4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7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5.27%</w:t>
            </w:r>
          </w:p>
        </w:tc>
        <w:tc>
          <w:tcPr>
            <w:tcW w:w="1060" w:type="dxa"/>
            <w:tcBorders>
              <w:top w:val="nil"/>
              <w:left w:val="nil"/>
              <w:bottom w:val="nil"/>
              <w:right w:val="nil"/>
            </w:tcBorders>
            <w:shd w:val="clear" w:color="000000" w:fill="CCFFCC"/>
            <w:noWrap/>
            <w:vAlign w:val="center"/>
            <w:hideMark/>
          </w:tcPr>
          <w:p w14:paraId="5DEE02B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8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3.04%</w:t>
            </w:r>
          </w:p>
        </w:tc>
        <w:tc>
          <w:tcPr>
            <w:tcW w:w="2091" w:type="dxa"/>
            <w:tcBorders>
              <w:top w:val="nil"/>
              <w:left w:val="nil"/>
              <w:bottom w:val="nil"/>
              <w:right w:val="single" w:sz="4" w:space="0" w:color="auto"/>
            </w:tcBorders>
            <w:shd w:val="clear" w:color="auto" w:fill="auto"/>
            <w:noWrap/>
            <w:vAlign w:val="center"/>
            <w:hideMark/>
          </w:tcPr>
          <w:p w14:paraId="0EEBD75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8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29%</w:t>
            </w:r>
          </w:p>
        </w:tc>
        <w:tc>
          <w:tcPr>
            <w:tcW w:w="1060" w:type="dxa"/>
            <w:tcBorders>
              <w:top w:val="nil"/>
              <w:left w:val="nil"/>
              <w:bottom w:val="nil"/>
              <w:right w:val="nil"/>
            </w:tcBorders>
            <w:shd w:val="clear" w:color="auto" w:fill="auto"/>
            <w:noWrap/>
            <w:vAlign w:val="center"/>
            <w:hideMark/>
          </w:tcPr>
          <w:p w14:paraId="08B1E84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8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7%</w:t>
            </w:r>
          </w:p>
        </w:tc>
        <w:tc>
          <w:tcPr>
            <w:tcW w:w="1060" w:type="dxa"/>
            <w:tcBorders>
              <w:top w:val="nil"/>
              <w:left w:val="nil"/>
              <w:bottom w:val="nil"/>
              <w:right w:val="single" w:sz="8" w:space="0" w:color="auto"/>
            </w:tcBorders>
            <w:shd w:val="clear" w:color="auto" w:fill="auto"/>
            <w:noWrap/>
            <w:vAlign w:val="center"/>
            <w:hideMark/>
          </w:tcPr>
          <w:p w14:paraId="2C29797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8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19%</w:t>
            </w:r>
          </w:p>
        </w:tc>
      </w:tr>
      <w:tr w:rsidR="00C81972" w:rsidRPr="00C15194" w14:paraId="463ED43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BF0CA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8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5558E6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8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4.54%</w:t>
            </w:r>
          </w:p>
        </w:tc>
        <w:tc>
          <w:tcPr>
            <w:tcW w:w="1060" w:type="dxa"/>
            <w:tcBorders>
              <w:top w:val="nil"/>
              <w:left w:val="nil"/>
              <w:bottom w:val="nil"/>
              <w:right w:val="nil"/>
            </w:tcBorders>
            <w:shd w:val="clear" w:color="000000" w:fill="CCFFCC"/>
            <w:noWrap/>
            <w:vAlign w:val="center"/>
            <w:hideMark/>
          </w:tcPr>
          <w:p w14:paraId="6E44EB8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8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3.22%</w:t>
            </w:r>
          </w:p>
        </w:tc>
        <w:tc>
          <w:tcPr>
            <w:tcW w:w="2091" w:type="dxa"/>
            <w:tcBorders>
              <w:top w:val="nil"/>
              <w:left w:val="nil"/>
              <w:bottom w:val="nil"/>
              <w:right w:val="single" w:sz="4" w:space="0" w:color="auto"/>
            </w:tcBorders>
            <w:shd w:val="clear" w:color="auto" w:fill="auto"/>
            <w:noWrap/>
            <w:vAlign w:val="center"/>
            <w:hideMark/>
          </w:tcPr>
          <w:p w14:paraId="650D238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8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95%</w:t>
            </w:r>
          </w:p>
        </w:tc>
        <w:tc>
          <w:tcPr>
            <w:tcW w:w="1060" w:type="dxa"/>
            <w:tcBorders>
              <w:top w:val="nil"/>
              <w:left w:val="nil"/>
              <w:bottom w:val="nil"/>
              <w:right w:val="nil"/>
            </w:tcBorders>
            <w:shd w:val="clear" w:color="auto" w:fill="auto"/>
            <w:noWrap/>
            <w:vAlign w:val="center"/>
            <w:hideMark/>
          </w:tcPr>
          <w:p w14:paraId="441847B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8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4%</w:t>
            </w:r>
          </w:p>
        </w:tc>
        <w:tc>
          <w:tcPr>
            <w:tcW w:w="1060" w:type="dxa"/>
            <w:tcBorders>
              <w:top w:val="nil"/>
              <w:left w:val="nil"/>
              <w:bottom w:val="nil"/>
              <w:right w:val="single" w:sz="8" w:space="0" w:color="auto"/>
            </w:tcBorders>
            <w:shd w:val="clear" w:color="auto" w:fill="auto"/>
            <w:noWrap/>
            <w:vAlign w:val="center"/>
            <w:hideMark/>
          </w:tcPr>
          <w:p w14:paraId="7283D2E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8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1%</w:t>
            </w:r>
          </w:p>
        </w:tc>
      </w:tr>
      <w:tr w:rsidR="00C81972" w:rsidRPr="00C15194" w14:paraId="0A05DB9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5F216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391892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09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4.60%</w:t>
            </w:r>
          </w:p>
        </w:tc>
        <w:tc>
          <w:tcPr>
            <w:tcW w:w="1060" w:type="dxa"/>
            <w:tcBorders>
              <w:top w:val="nil"/>
              <w:left w:val="nil"/>
              <w:bottom w:val="nil"/>
              <w:right w:val="nil"/>
            </w:tcBorders>
            <w:shd w:val="clear" w:color="auto" w:fill="auto"/>
            <w:noWrap/>
            <w:vAlign w:val="center"/>
            <w:hideMark/>
          </w:tcPr>
          <w:p w14:paraId="2148102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20%</w:t>
            </w:r>
          </w:p>
        </w:tc>
        <w:tc>
          <w:tcPr>
            <w:tcW w:w="2091" w:type="dxa"/>
            <w:tcBorders>
              <w:top w:val="nil"/>
              <w:left w:val="nil"/>
              <w:bottom w:val="nil"/>
              <w:right w:val="single" w:sz="4" w:space="0" w:color="auto"/>
            </w:tcBorders>
            <w:shd w:val="clear" w:color="auto" w:fill="auto"/>
            <w:noWrap/>
            <w:vAlign w:val="center"/>
            <w:hideMark/>
          </w:tcPr>
          <w:p w14:paraId="64A0D10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51%</w:t>
            </w:r>
          </w:p>
        </w:tc>
        <w:tc>
          <w:tcPr>
            <w:tcW w:w="1060" w:type="dxa"/>
            <w:tcBorders>
              <w:top w:val="nil"/>
              <w:left w:val="nil"/>
              <w:bottom w:val="nil"/>
              <w:right w:val="nil"/>
            </w:tcBorders>
            <w:shd w:val="clear" w:color="auto" w:fill="auto"/>
            <w:noWrap/>
            <w:vAlign w:val="center"/>
            <w:hideMark/>
          </w:tcPr>
          <w:p w14:paraId="0880EFF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7%</w:t>
            </w:r>
          </w:p>
        </w:tc>
        <w:tc>
          <w:tcPr>
            <w:tcW w:w="1060" w:type="dxa"/>
            <w:tcBorders>
              <w:top w:val="nil"/>
              <w:left w:val="nil"/>
              <w:bottom w:val="nil"/>
              <w:right w:val="single" w:sz="8" w:space="0" w:color="auto"/>
            </w:tcBorders>
            <w:shd w:val="clear" w:color="auto" w:fill="auto"/>
            <w:noWrap/>
            <w:vAlign w:val="center"/>
            <w:hideMark/>
          </w:tcPr>
          <w:p w14:paraId="55827D1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7%</w:t>
            </w:r>
          </w:p>
        </w:tc>
      </w:tr>
      <w:tr w:rsidR="00C81972" w:rsidRPr="00C15194" w14:paraId="29AC513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C4CEA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2237832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6AF3D6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single" w:sz="4" w:space="0" w:color="auto"/>
            </w:tcBorders>
            <w:shd w:val="clear" w:color="auto" w:fill="auto"/>
            <w:noWrap/>
            <w:vAlign w:val="center"/>
            <w:hideMark/>
          </w:tcPr>
          <w:p w14:paraId="4BD3177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09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7C373C6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0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6E14A93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0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r>
      <w:tr w:rsidR="00C81972" w:rsidRPr="00C15194" w14:paraId="635927BE"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4614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0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D05BB4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10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4.61%</w:t>
            </w:r>
          </w:p>
        </w:tc>
        <w:tc>
          <w:tcPr>
            <w:tcW w:w="1060" w:type="dxa"/>
            <w:tcBorders>
              <w:top w:val="single" w:sz="8" w:space="0" w:color="auto"/>
              <w:left w:val="nil"/>
              <w:bottom w:val="nil"/>
              <w:right w:val="nil"/>
            </w:tcBorders>
            <w:shd w:val="clear" w:color="auto" w:fill="auto"/>
            <w:noWrap/>
            <w:vAlign w:val="center"/>
            <w:hideMark/>
          </w:tcPr>
          <w:p w14:paraId="0FEDCF9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04"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09%</w:t>
            </w:r>
          </w:p>
        </w:tc>
        <w:tc>
          <w:tcPr>
            <w:tcW w:w="2091" w:type="dxa"/>
            <w:tcBorders>
              <w:top w:val="single" w:sz="8" w:space="0" w:color="auto"/>
              <w:left w:val="nil"/>
              <w:bottom w:val="nil"/>
              <w:right w:val="single" w:sz="4" w:space="0" w:color="auto"/>
            </w:tcBorders>
            <w:shd w:val="clear" w:color="auto" w:fill="auto"/>
            <w:noWrap/>
            <w:vAlign w:val="center"/>
            <w:hideMark/>
          </w:tcPr>
          <w:p w14:paraId="314163A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05"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97%</w:t>
            </w:r>
          </w:p>
        </w:tc>
        <w:tc>
          <w:tcPr>
            <w:tcW w:w="1060" w:type="dxa"/>
            <w:tcBorders>
              <w:top w:val="single" w:sz="8" w:space="0" w:color="auto"/>
              <w:left w:val="nil"/>
              <w:bottom w:val="nil"/>
              <w:right w:val="nil"/>
            </w:tcBorders>
            <w:shd w:val="clear" w:color="auto" w:fill="auto"/>
            <w:noWrap/>
            <w:vAlign w:val="center"/>
            <w:hideMark/>
          </w:tcPr>
          <w:p w14:paraId="3499571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06"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4%</w:t>
            </w:r>
          </w:p>
        </w:tc>
        <w:tc>
          <w:tcPr>
            <w:tcW w:w="1060" w:type="dxa"/>
            <w:tcBorders>
              <w:top w:val="single" w:sz="8" w:space="0" w:color="auto"/>
              <w:left w:val="nil"/>
              <w:bottom w:val="nil"/>
              <w:right w:val="single" w:sz="8" w:space="0" w:color="auto"/>
            </w:tcBorders>
            <w:shd w:val="clear" w:color="auto" w:fill="auto"/>
            <w:noWrap/>
            <w:vAlign w:val="center"/>
            <w:hideMark/>
          </w:tcPr>
          <w:p w14:paraId="79AFABA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07"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1%</w:t>
            </w:r>
          </w:p>
        </w:tc>
      </w:tr>
      <w:tr w:rsidR="00C81972" w:rsidRPr="00C15194" w14:paraId="0B39AB8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68A7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08"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90A433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109"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4.39%</w:t>
            </w:r>
          </w:p>
        </w:tc>
        <w:tc>
          <w:tcPr>
            <w:tcW w:w="1060" w:type="dxa"/>
            <w:tcBorders>
              <w:top w:val="single" w:sz="8" w:space="0" w:color="auto"/>
              <w:left w:val="nil"/>
              <w:bottom w:val="nil"/>
              <w:right w:val="nil"/>
            </w:tcBorders>
            <w:shd w:val="clear" w:color="auto" w:fill="auto"/>
            <w:noWrap/>
            <w:vAlign w:val="center"/>
            <w:hideMark/>
          </w:tcPr>
          <w:p w14:paraId="69C2062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10"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41%</w:t>
            </w:r>
          </w:p>
        </w:tc>
        <w:tc>
          <w:tcPr>
            <w:tcW w:w="2091" w:type="dxa"/>
            <w:tcBorders>
              <w:top w:val="single" w:sz="8" w:space="0" w:color="auto"/>
              <w:left w:val="nil"/>
              <w:bottom w:val="nil"/>
              <w:right w:val="single" w:sz="4" w:space="0" w:color="auto"/>
            </w:tcBorders>
            <w:shd w:val="clear" w:color="auto" w:fill="auto"/>
            <w:noWrap/>
            <w:vAlign w:val="center"/>
            <w:hideMark/>
          </w:tcPr>
          <w:p w14:paraId="5373BAB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11"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73%</w:t>
            </w:r>
          </w:p>
        </w:tc>
        <w:tc>
          <w:tcPr>
            <w:tcW w:w="1060" w:type="dxa"/>
            <w:tcBorders>
              <w:top w:val="single" w:sz="8" w:space="0" w:color="auto"/>
              <w:left w:val="nil"/>
              <w:bottom w:val="nil"/>
              <w:right w:val="nil"/>
            </w:tcBorders>
            <w:shd w:val="clear" w:color="auto" w:fill="auto"/>
            <w:noWrap/>
            <w:vAlign w:val="center"/>
            <w:hideMark/>
          </w:tcPr>
          <w:p w14:paraId="19CF24E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12"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70%</w:t>
            </w:r>
          </w:p>
        </w:tc>
        <w:tc>
          <w:tcPr>
            <w:tcW w:w="1060" w:type="dxa"/>
            <w:tcBorders>
              <w:top w:val="single" w:sz="8" w:space="0" w:color="auto"/>
              <w:left w:val="nil"/>
              <w:bottom w:val="nil"/>
              <w:right w:val="single" w:sz="8" w:space="0" w:color="auto"/>
            </w:tcBorders>
            <w:shd w:val="clear" w:color="auto" w:fill="auto"/>
            <w:noWrap/>
            <w:vAlign w:val="center"/>
            <w:hideMark/>
          </w:tcPr>
          <w:p w14:paraId="3AC74F4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13" w:author="Gary Sullivan" w:date="2019-07-02T08:58: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5%</w:t>
            </w:r>
          </w:p>
        </w:tc>
      </w:tr>
      <w:tr w:rsidR="00C81972" w:rsidRPr="00C15194" w14:paraId="0B0EF297"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75B4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97B2C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6.87%</w:t>
            </w:r>
          </w:p>
        </w:tc>
        <w:tc>
          <w:tcPr>
            <w:tcW w:w="1060" w:type="dxa"/>
            <w:tcBorders>
              <w:top w:val="nil"/>
              <w:left w:val="nil"/>
              <w:bottom w:val="single" w:sz="8" w:space="0" w:color="auto"/>
              <w:right w:val="nil"/>
            </w:tcBorders>
            <w:shd w:val="clear" w:color="000000" w:fill="CCFFCC"/>
            <w:noWrap/>
            <w:vAlign w:val="center"/>
            <w:hideMark/>
          </w:tcPr>
          <w:p w14:paraId="0AB18B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89%</w:t>
            </w:r>
          </w:p>
        </w:tc>
        <w:tc>
          <w:tcPr>
            <w:tcW w:w="2091" w:type="dxa"/>
            <w:tcBorders>
              <w:top w:val="nil"/>
              <w:left w:val="nil"/>
              <w:bottom w:val="single" w:sz="8" w:space="0" w:color="auto"/>
              <w:right w:val="single" w:sz="4" w:space="0" w:color="auto"/>
            </w:tcBorders>
            <w:shd w:val="clear" w:color="000000" w:fill="CCFFCC"/>
            <w:noWrap/>
            <w:vAlign w:val="center"/>
            <w:hideMark/>
          </w:tcPr>
          <w:p w14:paraId="5839E6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71%</w:t>
            </w:r>
          </w:p>
        </w:tc>
        <w:tc>
          <w:tcPr>
            <w:tcW w:w="1060" w:type="dxa"/>
            <w:tcBorders>
              <w:top w:val="nil"/>
              <w:left w:val="nil"/>
              <w:bottom w:val="single" w:sz="8" w:space="0" w:color="auto"/>
              <w:right w:val="nil"/>
            </w:tcBorders>
            <w:shd w:val="clear" w:color="auto" w:fill="auto"/>
            <w:noWrap/>
            <w:vAlign w:val="center"/>
            <w:hideMark/>
          </w:tcPr>
          <w:p w14:paraId="403D91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65%</w:t>
            </w:r>
          </w:p>
        </w:tc>
        <w:tc>
          <w:tcPr>
            <w:tcW w:w="1060" w:type="dxa"/>
            <w:tcBorders>
              <w:top w:val="nil"/>
              <w:left w:val="nil"/>
              <w:bottom w:val="single" w:sz="8" w:space="0" w:color="auto"/>
              <w:right w:val="single" w:sz="8" w:space="0" w:color="auto"/>
            </w:tcBorders>
            <w:shd w:val="clear" w:color="auto" w:fill="auto"/>
            <w:noWrap/>
            <w:vAlign w:val="center"/>
            <w:hideMark/>
          </w:tcPr>
          <w:p w14:paraId="1505656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7%</w:t>
            </w:r>
          </w:p>
        </w:tc>
      </w:tr>
      <w:tr w:rsidR="00C81972" w:rsidRPr="00C15194" w14:paraId="1A4C5EB3" w14:textId="77777777" w:rsidTr="00DB725C">
        <w:trPr>
          <w:trHeight w:val="255"/>
        </w:trPr>
        <w:tc>
          <w:tcPr>
            <w:tcW w:w="1640" w:type="dxa"/>
            <w:tcBorders>
              <w:top w:val="nil"/>
              <w:left w:val="nil"/>
              <w:bottom w:val="nil"/>
              <w:right w:val="nil"/>
            </w:tcBorders>
            <w:shd w:val="clear" w:color="auto" w:fill="auto"/>
            <w:noWrap/>
            <w:vAlign w:val="center"/>
            <w:hideMark/>
          </w:tcPr>
          <w:p w14:paraId="577D2E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bottom"/>
            <w:hideMark/>
          </w:tcPr>
          <w:p w14:paraId="78772F73" w14:textId="77777777" w:rsidR="00C81972" w:rsidRPr="00C15194"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0F64355C"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125FB12A" w14:textId="77777777" w:rsidR="00C81972" w:rsidRPr="00364E2B"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7C1C4835"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40B230C" w14:textId="77777777" w:rsidR="00C81972" w:rsidRPr="00C15194"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C15194" w14:paraId="68084FBE" w14:textId="77777777" w:rsidTr="00DB725C">
        <w:trPr>
          <w:trHeight w:val="255"/>
        </w:trPr>
        <w:tc>
          <w:tcPr>
            <w:tcW w:w="1640" w:type="dxa"/>
            <w:tcBorders>
              <w:top w:val="nil"/>
              <w:left w:val="nil"/>
              <w:bottom w:val="nil"/>
              <w:right w:val="nil"/>
            </w:tcBorders>
            <w:shd w:val="clear" w:color="auto" w:fill="auto"/>
            <w:noWrap/>
            <w:vAlign w:val="center"/>
            <w:hideMark/>
          </w:tcPr>
          <w:p w14:paraId="7ED9BC9C" w14:textId="77777777" w:rsidR="00C81972" w:rsidRPr="00C15194" w:rsidRDefault="00C81972" w:rsidP="00673652">
            <w:pPr>
              <w:keepNext/>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Change w:id="1114" w:author="Gary Sullivan" w:date="2019-07-02T08:59:00Z">
                <w:pPr>
                  <w:tabs>
                    <w:tab w:val="clear" w:pos="360"/>
                    <w:tab w:val="clear" w:pos="720"/>
                    <w:tab w:val="clear" w:pos="1080"/>
                    <w:tab w:val="clear" w:pos="1440"/>
                  </w:tabs>
                  <w:overflowPunct/>
                  <w:autoSpaceDE/>
                  <w:autoSpaceDN/>
                  <w:adjustRightInd/>
                  <w:spacing w:before="0"/>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225A6B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15"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7A29B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16"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5E9F9D9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17"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6D6C5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18"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CE13DA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19"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r>
      <w:tr w:rsidR="00C81972" w:rsidRPr="00C15194" w14:paraId="3D22DE6B" w14:textId="77777777" w:rsidTr="00DB725C">
        <w:trPr>
          <w:trHeight w:val="255"/>
        </w:trPr>
        <w:tc>
          <w:tcPr>
            <w:tcW w:w="1640" w:type="dxa"/>
            <w:tcBorders>
              <w:top w:val="nil"/>
              <w:left w:val="nil"/>
              <w:bottom w:val="nil"/>
              <w:right w:val="nil"/>
            </w:tcBorders>
            <w:shd w:val="clear" w:color="auto" w:fill="auto"/>
            <w:noWrap/>
            <w:vAlign w:val="center"/>
            <w:hideMark/>
          </w:tcPr>
          <w:p w14:paraId="21E81EE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20"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60F5D5C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21"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521677E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22"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4301A4A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23"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Over VTM-3.2</w:t>
            </w:r>
          </w:p>
        </w:tc>
        <w:tc>
          <w:tcPr>
            <w:tcW w:w="1060" w:type="dxa"/>
            <w:tcBorders>
              <w:top w:val="nil"/>
              <w:left w:val="nil"/>
              <w:bottom w:val="nil"/>
              <w:right w:val="nil"/>
            </w:tcBorders>
            <w:shd w:val="clear" w:color="auto" w:fill="auto"/>
            <w:noWrap/>
            <w:vAlign w:val="center"/>
            <w:hideMark/>
          </w:tcPr>
          <w:p w14:paraId="3116005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24"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418F95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25"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 </w:t>
            </w:r>
          </w:p>
        </w:tc>
      </w:tr>
      <w:tr w:rsidR="00C81972" w:rsidRPr="00C15194" w14:paraId="3A2936A3" w14:textId="77777777" w:rsidTr="00DB725C">
        <w:trPr>
          <w:trHeight w:val="255"/>
        </w:trPr>
        <w:tc>
          <w:tcPr>
            <w:tcW w:w="1640" w:type="dxa"/>
            <w:tcBorders>
              <w:top w:val="nil"/>
              <w:left w:val="nil"/>
              <w:bottom w:val="nil"/>
              <w:right w:val="nil"/>
            </w:tcBorders>
            <w:shd w:val="clear" w:color="auto" w:fill="auto"/>
            <w:noWrap/>
            <w:vAlign w:val="center"/>
            <w:hideMark/>
          </w:tcPr>
          <w:p w14:paraId="7DBB77D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26"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BF1BCE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27"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23E8307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28"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1D97796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29"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5719452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0"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F7EAFB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1"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20"/>
                <w:lang w:eastAsia="ja-JP"/>
              </w:rPr>
              <w:t>DecT</w:t>
            </w:r>
            <w:proofErr w:type="spellEnd"/>
          </w:p>
        </w:tc>
      </w:tr>
      <w:tr w:rsidR="00C81972" w:rsidRPr="00C15194" w14:paraId="20D126C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21D59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2"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5F0CF66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3"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0F55856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4"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2091" w:type="dxa"/>
            <w:tcBorders>
              <w:top w:val="nil"/>
              <w:left w:val="nil"/>
              <w:bottom w:val="nil"/>
              <w:right w:val="single" w:sz="4" w:space="0" w:color="auto"/>
            </w:tcBorders>
            <w:shd w:val="clear" w:color="auto" w:fill="auto"/>
            <w:noWrap/>
            <w:vAlign w:val="center"/>
            <w:hideMark/>
          </w:tcPr>
          <w:p w14:paraId="5EEB1B1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5"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7C7BA31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6"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2E2D743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7"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r>
      <w:tr w:rsidR="00C81972" w:rsidRPr="00C15194" w14:paraId="5886F23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CA236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8"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6FBCB7E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39"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35E6F29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0"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single" w:sz="4" w:space="0" w:color="auto"/>
            </w:tcBorders>
            <w:shd w:val="clear" w:color="auto" w:fill="auto"/>
            <w:noWrap/>
            <w:vAlign w:val="center"/>
            <w:hideMark/>
          </w:tcPr>
          <w:p w14:paraId="77F4E84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1"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0981290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2"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3B0F644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3"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 </w:t>
            </w:r>
          </w:p>
        </w:tc>
      </w:tr>
      <w:tr w:rsidR="00C81972" w:rsidRPr="00C15194" w14:paraId="0653334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076D4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4"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53F7AD8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145"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3.31%</w:t>
            </w:r>
          </w:p>
        </w:tc>
        <w:tc>
          <w:tcPr>
            <w:tcW w:w="1060" w:type="dxa"/>
            <w:tcBorders>
              <w:top w:val="nil"/>
              <w:left w:val="nil"/>
              <w:bottom w:val="nil"/>
              <w:right w:val="nil"/>
            </w:tcBorders>
            <w:shd w:val="clear" w:color="auto" w:fill="auto"/>
            <w:noWrap/>
            <w:vAlign w:val="center"/>
            <w:hideMark/>
          </w:tcPr>
          <w:p w14:paraId="5FC82BF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6"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45%</w:t>
            </w:r>
          </w:p>
        </w:tc>
        <w:tc>
          <w:tcPr>
            <w:tcW w:w="2091" w:type="dxa"/>
            <w:tcBorders>
              <w:top w:val="nil"/>
              <w:left w:val="nil"/>
              <w:bottom w:val="nil"/>
              <w:right w:val="single" w:sz="4" w:space="0" w:color="auto"/>
            </w:tcBorders>
            <w:shd w:val="clear" w:color="auto" w:fill="auto"/>
            <w:noWrap/>
            <w:vAlign w:val="center"/>
            <w:hideMark/>
          </w:tcPr>
          <w:p w14:paraId="1D4B977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7"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41%</w:t>
            </w:r>
          </w:p>
        </w:tc>
        <w:tc>
          <w:tcPr>
            <w:tcW w:w="1060" w:type="dxa"/>
            <w:tcBorders>
              <w:top w:val="nil"/>
              <w:left w:val="nil"/>
              <w:bottom w:val="nil"/>
              <w:right w:val="nil"/>
            </w:tcBorders>
            <w:shd w:val="clear" w:color="auto" w:fill="auto"/>
            <w:noWrap/>
            <w:vAlign w:val="center"/>
            <w:hideMark/>
          </w:tcPr>
          <w:p w14:paraId="77FEB04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8"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2%</w:t>
            </w:r>
          </w:p>
        </w:tc>
        <w:tc>
          <w:tcPr>
            <w:tcW w:w="1060" w:type="dxa"/>
            <w:tcBorders>
              <w:top w:val="nil"/>
              <w:left w:val="nil"/>
              <w:bottom w:val="nil"/>
              <w:right w:val="single" w:sz="8" w:space="0" w:color="auto"/>
            </w:tcBorders>
            <w:shd w:val="clear" w:color="auto" w:fill="auto"/>
            <w:noWrap/>
            <w:vAlign w:val="center"/>
            <w:hideMark/>
          </w:tcPr>
          <w:p w14:paraId="00BDA44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49"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16%</w:t>
            </w:r>
          </w:p>
        </w:tc>
      </w:tr>
      <w:tr w:rsidR="00C81972" w:rsidRPr="00C15194" w14:paraId="5C66C72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E1C55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0"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305D5F1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151"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3.20%</w:t>
            </w:r>
          </w:p>
        </w:tc>
        <w:tc>
          <w:tcPr>
            <w:tcW w:w="1060" w:type="dxa"/>
            <w:tcBorders>
              <w:top w:val="nil"/>
              <w:left w:val="nil"/>
              <w:bottom w:val="nil"/>
              <w:right w:val="nil"/>
            </w:tcBorders>
            <w:shd w:val="clear" w:color="auto" w:fill="auto"/>
            <w:noWrap/>
            <w:vAlign w:val="center"/>
            <w:hideMark/>
          </w:tcPr>
          <w:p w14:paraId="0915582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2"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79%</w:t>
            </w:r>
          </w:p>
        </w:tc>
        <w:tc>
          <w:tcPr>
            <w:tcW w:w="2091" w:type="dxa"/>
            <w:tcBorders>
              <w:top w:val="nil"/>
              <w:left w:val="nil"/>
              <w:bottom w:val="nil"/>
              <w:right w:val="single" w:sz="4" w:space="0" w:color="auto"/>
            </w:tcBorders>
            <w:shd w:val="clear" w:color="auto" w:fill="auto"/>
            <w:noWrap/>
            <w:vAlign w:val="center"/>
            <w:hideMark/>
          </w:tcPr>
          <w:p w14:paraId="12E2F05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3"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20%</w:t>
            </w:r>
          </w:p>
        </w:tc>
        <w:tc>
          <w:tcPr>
            <w:tcW w:w="1060" w:type="dxa"/>
            <w:tcBorders>
              <w:top w:val="nil"/>
              <w:left w:val="nil"/>
              <w:bottom w:val="nil"/>
              <w:right w:val="nil"/>
            </w:tcBorders>
            <w:shd w:val="clear" w:color="auto" w:fill="auto"/>
            <w:noWrap/>
            <w:vAlign w:val="center"/>
            <w:hideMark/>
          </w:tcPr>
          <w:p w14:paraId="272AE0D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4"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6%</w:t>
            </w:r>
          </w:p>
        </w:tc>
        <w:tc>
          <w:tcPr>
            <w:tcW w:w="1060" w:type="dxa"/>
            <w:tcBorders>
              <w:top w:val="nil"/>
              <w:left w:val="nil"/>
              <w:bottom w:val="nil"/>
              <w:right w:val="single" w:sz="8" w:space="0" w:color="auto"/>
            </w:tcBorders>
            <w:shd w:val="clear" w:color="auto" w:fill="auto"/>
            <w:noWrap/>
            <w:vAlign w:val="center"/>
            <w:hideMark/>
          </w:tcPr>
          <w:p w14:paraId="3301856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5"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9%</w:t>
            </w:r>
          </w:p>
        </w:tc>
      </w:tr>
      <w:tr w:rsidR="00C81972" w:rsidRPr="00C15194" w14:paraId="228C5E7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F433F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6"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4C7A2EB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7"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48%</w:t>
            </w:r>
          </w:p>
        </w:tc>
        <w:tc>
          <w:tcPr>
            <w:tcW w:w="1060" w:type="dxa"/>
            <w:tcBorders>
              <w:top w:val="nil"/>
              <w:left w:val="nil"/>
              <w:bottom w:val="nil"/>
              <w:right w:val="nil"/>
            </w:tcBorders>
            <w:shd w:val="clear" w:color="auto" w:fill="auto"/>
            <w:noWrap/>
            <w:vAlign w:val="center"/>
            <w:hideMark/>
          </w:tcPr>
          <w:p w14:paraId="065E43B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8"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78%</w:t>
            </w:r>
          </w:p>
        </w:tc>
        <w:tc>
          <w:tcPr>
            <w:tcW w:w="2091" w:type="dxa"/>
            <w:tcBorders>
              <w:top w:val="nil"/>
              <w:left w:val="nil"/>
              <w:bottom w:val="nil"/>
              <w:right w:val="single" w:sz="4" w:space="0" w:color="auto"/>
            </w:tcBorders>
            <w:shd w:val="clear" w:color="auto" w:fill="auto"/>
            <w:noWrap/>
            <w:vAlign w:val="center"/>
            <w:hideMark/>
          </w:tcPr>
          <w:p w14:paraId="6957E61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59"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28%</w:t>
            </w:r>
          </w:p>
        </w:tc>
        <w:tc>
          <w:tcPr>
            <w:tcW w:w="1060" w:type="dxa"/>
            <w:tcBorders>
              <w:top w:val="nil"/>
              <w:left w:val="nil"/>
              <w:bottom w:val="nil"/>
              <w:right w:val="nil"/>
            </w:tcBorders>
            <w:shd w:val="clear" w:color="auto" w:fill="auto"/>
            <w:noWrap/>
            <w:vAlign w:val="center"/>
            <w:hideMark/>
          </w:tcPr>
          <w:p w14:paraId="6C2400A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60"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43%</w:t>
            </w:r>
          </w:p>
        </w:tc>
        <w:tc>
          <w:tcPr>
            <w:tcW w:w="1060" w:type="dxa"/>
            <w:tcBorders>
              <w:top w:val="nil"/>
              <w:left w:val="nil"/>
              <w:bottom w:val="nil"/>
              <w:right w:val="single" w:sz="8" w:space="0" w:color="auto"/>
            </w:tcBorders>
            <w:shd w:val="clear" w:color="auto" w:fill="auto"/>
            <w:noWrap/>
            <w:vAlign w:val="center"/>
            <w:hideMark/>
          </w:tcPr>
          <w:p w14:paraId="3C3A459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61"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5%</w:t>
            </w:r>
          </w:p>
        </w:tc>
      </w:tr>
      <w:tr w:rsidR="00C81972" w:rsidRPr="00C15194" w14:paraId="57386AD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0FCB7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Change w:id="1162"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3EFCCFA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63"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2.82%</w:t>
            </w:r>
          </w:p>
        </w:tc>
        <w:tc>
          <w:tcPr>
            <w:tcW w:w="1060" w:type="dxa"/>
            <w:tcBorders>
              <w:top w:val="single" w:sz="8" w:space="0" w:color="auto"/>
              <w:left w:val="nil"/>
              <w:bottom w:val="nil"/>
              <w:right w:val="nil"/>
            </w:tcBorders>
            <w:shd w:val="clear" w:color="auto" w:fill="auto"/>
            <w:noWrap/>
            <w:vAlign w:val="center"/>
            <w:hideMark/>
          </w:tcPr>
          <w:p w14:paraId="03B7CBA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64"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06%</w:t>
            </w:r>
          </w:p>
        </w:tc>
        <w:tc>
          <w:tcPr>
            <w:tcW w:w="2091" w:type="dxa"/>
            <w:tcBorders>
              <w:top w:val="single" w:sz="8" w:space="0" w:color="auto"/>
              <w:left w:val="nil"/>
              <w:bottom w:val="nil"/>
              <w:right w:val="single" w:sz="4" w:space="0" w:color="auto"/>
            </w:tcBorders>
            <w:shd w:val="clear" w:color="auto" w:fill="auto"/>
            <w:noWrap/>
            <w:vAlign w:val="center"/>
            <w:hideMark/>
          </w:tcPr>
          <w:p w14:paraId="3D0DB60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65"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17%</w:t>
            </w:r>
          </w:p>
        </w:tc>
        <w:tc>
          <w:tcPr>
            <w:tcW w:w="1060" w:type="dxa"/>
            <w:tcBorders>
              <w:top w:val="single" w:sz="8" w:space="0" w:color="auto"/>
              <w:left w:val="nil"/>
              <w:bottom w:val="nil"/>
              <w:right w:val="nil"/>
            </w:tcBorders>
            <w:shd w:val="clear" w:color="auto" w:fill="auto"/>
            <w:noWrap/>
            <w:vAlign w:val="center"/>
            <w:hideMark/>
          </w:tcPr>
          <w:p w14:paraId="520C8F3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66"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51%</w:t>
            </w:r>
          </w:p>
        </w:tc>
        <w:tc>
          <w:tcPr>
            <w:tcW w:w="1060" w:type="dxa"/>
            <w:tcBorders>
              <w:top w:val="single" w:sz="8" w:space="0" w:color="auto"/>
              <w:left w:val="nil"/>
              <w:bottom w:val="nil"/>
              <w:right w:val="single" w:sz="8" w:space="0" w:color="auto"/>
            </w:tcBorders>
            <w:shd w:val="clear" w:color="auto" w:fill="auto"/>
            <w:noWrap/>
            <w:vAlign w:val="center"/>
            <w:hideMark/>
          </w:tcPr>
          <w:p w14:paraId="46DE3F8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67"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2%</w:t>
            </w:r>
          </w:p>
        </w:tc>
      </w:tr>
      <w:tr w:rsidR="00C81972" w:rsidRPr="00C15194" w14:paraId="203ADAE1"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A66E46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68"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48B9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169"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sz w:val="20"/>
                <w:lang w:eastAsia="ja-JP"/>
              </w:rPr>
              <w:t>-3.65%</w:t>
            </w:r>
          </w:p>
        </w:tc>
        <w:tc>
          <w:tcPr>
            <w:tcW w:w="1060" w:type="dxa"/>
            <w:tcBorders>
              <w:top w:val="single" w:sz="8" w:space="0" w:color="auto"/>
              <w:left w:val="nil"/>
              <w:bottom w:val="nil"/>
              <w:right w:val="nil"/>
            </w:tcBorders>
            <w:shd w:val="clear" w:color="auto" w:fill="auto"/>
            <w:noWrap/>
            <w:vAlign w:val="center"/>
            <w:hideMark/>
          </w:tcPr>
          <w:p w14:paraId="6E7C3A0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70"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46%</w:t>
            </w:r>
          </w:p>
        </w:tc>
        <w:tc>
          <w:tcPr>
            <w:tcW w:w="2091" w:type="dxa"/>
            <w:tcBorders>
              <w:top w:val="single" w:sz="8" w:space="0" w:color="auto"/>
              <w:left w:val="nil"/>
              <w:bottom w:val="nil"/>
              <w:right w:val="single" w:sz="4" w:space="0" w:color="auto"/>
            </w:tcBorders>
            <w:shd w:val="clear" w:color="auto" w:fill="auto"/>
            <w:noWrap/>
            <w:vAlign w:val="center"/>
            <w:hideMark/>
          </w:tcPr>
          <w:p w14:paraId="2ECC243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71"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0.11%</w:t>
            </w:r>
          </w:p>
        </w:tc>
        <w:tc>
          <w:tcPr>
            <w:tcW w:w="1060" w:type="dxa"/>
            <w:tcBorders>
              <w:top w:val="single" w:sz="8" w:space="0" w:color="auto"/>
              <w:left w:val="nil"/>
              <w:bottom w:val="nil"/>
              <w:right w:val="nil"/>
            </w:tcBorders>
            <w:shd w:val="clear" w:color="auto" w:fill="auto"/>
            <w:noWrap/>
            <w:vAlign w:val="center"/>
            <w:hideMark/>
          </w:tcPr>
          <w:p w14:paraId="689753C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72"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69%</w:t>
            </w:r>
          </w:p>
        </w:tc>
        <w:tc>
          <w:tcPr>
            <w:tcW w:w="1060" w:type="dxa"/>
            <w:tcBorders>
              <w:top w:val="single" w:sz="8" w:space="0" w:color="auto"/>
              <w:left w:val="nil"/>
              <w:bottom w:val="nil"/>
              <w:right w:val="single" w:sz="8" w:space="0" w:color="auto"/>
            </w:tcBorders>
            <w:shd w:val="clear" w:color="auto" w:fill="auto"/>
            <w:noWrap/>
            <w:vAlign w:val="center"/>
            <w:hideMark/>
          </w:tcPr>
          <w:p w14:paraId="10762A2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Change w:id="1173" w:author="Gary Sullivan" w:date="2019-07-02T08:59: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0"/>
                <w:lang w:eastAsia="ja-JP"/>
              </w:rPr>
              <w:t>122%</w:t>
            </w:r>
          </w:p>
        </w:tc>
      </w:tr>
      <w:tr w:rsidR="00C81972" w:rsidRPr="00C15194" w14:paraId="3469682A"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EBA7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78AA6A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12.22%</w:t>
            </w:r>
          </w:p>
        </w:tc>
        <w:tc>
          <w:tcPr>
            <w:tcW w:w="1060" w:type="dxa"/>
            <w:tcBorders>
              <w:top w:val="nil"/>
              <w:left w:val="nil"/>
              <w:bottom w:val="single" w:sz="8" w:space="0" w:color="auto"/>
              <w:right w:val="nil"/>
            </w:tcBorders>
            <w:shd w:val="clear" w:color="000000" w:fill="CCFFCC"/>
            <w:noWrap/>
            <w:vAlign w:val="center"/>
            <w:hideMark/>
          </w:tcPr>
          <w:p w14:paraId="2D2916D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8.78%</w:t>
            </w:r>
          </w:p>
        </w:tc>
        <w:tc>
          <w:tcPr>
            <w:tcW w:w="2091" w:type="dxa"/>
            <w:tcBorders>
              <w:top w:val="nil"/>
              <w:left w:val="nil"/>
              <w:bottom w:val="single" w:sz="8" w:space="0" w:color="auto"/>
              <w:right w:val="single" w:sz="4" w:space="0" w:color="auto"/>
            </w:tcBorders>
            <w:shd w:val="clear" w:color="000000" w:fill="CCFFCC"/>
            <w:noWrap/>
            <w:vAlign w:val="center"/>
            <w:hideMark/>
          </w:tcPr>
          <w:p w14:paraId="1C5ED1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r w:rsidRPr="00B11DE3">
              <w:rPr>
                <w:rFonts w:eastAsia="Times New Roman"/>
                <w:sz w:val="20"/>
                <w:lang w:eastAsia="ja-JP"/>
              </w:rPr>
              <w:t>-8.63%</w:t>
            </w:r>
          </w:p>
        </w:tc>
        <w:tc>
          <w:tcPr>
            <w:tcW w:w="1060" w:type="dxa"/>
            <w:tcBorders>
              <w:top w:val="nil"/>
              <w:left w:val="nil"/>
              <w:bottom w:val="single" w:sz="8" w:space="0" w:color="auto"/>
              <w:right w:val="nil"/>
            </w:tcBorders>
            <w:shd w:val="clear" w:color="auto" w:fill="auto"/>
            <w:noWrap/>
            <w:vAlign w:val="center"/>
            <w:hideMark/>
          </w:tcPr>
          <w:p w14:paraId="7CA5B9E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51%</w:t>
            </w:r>
          </w:p>
        </w:tc>
        <w:tc>
          <w:tcPr>
            <w:tcW w:w="1060" w:type="dxa"/>
            <w:tcBorders>
              <w:top w:val="nil"/>
              <w:left w:val="nil"/>
              <w:bottom w:val="single" w:sz="8" w:space="0" w:color="auto"/>
              <w:right w:val="single" w:sz="8" w:space="0" w:color="auto"/>
            </w:tcBorders>
            <w:shd w:val="clear" w:color="auto" w:fill="auto"/>
            <w:noWrap/>
            <w:vAlign w:val="center"/>
            <w:hideMark/>
          </w:tcPr>
          <w:p w14:paraId="7CD938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23%</w:t>
            </w:r>
          </w:p>
        </w:tc>
      </w:tr>
    </w:tbl>
    <w:p w14:paraId="4ACDD02D" w14:textId="77777777" w:rsidR="00C81972" w:rsidRDefault="00C81972" w:rsidP="00C81972"/>
    <w:p w14:paraId="54B81BAC" w14:textId="77777777" w:rsidR="00C81972" w:rsidRDefault="00C81972" w:rsidP="00C81972">
      <w:r w:rsidRPr="003C2103">
        <w:t>The following table shows VTM 4.0.1 performance compared to VTM 4.0:</w:t>
      </w: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81A82" w14:paraId="72387B2F" w14:textId="77777777" w:rsidTr="00DB725C">
        <w:trPr>
          <w:trHeight w:val="255"/>
        </w:trPr>
        <w:tc>
          <w:tcPr>
            <w:tcW w:w="1640" w:type="dxa"/>
            <w:tcBorders>
              <w:top w:val="nil"/>
              <w:left w:val="nil"/>
              <w:bottom w:val="nil"/>
              <w:right w:val="nil"/>
            </w:tcBorders>
            <w:shd w:val="clear" w:color="auto" w:fill="auto"/>
            <w:noWrap/>
            <w:vAlign w:val="center"/>
            <w:hideMark/>
          </w:tcPr>
          <w:p w14:paraId="360A80B5"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4BF876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15F332A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2DEBEF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tcPr>
          <w:p w14:paraId="4F46C4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68DC9B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7E314F46" w14:textId="77777777" w:rsidTr="00DB725C">
        <w:trPr>
          <w:trHeight w:val="255"/>
        </w:trPr>
        <w:tc>
          <w:tcPr>
            <w:tcW w:w="1640" w:type="dxa"/>
            <w:tcBorders>
              <w:top w:val="nil"/>
              <w:left w:val="nil"/>
              <w:bottom w:val="nil"/>
              <w:right w:val="nil"/>
            </w:tcBorders>
            <w:shd w:val="clear" w:color="auto" w:fill="auto"/>
            <w:noWrap/>
            <w:vAlign w:val="center"/>
            <w:hideMark/>
          </w:tcPr>
          <w:p w14:paraId="7BDAA2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tcPr>
          <w:p w14:paraId="0D9410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nil"/>
            </w:tcBorders>
            <w:shd w:val="clear" w:color="auto" w:fill="auto"/>
            <w:noWrap/>
            <w:vAlign w:val="center"/>
          </w:tcPr>
          <w:p w14:paraId="045246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2091" w:type="dxa"/>
            <w:tcBorders>
              <w:top w:val="nil"/>
              <w:left w:val="nil"/>
              <w:bottom w:val="nil"/>
              <w:right w:val="nil"/>
            </w:tcBorders>
            <w:shd w:val="clear" w:color="auto" w:fill="auto"/>
            <w:noWrap/>
            <w:vAlign w:val="center"/>
            <w:hideMark/>
          </w:tcPr>
          <w:p w14:paraId="636A46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tcPr>
          <w:p w14:paraId="7F12FE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16C77D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r>
      <w:tr w:rsidR="00C81972" w:rsidRPr="00C81A82" w14:paraId="74CD1955" w14:textId="77777777" w:rsidTr="00DB725C">
        <w:trPr>
          <w:trHeight w:val="255"/>
        </w:trPr>
        <w:tc>
          <w:tcPr>
            <w:tcW w:w="1640" w:type="dxa"/>
            <w:tcBorders>
              <w:top w:val="nil"/>
              <w:left w:val="nil"/>
              <w:bottom w:val="nil"/>
              <w:right w:val="nil"/>
            </w:tcBorders>
            <w:shd w:val="clear" w:color="auto" w:fill="auto"/>
            <w:noWrap/>
            <w:vAlign w:val="center"/>
            <w:hideMark/>
          </w:tcPr>
          <w:p w14:paraId="44BB26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AC739D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2804125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3F40E79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3800ED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69BDF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81A82" w14:paraId="579B370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51D23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0CFB011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1466B4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2091" w:type="dxa"/>
            <w:tcBorders>
              <w:top w:val="nil"/>
              <w:left w:val="nil"/>
              <w:bottom w:val="nil"/>
              <w:right w:val="single" w:sz="4" w:space="0" w:color="auto"/>
            </w:tcBorders>
            <w:shd w:val="clear" w:color="auto" w:fill="auto"/>
            <w:noWrap/>
            <w:vAlign w:val="center"/>
            <w:hideMark/>
          </w:tcPr>
          <w:p w14:paraId="4317A8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7%</w:t>
            </w:r>
          </w:p>
        </w:tc>
        <w:tc>
          <w:tcPr>
            <w:tcW w:w="1060" w:type="dxa"/>
            <w:tcBorders>
              <w:top w:val="nil"/>
              <w:left w:val="nil"/>
              <w:bottom w:val="nil"/>
              <w:right w:val="nil"/>
            </w:tcBorders>
            <w:shd w:val="clear" w:color="auto" w:fill="auto"/>
            <w:noWrap/>
            <w:vAlign w:val="center"/>
            <w:hideMark/>
          </w:tcPr>
          <w:p w14:paraId="7D9BAD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58628B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65299CD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9B00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6D79A81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6F322D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2091" w:type="dxa"/>
            <w:tcBorders>
              <w:top w:val="nil"/>
              <w:left w:val="nil"/>
              <w:bottom w:val="nil"/>
              <w:right w:val="single" w:sz="4" w:space="0" w:color="auto"/>
            </w:tcBorders>
            <w:shd w:val="clear" w:color="auto" w:fill="auto"/>
            <w:noWrap/>
            <w:vAlign w:val="center"/>
            <w:hideMark/>
          </w:tcPr>
          <w:p w14:paraId="72F8576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nil"/>
              <w:left w:val="nil"/>
              <w:bottom w:val="nil"/>
              <w:right w:val="nil"/>
            </w:tcBorders>
            <w:shd w:val="clear" w:color="auto" w:fill="auto"/>
            <w:noWrap/>
            <w:vAlign w:val="center"/>
            <w:hideMark/>
          </w:tcPr>
          <w:p w14:paraId="3C3E87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45D3B09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2723503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3C3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5C237A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5831C41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2091" w:type="dxa"/>
            <w:tcBorders>
              <w:top w:val="nil"/>
              <w:left w:val="nil"/>
              <w:bottom w:val="nil"/>
              <w:right w:val="single" w:sz="4" w:space="0" w:color="auto"/>
            </w:tcBorders>
            <w:shd w:val="clear" w:color="auto" w:fill="auto"/>
            <w:noWrap/>
            <w:vAlign w:val="center"/>
            <w:hideMark/>
          </w:tcPr>
          <w:p w14:paraId="083C05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6%</w:t>
            </w:r>
          </w:p>
        </w:tc>
        <w:tc>
          <w:tcPr>
            <w:tcW w:w="1060" w:type="dxa"/>
            <w:tcBorders>
              <w:top w:val="nil"/>
              <w:left w:val="nil"/>
              <w:bottom w:val="nil"/>
              <w:right w:val="nil"/>
            </w:tcBorders>
            <w:shd w:val="clear" w:color="auto" w:fill="auto"/>
            <w:noWrap/>
            <w:vAlign w:val="center"/>
            <w:hideMark/>
          </w:tcPr>
          <w:p w14:paraId="01A783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nil"/>
              <w:right w:val="single" w:sz="8" w:space="0" w:color="auto"/>
            </w:tcBorders>
            <w:shd w:val="clear" w:color="auto" w:fill="auto"/>
            <w:noWrap/>
            <w:vAlign w:val="center"/>
            <w:hideMark/>
          </w:tcPr>
          <w:p w14:paraId="12782B5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18626BC2"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CA43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3A823B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4%</w:t>
            </w:r>
          </w:p>
        </w:tc>
        <w:tc>
          <w:tcPr>
            <w:tcW w:w="1060" w:type="dxa"/>
            <w:tcBorders>
              <w:top w:val="nil"/>
              <w:left w:val="nil"/>
              <w:bottom w:val="nil"/>
              <w:right w:val="nil"/>
            </w:tcBorders>
            <w:shd w:val="clear" w:color="auto" w:fill="auto"/>
            <w:noWrap/>
            <w:vAlign w:val="center"/>
            <w:hideMark/>
          </w:tcPr>
          <w:p w14:paraId="313C6E3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2091" w:type="dxa"/>
            <w:tcBorders>
              <w:top w:val="nil"/>
              <w:left w:val="nil"/>
              <w:bottom w:val="nil"/>
              <w:right w:val="single" w:sz="4" w:space="0" w:color="auto"/>
            </w:tcBorders>
            <w:shd w:val="clear" w:color="auto" w:fill="auto"/>
            <w:noWrap/>
            <w:vAlign w:val="center"/>
            <w:hideMark/>
          </w:tcPr>
          <w:p w14:paraId="765C19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nil"/>
              <w:left w:val="nil"/>
              <w:bottom w:val="nil"/>
              <w:right w:val="nil"/>
            </w:tcBorders>
            <w:shd w:val="clear" w:color="auto" w:fill="auto"/>
            <w:noWrap/>
            <w:vAlign w:val="center"/>
            <w:hideMark/>
          </w:tcPr>
          <w:p w14:paraId="4650086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nil"/>
              <w:left w:val="nil"/>
              <w:bottom w:val="nil"/>
              <w:right w:val="single" w:sz="8" w:space="0" w:color="auto"/>
            </w:tcBorders>
            <w:shd w:val="clear" w:color="auto" w:fill="auto"/>
            <w:noWrap/>
            <w:vAlign w:val="center"/>
            <w:hideMark/>
          </w:tcPr>
          <w:p w14:paraId="076067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20BD371D"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CCBF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53DA88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nil"/>
              <w:right w:val="nil"/>
            </w:tcBorders>
            <w:shd w:val="clear" w:color="auto" w:fill="auto"/>
            <w:noWrap/>
            <w:vAlign w:val="center"/>
            <w:hideMark/>
          </w:tcPr>
          <w:p w14:paraId="01B4A1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2091" w:type="dxa"/>
            <w:tcBorders>
              <w:top w:val="nil"/>
              <w:left w:val="nil"/>
              <w:bottom w:val="nil"/>
              <w:right w:val="single" w:sz="4" w:space="0" w:color="auto"/>
            </w:tcBorders>
            <w:shd w:val="clear" w:color="auto" w:fill="auto"/>
            <w:noWrap/>
            <w:vAlign w:val="center"/>
            <w:hideMark/>
          </w:tcPr>
          <w:p w14:paraId="09ADFC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72AEF68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nil"/>
              <w:left w:val="nil"/>
              <w:bottom w:val="nil"/>
              <w:right w:val="single" w:sz="8" w:space="0" w:color="auto"/>
            </w:tcBorders>
            <w:shd w:val="clear" w:color="auto" w:fill="auto"/>
            <w:noWrap/>
            <w:vAlign w:val="center"/>
            <w:hideMark/>
          </w:tcPr>
          <w:p w14:paraId="3D3476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3%</w:t>
            </w:r>
          </w:p>
        </w:tc>
      </w:tr>
      <w:tr w:rsidR="00C81972" w:rsidRPr="00C81A82" w14:paraId="2A4A5124"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F81B5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6A3CCC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4%</w:t>
            </w:r>
          </w:p>
        </w:tc>
        <w:tc>
          <w:tcPr>
            <w:tcW w:w="1060" w:type="dxa"/>
            <w:tcBorders>
              <w:top w:val="single" w:sz="8" w:space="0" w:color="auto"/>
              <w:left w:val="nil"/>
              <w:bottom w:val="nil"/>
              <w:right w:val="nil"/>
            </w:tcBorders>
            <w:shd w:val="clear" w:color="auto" w:fill="auto"/>
            <w:noWrap/>
            <w:vAlign w:val="center"/>
            <w:hideMark/>
          </w:tcPr>
          <w:p w14:paraId="39865D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single" w:sz="8" w:space="0" w:color="auto"/>
              <w:left w:val="nil"/>
              <w:bottom w:val="nil"/>
              <w:right w:val="single" w:sz="4" w:space="0" w:color="auto"/>
            </w:tcBorders>
            <w:shd w:val="clear" w:color="auto" w:fill="auto"/>
            <w:noWrap/>
            <w:vAlign w:val="center"/>
            <w:hideMark/>
          </w:tcPr>
          <w:p w14:paraId="72C19D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3%</w:t>
            </w:r>
          </w:p>
        </w:tc>
        <w:tc>
          <w:tcPr>
            <w:tcW w:w="1060" w:type="dxa"/>
            <w:tcBorders>
              <w:top w:val="single" w:sz="8" w:space="0" w:color="auto"/>
              <w:left w:val="nil"/>
              <w:bottom w:val="nil"/>
              <w:right w:val="nil"/>
            </w:tcBorders>
            <w:shd w:val="clear" w:color="auto" w:fill="auto"/>
            <w:noWrap/>
            <w:vAlign w:val="center"/>
            <w:hideMark/>
          </w:tcPr>
          <w:p w14:paraId="08C83A2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single" w:sz="8" w:space="0" w:color="auto"/>
              <w:left w:val="nil"/>
              <w:bottom w:val="nil"/>
              <w:right w:val="single" w:sz="8" w:space="0" w:color="auto"/>
            </w:tcBorders>
            <w:shd w:val="clear" w:color="auto" w:fill="auto"/>
            <w:noWrap/>
            <w:vAlign w:val="center"/>
            <w:hideMark/>
          </w:tcPr>
          <w:p w14:paraId="046B7A9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1A860CDE"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0178F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EC98E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single" w:sz="8" w:space="0" w:color="auto"/>
              <w:left w:val="nil"/>
              <w:bottom w:val="nil"/>
              <w:right w:val="nil"/>
            </w:tcBorders>
            <w:shd w:val="clear" w:color="auto" w:fill="auto"/>
            <w:noWrap/>
            <w:vAlign w:val="center"/>
            <w:hideMark/>
          </w:tcPr>
          <w:p w14:paraId="69B3ACB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single" w:sz="8" w:space="0" w:color="auto"/>
              <w:left w:val="nil"/>
              <w:bottom w:val="nil"/>
              <w:right w:val="single" w:sz="4" w:space="0" w:color="auto"/>
            </w:tcBorders>
            <w:shd w:val="clear" w:color="auto" w:fill="auto"/>
            <w:noWrap/>
            <w:vAlign w:val="center"/>
            <w:hideMark/>
          </w:tcPr>
          <w:p w14:paraId="2CF5D0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3%</w:t>
            </w:r>
          </w:p>
        </w:tc>
        <w:tc>
          <w:tcPr>
            <w:tcW w:w="1060" w:type="dxa"/>
            <w:tcBorders>
              <w:top w:val="single" w:sz="8" w:space="0" w:color="auto"/>
              <w:left w:val="nil"/>
              <w:bottom w:val="nil"/>
              <w:right w:val="nil"/>
            </w:tcBorders>
            <w:shd w:val="clear" w:color="auto" w:fill="auto"/>
            <w:noWrap/>
            <w:vAlign w:val="center"/>
            <w:hideMark/>
          </w:tcPr>
          <w:p w14:paraId="6D405D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6%</w:t>
            </w:r>
          </w:p>
        </w:tc>
        <w:tc>
          <w:tcPr>
            <w:tcW w:w="1060" w:type="dxa"/>
            <w:tcBorders>
              <w:top w:val="single" w:sz="8" w:space="0" w:color="auto"/>
              <w:left w:val="nil"/>
              <w:bottom w:val="nil"/>
              <w:right w:val="single" w:sz="8" w:space="0" w:color="auto"/>
            </w:tcBorders>
            <w:shd w:val="clear" w:color="auto" w:fill="auto"/>
            <w:noWrap/>
            <w:vAlign w:val="center"/>
            <w:hideMark/>
          </w:tcPr>
          <w:p w14:paraId="59512F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0143D8A0"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3A854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BC440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7%</w:t>
            </w:r>
          </w:p>
        </w:tc>
        <w:tc>
          <w:tcPr>
            <w:tcW w:w="1060" w:type="dxa"/>
            <w:tcBorders>
              <w:top w:val="nil"/>
              <w:left w:val="nil"/>
              <w:bottom w:val="single" w:sz="8" w:space="0" w:color="auto"/>
              <w:right w:val="nil"/>
            </w:tcBorders>
            <w:shd w:val="clear" w:color="auto" w:fill="auto"/>
            <w:noWrap/>
            <w:vAlign w:val="center"/>
            <w:hideMark/>
          </w:tcPr>
          <w:p w14:paraId="02E71F3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2091" w:type="dxa"/>
            <w:tcBorders>
              <w:top w:val="nil"/>
              <w:left w:val="nil"/>
              <w:bottom w:val="single" w:sz="8" w:space="0" w:color="auto"/>
              <w:right w:val="single" w:sz="4" w:space="0" w:color="auto"/>
            </w:tcBorders>
            <w:shd w:val="clear" w:color="auto" w:fill="auto"/>
            <w:noWrap/>
            <w:vAlign w:val="center"/>
            <w:hideMark/>
          </w:tcPr>
          <w:p w14:paraId="77A611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single" w:sz="8" w:space="0" w:color="auto"/>
              <w:right w:val="nil"/>
            </w:tcBorders>
            <w:shd w:val="clear" w:color="auto" w:fill="auto"/>
            <w:noWrap/>
            <w:vAlign w:val="center"/>
            <w:hideMark/>
          </w:tcPr>
          <w:p w14:paraId="38FFC0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7%</w:t>
            </w:r>
          </w:p>
        </w:tc>
        <w:tc>
          <w:tcPr>
            <w:tcW w:w="1060" w:type="dxa"/>
            <w:tcBorders>
              <w:top w:val="nil"/>
              <w:left w:val="nil"/>
              <w:bottom w:val="single" w:sz="8" w:space="0" w:color="auto"/>
              <w:right w:val="single" w:sz="8" w:space="0" w:color="auto"/>
            </w:tcBorders>
            <w:shd w:val="clear" w:color="auto" w:fill="auto"/>
            <w:noWrap/>
            <w:vAlign w:val="center"/>
            <w:hideMark/>
          </w:tcPr>
          <w:p w14:paraId="4685420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3%</w:t>
            </w:r>
          </w:p>
        </w:tc>
      </w:tr>
      <w:tr w:rsidR="00C81972" w:rsidRPr="00C81A82" w14:paraId="22D59FE2" w14:textId="77777777" w:rsidTr="00DB725C">
        <w:trPr>
          <w:trHeight w:val="255"/>
        </w:trPr>
        <w:tc>
          <w:tcPr>
            <w:tcW w:w="1640" w:type="dxa"/>
            <w:tcBorders>
              <w:top w:val="nil"/>
              <w:left w:val="nil"/>
              <w:bottom w:val="nil"/>
              <w:right w:val="nil"/>
            </w:tcBorders>
            <w:shd w:val="clear" w:color="auto" w:fill="auto"/>
            <w:noWrap/>
            <w:vAlign w:val="center"/>
            <w:hideMark/>
          </w:tcPr>
          <w:p w14:paraId="22DA14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hideMark/>
          </w:tcPr>
          <w:p w14:paraId="235D7397"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32828C8" w14:textId="77777777" w:rsidR="00C81972" w:rsidRPr="005F273E"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46B15656" w14:textId="77777777" w:rsidR="00C81972" w:rsidRPr="00364E2B"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1C4A02F4"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E5FF8B8"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81A82" w14:paraId="672043D9" w14:textId="77777777" w:rsidTr="00DB725C">
        <w:trPr>
          <w:trHeight w:val="255"/>
        </w:trPr>
        <w:tc>
          <w:tcPr>
            <w:tcW w:w="1640" w:type="dxa"/>
            <w:tcBorders>
              <w:top w:val="nil"/>
              <w:left w:val="nil"/>
              <w:bottom w:val="nil"/>
              <w:right w:val="nil"/>
            </w:tcBorders>
            <w:shd w:val="clear" w:color="auto" w:fill="auto"/>
            <w:noWrap/>
            <w:vAlign w:val="center"/>
            <w:hideMark/>
          </w:tcPr>
          <w:p w14:paraId="7863704C"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D8139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17444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34796D8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16B2E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D2A56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81A82" w14:paraId="7AC6D955" w14:textId="77777777" w:rsidTr="00DB725C">
        <w:trPr>
          <w:trHeight w:val="255"/>
        </w:trPr>
        <w:tc>
          <w:tcPr>
            <w:tcW w:w="1640" w:type="dxa"/>
            <w:tcBorders>
              <w:top w:val="nil"/>
              <w:left w:val="nil"/>
              <w:bottom w:val="nil"/>
              <w:right w:val="nil"/>
            </w:tcBorders>
            <w:shd w:val="clear" w:color="auto" w:fill="auto"/>
            <w:noWrap/>
            <w:vAlign w:val="center"/>
            <w:hideMark/>
          </w:tcPr>
          <w:p w14:paraId="5BD7B7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hideMark/>
          </w:tcPr>
          <w:p w14:paraId="7D9AD69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nil"/>
            </w:tcBorders>
            <w:shd w:val="clear" w:color="auto" w:fill="auto"/>
            <w:noWrap/>
            <w:vAlign w:val="center"/>
            <w:hideMark/>
          </w:tcPr>
          <w:p w14:paraId="382672B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2091" w:type="dxa"/>
            <w:tcBorders>
              <w:top w:val="nil"/>
              <w:left w:val="nil"/>
              <w:bottom w:val="nil"/>
              <w:right w:val="nil"/>
            </w:tcBorders>
            <w:shd w:val="clear" w:color="auto" w:fill="auto"/>
            <w:noWrap/>
            <w:vAlign w:val="center"/>
            <w:hideMark/>
          </w:tcPr>
          <w:p w14:paraId="360C6C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hideMark/>
          </w:tcPr>
          <w:p w14:paraId="159B87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0AA519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w:t>
            </w:r>
          </w:p>
        </w:tc>
      </w:tr>
      <w:tr w:rsidR="00C81972" w:rsidRPr="00C81A82" w14:paraId="7387FEC4" w14:textId="77777777" w:rsidTr="00DB725C">
        <w:trPr>
          <w:trHeight w:val="255"/>
        </w:trPr>
        <w:tc>
          <w:tcPr>
            <w:tcW w:w="1640" w:type="dxa"/>
            <w:tcBorders>
              <w:top w:val="nil"/>
              <w:left w:val="nil"/>
              <w:bottom w:val="nil"/>
              <w:right w:val="nil"/>
            </w:tcBorders>
            <w:shd w:val="clear" w:color="auto" w:fill="auto"/>
            <w:noWrap/>
            <w:vAlign w:val="center"/>
            <w:hideMark/>
          </w:tcPr>
          <w:p w14:paraId="398C82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5E715C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3DF7C3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65081D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0359A98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1CA93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81A82" w14:paraId="448B2498"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458A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hideMark/>
          </w:tcPr>
          <w:p w14:paraId="5DDC871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nil"/>
              <w:left w:val="nil"/>
              <w:bottom w:val="nil"/>
              <w:right w:val="nil"/>
            </w:tcBorders>
            <w:shd w:val="clear" w:color="auto" w:fill="auto"/>
            <w:noWrap/>
            <w:vAlign w:val="center"/>
            <w:hideMark/>
          </w:tcPr>
          <w:p w14:paraId="70372AC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2091" w:type="dxa"/>
            <w:tcBorders>
              <w:top w:val="nil"/>
              <w:left w:val="nil"/>
              <w:bottom w:val="nil"/>
              <w:right w:val="single" w:sz="4" w:space="0" w:color="auto"/>
            </w:tcBorders>
            <w:shd w:val="clear" w:color="auto" w:fill="auto"/>
            <w:noWrap/>
            <w:vAlign w:val="center"/>
            <w:hideMark/>
          </w:tcPr>
          <w:p w14:paraId="0F70578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63DAA40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55D417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r>
      <w:tr w:rsidR="00C81972" w:rsidRPr="00C81A82" w14:paraId="70E232E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07BA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hideMark/>
          </w:tcPr>
          <w:p w14:paraId="289CE7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267976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2091" w:type="dxa"/>
            <w:tcBorders>
              <w:top w:val="nil"/>
              <w:left w:val="nil"/>
              <w:bottom w:val="nil"/>
              <w:right w:val="single" w:sz="4" w:space="0" w:color="auto"/>
            </w:tcBorders>
            <w:shd w:val="clear" w:color="auto" w:fill="auto"/>
            <w:noWrap/>
            <w:vAlign w:val="center"/>
            <w:hideMark/>
          </w:tcPr>
          <w:p w14:paraId="1CB13CE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567A9F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39363D8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74E784D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8059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048A34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451E9E6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0%</w:t>
            </w:r>
          </w:p>
        </w:tc>
        <w:tc>
          <w:tcPr>
            <w:tcW w:w="2091" w:type="dxa"/>
            <w:tcBorders>
              <w:top w:val="nil"/>
              <w:left w:val="nil"/>
              <w:bottom w:val="nil"/>
              <w:right w:val="single" w:sz="4" w:space="0" w:color="auto"/>
            </w:tcBorders>
            <w:shd w:val="clear" w:color="auto" w:fill="auto"/>
            <w:noWrap/>
            <w:vAlign w:val="center"/>
            <w:hideMark/>
          </w:tcPr>
          <w:p w14:paraId="42B0AC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5%</w:t>
            </w:r>
          </w:p>
        </w:tc>
        <w:tc>
          <w:tcPr>
            <w:tcW w:w="1060" w:type="dxa"/>
            <w:tcBorders>
              <w:top w:val="nil"/>
              <w:left w:val="nil"/>
              <w:bottom w:val="nil"/>
              <w:right w:val="nil"/>
            </w:tcBorders>
            <w:shd w:val="clear" w:color="auto" w:fill="auto"/>
            <w:noWrap/>
            <w:vAlign w:val="center"/>
            <w:hideMark/>
          </w:tcPr>
          <w:p w14:paraId="0ED153C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0F8824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r>
      <w:tr w:rsidR="00C81972" w:rsidRPr="00C81A82" w14:paraId="49D16414"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DFCE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54F087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2A7D2F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4%</w:t>
            </w:r>
          </w:p>
        </w:tc>
        <w:tc>
          <w:tcPr>
            <w:tcW w:w="2091" w:type="dxa"/>
            <w:tcBorders>
              <w:top w:val="nil"/>
              <w:left w:val="nil"/>
              <w:bottom w:val="nil"/>
              <w:right w:val="single" w:sz="4" w:space="0" w:color="auto"/>
            </w:tcBorders>
            <w:shd w:val="clear" w:color="auto" w:fill="auto"/>
            <w:noWrap/>
            <w:vAlign w:val="center"/>
            <w:hideMark/>
          </w:tcPr>
          <w:p w14:paraId="1F8FFBD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5%</w:t>
            </w:r>
          </w:p>
        </w:tc>
        <w:tc>
          <w:tcPr>
            <w:tcW w:w="1060" w:type="dxa"/>
            <w:tcBorders>
              <w:top w:val="nil"/>
              <w:left w:val="nil"/>
              <w:bottom w:val="nil"/>
              <w:right w:val="nil"/>
            </w:tcBorders>
            <w:shd w:val="clear" w:color="auto" w:fill="auto"/>
            <w:noWrap/>
            <w:vAlign w:val="center"/>
            <w:hideMark/>
          </w:tcPr>
          <w:p w14:paraId="71BCA8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6D895D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48DFFA6F"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F9328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73132D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1B8AE3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hideMark/>
          </w:tcPr>
          <w:p w14:paraId="64FFCF5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nil"/>
            </w:tcBorders>
            <w:shd w:val="clear" w:color="auto" w:fill="auto"/>
            <w:noWrap/>
            <w:vAlign w:val="center"/>
            <w:hideMark/>
          </w:tcPr>
          <w:p w14:paraId="44C21D4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c>
          <w:tcPr>
            <w:tcW w:w="1060" w:type="dxa"/>
            <w:tcBorders>
              <w:top w:val="nil"/>
              <w:left w:val="nil"/>
              <w:bottom w:val="nil"/>
              <w:right w:val="single" w:sz="8" w:space="0" w:color="auto"/>
            </w:tcBorders>
            <w:shd w:val="clear" w:color="auto" w:fill="auto"/>
            <w:noWrap/>
            <w:vAlign w:val="center"/>
            <w:hideMark/>
          </w:tcPr>
          <w:p w14:paraId="65E979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 </w:t>
            </w:r>
          </w:p>
        </w:tc>
      </w:tr>
      <w:tr w:rsidR="00C81972" w:rsidRPr="00C81A82" w14:paraId="5D5163B2"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73E4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6C3D0E5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single" w:sz="8" w:space="0" w:color="auto"/>
              <w:left w:val="nil"/>
              <w:bottom w:val="nil"/>
              <w:right w:val="nil"/>
            </w:tcBorders>
            <w:shd w:val="clear" w:color="auto" w:fill="auto"/>
            <w:noWrap/>
            <w:vAlign w:val="center"/>
            <w:hideMark/>
          </w:tcPr>
          <w:p w14:paraId="7D5C3D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2091" w:type="dxa"/>
            <w:tcBorders>
              <w:top w:val="single" w:sz="8" w:space="0" w:color="auto"/>
              <w:left w:val="nil"/>
              <w:bottom w:val="nil"/>
              <w:right w:val="single" w:sz="4" w:space="0" w:color="auto"/>
            </w:tcBorders>
            <w:shd w:val="clear" w:color="auto" w:fill="auto"/>
            <w:noWrap/>
            <w:vAlign w:val="center"/>
            <w:hideMark/>
          </w:tcPr>
          <w:p w14:paraId="569E27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2%</w:t>
            </w:r>
          </w:p>
        </w:tc>
        <w:tc>
          <w:tcPr>
            <w:tcW w:w="1060" w:type="dxa"/>
            <w:tcBorders>
              <w:top w:val="single" w:sz="8" w:space="0" w:color="auto"/>
              <w:left w:val="nil"/>
              <w:bottom w:val="nil"/>
              <w:right w:val="nil"/>
            </w:tcBorders>
            <w:shd w:val="clear" w:color="auto" w:fill="auto"/>
            <w:noWrap/>
            <w:vAlign w:val="center"/>
            <w:hideMark/>
          </w:tcPr>
          <w:p w14:paraId="0C5E8A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1FC0B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0EB36090"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6A80B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nil"/>
              <w:bottom w:val="nil"/>
              <w:right w:val="nil"/>
            </w:tcBorders>
            <w:shd w:val="clear" w:color="auto" w:fill="auto"/>
            <w:noWrap/>
            <w:vAlign w:val="center"/>
            <w:hideMark/>
          </w:tcPr>
          <w:p w14:paraId="0ED929F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single" w:sz="8" w:space="0" w:color="auto"/>
              <w:left w:val="nil"/>
              <w:bottom w:val="nil"/>
              <w:right w:val="nil"/>
            </w:tcBorders>
            <w:shd w:val="clear" w:color="auto" w:fill="auto"/>
            <w:noWrap/>
            <w:vAlign w:val="center"/>
            <w:hideMark/>
          </w:tcPr>
          <w:p w14:paraId="3C2C1D7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4%</w:t>
            </w:r>
          </w:p>
        </w:tc>
        <w:tc>
          <w:tcPr>
            <w:tcW w:w="2091" w:type="dxa"/>
            <w:tcBorders>
              <w:top w:val="single" w:sz="8" w:space="0" w:color="auto"/>
              <w:left w:val="nil"/>
              <w:bottom w:val="nil"/>
              <w:right w:val="single" w:sz="4" w:space="0" w:color="auto"/>
            </w:tcBorders>
            <w:shd w:val="clear" w:color="auto" w:fill="auto"/>
            <w:noWrap/>
            <w:vAlign w:val="center"/>
            <w:hideMark/>
          </w:tcPr>
          <w:p w14:paraId="0372EFD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1060" w:type="dxa"/>
            <w:tcBorders>
              <w:top w:val="single" w:sz="8" w:space="0" w:color="auto"/>
              <w:left w:val="nil"/>
              <w:bottom w:val="nil"/>
              <w:right w:val="nil"/>
            </w:tcBorders>
            <w:shd w:val="clear" w:color="auto" w:fill="auto"/>
            <w:noWrap/>
            <w:vAlign w:val="center"/>
            <w:hideMark/>
          </w:tcPr>
          <w:p w14:paraId="6B67D8E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F81E6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9%</w:t>
            </w:r>
          </w:p>
        </w:tc>
      </w:tr>
      <w:tr w:rsidR="00C81972" w:rsidRPr="00C81A82" w14:paraId="7B82E338"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28C338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nil"/>
              <w:bottom w:val="single" w:sz="8" w:space="0" w:color="auto"/>
              <w:right w:val="nil"/>
            </w:tcBorders>
            <w:shd w:val="clear" w:color="auto" w:fill="auto"/>
            <w:noWrap/>
            <w:vAlign w:val="center"/>
            <w:hideMark/>
          </w:tcPr>
          <w:p w14:paraId="27A28DC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1%</w:t>
            </w:r>
          </w:p>
        </w:tc>
        <w:tc>
          <w:tcPr>
            <w:tcW w:w="1060" w:type="dxa"/>
            <w:tcBorders>
              <w:top w:val="nil"/>
              <w:left w:val="nil"/>
              <w:bottom w:val="single" w:sz="8" w:space="0" w:color="auto"/>
              <w:right w:val="nil"/>
            </w:tcBorders>
            <w:shd w:val="clear" w:color="auto" w:fill="auto"/>
            <w:noWrap/>
            <w:vAlign w:val="center"/>
            <w:hideMark/>
          </w:tcPr>
          <w:p w14:paraId="2224DD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2091" w:type="dxa"/>
            <w:tcBorders>
              <w:top w:val="nil"/>
              <w:left w:val="nil"/>
              <w:bottom w:val="single" w:sz="8" w:space="0" w:color="auto"/>
              <w:right w:val="single" w:sz="4" w:space="0" w:color="auto"/>
            </w:tcBorders>
            <w:shd w:val="clear" w:color="auto" w:fill="auto"/>
            <w:noWrap/>
            <w:vAlign w:val="center"/>
            <w:hideMark/>
          </w:tcPr>
          <w:p w14:paraId="7B4B026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single" w:sz="8" w:space="0" w:color="auto"/>
              <w:right w:val="nil"/>
            </w:tcBorders>
            <w:shd w:val="clear" w:color="auto" w:fill="auto"/>
            <w:noWrap/>
            <w:vAlign w:val="center"/>
            <w:hideMark/>
          </w:tcPr>
          <w:p w14:paraId="07A725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2582B5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31896180" w14:textId="77777777" w:rsidTr="00DB725C">
        <w:trPr>
          <w:trHeight w:val="255"/>
        </w:trPr>
        <w:tc>
          <w:tcPr>
            <w:tcW w:w="1640" w:type="dxa"/>
            <w:tcBorders>
              <w:top w:val="nil"/>
              <w:left w:val="nil"/>
              <w:bottom w:val="nil"/>
              <w:right w:val="nil"/>
            </w:tcBorders>
            <w:shd w:val="clear" w:color="auto" w:fill="auto"/>
            <w:noWrap/>
            <w:vAlign w:val="center"/>
            <w:hideMark/>
          </w:tcPr>
          <w:p w14:paraId="6753D3E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bottom"/>
            <w:hideMark/>
          </w:tcPr>
          <w:p w14:paraId="15F528CD" w14:textId="77777777" w:rsidR="00C81972" w:rsidRPr="00C81A82"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792AF8D1" w14:textId="77777777" w:rsidR="00C81972" w:rsidRPr="005F273E"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2091" w:type="dxa"/>
            <w:tcBorders>
              <w:top w:val="nil"/>
              <w:left w:val="nil"/>
              <w:bottom w:val="nil"/>
              <w:right w:val="nil"/>
            </w:tcBorders>
            <w:shd w:val="clear" w:color="auto" w:fill="auto"/>
            <w:noWrap/>
            <w:vAlign w:val="bottom"/>
            <w:hideMark/>
          </w:tcPr>
          <w:p w14:paraId="00985A8C" w14:textId="77777777" w:rsidR="00C81972" w:rsidRPr="00364E2B"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6FD660A2"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nil"/>
              <w:left w:val="nil"/>
              <w:bottom w:val="nil"/>
              <w:right w:val="nil"/>
            </w:tcBorders>
            <w:shd w:val="clear" w:color="auto" w:fill="auto"/>
            <w:noWrap/>
            <w:vAlign w:val="bottom"/>
            <w:hideMark/>
          </w:tcPr>
          <w:p w14:paraId="0E461467"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r>
      <w:tr w:rsidR="00C81972" w:rsidRPr="00C81A82" w14:paraId="5AAE7E18" w14:textId="77777777" w:rsidTr="00DB725C">
        <w:trPr>
          <w:trHeight w:val="255"/>
        </w:trPr>
        <w:tc>
          <w:tcPr>
            <w:tcW w:w="1640" w:type="dxa"/>
            <w:tcBorders>
              <w:top w:val="nil"/>
              <w:left w:val="nil"/>
              <w:bottom w:val="nil"/>
              <w:right w:val="nil"/>
            </w:tcBorders>
            <w:shd w:val="clear" w:color="auto" w:fill="auto"/>
            <w:noWrap/>
            <w:vAlign w:val="center"/>
            <w:hideMark/>
          </w:tcPr>
          <w:p w14:paraId="7E6E3A2C" w14:textId="77777777" w:rsidR="00C81972" w:rsidRPr="00C81A82"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sz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5BA9F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single" w:sz="8" w:space="0" w:color="auto"/>
              <w:left w:val="nil"/>
              <w:bottom w:val="single" w:sz="8" w:space="0" w:color="auto"/>
              <w:right w:val="nil"/>
            </w:tcBorders>
            <w:shd w:val="clear" w:color="auto" w:fill="auto"/>
            <w:noWrap/>
            <w:vAlign w:val="center"/>
          </w:tcPr>
          <w:p w14:paraId="438797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single" w:sz="8" w:space="0" w:color="auto"/>
              <w:left w:val="nil"/>
              <w:bottom w:val="single" w:sz="8" w:space="0" w:color="auto"/>
              <w:right w:val="nil"/>
            </w:tcBorders>
            <w:shd w:val="clear" w:color="auto" w:fill="auto"/>
            <w:noWrap/>
            <w:vAlign w:val="center"/>
            <w:hideMark/>
          </w:tcPr>
          <w:p w14:paraId="43CDBFF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tcPr>
          <w:p w14:paraId="4749FBA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C4769B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69F6C6F1" w14:textId="77777777" w:rsidTr="00DB725C">
        <w:trPr>
          <w:trHeight w:val="255"/>
        </w:trPr>
        <w:tc>
          <w:tcPr>
            <w:tcW w:w="1640" w:type="dxa"/>
            <w:tcBorders>
              <w:top w:val="nil"/>
              <w:left w:val="nil"/>
              <w:bottom w:val="nil"/>
              <w:right w:val="nil"/>
            </w:tcBorders>
            <w:shd w:val="clear" w:color="auto" w:fill="auto"/>
            <w:noWrap/>
            <w:vAlign w:val="center"/>
            <w:hideMark/>
          </w:tcPr>
          <w:p w14:paraId="732853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single" w:sz="8" w:space="0" w:color="auto"/>
              <w:bottom w:val="nil"/>
              <w:right w:val="nil"/>
            </w:tcBorders>
            <w:shd w:val="clear" w:color="auto" w:fill="auto"/>
            <w:noWrap/>
            <w:vAlign w:val="center"/>
          </w:tcPr>
          <w:p w14:paraId="6D2AA8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nil"/>
            </w:tcBorders>
            <w:shd w:val="clear" w:color="auto" w:fill="auto"/>
            <w:noWrap/>
            <w:vAlign w:val="center"/>
          </w:tcPr>
          <w:p w14:paraId="1886EC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2091" w:type="dxa"/>
            <w:tcBorders>
              <w:top w:val="nil"/>
              <w:left w:val="nil"/>
              <w:bottom w:val="nil"/>
              <w:right w:val="nil"/>
            </w:tcBorders>
            <w:shd w:val="clear" w:color="auto" w:fill="auto"/>
            <w:noWrap/>
            <w:vAlign w:val="center"/>
            <w:hideMark/>
          </w:tcPr>
          <w:p w14:paraId="0B1DB8A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 VTM-4.0</w:t>
            </w:r>
          </w:p>
        </w:tc>
        <w:tc>
          <w:tcPr>
            <w:tcW w:w="1060" w:type="dxa"/>
            <w:tcBorders>
              <w:top w:val="nil"/>
              <w:left w:val="nil"/>
              <w:bottom w:val="nil"/>
              <w:right w:val="nil"/>
            </w:tcBorders>
            <w:shd w:val="clear" w:color="auto" w:fill="auto"/>
            <w:noWrap/>
            <w:vAlign w:val="center"/>
          </w:tcPr>
          <w:p w14:paraId="0E42CD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33CD670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r>
      <w:tr w:rsidR="00C81972" w:rsidRPr="00C81A82" w14:paraId="7C54ECCA" w14:textId="77777777" w:rsidTr="00DB725C">
        <w:trPr>
          <w:trHeight w:val="255"/>
        </w:trPr>
        <w:tc>
          <w:tcPr>
            <w:tcW w:w="1640" w:type="dxa"/>
            <w:tcBorders>
              <w:top w:val="nil"/>
              <w:left w:val="nil"/>
              <w:bottom w:val="nil"/>
              <w:right w:val="nil"/>
            </w:tcBorders>
            <w:shd w:val="clear" w:color="auto" w:fill="auto"/>
            <w:noWrap/>
            <w:vAlign w:val="center"/>
            <w:hideMark/>
          </w:tcPr>
          <w:p w14:paraId="3B3B03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1FCCB4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Y</w:t>
            </w:r>
          </w:p>
        </w:tc>
        <w:tc>
          <w:tcPr>
            <w:tcW w:w="1060" w:type="dxa"/>
            <w:tcBorders>
              <w:top w:val="nil"/>
              <w:left w:val="nil"/>
              <w:bottom w:val="single" w:sz="8" w:space="0" w:color="auto"/>
              <w:right w:val="nil"/>
            </w:tcBorders>
            <w:shd w:val="clear" w:color="auto" w:fill="auto"/>
            <w:noWrap/>
            <w:vAlign w:val="center"/>
            <w:hideMark/>
          </w:tcPr>
          <w:p w14:paraId="3A0EF0A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6A3327A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V</w:t>
            </w:r>
          </w:p>
        </w:tc>
        <w:tc>
          <w:tcPr>
            <w:tcW w:w="1060" w:type="dxa"/>
            <w:tcBorders>
              <w:top w:val="nil"/>
              <w:left w:val="nil"/>
              <w:bottom w:val="single" w:sz="8" w:space="0" w:color="auto"/>
              <w:right w:val="nil"/>
            </w:tcBorders>
            <w:shd w:val="clear" w:color="auto" w:fill="auto"/>
            <w:noWrap/>
            <w:vAlign w:val="center"/>
            <w:hideMark/>
          </w:tcPr>
          <w:p w14:paraId="478554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1184D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roofErr w:type="spellStart"/>
            <w:r w:rsidRPr="00B11DE3">
              <w:rPr>
                <w:rFonts w:eastAsia="Times New Roman"/>
                <w:color w:val="000000"/>
                <w:sz w:val="20"/>
                <w:lang w:eastAsia="ja-JP"/>
              </w:rPr>
              <w:t>DecT</w:t>
            </w:r>
            <w:proofErr w:type="spellEnd"/>
          </w:p>
        </w:tc>
      </w:tr>
      <w:tr w:rsidR="00C81972" w:rsidRPr="00C81A82" w14:paraId="706AE50D"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0D0B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1</w:t>
            </w:r>
          </w:p>
        </w:tc>
        <w:tc>
          <w:tcPr>
            <w:tcW w:w="1060" w:type="dxa"/>
            <w:tcBorders>
              <w:top w:val="nil"/>
              <w:left w:val="nil"/>
              <w:bottom w:val="nil"/>
              <w:right w:val="nil"/>
            </w:tcBorders>
            <w:shd w:val="clear" w:color="auto" w:fill="auto"/>
            <w:noWrap/>
            <w:vAlign w:val="center"/>
          </w:tcPr>
          <w:p w14:paraId="4C8C77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43CF34A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tcPr>
          <w:p w14:paraId="7F245F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316935B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2C3E63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35D0DBC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E223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A2</w:t>
            </w:r>
          </w:p>
        </w:tc>
        <w:tc>
          <w:tcPr>
            <w:tcW w:w="1060" w:type="dxa"/>
            <w:tcBorders>
              <w:top w:val="nil"/>
              <w:left w:val="nil"/>
              <w:bottom w:val="nil"/>
              <w:right w:val="nil"/>
            </w:tcBorders>
            <w:shd w:val="clear" w:color="auto" w:fill="auto"/>
            <w:noWrap/>
            <w:vAlign w:val="center"/>
          </w:tcPr>
          <w:p w14:paraId="316C4E2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22FE77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2091" w:type="dxa"/>
            <w:tcBorders>
              <w:top w:val="nil"/>
              <w:left w:val="nil"/>
              <w:bottom w:val="nil"/>
              <w:right w:val="single" w:sz="4" w:space="0" w:color="auto"/>
            </w:tcBorders>
            <w:shd w:val="clear" w:color="auto" w:fill="auto"/>
            <w:noWrap/>
            <w:vAlign w:val="center"/>
          </w:tcPr>
          <w:p w14:paraId="174B5F1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nil"/>
            </w:tcBorders>
            <w:shd w:val="clear" w:color="auto" w:fill="auto"/>
            <w:noWrap/>
            <w:vAlign w:val="center"/>
          </w:tcPr>
          <w:p w14:paraId="418BE4B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c>
          <w:tcPr>
            <w:tcW w:w="1060" w:type="dxa"/>
            <w:tcBorders>
              <w:top w:val="nil"/>
              <w:left w:val="nil"/>
              <w:bottom w:val="nil"/>
              <w:right w:val="single" w:sz="8" w:space="0" w:color="auto"/>
            </w:tcBorders>
            <w:shd w:val="clear" w:color="auto" w:fill="auto"/>
            <w:noWrap/>
            <w:vAlign w:val="center"/>
          </w:tcPr>
          <w:p w14:paraId="2ED17DB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p>
        </w:tc>
      </w:tr>
      <w:tr w:rsidR="00C81972" w:rsidRPr="00C81A82" w14:paraId="3C8DB5C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8B41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B</w:t>
            </w:r>
          </w:p>
        </w:tc>
        <w:tc>
          <w:tcPr>
            <w:tcW w:w="1060" w:type="dxa"/>
            <w:tcBorders>
              <w:top w:val="nil"/>
              <w:left w:val="nil"/>
              <w:bottom w:val="nil"/>
              <w:right w:val="nil"/>
            </w:tcBorders>
            <w:shd w:val="clear" w:color="auto" w:fill="auto"/>
            <w:noWrap/>
            <w:vAlign w:val="center"/>
            <w:hideMark/>
          </w:tcPr>
          <w:p w14:paraId="0167076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0%</w:t>
            </w:r>
          </w:p>
        </w:tc>
        <w:tc>
          <w:tcPr>
            <w:tcW w:w="1060" w:type="dxa"/>
            <w:tcBorders>
              <w:top w:val="nil"/>
              <w:left w:val="nil"/>
              <w:bottom w:val="nil"/>
              <w:right w:val="nil"/>
            </w:tcBorders>
            <w:shd w:val="clear" w:color="auto" w:fill="auto"/>
            <w:noWrap/>
            <w:vAlign w:val="center"/>
            <w:hideMark/>
          </w:tcPr>
          <w:p w14:paraId="689480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0%</w:t>
            </w:r>
          </w:p>
        </w:tc>
        <w:tc>
          <w:tcPr>
            <w:tcW w:w="2091" w:type="dxa"/>
            <w:tcBorders>
              <w:top w:val="nil"/>
              <w:left w:val="nil"/>
              <w:bottom w:val="nil"/>
              <w:right w:val="single" w:sz="4" w:space="0" w:color="auto"/>
            </w:tcBorders>
            <w:shd w:val="clear" w:color="auto" w:fill="auto"/>
            <w:noWrap/>
            <w:vAlign w:val="center"/>
            <w:hideMark/>
          </w:tcPr>
          <w:p w14:paraId="2410507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6%</w:t>
            </w:r>
          </w:p>
        </w:tc>
        <w:tc>
          <w:tcPr>
            <w:tcW w:w="1060" w:type="dxa"/>
            <w:tcBorders>
              <w:top w:val="nil"/>
              <w:left w:val="nil"/>
              <w:bottom w:val="nil"/>
              <w:right w:val="nil"/>
            </w:tcBorders>
            <w:shd w:val="clear" w:color="auto" w:fill="auto"/>
            <w:noWrap/>
            <w:vAlign w:val="center"/>
            <w:hideMark/>
          </w:tcPr>
          <w:p w14:paraId="20EB82E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0609AF1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4583CE95"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84742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C</w:t>
            </w:r>
          </w:p>
        </w:tc>
        <w:tc>
          <w:tcPr>
            <w:tcW w:w="1060" w:type="dxa"/>
            <w:tcBorders>
              <w:top w:val="nil"/>
              <w:left w:val="nil"/>
              <w:bottom w:val="nil"/>
              <w:right w:val="nil"/>
            </w:tcBorders>
            <w:shd w:val="clear" w:color="auto" w:fill="auto"/>
            <w:noWrap/>
            <w:vAlign w:val="center"/>
            <w:hideMark/>
          </w:tcPr>
          <w:p w14:paraId="2B67FD1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nil"/>
              <w:left w:val="nil"/>
              <w:bottom w:val="nil"/>
              <w:right w:val="nil"/>
            </w:tcBorders>
            <w:shd w:val="clear" w:color="auto" w:fill="auto"/>
            <w:noWrap/>
            <w:vAlign w:val="center"/>
            <w:hideMark/>
          </w:tcPr>
          <w:p w14:paraId="4F6532C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6%</w:t>
            </w:r>
          </w:p>
        </w:tc>
        <w:tc>
          <w:tcPr>
            <w:tcW w:w="2091" w:type="dxa"/>
            <w:tcBorders>
              <w:top w:val="nil"/>
              <w:left w:val="nil"/>
              <w:bottom w:val="nil"/>
              <w:right w:val="single" w:sz="4" w:space="0" w:color="auto"/>
            </w:tcBorders>
            <w:shd w:val="clear" w:color="auto" w:fill="auto"/>
            <w:noWrap/>
            <w:vAlign w:val="center"/>
            <w:hideMark/>
          </w:tcPr>
          <w:p w14:paraId="785A94F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8%</w:t>
            </w:r>
          </w:p>
        </w:tc>
        <w:tc>
          <w:tcPr>
            <w:tcW w:w="1060" w:type="dxa"/>
            <w:tcBorders>
              <w:top w:val="nil"/>
              <w:left w:val="nil"/>
              <w:bottom w:val="nil"/>
              <w:right w:val="nil"/>
            </w:tcBorders>
            <w:shd w:val="clear" w:color="auto" w:fill="auto"/>
            <w:noWrap/>
            <w:vAlign w:val="center"/>
            <w:hideMark/>
          </w:tcPr>
          <w:p w14:paraId="4611FE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nil"/>
              <w:right w:val="single" w:sz="8" w:space="0" w:color="auto"/>
            </w:tcBorders>
            <w:shd w:val="clear" w:color="auto" w:fill="auto"/>
            <w:noWrap/>
            <w:vAlign w:val="center"/>
            <w:hideMark/>
          </w:tcPr>
          <w:p w14:paraId="3B624F2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1B6B83F7"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8F92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E</w:t>
            </w:r>
          </w:p>
        </w:tc>
        <w:tc>
          <w:tcPr>
            <w:tcW w:w="1060" w:type="dxa"/>
            <w:tcBorders>
              <w:top w:val="nil"/>
              <w:left w:val="nil"/>
              <w:bottom w:val="nil"/>
              <w:right w:val="nil"/>
            </w:tcBorders>
            <w:shd w:val="clear" w:color="auto" w:fill="auto"/>
            <w:noWrap/>
            <w:vAlign w:val="center"/>
            <w:hideMark/>
          </w:tcPr>
          <w:p w14:paraId="439C25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5%</w:t>
            </w:r>
          </w:p>
        </w:tc>
        <w:tc>
          <w:tcPr>
            <w:tcW w:w="1060" w:type="dxa"/>
            <w:tcBorders>
              <w:top w:val="nil"/>
              <w:left w:val="nil"/>
              <w:bottom w:val="nil"/>
              <w:right w:val="nil"/>
            </w:tcBorders>
            <w:shd w:val="clear" w:color="auto" w:fill="auto"/>
            <w:noWrap/>
            <w:vAlign w:val="center"/>
            <w:hideMark/>
          </w:tcPr>
          <w:p w14:paraId="585332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75%</w:t>
            </w:r>
          </w:p>
        </w:tc>
        <w:tc>
          <w:tcPr>
            <w:tcW w:w="2091" w:type="dxa"/>
            <w:tcBorders>
              <w:top w:val="nil"/>
              <w:left w:val="nil"/>
              <w:bottom w:val="nil"/>
              <w:right w:val="single" w:sz="4" w:space="0" w:color="auto"/>
            </w:tcBorders>
            <w:shd w:val="clear" w:color="auto" w:fill="auto"/>
            <w:noWrap/>
            <w:vAlign w:val="center"/>
            <w:hideMark/>
          </w:tcPr>
          <w:p w14:paraId="0AC4B1F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7%</w:t>
            </w:r>
          </w:p>
        </w:tc>
        <w:tc>
          <w:tcPr>
            <w:tcW w:w="1060" w:type="dxa"/>
            <w:tcBorders>
              <w:top w:val="nil"/>
              <w:left w:val="nil"/>
              <w:bottom w:val="nil"/>
              <w:right w:val="nil"/>
            </w:tcBorders>
            <w:shd w:val="clear" w:color="auto" w:fill="auto"/>
            <w:noWrap/>
            <w:vAlign w:val="center"/>
            <w:hideMark/>
          </w:tcPr>
          <w:p w14:paraId="36ED02D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c>
          <w:tcPr>
            <w:tcW w:w="1060" w:type="dxa"/>
            <w:tcBorders>
              <w:top w:val="nil"/>
              <w:left w:val="nil"/>
              <w:bottom w:val="nil"/>
              <w:right w:val="single" w:sz="8" w:space="0" w:color="auto"/>
            </w:tcBorders>
            <w:shd w:val="clear" w:color="auto" w:fill="auto"/>
            <w:noWrap/>
            <w:vAlign w:val="center"/>
            <w:hideMark/>
          </w:tcPr>
          <w:p w14:paraId="3D91BF7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24771B25"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B249A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ja-JP"/>
              </w:rPr>
            </w:pPr>
            <w:r w:rsidRPr="00B11DE3">
              <w:rPr>
                <w:rFonts w:eastAsia="Times New Roman"/>
                <w:b/>
                <w:bCs/>
                <w:color w:val="000000"/>
                <w:sz w:val="20"/>
                <w:lang w:eastAsia="ja-JP"/>
              </w:rPr>
              <w:t>Overall</w:t>
            </w:r>
          </w:p>
        </w:tc>
        <w:tc>
          <w:tcPr>
            <w:tcW w:w="1060" w:type="dxa"/>
            <w:tcBorders>
              <w:top w:val="single" w:sz="8" w:space="0" w:color="auto"/>
              <w:left w:val="nil"/>
              <w:bottom w:val="nil"/>
              <w:right w:val="nil"/>
            </w:tcBorders>
            <w:shd w:val="clear" w:color="auto" w:fill="auto"/>
            <w:noWrap/>
            <w:vAlign w:val="center"/>
            <w:hideMark/>
          </w:tcPr>
          <w:p w14:paraId="00BFC0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1%</w:t>
            </w:r>
          </w:p>
        </w:tc>
        <w:tc>
          <w:tcPr>
            <w:tcW w:w="1060" w:type="dxa"/>
            <w:tcBorders>
              <w:top w:val="single" w:sz="8" w:space="0" w:color="auto"/>
              <w:left w:val="nil"/>
              <w:bottom w:val="nil"/>
              <w:right w:val="nil"/>
            </w:tcBorders>
            <w:shd w:val="clear" w:color="auto" w:fill="auto"/>
            <w:noWrap/>
            <w:vAlign w:val="center"/>
            <w:hideMark/>
          </w:tcPr>
          <w:p w14:paraId="5754DA2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42%</w:t>
            </w:r>
          </w:p>
        </w:tc>
        <w:tc>
          <w:tcPr>
            <w:tcW w:w="2091" w:type="dxa"/>
            <w:tcBorders>
              <w:top w:val="single" w:sz="8" w:space="0" w:color="auto"/>
              <w:left w:val="nil"/>
              <w:bottom w:val="nil"/>
              <w:right w:val="single" w:sz="4" w:space="0" w:color="auto"/>
            </w:tcBorders>
            <w:shd w:val="clear" w:color="auto" w:fill="auto"/>
            <w:noWrap/>
            <w:vAlign w:val="center"/>
            <w:hideMark/>
          </w:tcPr>
          <w:p w14:paraId="6D420E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21%</w:t>
            </w:r>
          </w:p>
        </w:tc>
        <w:tc>
          <w:tcPr>
            <w:tcW w:w="1060" w:type="dxa"/>
            <w:tcBorders>
              <w:top w:val="single" w:sz="8" w:space="0" w:color="auto"/>
              <w:left w:val="nil"/>
              <w:bottom w:val="nil"/>
              <w:right w:val="nil"/>
            </w:tcBorders>
            <w:shd w:val="clear" w:color="auto" w:fill="auto"/>
            <w:noWrap/>
            <w:vAlign w:val="center"/>
            <w:hideMark/>
          </w:tcPr>
          <w:p w14:paraId="1A2A34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03D23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1%</w:t>
            </w:r>
          </w:p>
        </w:tc>
      </w:tr>
      <w:tr w:rsidR="00C81972" w:rsidRPr="00C81A82" w14:paraId="6B21E7A7"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85917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E1F1B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2%</w:t>
            </w:r>
          </w:p>
        </w:tc>
        <w:tc>
          <w:tcPr>
            <w:tcW w:w="1060" w:type="dxa"/>
            <w:tcBorders>
              <w:top w:val="single" w:sz="8" w:space="0" w:color="auto"/>
              <w:left w:val="nil"/>
              <w:bottom w:val="nil"/>
              <w:right w:val="nil"/>
            </w:tcBorders>
            <w:shd w:val="clear" w:color="auto" w:fill="auto"/>
            <w:noWrap/>
            <w:vAlign w:val="center"/>
            <w:hideMark/>
          </w:tcPr>
          <w:p w14:paraId="6304179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6%</w:t>
            </w:r>
          </w:p>
        </w:tc>
        <w:tc>
          <w:tcPr>
            <w:tcW w:w="2091" w:type="dxa"/>
            <w:tcBorders>
              <w:top w:val="single" w:sz="8" w:space="0" w:color="auto"/>
              <w:left w:val="nil"/>
              <w:bottom w:val="nil"/>
              <w:right w:val="single" w:sz="4" w:space="0" w:color="auto"/>
            </w:tcBorders>
            <w:shd w:val="clear" w:color="auto" w:fill="auto"/>
            <w:noWrap/>
            <w:vAlign w:val="center"/>
            <w:hideMark/>
          </w:tcPr>
          <w:p w14:paraId="2F0A92B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38%</w:t>
            </w:r>
          </w:p>
        </w:tc>
        <w:tc>
          <w:tcPr>
            <w:tcW w:w="1060" w:type="dxa"/>
            <w:tcBorders>
              <w:top w:val="single" w:sz="8" w:space="0" w:color="auto"/>
              <w:left w:val="nil"/>
              <w:bottom w:val="nil"/>
              <w:right w:val="nil"/>
            </w:tcBorders>
            <w:shd w:val="clear" w:color="auto" w:fill="auto"/>
            <w:noWrap/>
            <w:vAlign w:val="center"/>
            <w:hideMark/>
          </w:tcPr>
          <w:p w14:paraId="43AC390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11559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2%</w:t>
            </w:r>
          </w:p>
        </w:tc>
      </w:tr>
      <w:tr w:rsidR="00C81972" w:rsidRPr="00C81A82" w14:paraId="050E9F28"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EC0F2F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1B36E7E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2%</w:t>
            </w:r>
          </w:p>
        </w:tc>
        <w:tc>
          <w:tcPr>
            <w:tcW w:w="1060" w:type="dxa"/>
            <w:tcBorders>
              <w:top w:val="nil"/>
              <w:left w:val="nil"/>
              <w:bottom w:val="single" w:sz="8" w:space="0" w:color="auto"/>
              <w:right w:val="nil"/>
            </w:tcBorders>
            <w:shd w:val="clear" w:color="auto" w:fill="auto"/>
            <w:noWrap/>
            <w:vAlign w:val="center"/>
            <w:hideMark/>
          </w:tcPr>
          <w:p w14:paraId="246B0C1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11%</w:t>
            </w:r>
          </w:p>
        </w:tc>
        <w:tc>
          <w:tcPr>
            <w:tcW w:w="2091" w:type="dxa"/>
            <w:tcBorders>
              <w:top w:val="nil"/>
              <w:left w:val="nil"/>
              <w:bottom w:val="single" w:sz="8" w:space="0" w:color="auto"/>
              <w:right w:val="single" w:sz="4" w:space="0" w:color="auto"/>
            </w:tcBorders>
            <w:shd w:val="clear" w:color="auto" w:fill="auto"/>
            <w:noWrap/>
            <w:vAlign w:val="center"/>
            <w:hideMark/>
          </w:tcPr>
          <w:p w14:paraId="39BAB3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0.09%</w:t>
            </w:r>
          </w:p>
        </w:tc>
        <w:tc>
          <w:tcPr>
            <w:tcW w:w="1060" w:type="dxa"/>
            <w:tcBorders>
              <w:top w:val="nil"/>
              <w:left w:val="nil"/>
              <w:bottom w:val="single" w:sz="8" w:space="0" w:color="auto"/>
              <w:right w:val="nil"/>
            </w:tcBorders>
            <w:shd w:val="clear" w:color="auto" w:fill="auto"/>
            <w:noWrap/>
            <w:vAlign w:val="center"/>
            <w:hideMark/>
          </w:tcPr>
          <w:p w14:paraId="4A8FBD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6D3E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ja-JP"/>
              </w:rPr>
            </w:pPr>
            <w:r w:rsidRPr="00B11DE3">
              <w:rPr>
                <w:rFonts w:eastAsia="Times New Roman"/>
                <w:color w:val="000000"/>
                <w:sz w:val="20"/>
                <w:lang w:eastAsia="ja-JP"/>
              </w:rPr>
              <w:t>99%</w:t>
            </w:r>
          </w:p>
        </w:tc>
      </w:tr>
    </w:tbl>
    <w:p w14:paraId="1CFC77DB" w14:textId="77777777" w:rsidR="00C81972" w:rsidRDefault="00C81972" w:rsidP="00C81972"/>
    <w:p w14:paraId="1C8EDA7D" w14:textId="77777777" w:rsidR="00C81972" w:rsidRDefault="00C81972" w:rsidP="00C81972">
      <w:r>
        <w:t>There is a notable performance drop for random access and low delay in class F. Bug fixes to address this issue have been submitted for inclusion in VTM 4.1.</w:t>
      </w:r>
    </w:p>
    <w:p w14:paraId="2F609D4A" w14:textId="4EDDE306" w:rsidR="00C81972" w:rsidDel="00673652" w:rsidRDefault="00C81972" w:rsidP="00C81972">
      <w:pPr>
        <w:rPr>
          <w:del w:id="1174" w:author="Gary Sullivan" w:date="2019-07-02T08:59:00Z"/>
        </w:rPr>
      </w:pPr>
    </w:p>
    <w:p w14:paraId="287EFC59" w14:textId="152F1769" w:rsidR="00C81972" w:rsidRDefault="00C81972" w:rsidP="00C81972">
      <w:r>
        <w:t xml:space="preserve">Full results </w:t>
      </w:r>
      <w:ins w:id="1175" w:author="Gary Sullivan" w:date="2019-07-02T08:59:00Z">
        <w:r w:rsidR="00673652">
          <w:t>we</w:t>
        </w:r>
      </w:ins>
      <w:del w:id="1176" w:author="Gary Sullivan" w:date="2019-07-02T08:59:00Z">
        <w:r w:rsidDel="00673652">
          <w:delText>a</w:delText>
        </w:r>
      </w:del>
      <w:r>
        <w:t>re attached to the AHG report as Excel files.</w:t>
      </w:r>
    </w:p>
    <w:p w14:paraId="2AA39B5B" w14:textId="77777777" w:rsidR="00C81972" w:rsidRDefault="00C81972" w:rsidP="00C81972"/>
    <w:p w14:paraId="618BAE4D" w14:textId="77777777" w:rsidR="00C81972" w:rsidRPr="00B11DE3" w:rsidRDefault="00C81972" w:rsidP="00C81972">
      <w:pPr>
        <w:rPr>
          <w:b/>
        </w:rPr>
      </w:pPr>
      <w:r w:rsidRPr="00B11DE3">
        <w:rPr>
          <w:b/>
        </w:rPr>
        <w:t>Multi-resolution streaming test conditions</w:t>
      </w:r>
    </w:p>
    <w:p w14:paraId="46AA9B4F" w14:textId="77777777" w:rsidR="00C81972" w:rsidRDefault="00C81972" w:rsidP="00C81972">
      <w:r w:rsidRPr="00F40BF0">
        <w:t xml:space="preserve">An updated method is proposed in JVET-N0446. The contribution reports the following performance data. In the tables below, AS-RA and MR-RA denote test conditions typically used in adaptive streaming, when a source video may be </w:t>
      </w:r>
      <w:proofErr w:type="spellStart"/>
      <w:r w:rsidRPr="00F40BF0">
        <w:t>downsampled</w:t>
      </w:r>
      <w:proofErr w:type="spellEnd"/>
      <w:r w:rsidRPr="00F40BF0">
        <w:t xml:space="preserve"> prior to encoding at a lower bitrate if encoding </w:t>
      </w:r>
      <w:proofErr w:type="spellStart"/>
      <w:r w:rsidRPr="00F40BF0">
        <w:t>downsampled</w:t>
      </w:r>
      <w:proofErr w:type="spellEnd"/>
      <w:r w:rsidRPr="00F40BF0">
        <w:t xml:space="preserve"> video results in a better rate-distortion trade-off than encoding the original video at that bitrate. The choice of resolution-QP pairs in AS-RA is done once per sequence and is based on the anchor, with 4 resolution-QP points in total. The MR-RA corresponds to encoding the video at four spatial resolutions each at 4 QP (total of 16 points), then determining the convex hull for both anchor and test for the BD-rate calculations. The PSNR is calculated between the original source video and </w:t>
      </w:r>
      <w:proofErr w:type="spellStart"/>
      <w:r w:rsidRPr="00F40BF0">
        <w:t>upsampled</w:t>
      </w:r>
      <w:proofErr w:type="spellEnd"/>
      <w:r w:rsidRPr="00F40BF0">
        <w:t xml:space="preserve"> (if needed) reconstructed video. Both test conditions use closed-GOP encoding and 2s intra picture intervals.</w:t>
      </w:r>
    </w:p>
    <w:p w14:paraId="1A150FA7" w14:textId="77777777" w:rsidR="00C81972" w:rsidRPr="00F40BF0" w:rsidRDefault="00C81972" w:rsidP="00C81972">
      <w:pPr>
        <w:tabs>
          <w:tab w:val="clear" w:pos="360"/>
          <w:tab w:val="clear" w:pos="720"/>
          <w:tab w:val="clear" w:pos="1080"/>
          <w:tab w:val="clear" w:pos="1440"/>
        </w:tabs>
        <w:overflowPunct/>
        <w:autoSpaceDE/>
        <w:autoSpaceDN/>
        <w:adjustRightInd/>
        <w:spacing w:before="100" w:after="100" w:line="273" w:lineRule="auto"/>
        <w:jc w:val="center"/>
        <w:textAlignment w:val="auto"/>
        <w:rPr>
          <w:rFonts w:eastAsia="Times New Roman"/>
          <w:b/>
          <w:sz w:val="32"/>
          <w:szCs w:val="32"/>
        </w:rPr>
      </w:pPr>
      <w:r w:rsidRPr="00F40BF0">
        <w:rPr>
          <w:rFonts w:eastAsia="Times New Roman"/>
          <w:b/>
          <w:szCs w:val="22"/>
        </w:rPr>
        <w:t>BD-rate between VTM 4.0 and HM 16.19 using the JVET CTC, AS-RA and MR-RA test conditions for classes A1, A2 and B.</w:t>
      </w:r>
    </w:p>
    <w:tbl>
      <w:tblPr>
        <w:tblW w:w="9398" w:type="dxa"/>
        <w:tblInd w:w="-60" w:type="dxa"/>
        <w:tblBorders>
          <w:top w:val="nil"/>
          <w:left w:val="nil"/>
          <w:bottom w:val="nil"/>
          <w:right w:val="nil"/>
          <w:insideH w:val="nil"/>
          <w:insideV w:val="nil"/>
        </w:tblBorders>
        <w:tblLayout w:type="fixed"/>
        <w:tblLook w:val="0600" w:firstRow="0" w:lastRow="0" w:firstColumn="0" w:lastColumn="0" w:noHBand="1" w:noVBand="1"/>
      </w:tblPr>
      <w:tblGrid>
        <w:gridCol w:w="848"/>
        <w:gridCol w:w="1410"/>
        <w:gridCol w:w="780"/>
        <w:gridCol w:w="795"/>
        <w:gridCol w:w="795"/>
        <w:gridCol w:w="795"/>
        <w:gridCol w:w="795"/>
        <w:gridCol w:w="795"/>
        <w:gridCol w:w="795"/>
        <w:gridCol w:w="795"/>
        <w:gridCol w:w="795"/>
      </w:tblGrid>
      <w:tr w:rsidR="00C81972" w:rsidRPr="00F40BF0" w14:paraId="609F7DEE"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center"/>
          </w:tcPr>
          <w:p w14:paraId="3506270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141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81300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2370"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C0F64E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JVET RA CTC</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59E54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S-RA</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62410A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MR-RA</w:t>
            </w:r>
          </w:p>
        </w:tc>
      </w:tr>
      <w:tr w:rsidR="00C81972" w:rsidRPr="00F40BF0" w14:paraId="37B53FBE"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61AEF431"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Class</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FDAE8C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Seq.</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1FC545"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9DFD8C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B8B6B83"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EA83CA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72CD2FA"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DA68CA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6E8F41"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7A67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FCEB2FB"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b/>
                <w:sz w:val="20"/>
              </w:rPr>
              <w:t>V [%]</w:t>
            </w:r>
          </w:p>
        </w:tc>
      </w:tr>
      <w:tr w:rsidR="00C81972" w:rsidRPr="00F40BF0" w14:paraId="5D8DA407"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3F5B3F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1</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AAF5F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Tango2</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F46DB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5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022EC1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9.7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6C7EE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4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F18241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1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2C6F8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3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BF4F3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94F657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8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F4A10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8.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4D294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85</w:t>
            </w:r>
          </w:p>
        </w:tc>
      </w:tr>
      <w:tr w:rsidR="00C81972" w:rsidRPr="00F40BF0" w14:paraId="58563105"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DDA7F6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2566A9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FoodMarket4</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844B47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0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ECD2D1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04804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9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DEBC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0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F6A5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3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D478B3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9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B4F0B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42CC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DB65E8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31</w:t>
            </w:r>
          </w:p>
        </w:tc>
      </w:tr>
      <w:tr w:rsidR="00C81972" w:rsidRPr="00F40BF0" w14:paraId="1C4925E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7DA378E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636D2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mpfir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5F1C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3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CBAE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E2CFA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8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345C41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2.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681631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8.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C2C8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8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889B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4.3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EB172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875EB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95</w:t>
            </w:r>
          </w:p>
        </w:tc>
      </w:tr>
      <w:tr w:rsidR="00C81972" w:rsidRPr="00F40BF0" w14:paraId="66243E5A"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3D3F510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11452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39BEA9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6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83ECC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9.1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1FC8D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2.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569AB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7.4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1D46A6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D034A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3.1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3C19D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7.7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B7D3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7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54153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0.03</w:t>
            </w:r>
          </w:p>
        </w:tc>
      </w:tr>
      <w:tr w:rsidR="00C81972" w:rsidRPr="00F40BF0" w14:paraId="652B8C38"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1778FD3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2</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968D0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tRobot1</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AE31C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2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6B82A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24A46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7CAF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3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85424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5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F1B0E1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6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BF96E6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6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B0E9A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0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A5760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4</w:t>
            </w:r>
          </w:p>
        </w:tc>
      </w:tr>
      <w:tr w:rsidR="00C81972" w:rsidRPr="00F40BF0" w14:paraId="4955320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52AF38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70FDAC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DaylightRoad2</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4816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5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6A0680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2C3CA6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38C6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93384E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7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87F5F6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5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7C9E9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DC86A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4.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325B9C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16</w:t>
            </w:r>
          </w:p>
        </w:tc>
      </w:tr>
      <w:tr w:rsidR="00C81972" w:rsidRPr="00F40BF0" w14:paraId="6550232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646E1B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F1C247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ParkRunning3</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5B08C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5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1015FF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8.8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CCB9C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6.4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A3D4B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5.9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C81B3A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2.8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D5BC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9.6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0B191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3.3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39ED7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9.8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582A0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7.41</w:t>
            </w:r>
          </w:p>
        </w:tc>
      </w:tr>
      <w:tr w:rsidR="00C81972" w:rsidRPr="00F40BF0" w14:paraId="18F0A46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E628C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5A5ACF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E972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4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9E0FC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62</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73F3BE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9.9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FE8FF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4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89A01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3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738A6D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364DB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4.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3EBD7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4F8696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50</w:t>
            </w:r>
          </w:p>
        </w:tc>
      </w:tr>
      <w:tr w:rsidR="00C81972" w:rsidRPr="00F40BF0" w14:paraId="52372298"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62E0EE2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B</w:t>
            </w: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A1CE7A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MarketPlace</w:t>
            </w:r>
            <w:proofErr w:type="spellEnd"/>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EF75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0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A7B205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95759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0CDDC1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2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1CA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22F6C3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0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05865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8.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A30790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A0C1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3.57</w:t>
            </w:r>
          </w:p>
        </w:tc>
      </w:tr>
      <w:tr w:rsidR="00C81972" w:rsidRPr="00F40BF0" w14:paraId="7CFE87B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283714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41E740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RitualDance</w:t>
            </w:r>
            <w:proofErr w:type="spellEnd"/>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F55CB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967B0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0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D92F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0D64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7.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8E31B4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3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B9A0D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9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09414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6.5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E1A740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8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E1D0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86</w:t>
            </w:r>
          </w:p>
        </w:tc>
      </w:tr>
      <w:tr w:rsidR="00C81972" w:rsidRPr="00F40BF0" w14:paraId="0D7729E0"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BA8F28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B6D4C3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ctus</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B11705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0E65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E58174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8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481880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4B9BA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4.9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7A02B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3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6B9EC9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5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5B61FE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6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6F343A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4.96</w:t>
            </w:r>
          </w:p>
        </w:tc>
      </w:tr>
      <w:tr w:rsidR="00C81972" w:rsidRPr="00F40BF0" w14:paraId="46D0A28E"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2F8E1F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A58D3D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BasketballDrive</w:t>
            </w:r>
            <w:proofErr w:type="spellEnd"/>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CC3DC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50</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0E4D0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52BFF2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1.5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3E74B9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5.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B4C897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0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242ACB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4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E8C68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9.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148E3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4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AA0D32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55</w:t>
            </w:r>
          </w:p>
        </w:tc>
      </w:tr>
      <w:tr w:rsidR="00C81972" w:rsidRPr="00F40BF0" w14:paraId="2F633D36"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CF90E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A6B5AF"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F40BF0">
              <w:rPr>
                <w:rFonts w:eastAsia="Times New Roman"/>
                <w:sz w:val="20"/>
              </w:rPr>
              <w:t>BQTerrace</w:t>
            </w:r>
            <w:proofErr w:type="spellEnd"/>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B94AA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1.0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16D3F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7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7366EA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0.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E40A1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2.9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7D2C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5.7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D2812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0.6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6861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26.6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066F01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3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14C1F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59</w:t>
            </w:r>
          </w:p>
        </w:tc>
      </w:tr>
      <w:tr w:rsidR="00C81972" w:rsidRPr="00F40BF0" w14:paraId="48CD2728"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0D3017D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41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90F30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80"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6CC39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3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C930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9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61894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1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0DD399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2.18</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1F768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1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B67CFB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8.2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897B51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8.74</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0AC3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9</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AEE08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71</w:t>
            </w:r>
          </w:p>
        </w:tc>
      </w:tr>
      <w:tr w:rsidR="00C81972" w:rsidRPr="00F40BF0" w14:paraId="34F8970B" w14:textId="77777777" w:rsidTr="00DB725C">
        <w:trPr>
          <w:trHeight w:val="144"/>
        </w:trPr>
        <w:tc>
          <w:tcPr>
            <w:tcW w:w="2258" w:type="dxa"/>
            <w:gridSpan w:val="2"/>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164055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Overall Average</w:t>
            </w:r>
          </w:p>
        </w:tc>
        <w:tc>
          <w:tcPr>
            <w:tcW w:w="780"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52CE1D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3.3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5E016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1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D0B55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9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C9B3C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1.7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203C09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2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FF9FF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2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A8BB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29.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29E4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7.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2C7E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19</w:t>
            </w:r>
          </w:p>
        </w:tc>
      </w:tr>
    </w:tbl>
    <w:p w14:paraId="3FC751FE" w14:textId="77777777" w:rsidR="00C81972" w:rsidRPr="00F40BF0" w:rsidRDefault="00C81972" w:rsidP="00C81972">
      <w:pPr>
        <w:rPr>
          <w:rFonts w:eastAsia="Times New Roman"/>
        </w:rPr>
      </w:pPr>
    </w:p>
    <w:p w14:paraId="5CA164AC" w14:textId="77777777" w:rsidR="00C81972" w:rsidRPr="00F40BF0" w:rsidRDefault="00C81972" w:rsidP="00C81972">
      <w:pPr>
        <w:tabs>
          <w:tab w:val="clear" w:pos="360"/>
          <w:tab w:val="clear" w:pos="720"/>
          <w:tab w:val="clear" w:pos="1080"/>
          <w:tab w:val="clear" w:pos="1440"/>
        </w:tabs>
        <w:overflowPunct/>
        <w:autoSpaceDE/>
        <w:autoSpaceDN/>
        <w:adjustRightInd/>
        <w:spacing w:before="100" w:after="100" w:line="273" w:lineRule="auto"/>
        <w:jc w:val="center"/>
        <w:textAlignment w:val="auto"/>
        <w:rPr>
          <w:rFonts w:eastAsia="Times New Roman"/>
          <w:b/>
          <w:szCs w:val="22"/>
        </w:rPr>
      </w:pPr>
      <w:r w:rsidRPr="00F40BF0">
        <w:rPr>
          <w:rFonts w:eastAsia="Times New Roman"/>
          <w:b/>
          <w:szCs w:val="22"/>
        </w:rPr>
        <w:t>BD-rate between VTM 4.0 and VTM 3.0 using the JVET CTC, AS-RA and MR-RA test conditions for classes A1, A2 and B.</w:t>
      </w:r>
    </w:p>
    <w:tbl>
      <w:tblPr>
        <w:tblW w:w="9398" w:type="dxa"/>
        <w:tblInd w:w="-60" w:type="dxa"/>
        <w:tblBorders>
          <w:top w:val="nil"/>
          <w:left w:val="nil"/>
          <w:bottom w:val="nil"/>
          <w:right w:val="nil"/>
          <w:insideH w:val="nil"/>
          <w:insideV w:val="nil"/>
        </w:tblBorders>
        <w:tblLayout w:type="fixed"/>
        <w:tblLook w:val="0600" w:firstRow="0" w:lastRow="0" w:firstColumn="0" w:lastColumn="0" w:noHBand="1" w:noVBand="1"/>
      </w:tblPr>
      <w:tblGrid>
        <w:gridCol w:w="848"/>
        <w:gridCol w:w="1395"/>
        <w:gridCol w:w="795"/>
        <w:gridCol w:w="795"/>
        <w:gridCol w:w="795"/>
        <w:gridCol w:w="795"/>
        <w:gridCol w:w="795"/>
        <w:gridCol w:w="795"/>
        <w:gridCol w:w="795"/>
        <w:gridCol w:w="795"/>
        <w:gridCol w:w="795"/>
      </w:tblGrid>
      <w:tr w:rsidR="00C81972" w:rsidRPr="00F40BF0" w14:paraId="3218F609"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6A00DC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13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3E39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
        </w:tc>
        <w:tc>
          <w:tcPr>
            <w:tcW w:w="2385" w:type="dxa"/>
            <w:gridSpan w:val="3"/>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E4BD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JVET RA CTC</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F15E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S-RA</w:t>
            </w:r>
          </w:p>
        </w:tc>
        <w:tc>
          <w:tcPr>
            <w:tcW w:w="2385" w:type="dxa"/>
            <w:gridSpan w:val="3"/>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DB634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MR-RA</w:t>
            </w:r>
          </w:p>
        </w:tc>
      </w:tr>
      <w:tr w:rsidR="00C81972" w:rsidRPr="00F40BF0" w14:paraId="297D436F" w14:textId="77777777" w:rsidTr="00DB725C">
        <w:trPr>
          <w:trHeight w:val="144"/>
        </w:trPr>
        <w:tc>
          <w:tcPr>
            <w:tcW w:w="848"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2A388D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Class</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6C67F1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Seq.</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05A7E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C0691D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315F84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CE218A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8D891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748B17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ACC258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Y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4C9627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U [%]</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CD384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V [%]</w:t>
            </w:r>
          </w:p>
        </w:tc>
      </w:tr>
      <w:tr w:rsidR="00C81972" w:rsidRPr="00F40BF0" w14:paraId="262A1182"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4590BDF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1</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CD4488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Tango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EF4B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9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3B82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8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6F884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4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02545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6B5BA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2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A74C9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1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132F90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8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B8955A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2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A7606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59</w:t>
            </w:r>
          </w:p>
        </w:tc>
      </w:tr>
      <w:tr w:rsidR="00C81972" w:rsidRPr="00F40BF0" w14:paraId="7BFF6493"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36EE63C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2774C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FoodMarket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AF1D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2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077C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3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C30545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21AE6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2D9D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9080A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47D85B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7EFF1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1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0BFD4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87</w:t>
            </w:r>
          </w:p>
        </w:tc>
      </w:tr>
      <w:tr w:rsidR="00C81972" w:rsidRPr="00F40BF0" w14:paraId="13E395FC"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0FC263E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F802CC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mpfir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42922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EEB7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12779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0.6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8348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5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8EC15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9C00E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8DB2650"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0B8043"/>
                <w:sz w:val="20"/>
              </w:rPr>
              <w:t>-3.7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598BB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8522F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0.17</w:t>
            </w:r>
          </w:p>
        </w:tc>
      </w:tr>
      <w:tr w:rsidR="00C81972" w:rsidRPr="00F40BF0" w14:paraId="4DD609B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CFDA7F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A2234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D3D724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4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9569EE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4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1B073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3.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EFC5A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77DA1C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4.2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B540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0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740D0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4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424911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4.1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DE3CF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2.10</w:t>
            </w:r>
          </w:p>
        </w:tc>
      </w:tr>
      <w:tr w:rsidR="00C81972" w:rsidRPr="00F40BF0" w14:paraId="420D8BAE"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273F11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A2</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99A2C3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tRobot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A9F8F9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2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4DB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3.9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06E7A2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1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503D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65AC8B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3D353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31D31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1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B7AFED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3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88FDC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79</w:t>
            </w:r>
          </w:p>
        </w:tc>
      </w:tr>
      <w:tr w:rsidR="00C81972" w:rsidRPr="00F40BF0" w14:paraId="10E1F9E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1CB466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FC78A3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DaylightRoad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0E8C6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0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2CB07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5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79D0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8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37AC2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6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5D419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0.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F3770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7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B2B4BB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4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705BB4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1EF357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02</w:t>
            </w:r>
          </w:p>
        </w:tc>
      </w:tr>
      <w:tr w:rsidR="00C81972" w:rsidRPr="00F40BF0" w14:paraId="59C4C4BF"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483DFD0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D218A2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ParkRunning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ABED1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9.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85EC3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1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C4E2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7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51F5E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7D787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4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B8429E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6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4767E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6.6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66976C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6FED8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49</w:t>
            </w:r>
          </w:p>
        </w:tc>
      </w:tr>
      <w:tr w:rsidR="00C81972" w:rsidRPr="00F40BF0" w14:paraId="52DD895D"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vAlign w:val="center"/>
          </w:tcPr>
          <w:p w14:paraId="6CBCC53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0E6325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A26BE9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8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B69EE5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5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9EA1AE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2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5172E3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2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555D2F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1.4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8A604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2.0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9BB5B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6.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39723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3.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833B6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10</w:t>
            </w:r>
          </w:p>
        </w:tc>
      </w:tr>
      <w:tr w:rsidR="00C81972" w:rsidRPr="00F40BF0" w14:paraId="6DEBC00C" w14:textId="77777777" w:rsidTr="00DB725C">
        <w:trPr>
          <w:trHeight w:val="144"/>
        </w:trPr>
        <w:tc>
          <w:tcPr>
            <w:tcW w:w="848" w:type="dxa"/>
            <w:vMerge w:val="restart"/>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vAlign w:val="center"/>
          </w:tcPr>
          <w:p w14:paraId="17EB9C0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b/>
                <w:sz w:val="20"/>
              </w:rPr>
            </w:pPr>
            <w:r w:rsidRPr="00F40BF0">
              <w:rPr>
                <w:rFonts w:eastAsia="Times New Roman"/>
                <w:b/>
                <w:sz w:val="20"/>
              </w:rPr>
              <w:t>Class B</w:t>
            </w: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4CDEAA6"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F40BF0">
              <w:rPr>
                <w:rFonts w:eastAsia="Times New Roman"/>
                <w:sz w:val="20"/>
              </w:rPr>
              <w:t>MarketPlace</w:t>
            </w:r>
            <w:proofErr w:type="spellEnd"/>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AAFB2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7.3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1701906"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C53929"/>
                <w:sz w:val="20"/>
              </w:rPr>
              <w:t>3.5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47CB66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F6D476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E58518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6.7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D3C29C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6.5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1B24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1.7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61F20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C8FA64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51</w:t>
            </w:r>
          </w:p>
        </w:tc>
      </w:tr>
      <w:tr w:rsidR="00C81972" w:rsidRPr="00F40BF0" w14:paraId="2AFD0B4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83371A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389C506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RitualDance</w:t>
            </w:r>
            <w:proofErr w:type="spellEnd"/>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C5BB3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7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AB019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0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E69FAC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9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2C702E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2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C74AD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1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38FA5D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2.1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8D9699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0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7B3B8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1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4B2D0B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36</w:t>
            </w:r>
          </w:p>
        </w:tc>
      </w:tr>
      <w:tr w:rsidR="00C81972" w:rsidRPr="00F40BF0" w14:paraId="36DB4FC1"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8A5F7E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22569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sz w:val="20"/>
              </w:rPr>
              <w:t>Cactus</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4F75B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36363A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5</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6F3527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4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AF73A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9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8F5828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5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9D1DE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F901A5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64FD1D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9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F31717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2.63</w:t>
            </w:r>
          </w:p>
        </w:tc>
      </w:tr>
      <w:tr w:rsidR="00C81972" w:rsidRPr="00F40BF0" w14:paraId="48A31BA0"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68F715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7FAC78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BasketballDrive</w:t>
            </w:r>
            <w:proofErr w:type="spellEnd"/>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AC4779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9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2D43A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9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8A6A44"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5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E1B767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7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E9B885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7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FC97F58" w14:textId="77777777" w:rsidR="00C81972" w:rsidRPr="00F40BF0" w:rsidRDefault="00C81972" w:rsidP="00DB725C">
            <w:pPr>
              <w:widowControl w:val="0"/>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0BF0">
              <w:rPr>
                <w:rFonts w:eastAsia="Times New Roman"/>
                <w:color w:val="C53929"/>
                <w:sz w:val="20"/>
              </w:rPr>
              <w:t>10.4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027065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3.6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42C3537"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9.9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F025C7D"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9.79</w:t>
            </w:r>
          </w:p>
        </w:tc>
      </w:tr>
      <w:tr w:rsidR="00C81972" w:rsidRPr="00F40BF0" w14:paraId="7D6BD0C4"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467987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51418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proofErr w:type="spellStart"/>
            <w:r w:rsidRPr="00F40BF0">
              <w:rPr>
                <w:rFonts w:eastAsia="Times New Roman"/>
                <w:sz w:val="20"/>
              </w:rPr>
              <w:t>BQTerrace</w:t>
            </w:r>
            <w:proofErr w:type="spellEnd"/>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94AF31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6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B5D8609"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10.9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DEBF3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8.2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FF0A0D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4.39</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2D576CB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7.67</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DF17D3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4.84</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045CB82A"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0B8043"/>
                <w:sz w:val="20"/>
              </w:rPr>
              <w:t>-5.40</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411E44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5.0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D70048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color w:val="C53929"/>
                <w:sz w:val="20"/>
              </w:rPr>
              <w:t>6.65</w:t>
            </w:r>
          </w:p>
        </w:tc>
      </w:tr>
      <w:tr w:rsidR="00C81972" w:rsidRPr="00F40BF0" w14:paraId="46F5217C" w14:textId="77777777" w:rsidTr="00DB725C">
        <w:trPr>
          <w:trHeight w:val="144"/>
        </w:trPr>
        <w:tc>
          <w:tcPr>
            <w:tcW w:w="848"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C34E1E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ascii="Arial" w:eastAsia="Arial" w:hAnsi="Arial" w:cs="Arial"/>
                <w:sz w:val="20"/>
              </w:rPr>
            </w:pPr>
          </w:p>
        </w:tc>
        <w:tc>
          <w:tcPr>
            <w:tcW w:w="13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3CBD1D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Average</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3CB915"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0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5D952E06"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0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F137C63"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4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997C47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62</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7E5A108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8.96</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03812E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9.18</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623B2E3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3.53</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1368FA8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81</w:t>
            </w:r>
          </w:p>
        </w:tc>
        <w:tc>
          <w:tcPr>
            <w:tcW w:w="79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3D60D5C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7.19</w:t>
            </w:r>
          </w:p>
        </w:tc>
      </w:tr>
      <w:tr w:rsidR="00C81972" w:rsidRPr="00F40BF0" w14:paraId="2C2DF745" w14:textId="77777777" w:rsidTr="00DB725C">
        <w:trPr>
          <w:trHeight w:val="144"/>
        </w:trPr>
        <w:tc>
          <w:tcPr>
            <w:tcW w:w="2243" w:type="dxa"/>
            <w:gridSpan w:val="2"/>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tcPr>
          <w:p w14:paraId="451259C1"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sz w:val="20"/>
              </w:rPr>
              <w:t>Overall Average</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6C0A146E"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5.65</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9BEBF9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0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C7DE0B"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17</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5F9E009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8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4B89B4B0"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6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7CE5AC3C"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6.11</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120D7402"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0B8043"/>
                <w:sz w:val="20"/>
              </w:rPr>
              <w:t>-4.56</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29282E18"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23</w:t>
            </w:r>
          </w:p>
        </w:tc>
        <w:tc>
          <w:tcPr>
            <w:tcW w:w="795" w:type="dxa"/>
            <w:tcBorders>
              <w:top w:val="single" w:sz="8" w:space="0" w:color="000000"/>
              <w:left w:val="single" w:sz="8" w:space="0" w:color="000000"/>
              <w:bottom w:val="single" w:sz="8" w:space="0" w:color="000000"/>
              <w:right w:val="single" w:sz="8" w:space="0" w:color="000000"/>
            </w:tcBorders>
            <w:shd w:val="clear" w:color="auto" w:fill="auto"/>
            <w:tcMar>
              <w:top w:w="40" w:type="dxa"/>
              <w:left w:w="40" w:type="dxa"/>
              <w:bottom w:w="40" w:type="dxa"/>
              <w:right w:w="40" w:type="dxa"/>
            </w:tcMar>
          </w:tcPr>
          <w:p w14:paraId="057D1F7F" w14:textId="77777777" w:rsidR="00C81972" w:rsidRPr="00F40BF0" w:rsidRDefault="00C81972" w:rsidP="00DB725C">
            <w:pPr>
              <w:widowControl w:val="0"/>
              <w:tabs>
                <w:tab w:val="left" w:pos="1800"/>
                <w:tab w:val="left" w:pos="2160"/>
                <w:tab w:val="left" w:pos="2520"/>
                <w:tab w:val="left" w:pos="2880"/>
                <w:tab w:val="left" w:pos="3240"/>
                <w:tab w:val="left" w:pos="3600"/>
                <w:tab w:val="left" w:pos="3960"/>
                <w:tab w:val="left" w:pos="4320"/>
              </w:tabs>
              <w:spacing w:before="0"/>
              <w:jc w:val="center"/>
              <w:rPr>
                <w:rFonts w:eastAsia="Times New Roman"/>
                <w:sz w:val="20"/>
              </w:rPr>
            </w:pPr>
            <w:r w:rsidRPr="00F40BF0">
              <w:rPr>
                <w:rFonts w:eastAsia="Times New Roman"/>
                <w:b/>
                <w:color w:val="C53929"/>
                <w:sz w:val="20"/>
              </w:rPr>
              <w:t>5.23</w:t>
            </w:r>
          </w:p>
        </w:tc>
      </w:tr>
    </w:tbl>
    <w:p w14:paraId="7A73EB61" w14:textId="77777777" w:rsidR="00C81972" w:rsidRPr="00F40BF0" w:rsidRDefault="00C81972" w:rsidP="00C81972">
      <w:pPr>
        <w:rPr>
          <w:rFonts w:eastAsia="Times New Roman"/>
        </w:rPr>
      </w:pPr>
    </w:p>
    <w:p w14:paraId="4C19D5DC" w14:textId="77777777" w:rsidR="00C81972" w:rsidRPr="00B11DE3" w:rsidRDefault="00C81972" w:rsidP="00C81972">
      <w:pPr>
        <w:rPr>
          <w:b/>
        </w:rPr>
      </w:pPr>
      <w:r w:rsidRPr="00B11DE3">
        <w:rPr>
          <w:b/>
        </w:rPr>
        <w:t>Differences in CTC between HM and VTM</w:t>
      </w:r>
    </w:p>
    <w:p w14:paraId="162E28E0" w14:textId="77777777" w:rsidR="00C81972" w:rsidRDefault="00C81972" w:rsidP="00C81972">
      <w:r>
        <w:t>A difference in coding conditions between HM and VTM was found as follows:</w:t>
      </w:r>
    </w:p>
    <w:p w14:paraId="03E2C596" w14:textId="77777777" w:rsidR="00C81972" w:rsidRDefault="00C81972" w:rsidP="00C81972">
      <w:r>
        <w:t>JCT-VC decided at some point that parameter sets should be repeated at every IRAP picture. With the joint call for proposals for VVC, this was not made a requirement. The VVC CTC were inherited from the CfP conditions. VTM did not have the ability to repeat parameter sets, while the HM CTC configuration files still used the parameter.</w:t>
      </w:r>
    </w:p>
    <w:p w14:paraId="2DC2C56A" w14:textId="4AA1DCFA" w:rsidR="00C81972" w:rsidRDefault="00C81972" w:rsidP="00673652">
      <w:pPr>
        <w:keepNext/>
        <w:rPr>
          <w:ins w:id="1177" w:author="Gary Sullivan" w:date="2019-07-02T08:59:00Z"/>
        </w:rPr>
        <w:pPrChange w:id="1178" w:author="Gary Sullivan" w:date="2019-07-02T09:00:00Z">
          <w:pPr/>
        </w:pPrChange>
      </w:pPr>
      <w:r>
        <w:lastRenderedPageBreak/>
        <w:t>A configuration parameter for repetition of parameter sets was implemented on top of VTM 4.0 and included in VTM 4.0.1. The following table shows the performance impact of repeating parameter sets (AI and RA configurations):</w:t>
      </w:r>
    </w:p>
    <w:p w14:paraId="3EA747C0" w14:textId="77777777" w:rsidR="00673652" w:rsidRDefault="00673652" w:rsidP="00673652">
      <w:pPr>
        <w:keepNext/>
        <w:pPrChange w:id="1179" w:author="Gary Sullivan" w:date="2019-07-02T09:00:00Z">
          <w:pPr/>
        </w:pPrChange>
      </w:pPr>
    </w:p>
    <w:tbl>
      <w:tblPr>
        <w:tblW w:w="7971" w:type="dxa"/>
        <w:tblInd w:w="108" w:type="dxa"/>
        <w:tblLook w:val="04A0" w:firstRow="1" w:lastRow="0" w:firstColumn="1" w:lastColumn="0" w:noHBand="0" w:noVBand="1"/>
      </w:tblPr>
      <w:tblGrid>
        <w:gridCol w:w="1640"/>
        <w:gridCol w:w="1060"/>
        <w:gridCol w:w="1060"/>
        <w:gridCol w:w="2091"/>
        <w:gridCol w:w="1060"/>
        <w:gridCol w:w="1060"/>
      </w:tblGrid>
      <w:tr w:rsidR="00C81972" w:rsidRPr="00C15194" w14:paraId="228EEF70" w14:textId="77777777" w:rsidTr="00DB725C">
        <w:trPr>
          <w:trHeight w:val="255"/>
        </w:trPr>
        <w:tc>
          <w:tcPr>
            <w:tcW w:w="1640" w:type="dxa"/>
            <w:tcBorders>
              <w:top w:val="nil"/>
              <w:left w:val="nil"/>
              <w:bottom w:val="nil"/>
              <w:right w:val="nil"/>
            </w:tcBorders>
            <w:shd w:val="clear" w:color="auto" w:fill="auto"/>
            <w:noWrap/>
            <w:vAlign w:val="center"/>
            <w:hideMark/>
          </w:tcPr>
          <w:p w14:paraId="241C36A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ja-JP"/>
              </w:rPr>
              <w:pPrChange w:id="1180" w:author="Gary Sullivan" w:date="2019-07-02T09:00:00Z">
                <w:pPr>
                  <w:tabs>
                    <w:tab w:val="clear" w:pos="360"/>
                    <w:tab w:val="clear" w:pos="720"/>
                    <w:tab w:val="clear" w:pos="1080"/>
                    <w:tab w:val="clear" w:pos="1440"/>
                  </w:tabs>
                  <w:overflowPunct/>
                  <w:autoSpaceDE/>
                  <w:autoSpaceDN/>
                  <w:adjustRightInd/>
                  <w:spacing w:before="0"/>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969283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18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nil"/>
              <w:bottom w:val="single" w:sz="8" w:space="0" w:color="auto"/>
              <w:right w:val="nil"/>
            </w:tcBorders>
            <w:shd w:val="clear" w:color="auto" w:fill="auto"/>
            <w:noWrap/>
            <w:vAlign w:val="center"/>
          </w:tcPr>
          <w:p w14:paraId="0237A7E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118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single" w:sz="8" w:space="0" w:color="auto"/>
              <w:left w:val="nil"/>
              <w:bottom w:val="single" w:sz="8" w:space="0" w:color="auto"/>
              <w:right w:val="nil"/>
            </w:tcBorders>
            <w:shd w:val="clear" w:color="auto" w:fill="auto"/>
            <w:noWrap/>
            <w:vAlign w:val="center"/>
            <w:hideMark/>
          </w:tcPr>
          <w:p w14:paraId="2C3058E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18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5CF5A8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118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ED1D2C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118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4"/>
                <w:szCs w:val="24"/>
                <w:lang w:eastAsia="ja-JP"/>
              </w:rPr>
              <w:t> </w:t>
            </w:r>
          </w:p>
        </w:tc>
      </w:tr>
      <w:tr w:rsidR="00C81972" w:rsidRPr="00C15194" w14:paraId="2305B6CD" w14:textId="77777777" w:rsidTr="00DB725C">
        <w:trPr>
          <w:trHeight w:val="255"/>
        </w:trPr>
        <w:tc>
          <w:tcPr>
            <w:tcW w:w="1640" w:type="dxa"/>
            <w:tcBorders>
              <w:top w:val="nil"/>
              <w:left w:val="nil"/>
              <w:bottom w:val="nil"/>
              <w:right w:val="nil"/>
            </w:tcBorders>
            <w:shd w:val="clear" w:color="auto" w:fill="auto"/>
            <w:noWrap/>
            <w:vAlign w:val="center"/>
            <w:hideMark/>
          </w:tcPr>
          <w:p w14:paraId="60844D7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118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tcPr>
          <w:p w14:paraId="4E9BB2E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18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nil"/>
              <w:bottom w:val="nil"/>
              <w:right w:val="nil"/>
            </w:tcBorders>
            <w:shd w:val="clear" w:color="auto" w:fill="auto"/>
            <w:noWrap/>
            <w:vAlign w:val="center"/>
          </w:tcPr>
          <w:p w14:paraId="462B335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18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nil"/>
            </w:tcBorders>
            <w:shd w:val="clear" w:color="auto" w:fill="auto"/>
            <w:noWrap/>
            <w:vAlign w:val="center"/>
            <w:hideMark/>
          </w:tcPr>
          <w:p w14:paraId="025E62C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18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Over VTM-4.0</w:t>
            </w:r>
          </w:p>
        </w:tc>
        <w:tc>
          <w:tcPr>
            <w:tcW w:w="1060" w:type="dxa"/>
            <w:tcBorders>
              <w:top w:val="nil"/>
              <w:left w:val="nil"/>
              <w:bottom w:val="nil"/>
              <w:right w:val="nil"/>
            </w:tcBorders>
            <w:shd w:val="clear" w:color="auto" w:fill="auto"/>
            <w:noWrap/>
            <w:vAlign w:val="center"/>
            <w:hideMark/>
          </w:tcPr>
          <w:p w14:paraId="79FF7C7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19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58140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19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w:t>
            </w:r>
          </w:p>
        </w:tc>
      </w:tr>
      <w:tr w:rsidR="00C81972" w:rsidRPr="00C15194" w14:paraId="33CF1F7D" w14:textId="77777777" w:rsidTr="00DB725C">
        <w:trPr>
          <w:trHeight w:val="255"/>
        </w:trPr>
        <w:tc>
          <w:tcPr>
            <w:tcW w:w="1640" w:type="dxa"/>
            <w:tcBorders>
              <w:top w:val="nil"/>
              <w:left w:val="nil"/>
              <w:bottom w:val="nil"/>
              <w:right w:val="nil"/>
            </w:tcBorders>
            <w:shd w:val="clear" w:color="auto" w:fill="auto"/>
            <w:noWrap/>
            <w:vAlign w:val="center"/>
            <w:hideMark/>
          </w:tcPr>
          <w:p w14:paraId="2D4290E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19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6DBE54E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19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9CCBB8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19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7E41E85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19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17BB02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19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121413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19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18"/>
                <w:szCs w:val="18"/>
                <w:lang w:eastAsia="ja-JP"/>
              </w:rPr>
              <w:t>DecT</w:t>
            </w:r>
            <w:proofErr w:type="spellEnd"/>
          </w:p>
        </w:tc>
      </w:tr>
      <w:tr w:rsidR="00C81972" w:rsidRPr="00C15194" w14:paraId="60BD94E3"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7CFB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19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CE82FA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19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6%</w:t>
            </w:r>
          </w:p>
        </w:tc>
        <w:tc>
          <w:tcPr>
            <w:tcW w:w="1060" w:type="dxa"/>
            <w:tcBorders>
              <w:top w:val="nil"/>
              <w:left w:val="nil"/>
              <w:bottom w:val="nil"/>
              <w:right w:val="nil"/>
            </w:tcBorders>
            <w:shd w:val="clear" w:color="auto" w:fill="auto"/>
            <w:noWrap/>
            <w:vAlign w:val="center"/>
            <w:hideMark/>
          </w:tcPr>
          <w:p w14:paraId="52796F9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6%</w:t>
            </w:r>
          </w:p>
        </w:tc>
        <w:tc>
          <w:tcPr>
            <w:tcW w:w="2091" w:type="dxa"/>
            <w:tcBorders>
              <w:top w:val="nil"/>
              <w:left w:val="nil"/>
              <w:bottom w:val="nil"/>
              <w:right w:val="single" w:sz="4" w:space="0" w:color="auto"/>
            </w:tcBorders>
            <w:shd w:val="clear" w:color="auto" w:fill="auto"/>
            <w:noWrap/>
            <w:vAlign w:val="center"/>
            <w:hideMark/>
          </w:tcPr>
          <w:p w14:paraId="17BABDB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6%</w:t>
            </w:r>
          </w:p>
        </w:tc>
        <w:tc>
          <w:tcPr>
            <w:tcW w:w="1060" w:type="dxa"/>
            <w:tcBorders>
              <w:top w:val="nil"/>
              <w:left w:val="nil"/>
              <w:bottom w:val="nil"/>
              <w:right w:val="nil"/>
            </w:tcBorders>
            <w:shd w:val="clear" w:color="auto" w:fill="auto"/>
            <w:noWrap/>
            <w:vAlign w:val="center"/>
            <w:hideMark/>
          </w:tcPr>
          <w:p w14:paraId="720DB2E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12945CE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1%</w:t>
            </w:r>
          </w:p>
        </w:tc>
      </w:tr>
      <w:tr w:rsidR="00C81972" w:rsidRPr="00C15194" w14:paraId="2B78908A"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05A96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48416FB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1167DDB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2091" w:type="dxa"/>
            <w:tcBorders>
              <w:top w:val="nil"/>
              <w:left w:val="nil"/>
              <w:bottom w:val="nil"/>
              <w:right w:val="single" w:sz="4" w:space="0" w:color="auto"/>
            </w:tcBorders>
            <w:shd w:val="clear" w:color="auto" w:fill="auto"/>
            <w:noWrap/>
            <w:vAlign w:val="center"/>
            <w:hideMark/>
          </w:tcPr>
          <w:p w14:paraId="58B21A6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43AB1E6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16BB535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0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1%</w:t>
            </w:r>
          </w:p>
        </w:tc>
      </w:tr>
      <w:tr w:rsidR="00C81972" w:rsidRPr="00C15194" w14:paraId="68469FE0"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4DBB8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001EEE4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10%</w:t>
            </w:r>
          </w:p>
        </w:tc>
        <w:tc>
          <w:tcPr>
            <w:tcW w:w="1060" w:type="dxa"/>
            <w:tcBorders>
              <w:top w:val="nil"/>
              <w:left w:val="nil"/>
              <w:bottom w:val="nil"/>
              <w:right w:val="nil"/>
            </w:tcBorders>
            <w:shd w:val="clear" w:color="auto" w:fill="auto"/>
            <w:noWrap/>
            <w:vAlign w:val="center"/>
            <w:hideMark/>
          </w:tcPr>
          <w:p w14:paraId="3DA7C5E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9%</w:t>
            </w:r>
          </w:p>
        </w:tc>
        <w:tc>
          <w:tcPr>
            <w:tcW w:w="2091" w:type="dxa"/>
            <w:tcBorders>
              <w:top w:val="nil"/>
              <w:left w:val="nil"/>
              <w:bottom w:val="nil"/>
              <w:right w:val="single" w:sz="4" w:space="0" w:color="auto"/>
            </w:tcBorders>
            <w:shd w:val="clear" w:color="auto" w:fill="auto"/>
            <w:noWrap/>
            <w:vAlign w:val="center"/>
            <w:hideMark/>
          </w:tcPr>
          <w:p w14:paraId="6860EE6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10%</w:t>
            </w:r>
          </w:p>
        </w:tc>
        <w:tc>
          <w:tcPr>
            <w:tcW w:w="1060" w:type="dxa"/>
            <w:tcBorders>
              <w:top w:val="nil"/>
              <w:left w:val="nil"/>
              <w:bottom w:val="nil"/>
              <w:right w:val="nil"/>
            </w:tcBorders>
            <w:shd w:val="clear" w:color="auto" w:fill="auto"/>
            <w:noWrap/>
            <w:vAlign w:val="center"/>
            <w:hideMark/>
          </w:tcPr>
          <w:p w14:paraId="69A72E2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DA2593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r>
      <w:tr w:rsidR="00C81972" w:rsidRPr="00C15194" w14:paraId="53559288"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7033F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03871BB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26%</w:t>
            </w:r>
          </w:p>
        </w:tc>
        <w:tc>
          <w:tcPr>
            <w:tcW w:w="1060" w:type="dxa"/>
            <w:tcBorders>
              <w:top w:val="nil"/>
              <w:left w:val="nil"/>
              <w:bottom w:val="nil"/>
              <w:right w:val="nil"/>
            </w:tcBorders>
            <w:shd w:val="clear" w:color="auto" w:fill="auto"/>
            <w:noWrap/>
            <w:vAlign w:val="center"/>
            <w:hideMark/>
          </w:tcPr>
          <w:p w14:paraId="713E4AB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23%</w:t>
            </w:r>
          </w:p>
        </w:tc>
        <w:tc>
          <w:tcPr>
            <w:tcW w:w="2091" w:type="dxa"/>
            <w:tcBorders>
              <w:top w:val="nil"/>
              <w:left w:val="nil"/>
              <w:bottom w:val="nil"/>
              <w:right w:val="single" w:sz="4" w:space="0" w:color="auto"/>
            </w:tcBorders>
            <w:shd w:val="clear" w:color="auto" w:fill="auto"/>
            <w:noWrap/>
            <w:vAlign w:val="center"/>
            <w:hideMark/>
          </w:tcPr>
          <w:p w14:paraId="7DC51A2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1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24%</w:t>
            </w:r>
          </w:p>
        </w:tc>
        <w:tc>
          <w:tcPr>
            <w:tcW w:w="1060" w:type="dxa"/>
            <w:tcBorders>
              <w:top w:val="nil"/>
              <w:left w:val="nil"/>
              <w:bottom w:val="nil"/>
              <w:right w:val="nil"/>
            </w:tcBorders>
            <w:shd w:val="clear" w:color="auto" w:fill="auto"/>
            <w:noWrap/>
            <w:vAlign w:val="center"/>
            <w:hideMark/>
          </w:tcPr>
          <w:p w14:paraId="0D895C0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699D51B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9%</w:t>
            </w:r>
          </w:p>
        </w:tc>
      </w:tr>
      <w:tr w:rsidR="00C81972" w:rsidRPr="00C15194" w14:paraId="18EEC34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3413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6D491A8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34%</w:t>
            </w:r>
          </w:p>
        </w:tc>
        <w:tc>
          <w:tcPr>
            <w:tcW w:w="1060" w:type="dxa"/>
            <w:tcBorders>
              <w:top w:val="nil"/>
              <w:left w:val="nil"/>
              <w:bottom w:val="nil"/>
              <w:right w:val="nil"/>
            </w:tcBorders>
            <w:shd w:val="clear" w:color="auto" w:fill="auto"/>
            <w:noWrap/>
            <w:vAlign w:val="center"/>
            <w:hideMark/>
          </w:tcPr>
          <w:p w14:paraId="288C183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30%</w:t>
            </w:r>
          </w:p>
        </w:tc>
        <w:tc>
          <w:tcPr>
            <w:tcW w:w="2091" w:type="dxa"/>
            <w:tcBorders>
              <w:top w:val="nil"/>
              <w:left w:val="nil"/>
              <w:bottom w:val="nil"/>
              <w:right w:val="single" w:sz="4" w:space="0" w:color="auto"/>
            </w:tcBorders>
            <w:shd w:val="clear" w:color="auto" w:fill="auto"/>
            <w:noWrap/>
            <w:vAlign w:val="center"/>
            <w:hideMark/>
          </w:tcPr>
          <w:p w14:paraId="218AE2F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31%</w:t>
            </w:r>
          </w:p>
        </w:tc>
        <w:tc>
          <w:tcPr>
            <w:tcW w:w="1060" w:type="dxa"/>
            <w:tcBorders>
              <w:top w:val="nil"/>
              <w:left w:val="nil"/>
              <w:bottom w:val="nil"/>
              <w:right w:val="nil"/>
            </w:tcBorders>
            <w:shd w:val="clear" w:color="auto" w:fill="auto"/>
            <w:noWrap/>
            <w:vAlign w:val="center"/>
            <w:hideMark/>
          </w:tcPr>
          <w:p w14:paraId="6831A21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5323A14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9%</w:t>
            </w:r>
          </w:p>
        </w:tc>
      </w:tr>
      <w:tr w:rsidR="00C81972" w:rsidRPr="00C15194" w14:paraId="39A28CAC"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5AA1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2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2C1B42D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2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16%</w:t>
            </w:r>
          </w:p>
        </w:tc>
        <w:tc>
          <w:tcPr>
            <w:tcW w:w="1060" w:type="dxa"/>
            <w:tcBorders>
              <w:top w:val="single" w:sz="8" w:space="0" w:color="auto"/>
              <w:left w:val="nil"/>
              <w:bottom w:val="nil"/>
              <w:right w:val="nil"/>
            </w:tcBorders>
            <w:shd w:val="clear" w:color="auto" w:fill="auto"/>
            <w:noWrap/>
            <w:vAlign w:val="center"/>
            <w:hideMark/>
          </w:tcPr>
          <w:p w14:paraId="2CE12AE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14%</w:t>
            </w:r>
          </w:p>
        </w:tc>
        <w:tc>
          <w:tcPr>
            <w:tcW w:w="2091" w:type="dxa"/>
            <w:tcBorders>
              <w:top w:val="single" w:sz="8" w:space="0" w:color="auto"/>
              <w:left w:val="nil"/>
              <w:bottom w:val="nil"/>
              <w:right w:val="single" w:sz="4" w:space="0" w:color="auto"/>
            </w:tcBorders>
            <w:shd w:val="clear" w:color="auto" w:fill="auto"/>
            <w:noWrap/>
            <w:vAlign w:val="center"/>
            <w:hideMark/>
          </w:tcPr>
          <w:p w14:paraId="5538654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15%</w:t>
            </w:r>
          </w:p>
        </w:tc>
        <w:tc>
          <w:tcPr>
            <w:tcW w:w="1060" w:type="dxa"/>
            <w:tcBorders>
              <w:top w:val="single" w:sz="8" w:space="0" w:color="auto"/>
              <w:left w:val="nil"/>
              <w:bottom w:val="nil"/>
              <w:right w:val="nil"/>
            </w:tcBorders>
            <w:shd w:val="clear" w:color="auto" w:fill="auto"/>
            <w:noWrap/>
            <w:vAlign w:val="center"/>
            <w:hideMark/>
          </w:tcPr>
          <w:p w14:paraId="6F91D11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8106FE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r>
      <w:tr w:rsidR="00C81972" w:rsidRPr="00C15194" w14:paraId="473FD250" w14:textId="77777777" w:rsidTr="00DB725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BFB777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922763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76%</w:t>
            </w:r>
          </w:p>
        </w:tc>
        <w:tc>
          <w:tcPr>
            <w:tcW w:w="1060" w:type="dxa"/>
            <w:tcBorders>
              <w:top w:val="single" w:sz="8" w:space="0" w:color="auto"/>
              <w:left w:val="nil"/>
              <w:bottom w:val="nil"/>
              <w:right w:val="nil"/>
            </w:tcBorders>
            <w:shd w:val="clear" w:color="auto" w:fill="auto"/>
            <w:noWrap/>
            <w:vAlign w:val="center"/>
            <w:hideMark/>
          </w:tcPr>
          <w:p w14:paraId="6A1E8E2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67%</w:t>
            </w:r>
          </w:p>
        </w:tc>
        <w:tc>
          <w:tcPr>
            <w:tcW w:w="2091" w:type="dxa"/>
            <w:tcBorders>
              <w:top w:val="single" w:sz="8" w:space="0" w:color="auto"/>
              <w:left w:val="nil"/>
              <w:bottom w:val="nil"/>
              <w:right w:val="single" w:sz="4" w:space="0" w:color="auto"/>
            </w:tcBorders>
            <w:shd w:val="clear" w:color="auto" w:fill="auto"/>
            <w:noWrap/>
            <w:vAlign w:val="center"/>
            <w:hideMark/>
          </w:tcPr>
          <w:p w14:paraId="3140240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69%</w:t>
            </w:r>
          </w:p>
        </w:tc>
        <w:tc>
          <w:tcPr>
            <w:tcW w:w="1060" w:type="dxa"/>
            <w:tcBorders>
              <w:top w:val="single" w:sz="8" w:space="0" w:color="auto"/>
              <w:left w:val="nil"/>
              <w:bottom w:val="nil"/>
              <w:right w:val="nil"/>
            </w:tcBorders>
            <w:shd w:val="clear" w:color="auto" w:fill="auto"/>
            <w:noWrap/>
            <w:vAlign w:val="center"/>
            <w:hideMark/>
          </w:tcPr>
          <w:p w14:paraId="04B3847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5EE04E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3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7%</w:t>
            </w:r>
          </w:p>
        </w:tc>
      </w:tr>
      <w:tr w:rsidR="00C81972" w:rsidRPr="00C15194" w14:paraId="2D12593B" w14:textId="77777777" w:rsidTr="00DB725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7415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E5EA3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6FBD66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29%</w:t>
            </w:r>
          </w:p>
        </w:tc>
        <w:tc>
          <w:tcPr>
            <w:tcW w:w="2091" w:type="dxa"/>
            <w:tcBorders>
              <w:top w:val="nil"/>
              <w:left w:val="nil"/>
              <w:bottom w:val="single" w:sz="8" w:space="0" w:color="auto"/>
              <w:right w:val="single" w:sz="4" w:space="0" w:color="auto"/>
            </w:tcBorders>
            <w:shd w:val="clear" w:color="auto" w:fill="auto"/>
            <w:noWrap/>
            <w:vAlign w:val="center"/>
            <w:hideMark/>
          </w:tcPr>
          <w:p w14:paraId="5010383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9%</w:t>
            </w:r>
          </w:p>
        </w:tc>
        <w:tc>
          <w:tcPr>
            <w:tcW w:w="1060" w:type="dxa"/>
            <w:tcBorders>
              <w:top w:val="nil"/>
              <w:left w:val="nil"/>
              <w:bottom w:val="single" w:sz="8" w:space="0" w:color="auto"/>
              <w:right w:val="nil"/>
            </w:tcBorders>
            <w:shd w:val="clear" w:color="auto" w:fill="auto"/>
            <w:noWrap/>
            <w:vAlign w:val="center"/>
            <w:hideMark/>
          </w:tcPr>
          <w:p w14:paraId="1949B2A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57A99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100%</w:t>
            </w:r>
          </w:p>
        </w:tc>
      </w:tr>
      <w:tr w:rsidR="00C81972" w:rsidRPr="00C15194" w14:paraId="0759B6B1" w14:textId="77777777" w:rsidTr="00DB725C">
        <w:trPr>
          <w:trHeight w:val="255"/>
        </w:trPr>
        <w:tc>
          <w:tcPr>
            <w:tcW w:w="1640" w:type="dxa"/>
            <w:tcBorders>
              <w:top w:val="nil"/>
              <w:left w:val="nil"/>
              <w:bottom w:val="nil"/>
              <w:right w:val="nil"/>
            </w:tcBorders>
            <w:shd w:val="clear" w:color="auto" w:fill="auto"/>
            <w:noWrap/>
            <w:vAlign w:val="center"/>
            <w:hideMark/>
          </w:tcPr>
          <w:p w14:paraId="33F5EF9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7CF4844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4B83D2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2091" w:type="dxa"/>
            <w:tcBorders>
              <w:top w:val="nil"/>
              <w:left w:val="nil"/>
              <w:bottom w:val="nil"/>
              <w:right w:val="nil"/>
            </w:tcBorders>
            <w:shd w:val="clear" w:color="auto" w:fill="auto"/>
            <w:noWrap/>
            <w:vAlign w:val="center"/>
            <w:hideMark/>
          </w:tcPr>
          <w:p w14:paraId="1B411DA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2C1C6EC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c>
          <w:tcPr>
            <w:tcW w:w="1060" w:type="dxa"/>
            <w:tcBorders>
              <w:top w:val="nil"/>
              <w:left w:val="nil"/>
              <w:bottom w:val="nil"/>
              <w:right w:val="nil"/>
            </w:tcBorders>
            <w:shd w:val="clear" w:color="auto" w:fill="auto"/>
            <w:noWrap/>
            <w:vAlign w:val="center"/>
            <w:hideMark/>
          </w:tcPr>
          <w:p w14:paraId="59D2CEF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
          </w:p>
        </w:tc>
      </w:tr>
      <w:tr w:rsidR="00C81972" w:rsidRPr="00C15194" w14:paraId="09223710" w14:textId="77777777" w:rsidTr="00DB725C">
        <w:trPr>
          <w:trHeight w:val="255"/>
        </w:trPr>
        <w:tc>
          <w:tcPr>
            <w:tcW w:w="1640" w:type="dxa"/>
            <w:tcBorders>
              <w:top w:val="nil"/>
              <w:left w:val="nil"/>
              <w:bottom w:val="nil"/>
              <w:right w:val="nil"/>
            </w:tcBorders>
            <w:shd w:val="clear" w:color="auto" w:fill="auto"/>
            <w:noWrap/>
            <w:vAlign w:val="center"/>
            <w:hideMark/>
          </w:tcPr>
          <w:p w14:paraId="17C24E3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ja-JP"/>
              </w:rPr>
              <w:pPrChange w:id="124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43E4F8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4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7D711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124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4"/>
                <w:szCs w:val="24"/>
                <w:lang w:eastAsia="ja-JP"/>
              </w:rPr>
              <w:t> </w:t>
            </w:r>
          </w:p>
        </w:tc>
        <w:tc>
          <w:tcPr>
            <w:tcW w:w="2091" w:type="dxa"/>
            <w:tcBorders>
              <w:top w:val="single" w:sz="8" w:space="0" w:color="auto"/>
              <w:left w:val="nil"/>
              <w:bottom w:val="single" w:sz="8" w:space="0" w:color="auto"/>
              <w:right w:val="nil"/>
            </w:tcBorders>
            <w:shd w:val="clear" w:color="auto" w:fill="auto"/>
            <w:noWrap/>
            <w:vAlign w:val="center"/>
            <w:hideMark/>
          </w:tcPr>
          <w:p w14:paraId="2869508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4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B4359E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124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4"/>
                <w:szCs w:val="24"/>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DDE83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124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24"/>
                <w:szCs w:val="24"/>
                <w:lang w:eastAsia="ja-JP"/>
              </w:rPr>
              <w:t> </w:t>
            </w:r>
          </w:p>
        </w:tc>
      </w:tr>
      <w:tr w:rsidR="00C81972" w:rsidRPr="00C15194" w14:paraId="794508A6" w14:textId="77777777" w:rsidTr="00DB725C">
        <w:trPr>
          <w:trHeight w:val="255"/>
        </w:trPr>
        <w:tc>
          <w:tcPr>
            <w:tcW w:w="1640" w:type="dxa"/>
            <w:tcBorders>
              <w:top w:val="nil"/>
              <w:left w:val="nil"/>
              <w:bottom w:val="nil"/>
              <w:right w:val="nil"/>
            </w:tcBorders>
            <w:shd w:val="clear" w:color="auto" w:fill="auto"/>
            <w:noWrap/>
            <w:vAlign w:val="center"/>
            <w:hideMark/>
          </w:tcPr>
          <w:p w14:paraId="00A7135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eastAsia="ja-JP"/>
              </w:rPr>
              <w:pPrChange w:id="124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249CCE3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4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A0BC6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4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w:t>
            </w:r>
          </w:p>
        </w:tc>
        <w:tc>
          <w:tcPr>
            <w:tcW w:w="2091" w:type="dxa"/>
            <w:tcBorders>
              <w:top w:val="nil"/>
              <w:left w:val="nil"/>
              <w:bottom w:val="nil"/>
              <w:right w:val="nil"/>
            </w:tcBorders>
            <w:shd w:val="clear" w:color="auto" w:fill="auto"/>
            <w:noWrap/>
            <w:vAlign w:val="center"/>
            <w:hideMark/>
          </w:tcPr>
          <w:p w14:paraId="676869E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4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Over VTM-4.0</w:t>
            </w:r>
          </w:p>
        </w:tc>
        <w:tc>
          <w:tcPr>
            <w:tcW w:w="1060" w:type="dxa"/>
            <w:tcBorders>
              <w:top w:val="nil"/>
              <w:left w:val="nil"/>
              <w:bottom w:val="nil"/>
              <w:right w:val="nil"/>
            </w:tcBorders>
            <w:shd w:val="clear" w:color="auto" w:fill="auto"/>
            <w:noWrap/>
            <w:vAlign w:val="center"/>
            <w:hideMark/>
          </w:tcPr>
          <w:p w14:paraId="2BB3F17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5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31432DE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5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 </w:t>
            </w:r>
          </w:p>
        </w:tc>
      </w:tr>
      <w:tr w:rsidR="00C81972" w:rsidRPr="00C15194" w14:paraId="37AF13F5" w14:textId="77777777" w:rsidTr="00DB725C">
        <w:trPr>
          <w:trHeight w:val="255"/>
        </w:trPr>
        <w:tc>
          <w:tcPr>
            <w:tcW w:w="1640" w:type="dxa"/>
            <w:tcBorders>
              <w:top w:val="nil"/>
              <w:left w:val="nil"/>
              <w:bottom w:val="nil"/>
              <w:right w:val="nil"/>
            </w:tcBorders>
            <w:shd w:val="clear" w:color="auto" w:fill="auto"/>
            <w:noWrap/>
            <w:vAlign w:val="center"/>
            <w:hideMark/>
          </w:tcPr>
          <w:p w14:paraId="6869D3A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5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3EEA41A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5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BE496A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5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U</w:t>
            </w:r>
          </w:p>
        </w:tc>
        <w:tc>
          <w:tcPr>
            <w:tcW w:w="2091" w:type="dxa"/>
            <w:tcBorders>
              <w:top w:val="nil"/>
              <w:left w:val="nil"/>
              <w:bottom w:val="single" w:sz="8" w:space="0" w:color="auto"/>
              <w:right w:val="single" w:sz="4" w:space="0" w:color="auto"/>
            </w:tcBorders>
            <w:shd w:val="clear" w:color="auto" w:fill="auto"/>
            <w:noWrap/>
            <w:vAlign w:val="center"/>
            <w:hideMark/>
          </w:tcPr>
          <w:p w14:paraId="4B74645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5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4B3AA8D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5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18"/>
                <w:szCs w:val="18"/>
                <w:lang w:eastAsia="ja-JP"/>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6AFE6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5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B11DE3">
              <w:rPr>
                <w:rFonts w:eastAsia="Times New Roman"/>
                <w:color w:val="000000"/>
                <w:sz w:val="18"/>
                <w:szCs w:val="18"/>
                <w:lang w:eastAsia="ja-JP"/>
              </w:rPr>
              <w:t>DecT</w:t>
            </w:r>
            <w:proofErr w:type="spellEnd"/>
          </w:p>
        </w:tc>
      </w:tr>
      <w:tr w:rsidR="00C81972" w:rsidRPr="00C15194" w14:paraId="4534E2D7"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639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5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7B034E0E"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5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48D66EF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1%</w:t>
            </w:r>
          </w:p>
        </w:tc>
        <w:tc>
          <w:tcPr>
            <w:tcW w:w="2091" w:type="dxa"/>
            <w:tcBorders>
              <w:top w:val="nil"/>
              <w:left w:val="nil"/>
              <w:bottom w:val="nil"/>
              <w:right w:val="single" w:sz="4" w:space="0" w:color="auto"/>
            </w:tcBorders>
            <w:shd w:val="clear" w:color="auto" w:fill="auto"/>
            <w:noWrap/>
            <w:vAlign w:val="center"/>
            <w:hideMark/>
          </w:tcPr>
          <w:p w14:paraId="656CBC2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177AC84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8%</w:t>
            </w:r>
          </w:p>
        </w:tc>
        <w:tc>
          <w:tcPr>
            <w:tcW w:w="1060" w:type="dxa"/>
            <w:tcBorders>
              <w:top w:val="nil"/>
              <w:left w:val="nil"/>
              <w:bottom w:val="nil"/>
              <w:right w:val="single" w:sz="8" w:space="0" w:color="auto"/>
            </w:tcBorders>
            <w:shd w:val="clear" w:color="auto" w:fill="auto"/>
            <w:noWrap/>
            <w:vAlign w:val="center"/>
            <w:hideMark/>
          </w:tcPr>
          <w:p w14:paraId="5C62612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r>
      <w:tr w:rsidR="00C81972" w:rsidRPr="00C15194" w14:paraId="1AF7DAC9"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EF204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8B548C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4DB530F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1%</w:t>
            </w:r>
          </w:p>
        </w:tc>
        <w:tc>
          <w:tcPr>
            <w:tcW w:w="2091" w:type="dxa"/>
            <w:tcBorders>
              <w:top w:val="nil"/>
              <w:left w:val="nil"/>
              <w:bottom w:val="nil"/>
              <w:right w:val="single" w:sz="4" w:space="0" w:color="auto"/>
            </w:tcBorders>
            <w:shd w:val="clear" w:color="auto" w:fill="auto"/>
            <w:noWrap/>
            <w:vAlign w:val="center"/>
            <w:hideMark/>
          </w:tcPr>
          <w:p w14:paraId="3B2347B2"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1%</w:t>
            </w:r>
          </w:p>
        </w:tc>
        <w:tc>
          <w:tcPr>
            <w:tcW w:w="1060" w:type="dxa"/>
            <w:tcBorders>
              <w:top w:val="nil"/>
              <w:left w:val="nil"/>
              <w:bottom w:val="nil"/>
              <w:right w:val="nil"/>
            </w:tcBorders>
            <w:shd w:val="clear" w:color="auto" w:fill="auto"/>
            <w:noWrap/>
            <w:vAlign w:val="center"/>
            <w:hideMark/>
          </w:tcPr>
          <w:p w14:paraId="53824FB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8%</w:t>
            </w:r>
          </w:p>
        </w:tc>
        <w:tc>
          <w:tcPr>
            <w:tcW w:w="1060" w:type="dxa"/>
            <w:tcBorders>
              <w:top w:val="nil"/>
              <w:left w:val="nil"/>
              <w:bottom w:val="nil"/>
              <w:right w:val="single" w:sz="8" w:space="0" w:color="auto"/>
            </w:tcBorders>
            <w:shd w:val="clear" w:color="auto" w:fill="auto"/>
            <w:noWrap/>
            <w:vAlign w:val="center"/>
            <w:hideMark/>
          </w:tcPr>
          <w:p w14:paraId="493896A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6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9%</w:t>
            </w:r>
          </w:p>
        </w:tc>
      </w:tr>
      <w:tr w:rsidR="00C81972" w:rsidRPr="00C15194" w14:paraId="52D48D41"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91164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60F8F2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3DF3DFA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2091" w:type="dxa"/>
            <w:tcBorders>
              <w:top w:val="nil"/>
              <w:left w:val="nil"/>
              <w:bottom w:val="nil"/>
              <w:right w:val="single" w:sz="4" w:space="0" w:color="auto"/>
            </w:tcBorders>
            <w:shd w:val="clear" w:color="auto" w:fill="auto"/>
            <w:noWrap/>
            <w:vAlign w:val="center"/>
            <w:hideMark/>
          </w:tcPr>
          <w:p w14:paraId="4FD8CA23"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1060" w:type="dxa"/>
            <w:tcBorders>
              <w:top w:val="nil"/>
              <w:left w:val="nil"/>
              <w:bottom w:val="nil"/>
              <w:right w:val="nil"/>
            </w:tcBorders>
            <w:shd w:val="clear" w:color="auto" w:fill="auto"/>
            <w:noWrap/>
            <w:vAlign w:val="center"/>
            <w:hideMark/>
          </w:tcPr>
          <w:p w14:paraId="4ACF75D5"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13E85369"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7%</w:t>
            </w:r>
          </w:p>
        </w:tc>
      </w:tr>
      <w:tr w:rsidR="00C81972" w:rsidRPr="00C15194" w14:paraId="63007A43"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3BD39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75317E6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8%</w:t>
            </w:r>
          </w:p>
        </w:tc>
        <w:tc>
          <w:tcPr>
            <w:tcW w:w="1060" w:type="dxa"/>
            <w:tcBorders>
              <w:top w:val="nil"/>
              <w:left w:val="nil"/>
              <w:bottom w:val="nil"/>
              <w:right w:val="nil"/>
            </w:tcBorders>
            <w:shd w:val="clear" w:color="auto" w:fill="auto"/>
            <w:noWrap/>
            <w:vAlign w:val="center"/>
            <w:hideMark/>
          </w:tcPr>
          <w:p w14:paraId="06CA3B5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7%</w:t>
            </w:r>
          </w:p>
        </w:tc>
        <w:tc>
          <w:tcPr>
            <w:tcW w:w="2091" w:type="dxa"/>
            <w:tcBorders>
              <w:top w:val="nil"/>
              <w:left w:val="nil"/>
              <w:bottom w:val="nil"/>
              <w:right w:val="single" w:sz="4" w:space="0" w:color="auto"/>
            </w:tcBorders>
            <w:shd w:val="clear" w:color="auto" w:fill="auto"/>
            <w:noWrap/>
            <w:vAlign w:val="center"/>
            <w:hideMark/>
          </w:tcPr>
          <w:p w14:paraId="1754167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7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7%</w:t>
            </w:r>
          </w:p>
        </w:tc>
        <w:tc>
          <w:tcPr>
            <w:tcW w:w="1060" w:type="dxa"/>
            <w:tcBorders>
              <w:top w:val="nil"/>
              <w:left w:val="nil"/>
              <w:bottom w:val="nil"/>
              <w:right w:val="nil"/>
            </w:tcBorders>
            <w:shd w:val="clear" w:color="auto" w:fill="auto"/>
            <w:noWrap/>
            <w:vAlign w:val="center"/>
            <w:hideMark/>
          </w:tcPr>
          <w:p w14:paraId="0FEE5EC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46B6845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100%</w:t>
            </w:r>
          </w:p>
        </w:tc>
      </w:tr>
      <w:tr w:rsidR="00C81972" w:rsidRPr="00C15194" w14:paraId="0EC429DE" w14:textId="77777777" w:rsidTr="00DB7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5F491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7682B3CA"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F38497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p>
        </w:tc>
        <w:tc>
          <w:tcPr>
            <w:tcW w:w="2091" w:type="dxa"/>
            <w:tcBorders>
              <w:top w:val="nil"/>
              <w:left w:val="nil"/>
              <w:bottom w:val="nil"/>
              <w:right w:val="single" w:sz="4" w:space="0" w:color="auto"/>
            </w:tcBorders>
            <w:shd w:val="clear" w:color="auto" w:fill="auto"/>
            <w:noWrap/>
            <w:vAlign w:val="center"/>
            <w:hideMark/>
          </w:tcPr>
          <w:p w14:paraId="7D662DA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3F2ED1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97F2BE8"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 </w:t>
            </w:r>
          </w:p>
        </w:tc>
      </w:tr>
      <w:tr w:rsidR="00C81972" w:rsidRPr="00C15194" w14:paraId="2735FC7F"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86E12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ja-JP"/>
              </w:rPr>
              <w:pPrChange w:id="128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4F791F50"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8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1060" w:type="dxa"/>
            <w:tcBorders>
              <w:top w:val="single" w:sz="8" w:space="0" w:color="auto"/>
              <w:left w:val="nil"/>
              <w:bottom w:val="nil"/>
              <w:right w:val="nil"/>
            </w:tcBorders>
            <w:shd w:val="clear" w:color="auto" w:fill="auto"/>
            <w:noWrap/>
            <w:vAlign w:val="center"/>
            <w:hideMark/>
          </w:tcPr>
          <w:p w14:paraId="74B32117"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0"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2091" w:type="dxa"/>
            <w:tcBorders>
              <w:top w:val="single" w:sz="8" w:space="0" w:color="auto"/>
              <w:left w:val="nil"/>
              <w:bottom w:val="nil"/>
              <w:right w:val="single" w:sz="4" w:space="0" w:color="auto"/>
            </w:tcBorders>
            <w:shd w:val="clear" w:color="auto" w:fill="auto"/>
            <w:noWrap/>
            <w:vAlign w:val="center"/>
            <w:hideMark/>
          </w:tcPr>
          <w:p w14:paraId="1709782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1"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03%</w:t>
            </w:r>
          </w:p>
        </w:tc>
        <w:tc>
          <w:tcPr>
            <w:tcW w:w="1060" w:type="dxa"/>
            <w:tcBorders>
              <w:top w:val="single" w:sz="8" w:space="0" w:color="auto"/>
              <w:left w:val="nil"/>
              <w:bottom w:val="nil"/>
              <w:right w:val="nil"/>
            </w:tcBorders>
            <w:shd w:val="clear" w:color="auto" w:fill="auto"/>
            <w:noWrap/>
            <w:vAlign w:val="center"/>
            <w:hideMark/>
          </w:tcPr>
          <w:p w14:paraId="615423E6"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2"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3F20851"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3"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9%</w:t>
            </w:r>
          </w:p>
        </w:tc>
      </w:tr>
      <w:tr w:rsidR="00C81972" w:rsidRPr="00C15194" w14:paraId="192C1E4E" w14:textId="77777777" w:rsidTr="00DB7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244B5B"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4"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546BDD3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5"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22%</w:t>
            </w:r>
          </w:p>
        </w:tc>
        <w:tc>
          <w:tcPr>
            <w:tcW w:w="1060" w:type="dxa"/>
            <w:tcBorders>
              <w:top w:val="single" w:sz="8" w:space="0" w:color="auto"/>
              <w:left w:val="nil"/>
              <w:bottom w:val="nil"/>
              <w:right w:val="nil"/>
            </w:tcBorders>
            <w:shd w:val="clear" w:color="auto" w:fill="auto"/>
            <w:noWrap/>
            <w:vAlign w:val="center"/>
            <w:hideMark/>
          </w:tcPr>
          <w:p w14:paraId="49135EAD"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6"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21%</w:t>
            </w:r>
          </w:p>
        </w:tc>
        <w:tc>
          <w:tcPr>
            <w:tcW w:w="2091" w:type="dxa"/>
            <w:tcBorders>
              <w:top w:val="single" w:sz="8" w:space="0" w:color="auto"/>
              <w:left w:val="nil"/>
              <w:bottom w:val="nil"/>
              <w:right w:val="single" w:sz="4" w:space="0" w:color="auto"/>
            </w:tcBorders>
            <w:shd w:val="clear" w:color="auto" w:fill="auto"/>
            <w:noWrap/>
            <w:vAlign w:val="center"/>
            <w:hideMark/>
          </w:tcPr>
          <w:p w14:paraId="0723F3CF"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7"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0.21%</w:t>
            </w:r>
          </w:p>
        </w:tc>
        <w:tc>
          <w:tcPr>
            <w:tcW w:w="1060" w:type="dxa"/>
            <w:tcBorders>
              <w:top w:val="single" w:sz="8" w:space="0" w:color="auto"/>
              <w:left w:val="nil"/>
              <w:bottom w:val="nil"/>
              <w:right w:val="nil"/>
            </w:tcBorders>
            <w:shd w:val="clear" w:color="auto" w:fill="auto"/>
            <w:noWrap/>
            <w:vAlign w:val="center"/>
            <w:hideMark/>
          </w:tcPr>
          <w:p w14:paraId="094D0154"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8"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6A389EAC" w14:textId="77777777" w:rsidR="00C81972" w:rsidRPr="00B11DE3" w:rsidRDefault="00C81972" w:rsidP="00673652">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Change w:id="1299" w:author="Gary Sullivan" w:date="2019-07-02T09:00:00Z">
                <w:pPr>
                  <w:tabs>
                    <w:tab w:val="clear" w:pos="360"/>
                    <w:tab w:val="clear" w:pos="720"/>
                    <w:tab w:val="clear" w:pos="1080"/>
                    <w:tab w:val="clear" w:pos="1440"/>
                  </w:tabs>
                  <w:overflowPunct/>
                  <w:autoSpaceDE/>
                  <w:autoSpaceDN/>
                  <w:adjustRightInd/>
                  <w:spacing w:before="0"/>
                  <w:jc w:val="center"/>
                  <w:textAlignment w:val="auto"/>
                </w:pPr>
              </w:pPrChange>
            </w:pPr>
            <w:r w:rsidRPr="00B11DE3">
              <w:rPr>
                <w:rFonts w:eastAsia="Times New Roman"/>
                <w:color w:val="000000"/>
                <w:sz w:val="18"/>
                <w:szCs w:val="18"/>
                <w:lang w:eastAsia="ja-JP"/>
              </w:rPr>
              <w:t>97%</w:t>
            </w:r>
          </w:p>
        </w:tc>
      </w:tr>
      <w:tr w:rsidR="00C81972" w:rsidRPr="00C15194" w14:paraId="36DEE080" w14:textId="77777777" w:rsidTr="00DB725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C93467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902280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4%</w:t>
            </w:r>
          </w:p>
        </w:tc>
        <w:tc>
          <w:tcPr>
            <w:tcW w:w="1060" w:type="dxa"/>
            <w:tcBorders>
              <w:top w:val="nil"/>
              <w:left w:val="nil"/>
              <w:bottom w:val="single" w:sz="8" w:space="0" w:color="auto"/>
              <w:right w:val="nil"/>
            </w:tcBorders>
            <w:shd w:val="clear" w:color="auto" w:fill="auto"/>
            <w:noWrap/>
            <w:vAlign w:val="center"/>
            <w:hideMark/>
          </w:tcPr>
          <w:p w14:paraId="72C774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06%</w:t>
            </w:r>
          </w:p>
        </w:tc>
        <w:tc>
          <w:tcPr>
            <w:tcW w:w="2091" w:type="dxa"/>
            <w:tcBorders>
              <w:top w:val="nil"/>
              <w:left w:val="nil"/>
              <w:bottom w:val="single" w:sz="8" w:space="0" w:color="auto"/>
              <w:right w:val="single" w:sz="4" w:space="0" w:color="auto"/>
            </w:tcBorders>
            <w:shd w:val="clear" w:color="auto" w:fill="auto"/>
            <w:noWrap/>
            <w:vAlign w:val="center"/>
            <w:hideMark/>
          </w:tcPr>
          <w:p w14:paraId="68BE138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0.12%</w:t>
            </w:r>
          </w:p>
        </w:tc>
        <w:tc>
          <w:tcPr>
            <w:tcW w:w="1060" w:type="dxa"/>
            <w:tcBorders>
              <w:top w:val="nil"/>
              <w:left w:val="nil"/>
              <w:bottom w:val="single" w:sz="8" w:space="0" w:color="auto"/>
              <w:right w:val="nil"/>
            </w:tcBorders>
            <w:shd w:val="clear" w:color="auto" w:fill="auto"/>
            <w:noWrap/>
            <w:vAlign w:val="center"/>
            <w:hideMark/>
          </w:tcPr>
          <w:p w14:paraId="5F0065F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D5527A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ja-JP"/>
              </w:rPr>
            </w:pPr>
            <w:r w:rsidRPr="00B11DE3">
              <w:rPr>
                <w:rFonts w:eastAsia="Times New Roman"/>
                <w:color w:val="000000"/>
                <w:sz w:val="18"/>
                <w:szCs w:val="18"/>
                <w:lang w:eastAsia="ja-JP"/>
              </w:rPr>
              <w:t>98%</w:t>
            </w:r>
          </w:p>
        </w:tc>
      </w:tr>
    </w:tbl>
    <w:p w14:paraId="1F575622" w14:textId="77777777" w:rsidR="00C81972" w:rsidRDefault="00C81972" w:rsidP="00C81972">
      <w:r>
        <w:t>In the discussion, it was agreed to repeat the parameter sets at random access points in VTM testing.</w:t>
      </w:r>
    </w:p>
    <w:p w14:paraId="749022B3" w14:textId="77777777" w:rsidR="00C81972" w:rsidRDefault="00C81972" w:rsidP="00C81972"/>
    <w:p w14:paraId="589030C0" w14:textId="77777777" w:rsidR="00C81972" w:rsidRPr="00B11DE3" w:rsidRDefault="00C81972" w:rsidP="00C81972">
      <w:pPr>
        <w:rPr>
          <w:b/>
        </w:rPr>
      </w:pPr>
      <w:r w:rsidRPr="00B11DE3">
        <w:rPr>
          <w:b/>
        </w:rPr>
        <w:t>Software manual</w:t>
      </w:r>
    </w:p>
    <w:p w14:paraId="2EAB1C2E" w14:textId="77777777" w:rsidR="00C81972" w:rsidRDefault="00C81972" w:rsidP="00C81972">
      <w:r>
        <w:t>The software manual was updated to reflect general scope and compilation instructions. The encoding and decoding parameter description though still reflects HM, rather than VTM.</w:t>
      </w:r>
    </w:p>
    <w:p w14:paraId="7564CFCC" w14:textId="77777777" w:rsidR="00C81972" w:rsidRDefault="00C81972" w:rsidP="00C81972">
      <w:r>
        <w:t>Although the software coordinators requested contributions to the software manual for changed parameters twice on the JVET email reflector, not a single input was received.</w:t>
      </w:r>
    </w:p>
    <w:p w14:paraId="3784C311" w14:textId="77777777" w:rsidR="00C81972" w:rsidRDefault="00C81972" w:rsidP="00C81972"/>
    <w:p w14:paraId="7B3C23B0" w14:textId="77777777" w:rsidR="00C81972" w:rsidRPr="00B11DE3" w:rsidRDefault="00C81972" w:rsidP="00C81972">
      <w:pPr>
        <w:rPr>
          <w:b/>
        </w:rPr>
      </w:pPr>
      <w:r w:rsidRPr="00B11DE3">
        <w:rPr>
          <w:b/>
        </w:rPr>
        <w:t>Update to Guidelines for VVC reference software development</w:t>
      </w:r>
    </w:p>
    <w:p w14:paraId="4D31FFD6" w14:textId="77777777" w:rsidR="00C81972" w:rsidRDefault="00C81972" w:rsidP="00C81972">
      <w:r>
        <w:t>A proposed update for the guidelines was uploaded as JVET-N0503.</w:t>
      </w:r>
    </w:p>
    <w:p w14:paraId="123099F9" w14:textId="77777777" w:rsidR="00C81972" w:rsidRDefault="00C81972" w:rsidP="00C81972"/>
    <w:p w14:paraId="6D8FA824" w14:textId="77777777" w:rsidR="00C81972" w:rsidRPr="00B11DE3" w:rsidRDefault="00C81972" w:rsidP="00C81972">
      <w:pPr>
        <w:rPr>
          <w:b/>
        </w:rPr>
      </w:pPr>
      <w:r w:rsidRPr="00B11DE3">
        <w:rPr>
          <w:b/>
        </w:rPr>
        <w:t>CE software</w:t>
      </w:r>
    </w:p>
    <w:p w14:paraId="3B32603E" w14:textId="77777777" w:rsidR="00C81972" w:rsidRDefault="00C81972" w:rsidP="00C81972">
      <w:r>
        <w:t>For each CE a group was created in GitLab and CE coordinators were given owner rights to the group. This way they could clone VTM as required, create branches for different tests and assign user access to the group themselves.</w:t>
      </w:r>
    </w:p>
    <w:p w14:paraId="16A30B69" w14:textId="77777777" w:rsidR="00C81972" w:rsidRDefault="00C81972" w:rsidP="00C81972">
      <w:r>
        <w:t>The CE development workflow is described at:</w:t>
      </w:r>
    </w:p>
    <w:p w14:paraId="07F9694E" w14:textId="77777777" w:rsidR="00C81972" w:rsidRDefault="00C81972" w:rsidP="00C81972">
      <w:r>
        <w:t>https://vcgit.hhi.fraunhofer.de/jvet/VVCSoftware_VTM/wikis/Core-experiment-development-workflow</w:t>
      </w:r>
    </w:p>
    <w:p w14:paraId="0649849F" w14:textId="77777777" w:rsidR="00C81972" w:rsidRDefault="00C81972" w:rsidP="00C81972">
      <w:r>
        <w:lastRenderedPageBreak/>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4D716C7A" w14:textId="77777777" w:rsidR="00C81972" w:rsidRDefault="00C81972" w:rsidP="00C81972">
      <w:r>
        <w:t>https://www.itu.int/ifa/t/2017/sg16/exchange/wp3/q06/vceg_account.txt</w:t>
      </w:r>
    </w:p>
    <w:p w14:paraId="135B5E50" w14:textId="77777777" w:rsidR="00C81972" w:rsidRDefault="00C81972" w:rsidP="00C81972"/>
    <w:p w14:paraId="333DDC4F" w14:textId="77777777" w:rsidR="00C81972" w:rsidRPr="00B11DE3" w:rsidRDefault="00C81972" w:rsidP="00C81972">
      <w:pPr>
        <w:rPr>
          <w:b/>
        </w:rPr>
      </w:pPr>
      <w:r w:rsidRPr="00B11DE3">
        <w:rPr>
          <w:b/>
        </w:rPr>
        <w:t>Bug tracking</w:t>
      </w:r>
    </w:p>
    <w:p w14:paraId="673993D8" w14:textId="77777777" w:rsidR="00C81972" w:rsidRDefault="00C81972" w:rsidP="00C81972">
      <w:r>
        <w:t>The bug tracker for VTM and specification text is located at:</w:t>
      </w:r>
    </w:p>
    <w:p w14:paraId="26E9BACF" w14:textId="77777777" w:rsidR="00C81972" w:rsidRDefault="00C81972" w:rsidP="00C81972">
      <w:r>
        <w:t>https://jvet.hhi.fraunhofer.de/trac/vvc</w:t>
      </w:r>
    </w:p>
    <w:p w14:paraId="6FB05BE8" w14:textId="5349B308" w:rsidR="00C81972" w:rsidDel="00546FC3" w:rsidRDefault="00C81972" w:rsidP="00C81972">
      <w:pPr>
        <w:rPr>
          <w:del w:id="1300" w:author="Gary Sullivan" w:date="2019-07-02T10:43:00Z"/>
        </w:rPr>
      </w:pPr>
      <w:r>
        <w:t>The bug tracker uses the same accounts as the HM software bug tracker. Users may need to log in again due to the different sub-domain. For spam fighting reasons account registration is only possible at the HM software bug tracker at</w:t>
      </w:r>
      <w:del w:id="1301" w:author="Gary Sullivan" w:date="2019-07-02T10:43:00Z">
        <w:r w:rsidDel="00546FC3">
          <w:delText xml:space="preserve"> </w:delText>
        </w:r>
      </w:del>
    </w:p>
    <w:p w14:paraId="4D66098E" w14:textId="77777777" w:rsidR="00546FC3" w:rsidRDefault="00546FC3" w:rsidP="00C81972">
      <w:pPr>
        <w:rPr>
          <w:ins w:id="1302" w:author="Gary Sullivan" w:date="2019-07-02T10:43:00Z"/>
        </w:rPr>
      </w:pPr>
    </w:p>
    <w:p w14:paraId="5BC2C2C6" w14:textId="77777777" w:rsidR="00C81972" w:rsidRDefault="00C81972" w:rsidP="00C81972">
      <w:r>
        <w:t>https://hevc.hhi.fraunhofer.de/trac/hevc</w:t>
      </w:r>
    </w:p>
    <w:p w14:paraId="59B70A8F" w14:textId="77777777" w:rsidR="00C81972" w:rsidRDefault="00C81972" w:rsidP="00C81972">
      <w:r>
        <w:t>Please file all issues related to the VVC reference software into the bug tracker. Try to provide all the details, which are necessary to reproduce the issue. Patches for solving issues and improving the software are always appreciated.</w:t>
      </w:r>
    </w:p>
    <w:p w14:paraId="5E1CE79D" w14:textId="77777777" w:rsidR="00C81972" w:rsidRPr="00B11DE3" w:rsidRDefault="00C81972" w:rsidP="00C81972">
      <w:pPr>
        <w:rPr>
          <w:b/>
        </w:rPr>
      </w:pPr>
      <w:r w:rsidRPr="00B11DE3">
        <w:rPr>
          <w:b/>
        </w:rPr>
        <w:t>Recommendations</w:t>
      </w:r>
    </w:p>
    <w:p w14:paraId="15EE5FCF" w14:textId="77777777" w:rsidR="00C81972" w:rsidRDefault="00C81972" w:rsidP="00C81972">
      <w:r>
        <w:t>The AHG recommended to:</w:t>
      </w:r>
    </w:p>
    <w:p w14:paraId="74DE3FA5" w14:textId="77777777" w:rsidR="00C81972" w:rsidRDefault="00C81972" w:rsidP="001D59B2">
      <w:pPr>
        <w:numPr>
          <w:ilvl w:val="0"/>
          <w:numId w:val="50"/>
        </w:numPr>
      </w:pPr>
      <w:r>
        <w:t>Continue to develop the VTM reference software</w:t>
      </w:r>
    </w:p>
    <w:p w14:paraId="0D3C86AB" w14:textId="77777777" w:rsidR="00C81972" w:rsidRDefault="00C81972" w:rsidP="001D59B2">
      <w:pPr>
        <w:numPr>
          <w:ilvl w:val="0"/>
          <w:numId w:val="50"/>
        </w:numPr>
      </w:pPr>
      <w:r>
        <w:t>Improve documentation, especially the software manual</w:t>
      </w:r>
    </w:p>
    <w:p w14:paraId="66070CFC" w14:textId="77777777" w:rsidR="00C81972" w:rsidRDefault="00C81972" w:rsidP="001D59B2">
      <w:pPr>
        <w:numPr>
          <w:ilvl w:val="0"/>
          <w:numId w:val="50"/>
        </w:numPr>
      </w:pPr>
      <w:r>
        <w:t>Resolve any normative issues resulting from the large number of integrations in the most recent development cycle</w:t>
      </w:r>
    </w:p>
    <w:p w14:paraId="378A0899" w14:textId="77777777" w:rsidR="00C81972" w:rsidRDefault="00C81972" w:rsidP="001D59B2">
      <w:pPr>
        <w:numPr>
          <w:ilvl w:val="0"/>
          <w:numId w:val="50"/>
        </w:numPr>
      </w:pPr>
      <w:r>
        <w:t>Encourage people to test VTM software more extensively outside of common test conditions.</w:t>
      </w:r>
    </w:p>
    <w:p w14:paraId="4578A262" w14:textId="77777777" w:rsidR="00C81972" w:rsidRDefault="00C81972" w:rsidP="001D59B2">
      <w:pPr>
        <w:numPr>
          <w:ilvl w:val="0"/>
          <w:numId w:val="50"/>
        </w:numPr>
      </w:pPr>
      <w:r>
        <w:t>Encourage people to report all (potential) bugs that they are finding.</w:t>
      </w:r>
    </w:p>
    <w:p w14:paraId="3FFA6A69" w14:textId="77777777" w:rsidR="00C81972" w:rsidRDefault="00C81972" w:rsidP="001D59B2">
      <w:pPr>
        <w:numPr>
          <w:ilvl w:val="0"/>
          <w:numId w:val="50"/>
        </w:numPr>
      </w:pPr>
      <w:r>
        <w:t>Encourage people to submit bit-streams/test cases that trigger bugs in VTM.</w:t>
      </w:r>
    </w:p>
    <w:p w14:paraId="04D10BB3" w14:textId="77777777" w:rsidR="00C81972" w:rsidRDefault="00C81972" w:rsidP="001D59B2">
      <w:pPr>
        <w:numPr>
          <w:ilvl w:val="0"/>
          <w:numId w:val="50"/>
        </w:numPr>
      </w:pPr>
      <w:r>
        <w:t>Encourage people to submit non-normative changes that reduce encoder run time without significantly sacrificing compression performance</w:t>
      </w:r>
    </w:p>
    <w:p w14:paraId="62BA856D" w14:textId="77777777" w:rsidR="00C81972" w:rsidRDefault="00C81972" w:rsidP="001D59B2">
      <w:pPr>
        <w:numPr>
          <w:ilvl w:val="0"/>
          <w:numId w:val="50"/>
        </w:numPr>
      </w:pPr>
      <w:r>
        <w:t>Review and approve updated guidelines for reference software development</w:t>
      </w:r>
    </w:p>
    <w:p w14:paraId="02AB812E" w14:textId="59DF8078" w:rsidR="007F1088" w:rsidRPr="00F84C5C" w:rsidDel="00997068" w:rsidRDefault="007F1088" w:rsidP="0037108D">
      <w:pPr>
        <w:rPr>
          <w:del w:id="1303" w:author="Gary Sullivan" w:date="2019-07-02T09:25:00Z"/>
        </w:rPr>
      </w:pPr>
    </w:p>
    <w:p w14:paraId="0A777993" w14:textId="05F06CF2" w:rsidR="00DC0170" w:rsidRPr="00F84C5C" w:rsidRDefault="00CA3B93" w:rsidP="00DC0170">
      <w:pPr>
        <w:pStyle w:val="Heading9"/>
        <w:rPr>
          <w:rFonts w:eastAsia="Times New Roman"/>
          <w:szCs w:val="24"/>
          <w:lang w:val="en-CA" w:eastAsia="de-DE"/>
        </w:rPr>
      </w:pPr>
      <w:hyperlink r:id="rId42" w:history="1">
        <w:r w:rsidR="00DC0170" w:rsidRPr="00F84C5C">
          <w:rPr>
            <w:rFonts w:eastAsia="Times New Roman"/>
            <w:color w:val="0000FF"/>
            <w:szCs w:val="24"/>
            <w:u w:val="single"/>
            <w:lang w:val="en-CA" w:eastAsia="de-DE"/>
          </w:rPr>
          <w:t>JVET-N0004</w:t>
        </w:r>
      </w:hyperlink>
      <w:r w:rsidR="00DC0170" w:rsidRPr="00F84C5C">
        <w:rPr>
          <w:rFonts w:eastAsia="Times New Roman"/>
          <w:szCs w:val="24"/>
          <w:lang w:val="en-CA" w:eastAsia="de-DE"/>
        </w:rPr>
        <w:t xml:space="preserve"> JVET AHG report: Test material and visual assessment (AHG4) [T</w:t>
      </w:r>
      <w:del w:id="1304" w:author="Gary Sullivan" w:date="2019-06-17T13:46:00Z">
        <w:r w:rsidR="00DC0170" w:rsidRPr="00F84C5C" w:rsidDel="009E06DA">
          <w:rPr>
            <w:rFonts w:eastAsia="Times New Roman"/>
            <w:szCs w:val="24"/>
            <w:lang w:val="en-CA" w:eastAsia="de-DE"/>
          </w:rPr>
          <w:delText xml:space="preserve">. </w:delText>
        </w:r>
      </w:del>
      <w:ins w:id="1305" w:author="Gary Sullivan" w:date="2019-06-17T13:46:00Z">
        <w:r w:rsidR="009E06DA">
          <w:rPr>
            <w:rFonts w:eastAsia="Times New Roman"/>
            <w:szCs w:val="24"/>
            <w:lang w:val="en-CA" w:eastAsia="de-DE"/>
          </w:rPr>
          <w:t>. </w:t>
        </w:r>
      </w:ins>
      <w:r w:rsidR="00DC0170" w:rsidRPr="00F84C5C">
        <w:rPr>
          <w:rFonts w:eastAsia="Times New Roman"/>
          <w:szCs w:val="24"/>
          <w:lang w:val="en-CA" w:eastAsia="de-DE"/>
        </w:rPr>
        <w:t>Suzuki, V</w:t>
      </w:r>
      <w:del w:id="1306" w:author="Gary Sullivan" w:date="2019-06-17T13:46:00Z">
        <w:r w:rsidR="00DC0170" w:rsidRPr="00F84C5C" w:rsidDel="009E06DA">
          <w:rPr>
            <w:rFonts w:eastAsia="Times New Roman"/>
            <w:szCs w:val="24"/>
            <w:lang w:val="en-CA" w:eastAsia="de-DE"/>
          </w:rPr>
          <w:delText xml:space="preserve">. </w:delText>
        </w:r>
      </w:del>
      <w:ins w:id="1307" w:author="Gary Sullivan" w:date="2019-06-17T13:46:00Z">
        <w:r w:rsidR="009E06DA">
          <w:rPr>
            <w:rFonts w:eastAsia="Times New Roman"/>
            <w:szCs w:val="24"/>
            <w:lang w:val="en-CA" w:eastAsia="de-DE"/>
          </w:rPr>
          <w:t>. </w:t>
        </w:r>
      </w:ins>
      <w:r w:rsidR="00DC0170" w:rsidRPr="00F84C5C">
        <w:rPr>
          <w:rFonts w:eastAsia="Times New Roman"/>
          <w:szCs w:val="24"/>
          <w:lang w:val="en-CA" w:eastAsia="de-DE"/>
        </w:rPr>
        <w:t>Baroncini, R</w:t>
      </w:r>
      <w:del w:id="1308" w:author="Gary Sullivan" w:date="2019-06-17T13:46:00Z">
        <w:r w:rsidR="00DC0170" w:rsidRPr="00F84C5C" w:rsidDel="009E06DA">
          <w:rPr>
            <w:rFonts w:eastAsia="Times New Roman"/>
            <w:szCs w:val="24"/>
            <w:lang w:val="en-CA" w:eastAsia="de-DE"/>
          </w:rPr>
          <w:delText xml:space="preserve">. </w:delText>
        </w:r>
      </w:del>
      <w:ins w:id="1309" w:author="Gary Sullivan" w:date="2019-06-17T13:46:00Z">
        <w:r w:rsidR="009E06DA">
          <w:rPr>
            <w:rFonts w:eastAsia="Times New Roman"/>
            <w:szCs w:val="24"/>
            <w:lang w:val="en-CA" w:eastAsia="de-DE"/>
          </w:rPr>
          <w:t>. </w:t>
        </w:r>
      </w:ins>
      <w:r w:rsidR="00DC0170" w:rsidRPr="00F84C5C">
        <w:rPr>
          <w:rFonts w:eastAsia="Times New Roman"/>
          <w:szCs w:val="24"/>
          <w:lang w:val="en-CA" w:eastAsia="de-DE"/>
        </w:rPr>
        <w:t>Chernyak, P</w:t>
      </w:r>
      <w:del w:id="1310" w:author="Gary Sullivan" w:date="2019-06-17T13:46:00Z">
        <w:r w:rsidR="00DC0170" w:rsidRPr="00F84C5C" w:rsidDel="009E06DA">
          <w:rPr>
            <w:rFonts w:eastAsia="Times New Roman"/>
            <w:szCs w:val="24"/>
            <w:lang w:val="en-CA" w:eastAsia="de-DE"/>
          </w:rPr>
          <w:delText xml:space="preserve">. </w:delText>
        </w:r>
      </w:del>
      <w:ins w:id="1311" w:author="Gary Sullivan" w:date="2019-06-17T13:46:00Z">
        <w:r w:rsidR="009E06DA">
          <w:rPr>
            <w:rFonts w:eastAsia="Times New Roman"/>
            <w:szCs w:val="24"/>
            <w:lang w:val="en-CA" w:eastAsia="de-DE"/>
          </w:rPr>
          <w:t>. </w:t>
        </w:r>
      </w:ins>
      <w:r w:rsidR="00DC0170" w:rsidRPr="00F84C5C">
        <w:rPr>
          <w:rFonts w:eastAsia="Times New Roman"/>
          <w:szCs w:val="24"/>
          <w:lang w:val="en-CA" w:eastAsia="de-DE"/>
        </w:rPr>
        <w:t>Hanhart, A</w:t>
      </w:r>
      <w:del w:id="1312" w:author="Gary Sullivan" w:date="2019-06-17T13:47:00Z">
        <w:r w:rsidR="00DC0170" w:rsidRPr="00F84C5C" w:rsidDel="009E06DA">
          <w:rPr>
            <w:rFonts w:eastAsia="Times New Roman"/>
            <w:szCs w:val="24"/>
            <w:lang w:val="en-CA" w:eastAsia="de-DE"/>
          </w:rPr>
          <w:delText xml:space="preserve">. </w:delText>
        </w:r>
      </w:del>
      <w:ins w:id="1313"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Norkin, J</w:t>
      </w:r>
      <w:del w:id="1314" w:author="Gary Sullivan" w:date="2019-06-17T13:47:00Z">
        <w:r w:rsidR="00DC0170" w:rsidRPr="00F84C5C" w:rsidDel="009E06DA">
          <w:rPr>
            <w:rFonts w:eastAsia="Times New Roman"/>
            <w:szCs w:val="24"/>
            <w:lang w:val="en-CA" w:eastAsia="de-DE"/>
          </w:rPr>
          <w:delText xml:space="preserve">. </w:delText>
        </w:r>
      </w:del>
      <w:ins w:id="1315"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Ye]</w:t>
      </w:r>
    </w:p>
    <w:p w14:paraId="39420315" w14:textId="77777777" w:rsidR="00C81972" w:rsidRDefault="00C81972" w:rsidP="00C81972">
      <w:pPr>
        <w:rPr>
          <w:lang w:eastAsia="de-DE"/>
        </w:rPr>
      </w:pPr>
      <w:r>
        <w:rPr>
          <w:lang w:eastAsia="de-DE"/>
        </w:rPr>
        <w:t>The test sequences used for CfP/CTC are available on ftp://jvet@ftp.ient.rwth-aachen.de in directory “/</w:t>
      </w:r>
      <w:proofErr w:type="spellStart"/>
      <w:r>
        <w:rPr>
          <w:lang w:eastAsia="de-DE"/>
        </w:rPr>
        <w:t>jvet-cfp</w:t>
      </w:r>
      <w:proofErr w:type="spellEnd"/>
      <w:r>
        <w:rPr>
          <w:lang w:eastAsia="de-DE"/>
        </w:rPr>
        <w:t>” (accredited members of JVET may contact the JVET chairs for login information).</w:t>
      </w:r>
    </w:p>
    <w:p w14:paraId="347D11E6" w14:textId="77777777" w:rsidR="00C81972" w:rsidRDefault="00C81972" w:rsidP="00C81972">
      <w:pPr>
        <w:rPr>
          <w:lang w:eastAsia="de-DE"/>
        </w:rPr>
      </w:pPr>
      <w:r>
        <w:rPr>
          <w:lang w:eastAsia="de-DE"/>
        </w:rPr>
        <w:t>Due to copyright restrictions, the JVET database of test sequences is only available to accredited members of JVET (i.e. members of ISO/IEC MPEG and ITU-T VCEG).</w:t>
      </w:r>
    </w:p>
    <w:p w14:paraId="3D247328" w14:textId="77777777" w:rsidR="00C81972" w:rsidRDefault="00C81972" w:rsidP="00C81972">
      <w:pPr>
        <w:rPr>
          <w:lang w:eastAsia="de-DE"/>
        </w:rPr>
      </w:pPr>
      <w:r>
        <w:rPr>
          <w:lang w:eastAsia="de-DE"/>
        </w:rPr>
        <w:t>Not much activity was reported.</w:t>
      </w:r>
    </w:p>
    <w:p w14:paraId="3A628DC3" w14:textId="77777777" w:rsidR="00C81972" w:rsidRDefault="00C81972" w:rsidP="00C81972">
      <w:pPr>
        <w:rPr>
          <w:lang w:eastAsia="de-DE"/>
        </w:rPr>
      </w:pPr>
      <w:r>
        <w:rPr>
          <w:lang w:eastAsia="de-DE"/>
        </w:rPr>
        <w:t>Regarding establishing a new structure at the test sequence repository.</w:t>
      </w:r>
    </w:p>
    <w:p w14:paraId="71E54F93" w14:textId="77777777" w:rsidR="00C81972" w:rsidRDefault="00C81972" w:rsidP="00C81972">
      <w:pPr>
        <w:rPr>
          <w:lang w:eastAsia="de-DE"/>
        </w:rPr>
      </w:pPr>
      <w:r>
        <w:rPr>
          <w:lang w:eastAsia="de-DE"/>
        </w:rPr>
        <w:t xml:space="preserve">There was not much progress since the last meeting. There was discussion in the last meeting that the current directory structure of test sequence ftp site is not good for the current activities. The ftp directory was created during the preparation of </w:t>
      </w:r>
      <w:proofErr w:type="spellStart"/>
      <w:r>
        <w:rPr>
          <w:lang w:eastAsia="de-DE"/>
        </w:rPr>
        <w:t>CfE</w:t>
      </w:r>
      <w:proofErr w:type="spellEnd"/>
      <w:r>
        <w:rPr>
          <w:lang w:eastAsia="de-DE"/>
        </w:rPr>
        <w:t>/CfP and the same directory structure is still used. One possibility is to re-design the directory as follows, for example:</w:t>
      </w:r>
    </w:p>
    <w:p w14:paraId="052A9D29" w14:textId="77777777" w:rsidR="00C81972" w:rsidRDefault="00C81972" w:rsidP="00C81972">
      <w:pPr>
        <w:rPr>
          <w:lang w:eastAsia="de-DE"/>
        </w:rPr>
      </w:pPr>
      <w:proofErr w:type="spellStart"/>
      <w:r>
        <w:rPr>
          <w:lang w:eastAsia="de-DE"/>
        </w:rPr>
        <w:t>ctc</w:t>
      </w:r>
      <w:proofErr w:type="spellEnd"/>
      <w:r>
        <w:rPr>
          <w:lang w:eastAsia="de-DE"/>
        </w:rPr>
        <w:t>/ : Contains the active test set of the common testing conditions</w:t>
      </w:r>
    </w:p>
    <w:p w14:paraId="4EDBF0F4" w14:textId="77777777" w:rsidR="00C81972" w:rsidRDefault="00C81972" w:rsidP="00C81972">
      <w:pPr>
        <w:rPr>
          <w:lang w:eastAsia="de-DE"/>
        </w:rPr>
      </w:pPr>
      <w:proofErr w:type="spellStart"/>
      <w:r>
        <w:rPr>
          <w:lang w:eastAsia="de-DE"/>
        </w:rPr>
        <w:lastRenderedPageBreak/>
        <w:t>ahg</w:t>
      </w:r>
      <w:proofErr w:type="spellEnd"/>
      <w:r>
        <w:rPr>
          <w:lang w:eastAsia="de-DE"/>
        </w:rPr>
        <w:t>/ : Contains subdirectories with sequences under consideration. The subfolder might be structured by meeting period (e.g. named by the doc-number of the corresponding meeting report?)</w:t>
      </w:r>
    </w:p>
    <w:p w14:paraId="66B7B048" w14:textId="77777777" w:rsidR="00C81972" w:rsidRDefault="00C81972" w:rsidP="00C81972">
      <w:pPr>
        <w:rPr>
          <w:lang w:eastAsia="de-DE"/>
        </w:rPr>
      </w:pPr>
      <w:proofErr w:type="spellStart"/>
      <w:r>
        <w:rPr>
          <w:lang w:eastAsia="de-DE"/>
        </w:rPr>
        <w:t>ce</w:t>
      </w:r>
      <w:proofErr w:type="spellEnd"/>
      <w:r>
        <w:rPr>
          <w:lang w:eastAsia="de-DE"/>
        </w:rPr>
        <w:t xml:space="preserve">/  : Contains subdirectories for data exchange for specific CE (already implemented, see </w:t>
      </w:r>
      <w:proofErr w:type="spellStart"/>
      <w:r>
        <w:rPr>
          <w:lang w:eastAsia="de-DE"/>
        </w:rPr>
        <w:t>ce</w:t>
      </w:r>
      <w:proofErr w:type="spellEnd"/>
      <w:r>
        <w:rPr>
          <w:lang w:eastAsia="de-DE"/>
        </w:rPr>
        <w:t>/JVET-{K,L}1031_Deblocking</w:t>
      </w:r>
    </w:p>
    <w:p w14:paraId="2FF2ACB9" w14:textId="77777777" w:rsidR="00C81972" w:rsidRDefault="00C81972" w:rsidP="00C81972">
      <w:pPr>
        <w:rPr>
          <w:lang w:eastAsia="de-DE"/>
        </w:rPr>
      </w:pPr>
      <w:r>
        <w:rPr>
          <w:lang w:eastAsia="de-DE"/>
        </w:rPr>
        <w:t>upload : stays as before</w:t>
      </w:r>
    </w:p>
    <w:p w14:paraId="0BD904A2" w14:textId="77777777" w:rsidR="00C81972" w:rsidRDefault="00C81972" w:rsidP="00C81972">
      <w:pPr>
        <w:rPr>
          <w:lang w:eastAsia="de-DE"/>
        </w:rPr>
      </w:pPr>
      <w:r>
        <w:rPr>
          <w:lang w:eastAsia="de-DE"/>
        </w:rPr>
        <w:t>During the last meeting, there was a comment that all sequences, all classes should be at the same place. But there is still meaningful to separate SDR, HDR, 360.</w:t>
      </w:r>
    </w:p>
    <w:p w14:paraId="1F938303" w14:textId="77777777" w:rsidR="00C81972" w:rsidRDefault="00C81972" w:rsidP="00C81972">
      <w:pPr>
        <w:rPr>
          <w:lang w:eastAsia="de-DE"/>
        </w:rPr>
      </w:pPr>
      <w:r>
        <w:rPr>
          <w:lang w:eastAsia="de-DE"/>
        </w:rPr>
        <w:t>At the meeting, it was agreed that the coordinator has discretion over changes to the directory structure as needed.</w:t>
      </w:r>
    </w:p>
    <w:p w14:paraId="7915BA7E" w14:textId="1F19F4A2" w:rsidR="00C81972" w:rsidRDefault="00C81972" w:rsidP="00C81972">
      <w:pPr>
        <w:rPr>
          <w:lang w:eastAsia="de-DE"/>
        </w:rPr>
      </w:pPr>
      <w:r>
        <w:rPr>
          <w:lang w:eastAsia="de-DE"/>
        </w:rPr>
        <w:t xml:space="preserve">The following related contributions were </w:t>
      </w:r>
      <w:ins w:id="1316" w:author="Gary Sullivan" w:date="2019-07-02T09:01:00Z">
        <w:r w:rsidR="00673652">
          <w:rPr>
            <w:lang w:eastAsia="de-DE"/>
          </w:rPr>
          <w:t xml:space="preserve">noted to have been </w:t>
        </w:r>
      </w:ins>
      <w:r>
        <w:rPr>
          <w:lang w:eastAsia="de-DE"/>
        </w:rPr>
        <w:t>submitted.</w:t>
      </w:r>
    </w:p>
    <w:p w14:paraId="51A05AA6" w14:textId="77777777" w:rsidR="00C81972" w:rsidRDefault="00C81972" w:rsidP="001D59B2">
      <w:pPr>
        <w:numPr>
          <w:ilvl w:val="0"/>
          <w:numId w:val="51"/>
        </w:numPr>
        <w:rPr>
          <w:lang w:eastAsia="de-DE"/>
        </w:rPr>
      </w:pPr>
      <w:r>
        <w:rPr>
          <w:lang w:eastAsia="de-DE"/>
        </w:rPr>
        <w:t xml:space="preserve">JVET-N0386 AOV YUV4:4:4 sequence for VVC standardization and suggestions for class F [X. Xu, J. Ye, X. Li, S. Liu, L. Wu, C. </w:t>
      </w:r>
      <w:proofErr w:type="spellStart"/>
      <w:r>
        <w:rPr>
          <w:lang w:eastAsia="de-DE"/>
        </w:rPr>
        <w:t>Xie</w:t>
      </w:r>
      <w:proofErr w:type="spellEnd"/>
      <w:r>
        <w:rPr>
          <w:lang w:eastAsia="de-DE"/>
        </w:rPr>
        <w:t xml:space="preserve">, K. Liu, B. Wang, P. Liu, K. Dong, Y. </w:t>
      </w:r>
      <w:proofErr w:type="spellStart"/>
      <w:r>
        <w:rPr>
          <w:lang w:eastAsia="de-DE"/>
        </w:rPr>
        <w:t>Kuang</w:t>
      </w:r>
      <w:proofErr w:type="spellEnd"/>
      <w:r>
        <w:rPr>
          <w:lang w:eastAsia="de-DE"/>
        </w:rPr>
        <w:t>, W. Feng (Tencent)]</w:t>
      </w:r>
    </w:p>
    <w:p w14:paraId="0FC27B48" w14:textId="77777777" w:rsidR="00C81972" w:rsidRDefault="00C81972" w:rsidP="001D59B2">
      <w:pPr>
        <w:numPr>
          <w:ilvl w:val="0"/>
          <w:numId w:val="51"/>
        </w:numPr>
        <w:rPr>
          <w:lang w:eastAsia="de-DE"/>
        </w:rPr>
      </w:pPr>
      <w:r>
        <w:rPr>
          <w:lang w:eastAsia="de-DE"/>
        </w:rPr>
        <w:t>JVET-N0502 Five SCC TGM sequences of both YUV4:4:4 and YUV4:2:0 formats [T. Lin, K. Zhou, S. Wang (Tongji), L. Zhao (Shaoxing)] [late]</w:t>
      </w:r>
    </w:p>
    <w:p w14:paraId="33003EFE" w14:textId="77777777" w:rsidR="00C81972" w:rsidRDefault="00C81972" w:rsidP="00C81972">
      <w:pPr>
        <w:rPr>
          <w:lang w:eastAsia="de-DE"/>
        </w:rPr>
      </w:pPr>
      <w:r>
        <w:rPr>
          <w:lang w:eastAsia="de-DE"/>
        </w:rPr>
        <w:t>The AHG recommended:</w:t>
      </w:r>
    </w:p>
    <w:p w14:paraId="2B7D54D7" w14:textId="77777777" w:rsidR="00C81972" w:rsidRDefault="00C81972" w:rsidP="001D59B2">
      <w:pPr>
        <w:numPr>
          <w:ilvl w:val="0"/>
          <w:numId w:val="52"/>
        </w:numPr>
        <w:rPr>
          <w:lang w:eastAsia="de-DE"/>
        </w:rPr>
      </w:pPr>
      <w:r>
        <w:rPr>
          <w:lang w:eastAsia="de-DE"/>
        </w:rPr>
        <w:t>To review related contributions</w:t>
      </w:r>
    </w:p>
    <w:p w14:paraId="022C8949" w14:textId="77777777" w:rsidR="00C81972" w:rsidRDefault="00C81972" w:rsidP="001D59B2">
      <w:pPr>
        <w:numPr>
          <w:ilvl w:val="0"/>
          <w:numId w:val="52"/>
        </w:numPr>
        <w:rPr>
          <w:lang w:eastAsia="de-DE"/>
        </w:rPr>
      </w:pPr>
      <w:r>
        <w:rPr>
          <w:lang w:eastAsia="de-DE"/>
        </w:rPr>
        <w:t>To discuss further ftp directory structure</w:t>
      </w:r>
    </w:p>
    <w:p w14:paraId="019B6C72" w14:textId="77777777" w:rsidR="00C81972" w:rsidRDefault="00C81972" w:rsidP="001D59B2">
      <w:pPr>
        <w:numPr>
          <w:ilvl w:val="0"/>
          <w:numId w:val="52"/>
        </w:numPr>
        <w:rPr>
          <w:lang w:eastAsia="de-DE"/>
        </w:rPr>
      </w:pPr>
      <w:r>
        <w:rPr>
          <w:lang w:eastAsia="de-DE"/>
        </w:rPr>
        <w:t>To continue to collect new test sequences available for JVET with licensing statement</w:t>
      </w:r>
    </w:p>
    <w:p w14:paraId="0D47B55C" w14:textId="6E505AD3" w:rsidR="00DC0170" w:rsidRPr="00F84C5C" w:rsidDel="00997068" w:rsidRDefault="00DC0170" w:rsidP="00DC0170">
      <w:pPr>
        <w:rPr>
          <w:del w:id="1317" w:author="Gary Sullivan" w:date="2019-07-02T09:25:00Z"/>
          <w:lang w:eastAsia="de-DE"/>
        </w:rPr>
      </w:pPr>
    </w:p>
    <w:p w14:paraId="53BE6FFD" w14:textId="3DC883E9" w:rsidR="007F1088" w:rsidRPr="00F84C5C" w:rsidRDefault="00CA3B93" w:rsidP="007F1088">
      <w:pPr>
        <w:pStyle w:val="Heading9"/>
        <w:rPr>
          <w:rFonts w:eastAsia="Times New Roman"/>
          <w:szCs w:val="24"/>
          <w:lang w:val="en-CA" w:eastAsia="de-DE"/>
        </w:rPr>
      </w:pPr>
      <w:hyperlink r:id="rId43" w:history="1">
        <w:r w:rsidR="007F1088" w:rsidRPr="00F84C5C">
          <w:rPr>
            <w:rFonts w:eastAsia="Times New Roman"/>
            <w:color w:val="0000FF"/>
            <w:szCs w:val="24"/>
            <w:u w:val="single"/>
            <w:lang w:val="en-CA" w:eastAsia="de-DE"/>
          </w:rPr>
          <w:t>JVET-N0005</w:t>
        </w:r>
      </w:hyperlink>
      <w:r w:rsidR="007F1088" w:rsidRPr="00F84C5C">
        <w:rPr>
          <w:rFonts w:eastAsia="Times New Roman"/>
          <w:szCs w:val="24"/>
          <w:lang w:val="en-CA" w:eastAsia="de-DE"/>
        </w:rPr>
        <w:t xml:space="preserve"> JVET AHG report: Memory bandwidth consumption of coding tools (AHG5) [R</w:t>
      </w:r>
      <w:del w:id="1318" w:author="Gary Sullivan" w:date="2019-06-17T13:47:00Z">
        <w:r w:rsidR="007F1088" w:rsidRPr="00F84C5C" w:rsidDel="009E06DA">
          <w:rPr>
            <w:rFonts w:eastAsia="Times New Roman"/>
            <w:szCs w:val="24"/>
            <w:lang w:val="en-CA" w:eastAsia="de-DE"/>
          </w:rPr>
          <w:delText xml:space="preserve">. </w:delText>
        </w:r>
      </w:del>
      <w:ins w:id="1319"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Hashimoto, T</w:t>
      </w:r>
      <w:del w:id="1320" w:author="Gary Sullivan" w:date="2019-06-17T13:47:00Z">
        <w:r w:rsidR="007F1088" w:rsidRPr="00F84C5C" w:rsidDel="009E06DA">
          <w:rPr>
            <w:rFonts w:eastAsia="Times New Roman"/>
            <w:szCs w:val="24"/>
            <w:lang w:val="en-CA" w:eastAsia="de-DE"/>
          </w:rPr>
          <w:delText xml:space="preserve">. </w:delText>
        </w:r>
      </w:del>
      <w:ins w:id="1321"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Ikai, X</w:t>
      </w:r>
      <w:del w:id="1322" w:author="Gary Sullivan" w:date="2019-06-17T13:47:00Z">
        <w:r w:rsidR="007F1088" w:rsidRPr="00F84C5C" w:rsidDel="009E06DA">
          <w:rPr>
            <w:rFonts w:eastAsia="Times New Roman"/>
            <w:szCs w:val="24"/>
            <w:lang w:val="en-CA" w:eastAsia="de-DE"/>
          </w:rPr>
          <w:delText xml:space="preserve">. </w:delText>
        </w:r>
      </w:del>
      <w:ins w:id="1323"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Li, D</w:t>
      </w:r>
      <w:del w:id="1324" w:author="Gary Sullivan" w:date="2019-06-17T13:47:00Z">
        <w:r w:rsidR="007F1088" w:rsidRPr="00F84C5C" w:rsidDel="009E06DA">
          <w:rPr>
            <w:rFonts w:eastAsia="Times New Roman"/>
            <w:szCs w:val="24"/>
            <w:lang w:val="en-CA" w:eastAsia="de-DE"/>
          </w:rPr>
          <w:delText xml:space="preserve">. </w:delText>
        </w:r>
      </w:del>
      <w:ins w:id="1325"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Luo, H</w:t>
      </w:r>
      <w:del w:id="1326" w:author="Gary Sullivan" w:date="2019-06-17T13:47:00Z">
        <w:r w:rsidR="007F1088" w:rsidRPr="00F84C5C" w:rsidDel="009E06DA">
          <w:rPr>
            <w:rFonts w:eastAsia="Times New Roman"/>
            <w:szCs w:val="24"/>
            <w:lang w:val="en-CA" w:eastAsia="de-DE"/>
          </w:rPr>
          <w:delText xml:space="preserve">. </w:delText>
        </w:r>
      </w:del>
      <w:ins w:id="1327"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Yang, M</w:t>
      </w:r>
      <w:del w:id="1328" w:author="Gary Sullivan" w:date="2019-06-17T13:47:00Z">
        <w:r w:rsidR="007F1088" w:rsidRPr="00F84C5C" w:rsidDel="009E06DA">
          <w:rPr>
            <w:rFonts w:eastAsia="Times New Roman"/>
            <w:szCs w:val="24"/>
            <w:lang w:val="en-CA" w:eastAsia="de-DE"/>
          </w:rPr>
          <w:delText xml:space="preserve">. </w:delText>
        </w:r>
      </w:del>
      <w:ins w:id="1329"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Zhou]</w:t>
      </w:r>
    </w:p>
    <w:p w14:paraId="24575154" w14:textId="77777777" w:rsidR="009E2343" w:rsidRDefault="009E2343" w:rsidP="009E2343">
      <w:pPr>
        <w:rPr>
          <w:szCs w:val="22"/>
        </w:rPr>
      </w:pPr>
      <w:r>
        <w:rPr>
          <w:szCs w:val="22"/>
        </w:rPr>
        <w:t>The document summarizes activities of AHG on memory bandwidth consumption of coding tools</w:t>
      </w:r>
      <w:r w:rsidRPr="00554148">
        <w:rPr>
          <w:szCs w:val="22"/>
        </w:rPr>
        <w:t xml:space="preserve"> </w:t>
      </w:r>
      <w:r>
        <w:rPr>
          <w:szCs w:val="22"/>
        </w:rPr>
        <w:t>between the 1</w:t>
      </w:r>
      <w:r>
        <w:rPr>
          <w:szCs w:val="22"/>
          <w:lang w:eastAsia="ja-JP"/>
        </w:rPr>
        <w:t>3</w:t>
      </w:r>
      <w:r>
        <w:rPr>
          <w:szCs w:val="22"/>
          <w:vertAlign w:val="superscript"/>
        </w:rPr>
        <w:t>th</w:t>
      </w:r>
      <w:r>
        <w:rPr>
          <w:szCs w:val="22"/>
        </w:rPr>
        <w:t xml:space="preserve"> </w:t>
      </w:r>
      <w:r w:rsidRPr="00554148">
        <w:rPr>
          <w:szCs w:val="22"/>
        </w:rPr>
        <w:t xml:space="preserve">and the </w:t>
      </w:r>
      <w:r>
        <w:rPr>
          <w:szCs w:val="22"/>
        </w:rPr>
        <w:t>14</w:t>
      </w:r>
      <w:r w:rsidRPr="00085612">
        <w:rPr>
          <w:szCs w:val="22"/>
          <w:vertAlign w:val="superscript"/>
        </w:rPr>
        <w:t>th</w:t>
      </w:r>
      <w:r>
        <w:rPr>
          <w:szCs w:val="22"/>
        </w:rPr>
        <w:t xml:space="preserve"> JVET m</w:t>
      </w:r>
      <w:r w:rsidRPr="00554148">
        <w:rPr>
          <w:szCs w:val="22"/>
        </w:rPr>
        <w:t>eeting</w:t>
      </w:r>
      <w:r>
        <w:rPr>
          <w:szCs w:val="22"/>
        </w:rPr>
        <w:t>s.</w:t>
      </w:r>
    </w:p>
    <w:p w14:paraId="628EE1A8" w14:textId="403C9B49" w:rsidR="009E2343" w:rsidRPr="004933D8" w:rsidDel="00D51E90" w:rsidRDefault="009E2343" w:rsidP="009E2343">
      <w:pPr>
        <w:rPr>
          <w:del w:id="1330" w:author="Gary Sullivan" w:date="2019-07-02T09:10:00Z"/>
          <w:szCs w:val="22"/>
        </w:rPr>
      </w:pPr>
      <w:del w:id="1331" w:author="Gary Sullivan" w:date="2019-07-02T09:10:00Z">
        <w:r w:rsidDel="00D51E90">
          <w:rPr>
            <w:szCs w:val="22"/>
          </w:rPr>
          <w:delText>Mandates:</w:delText>
        </w:r>
      </w:del>
    </w:p>
    <w:p w14:paraId="26EF4DC5" w14:textId="008A17E1" w:rsidR="009E2343" w:rsidRPr="00BD53C1" w:rsidDel="00D51E90" w:rsidRDefault="009E2343" w:rsidP="009E2343">
      <w:pPr>
        <w:numPr>
          <w:ilvl w:val="0"/>
          <w:numId w:val="14"/>
        </w:numPr>
        <w:rPr>
          <w:del w:id="1332" w:author="Gary Sullivan" w:date="2019-07-02T09:10:00Z"/>
        </w:rPr>
      </w:pPr>
      <w:del w:id="1333" w:author="Gary Sullivan" w:date="2019-07-02T09:10:00Z">
        <w:r w:rsidRPr="00BD53C1" w:rsidDel="00D51E90">
          <w:delText>Develop improved software tools for measuring both average and worst case of memory bandwidth, and provide information for usage of these tools.</w:delText>
        </w:r>
      </w:del>
    </w:p>
    <w:p w14:paraId="45873DE1" w14:textId="1431E8A0" w:rsidR="009E2343" w:rsidRPr="00BD53C1" w:rsidDel="00D51E90" w:rsidRDefault="009E2343" w:rsidP="009E2343">
      <w:pPr>
        <w:numPr>
          <w:ilvl w:val="0"/>
          <w:numId w:val="14"/>
        </w:numPr>
        <w:rPr>
          <w:del w:id="1334" w:author="Gary Sullivan" w:date="2019-07-02T09:10:00Z"/>
        </w:rPr>
      </w:pPr>
      <w:del w:id="1335" w:author="Gary Sullivan" w:date="2019-07-02T09:10:00Z">
        <w:r w:rsidRPr="00BD53C1" w:rsidDel="00D51E90">
          <w:delText>Study cache configurations for measuring decoder memory bandwidth consumption.</w:delText>
        </w:r>
      </w:del>
    </w:p>
    <w:p w14:paraId="705DCD3B" w14:textId="257AD3C2" w:rsidR="009E2343" w:rsidRPr="00BD53C1" w:rsidDel="00D51E90" w:rsidRDefault="009E2343" w:rsidP="009E2343">
      <w:pPr>
        <w:numPr>
          <w:ilvl w:val="0"/>
          <w:numId w:val="14"/>
        </w:numPr>
        <w:rPr>
          <w:del w:id="1336" w:author="Gary Sullivan" w:date="2019-07-02T09:10:00Z"/>
        </w:rPr>
      </w:pPr>
      <w:del w:id="1337" w:author="Gary Sullivan" w:date="2019-07-02T09:10:00Z">
        <w:r w:rsidRPr="00BD53C1" w:rsidDel="00D51E90">
          <w:delText>Identify coding tools in CEs</w:delText>
        </w:r>
        <w:r w:rsidDel="00D51E90">
          <w:delText xml:space="preserve"> and</w:delText>
        </w:r>
        <w:r w:rsidRPr="00BD53C1" w:rsidDel="00D51E90">
          <w:delText xml:space="preserve"> VTM</w:delText>
        </w:r>
        <w:r w:rsidDel="00D51E90">
          <w:delText xml:space="preserve"> </w:delText>
        </w:r>
        <w:r w:rsidRPr="00BD53C1" w:rsidDel="00D51E90">
          <w:delText>with significant memory bandwidth impact.</w:delText>
        </w:r>
      </w:del>
    </w:p>
    <w:p w14:paraId="5997513C" w14:textId="3A6A1DE9" w:rsidR="009E2343" w:rsidRPr="006112C9" w:rsidDel="00D51E90" w:rsidRDefault="009E2343" w:rsidP="009E2343">
      <w:pPr>
        <w:numPr>
          <w:ilvl w:val="0"/>
          <w:numId w:val="14"/>
        </w:numPr>
        <w:rPr>
          <w:del w:id="1338" w:author="Gary Sullivan" w:date="2019-07-02T09:10:00Z"/>
        </w:rPr>
      </w:pPr>
      <w:del w:id="1339" w:author="Gary Sullivan" w:date="2019-07-02T09:10:00Z">
        <w:r w:rsidRPr="00BD53C1" w:rsidDel="00D51E90">
          <w:delText>Study the impact of memory bandwidth on specific application cases.</w:delText>
        </w:r>
      </w:del>
    </w:p>
    <w:p w14:paraId="1D144DEE" w14:textId="140A3A01" w:rsidR="009E2343" w:rsidDel="00D51E90" w:rsidRDefault="009E2343" w:rsidP="009E2343">
      <w:pPr>
        <w:textAlignment w:val="auto"/>
        <w:rPr>
          <w:del w:id="1340" w:author="Gary Sullivan" w:date="2019-07-02T09:10:00Z"/>
        </w:rPr>
      </w:pPr>
    </w:p>
    <w:p w14:paraId="46D99C4E" w14:textId="0092C18C" w:rsidR="009E2343" w:rsidRDefault="009317D3" w:rsidP="009E2343">
      <w:pPr>
        <w:rPr>
          <w:lang w:eastAsia="ja-JP"/>
        </w:rPr>
      </w:pPr>
      <w:r>
        <w:t>Relevant c</w:t>
      </w:r>
      <w:r w:rsidR="009E2343">
        <w:t xml:space="preserve">ontributions to this </w:t>
      </w:r>
      <w:r w:rsidR="009E2343">
        <w:rPr>
          <w:lang w:eastAsia="ja-JP"/>
        </w:rPr>
        <w:t>m</w:t>
      </w:r>
      <w:r w:rsidR="009E2343">
        <w:t>eeting</w:t>
      </w:r>
      <w:r w:rsidR="009E2343">
        <w:rPr>
          <w:lang w:eastAsia="ja-JP"/>
        </w:rPr>
        <w:t xml:space="preserve"> </w:t>
      </w:r>
      <w:r>
        <w:rPr>
          <w:lang w:eastAsia="ja-JP"/>
        </w:rPr>
        <w:t xml:space="preserve">were identified </w:t>
      </w:r>
      <w:r w:rsidR="009E2343">
        <w:rPr>
          <w:lang w:eastAsia="ja-JP"/>
        </w:rPr>
        <w:t>as follows.</w:t>
      </w:r>
      <w:del w:id="1341" w:author="Gary Sullivan" w:date="2019-07-02T09:09:00Z">
        <w:r w:rsidR="009E2343" w:rsidDel="00D51E90">
          <w:rPr>
            <w:lang w:eastAsia="ja-JP"/>
          </w:rPr>
          <w:delText xml:space="preserve"> </w:delText>
        </w:r>
        <w:r w:rsidR="00621C18" w:rsidDel="00D51E90">
          <w:rPr>
            <w:lang w:eastAsia="ja-JP"/>
          </w:rPr>
          <w:delText>[</w:delText>
        </w:r>
        <w:r w:rsidR="00621C18" w:rsidRPr="00F413B8" w:rsidDel="00D51E90">
          <w:rPr>
            <w:highlight w:val="yellow"/>
            <w:lang w:eastAsia="ja-JP"/>
          </w:rPr>
          <w:delText>Ed. tabs</w:delText>
        </w:r>
        <w:r w:rsidR="00621C18" w:rsidDel="00D51E90">
          <w:rPr>
            <w:lang w:eastAsia="ja-JP"/>
          </w:rPr>
          <w:delText>]</w:delText>
        </w:r>
      </w:del>
    </w:p>
    <w:p w14:paraId="45DFDE3E" w14:textId="77777777" w:rsidR="009E2343" w:rsidRDefault="009E2343" w:rsidP="001D59B2">
      <w:pPr>
        <w:numPr>
          <w:ilvl w:val="0"/>
          <w:numId w:val="100"/>
        </w:numPr>
        <w:rPr>
          <w:lang w:eastAsia="ja-JP"/>
        </w:rPr>
      </w:pPr>
      <w:r>
        <w:t xml:space="preserve">JVET-N0068 “CE2: On restriction of memory bandwidth consumption of affine mode (CE2-4.8)”, </w:t>
      </w:r>
      <w:r w:rsidRPr="004E185F">
        <w:t>M. Zhou (Broadcom)</w:t>
      </w:r>
    </w:p>
    <w:p w14:paraId="385DC5DE" w14:textId="41CAAE97" w:rsidR="009E2343" w:rsidRDefault="009E2343" w:rsidP="001D59B2">
      <w:pPr>
        <w:numPr>
          <w:ilvl w:val="0"/>
          <w:numId w:val="100"/>
        </w:numPr>
        <w:rPr>
          <w:lang w:eastAsia="ja-JP"/>
        </w:rPr>
      </w:pPr>
      <w:r>
        <w:rPr>
          <w:lang w:eastAsia="ja-JP"/>
        </w:rPr>
        <w:t>JVET-N0195 “</w:t>
      </w:r>
      <w:r w:rsidRPr="004E185F">
        <w:rPr>
          <w:lang w:eastAsia="ja-JP"/>
        </w:rPr>
        <w:t>CE2: Memory bandwidth reduction for the affine mode (Test 2.4.3)</w:t>
      </w:r>
      <w:r>
        <w:rPr>
          <w:lang w:eastAsia="ja-JP"/>
        </w:rPr>
        <w:t>”,</w:t>
      </w:r>
      <w:r w:rsidRPr="004E185F">
        <w:rPr>
          <w:lang w:eastAsia="ja-JP"/>
        </w:rPr>
        <w:t xml:space="preserve"> </w:t>
      </w:r>
      <w:del w:id="1342" w:author="Gary Sullivan" w:date="2019-07-02T09:01:00Z">
        <w:r w:rsidRPr="004E185F" w:rsidDel="00673652">
          <w:rPr>
            <w:lang w:eastAsia="ja-JP"/>
          </w:rPr>
          <w:tab/>
        </w:r>
      </w:del>
      <w:r w:rsidRPr="004E185F">
        <w:rPr>
          <w:lang w:eastAsia="ja-JP"/>
        </w:rPr>
        <w:t>J. Li, C.-W. Kuo, C. S.</w:t>
      </w:r>
      <w:r w:rsidR="00621C18">
        <w:rPr>
          <w:lang w:eastAsia="ja-JP"/>
        </w:rPr>
        <w:t xml:space="preserve"> </w:t>
      </w:r>
      <w:r w:rsidRPr="004E185F">
        <w:rPr>
          <w:lang w:eastAsia="ja-JP"/>
        </w:rPr>
        <w:t>Lim (Panasonic)</w:t>
      </w:r>
    </w:p>
    <w:p w14:paraId="007CAB39" w14:textId="17989DA1" w:rsidR="009E2343" w:rsidRDefault="009E2343" w:rsidP="001D59B2">
      <w:pPr>
        <w:numPr>
          <w:ilvl w:val="0"/>
          <w:numId w:val="100"/>
        </w:numPr>
        <w:rPr>
          <w:lang w:eastAsia="ja-JP"/>
        </w:rPr>
      </w:pPr>
      <w:r>
        <w:rPr>
          <w:lang w:eastAsia="ja-JP"/>
        </w:rPr>
        <w:t>JVET-N0199 “</w:t>
      </w:r>
      <w:r w:rsidRPr="004E185F">
        <w:rPr>
          <w:lang w:eastAsia="ja-JP"/>
        </w:rPr>
        <w:t>CE2-related: Combined test of affine memory bandwidth and complexity reduction (Test2.4.6+Test2.4.8)</w:t>
      </w:r>
      <w:r>
        <w:rPr>
          <w:lang w:eastAsia="ja-JP"/>
        </w:rPr>
        <w:t>”,</w:t>
      </w:r>
      <w:r w:rsidRPr="004E185F">
        <w:rPr>
          <w:lang w:eastAsia="ja-JP"/>
        </w:rPr>
        <w:t xml:space="preserve"> </w:t>
      </w:r>
      <w:del w:id="1343" w:author="Gary Sullivan" w:date="2019-07-02T09:01:00Z">
        <w:r w:rsidRPr="004E185F" w:rsidDel="00673652">
          <w:rPr>
            <w:lang w:eastAsia="ja-JP"/>
          </w:rPr>
          <w:tab/>
        </w:r>
      </w:del>
      <w:r w:rsidRPr="004E185F">
        <w:rPr>
          <w:lang w:eastAsia="ja-JP"/>
        </w:rPr>
        <w:t>J. Li, C.-W. Kuo, C. S.</w:t>
      </w:r>
      <w:r w:rsidR="00621C18">
        <w:rPr>
          <w:lang w:eastAsia="ja-JP"/>
        </w:rPr>
        <w:t xml:space="preserve"> </w:t>
      </w:r>
      <w:r w:rsidRPr="004E185F">
        <w:rPr>
          <w:lang w:eastAsia="ja-JP"/>
        </w:rPr>
        <w:t>Lim (Panasonic), M. Zhou (Broadcom)</w:t>
      </w:r>
    </w:p>
    <w:p w14:paraId="49C14774" w14:textId="54E3DF49" w:rsidR="009E2343" w:rsidRDefault="009E2343" w:rsidP="001D59B2">
      <w:pPr>
        <w:numPr>
          <w:ilvl w:val="0"/>
          <w:numId w:val="100"/>
        </w:numPr>
        <w:rPr>
          <w:lang w:eastAsia="ja-JP"/>
        </w:rPr>
      </w:pPr>
      <w:r>
        <w:rPr>
          <w:lang w:eastAsia="ja-JP"/>
        </w:rPr>
        <w:t>JVET-N0256 “</w:t>
      </w:r>
      <w:r w:rsidRPr="00232F40">
        <w:rPr>
          <w:lang w:eastAsia="ja-JP"/>
        </w:rPr>
        <w:t>CE2: Worst-case Memory Bandwidth Reduction for affine (Test 2.4.5)</w:t>
      </w:r>
      <w:r>
        <w:rPr>
          <w:lang w:eastAsia="ja-JP"/>
        </w:rPr>
        <w:t>”,</w:t>
      </w:r>
      <w:r w:rsidRPr="00232F40">
        <w:rPr>
          <w:lang w:eastAsia="ja-JP"/>
        </w:rPr>
        <w:t xml:space="preserve"> </w:t>
      </w:r>
      <w:del w:id="1344" w:author="Gary Sullivan" w:date="2019-07-02T09:01:00Z">
        <w:r w:rsidRPr="00232F40" w:rsidDel="00673652">
          <w:rPr>
            <w:lang w:eastAsia="ja-JP"/>
          </w:rPr>
          <w:tab/>
        </w:r>
      </w:del>
      <w:r w:rsidRPr="00232F40">
        <w:rPr>
          <w:lang w:eastAsia="ja-JP"/>
        </w:rPr>
        <w:t>H. Huang, L. Pham Van, W.-J. Chien, M. Karczewicz (Qualcomm)</w:t>
      </w:r>
    </w:p>
    <w:p w14:paraId="16DF0B41" w14:textId="44F9DD65" w:rsidR="009E2343" w:rsidRDefault="009E2343" w:rsidP="001D59B2">
      <w:pPr>
        <w:numPr>
          <w:ilvl w:val="0"/>
          <w:numId w:val="100"/>
        </w:numPr>
        <w:rPr>
          <w:lang w:eastAsia="ja-JP"/>
        </w:rPr>
      </w:pPr>
      <w:r>
        <w:rPr>
          <w:lang w:eastAsia="ja-JP"/>
        </w:rPr>
        <w:t>JVET-N0323 “</w:t>
      </w:r>
      <w:r w:rsidRPr="00115D89">
        <w:rPr>
          <w:lang w:eastAsia="ja-JP"/>
        </w:rPr>
        <w:t>CE2: Reducing worst-case memory bandwidth of affine mode (CE2-4.2.a, CE2-4.2.b, CE2-4.2.c and CE2-4.2.d)</w:t>
      </w:r>
      <w:r>
        <w:rPr>
          <w:lang w:eastAsia="ja-JP"/>
        </w:rPr>
        <w:t>”,</w:t>
      </w:r>
      <w:r w:rsidRPr="00115D89">
        <w:rPr>
          <w:lang w:eastAsia="ja-JP"/>
        </w:rPr>
        <w:t xml:space="preserve"> </w:t>
      </w:r>
      <w:del w:id="1345" w:author="Gary Sullivan" w:date="2019-07-02T09:01:00Z">
        <w:r w:rsidRPr="00115D89" w:rsidDel="00673652">
          <w:rPr>
            <w:lang w:eastAsia="ja-JP"/>
          </w:rPr>
          <w:tab/>
        </w:r>
      </w:del>
      <w:r w:rsidRPr="00115D89">
        <w:rPr>
          <w:lang w:eastAsia="ja-JP"/>
        </w:rPr>
        <w:t>Y.-W. Chen, X. Wang (</w:t>
      </w:r>
      <w:proofErr w:type="spellStart"/>
      <w:r w:rsidRPr="00115D89">
        <w:rPr>
          <w:lang w:eastAsia="ja-JP"/>
        </w:rPr>
        <w:t>Kwai</w:t>
      </w:r>
      <w:proofErr w:type="spellEnd"/>
      <w:r w:rsidRPr="00115D89">
        <w:rPr>
          <w:lang w:eastAsia="ja-JP"/>
        </w:rPr>
        <w:t xml:space="preserve"> Inc.), H. Chen, T. </w:t>
      </w:r>
      <w:proofErr w:type="spellStart"/>
      <w:r w:rsidRPr="00115D89">
        <w:rPr>
          <w:lang w:eastAsia="ja-JP"/>
        </w:rPr>
        <w:t>Solovyev</w:t>
      </w:r>
      <w:proofErr w:type="spellEnd"/>
      <w:r w:rsidRPr="00115D89">
        <w:rPr>
          <w:lang w:eastAsia="ja-JP"/>
        </w:rPr>
        <w:t>, H. Yang, J. Chen (Huawei)</w:t>
      </w:r>
    </w:p>
    <w:p w14:paraId="05BF80F4" w14:textId="40AF386B" w:rsidR="009E2343" w:rsidRDefault="009E2343" w:rsidP="001D59B2">
      <w:pPr>
        <w:numPr>
          <w:ilvl w:val="0"/>
          <w:numId w:val="100"/>
        </w:numPr>
        <w:rPr>
          <w:lang w:eastAsia="ja-JP"/>
        </w:rPr>
      </w:pPr>
      <w:r>
        <w:rPr>
          <w:lang w:eastAsia="ja-JP"/>
        </w:rPr>
        <w:t>JVET-N0369 “</w:t>
      </w:r>
      <w:r w:rsidRPr="00115D89">
        <w:rPr>
          <w:lang w:eastAsia="ja-JP"/>
        </w:rPr>
        <w:t>CE2-related: On restriction of memory bandwidth consumption of affine mode (2x2 variant)</w:t>
      </w:r>
      <w:r>
        <w:rPr>
          <w:lang w:eastAsia="ja-JP"/>
        </w:rPr>
        <w:t>”,</w:t>
      </w:r>
      <w:r w:rsidRPr="00115D89">
        <w:rPr>
          <w:lang w:eastAsia="ja-JP"/>
        </w:rPr>
        <w:t xml:space="preserve"> </w:t>
      </w:r>
      <w:del w:id="1346" w:author="Gary Sullivan" w:date="2019-07-02T09:01:00Z">
        <w:r w:rsidRPr="00115D89" w:rsidDel="00673652">
          <w:rPr>
            <w:lang w:eastAsia="ja-JP"/>
          </w:rPr>
          <w:tab/>
        </w:r>
      </w:del>
      <w:r w:rsidRPr="00115D89">
        <w:rPr>
          <w:lang w:eastAsia="ja-JP"/>
        </w:rPr>
        <w:t>M. Zhou (Broadcom)</w:t>
      </w:r>
    </w:p>
    <w:p w14:paraId="1EC2B6EE" w14:textId="1D143AB6" w:rsidR="009E2343" w:rsidRDefault="009E2343" w:rsidP="001D59B2">
      <w:pPr>
        <w:numPr>
          <w:ilvl w:val="0"/>
          <w:numId w:val="100"/>
        </w:numPr>
        <w:rPr>
          <w:lang w:eastAsia="ja-JP"/>
        </w:rPr>
      </w:pPr>
      <w:r w:rsidRPr="004469D7">
        <w:rPr>
          <w:lang w:eastAsia="ja-JP"/>
        </w:rPr>
        <w:t>JVET-</w:t>
      </w:r>
      <w:r>
        <w:rPr>
          <w:lang w:eastAsia="ja-JP"/>
        </w:rPr>
        <w:t>N0398</w:t>
      </w:r>
      <w:r w:rsidRPr="00115D89">
        <w:t xml:space="preserve"> </w:t>
      </w:r>
      <w:r>
        <w:t>“</w:t>
      </w:r>
      <w:r w:rsidRPr="00E01633">
        <w:rPr>
          <w:lang w:eastAsia="ja-JP"/>
        </w:rPr>
        <w:t>CE2-4.4: Affine block memory bandwidth reduction by MV clip</w:t>
      </w:r>
      <w:r>
        <w:rPr>
          <w:lang w:eastAsia="ja-JP"/>
        </w:rPr>
        <w:t>”,</w:t>
      </w:r>
      <w:r w:rsidRPr="00E01633">
        <w:rPr>
          <w:lang w:eastAsia="ja-JP"/>
        </w:rPr>
        <w:t xml:space="preserve"> </w:t>
      </w:r>
      <w:del w:id="1347" w:author="Gary Sullivan" w:date="2019-07-02T09:01:00Z">
        <w:r w:rsidRPr="00E01633" w:rsidDel="00673652">
          <w:rPr>
            <w:lang w:eastAsia="ja-JP"/>
          </w:rPr>
          <w:tab/>
        </w:r>
      </w:del>
      <w:r w:rsidRPr="00E01633">
        <w:rPr>
          <w:lang w:eastAsia="ja-JP"/>
        </w:rPr>
        <w:t>X. Li, G. Li, X. Xu, S. Liu (Tencent)</w:t>
      </w:r>
    </w:p>
    <w:p w14:paraId="2EF09B55" w14:textId="77777777" w:rsidR="009E2343" w:rsidRDefault="009E2343" w:rsidP="001D59B2">
      <w:pPr>
        <w:numPr>
          <w:ilvl w:val="0"/>
          <w:numId w:val="100"/>
        </w:numPr>
        <w:rPr>
          <w:lang w:eastAsia="ja-JP"/>
        </w:rPr>
      </w:pPr>
      <w:r>
        <w:t xml:space="preserve">JVET-N0633 “CE2-related: on the memory reduction for affine motion inheritance”, </w:t>
      </w:r>
      <w:r w:rsidRPr="00847961">
        <w:t>H. Huang, W.-J. Chien, M. Karczewicz (Qualcomm)</w:t>
      </w:r>
    </w:p>
    <w:p w14:paraId="6E6A6C3F" w14:textId="77777777" w:rsidR="009E2343" w:rsidRDefault="009E2343" w:rsidP="001D59B2">
      <w:pPr>
        <w:numPr>
          <w:ilvl w:val="0"/>
          <w:numId w:val="100"/>
        </w:numPr>
        <w:rPr>
          <w:lang w:eastAsia="ja-JP"/>
        </w:rPr>
      </w:pPr>
      <w:r>
        <w:lastRenderedPageBreak/>
        <w:t>JVET-N0166 “</w:t>
      </w:r>
      <w:r w:rsidRPr="004E185F">
        <w:t>Non-CE4: Advanced Multi-hypothesis Inter Prediction for bandwidth reduction in B frame</w:t>
      </w:r>
      <w:r>
        <w:t xml:space="preserve">”, </w:t>
      </w:r>
      <w:r w:rsidRPr="004E185F">
        <w:t>Y. Sun, F. Chen, L. Wang (Hikvision)</w:t>
      </w:r>
    </w:p>
    <w:p w14:paraId="3CAE6324" w14:textId="2C1D29CA" w:rsidR="009E2343" w:rsidRDefault="009E2343" w:rsidP="001D59B2">
      <w:pPr>
        <w:numPr>
          <w:ilvl w:val="0"/>
          <w:numId w:val="100"/>
        </w:numPr>
        <w:rPr>
          <w:lang w:eastAsia="ja-JP"/>
        </w:rPr>
      </w:pPr>
      <w:r w:rsidRPr="004469D7">
        <w:rPr>
          <w:lang w:eastAsia="ja-JP"/>
        </w:rPr>
        <w:t>JVET-</w:t>
      </w:r>
      <w:r>
        <w:rPr>
          <w:lang w:eastAsia="ja-JP"/>
        </w:rPr>
        <w:t>N0397</w:t>
      </w:r>
      <w:r w:rsidRPr="00115D89">
        <w:t xml:space="preserve"> </w:t>
      </w:r>
      <w:r>
        <w:t>“</w:t>
      </w:r>
      <w:r w:rsidRPr="00115D89">
        <w:rPr>
          <w:lang w:eastAsia="ja-JP"/>
        </w:rPr>
        <w:t>AHG16: Memory bandwidth reduction for small CUs</w:t>
      </w:r>
      <w:r>
        <w:rPr>
          <w:lang w:eastAsia="ja-JP"/>
        </w:rPr>
        <w:t>”,</w:t>
      </w:r>
      <w:r w:rsidRPr="00115D89">
        <w:rPr>
          <w:lang w:eastAsia="ja-JP"/>
        </w:rPr>
        <w:t xml:space="preserve"> </w:t>
      </w:r>
      <w:del w:id="1348" w:author="Gary Sullivan" w:date="2019-07-02T09:01:00Z">
        <w:r w:rsidRPr="00115D89" w:rsidDel="00673652">
          <w:rPr>
            <w:lang w:eastAsia="ja-JP"/>
          </w:rPr>
          <w:tab/>
        </w:r>
      </w:del>
      <w:r w:rsidRPr="00115D89">
        <w:rPr>
          <w:lang w:eastAsia="ja-JP"/>
        </w:rPr>
        <w:t>X. Li, G. Li, X. Xu, S. Liu (Tencent)</w:t>
      </w:r>
    </w:p>
    <w:p w14:paraId="434223A9" w14:textId="64C93653" w:rsidR="009E2343" w:rsidRDefault="009E2343" w:rsidP="009E2343">
      <w:pPr>
        <w:rPr>
          <w:lang w:eastAsia="ja-JP"/>
        </w:rPr>
      </w:pPr>
      <w:r>
        <w:t>The AHG recommend</w:t>
      </w:r>
      <w:ins w:id="1349" w:author="Gary Sullivan" w:date="2019-07-02T09:10:00Z">
        <w:r w:rsidR="00D51E90">
          <w:t>ed</w:t>
        </w:r>
      </w:ins>
      <w:del w:id="1350" w:author="Gary Sullivan" w:date="2019-07-02T09:10:00Z">
        <w:r w:rsidDel="00D51E90">
          <w:delText>s</w:delText>
        </w:r>
      </w:del>
      <w:r>
        <w:t xml:space="preserve"> t</w:t>
      </w:r>
      <w:r>
        <w:rPr>
          <w:lang w:eastAsia="ja-JP"/>
        </w:rPr>
        <w:t xml:space="preserve">o review </w:t>
      </w:r>
      <w:del w:id="1351" w:author="Gary Sullivan" w:date="2019-07-02T09:11:00Z">
        <w:r w:rsidDel="00D51E90">
          <w:rPr>
            <w:lang w:eastAsia="ja-JP"/>
          </w:rPr>
          <w:delText xml:space="preserve">all </w:delText>
        </w:r>
      </w:del>
      <w:ins w:id="1352" w:author="Gary Sullivan" w:date="2019-07-02T09:11:00Z">
        <w:r w:rsidR="00D51E90">
          <w:rPr>
            <w:lang w:eastAsia="ja-JP"/>
          </w:rPr>
          <w:t xml:space="preserve">the </w:t>
        </w:r>
      </w:ins>
      <w:r>
        <w:rPr>
          <w:lang w:eastAsia="ja-JP"/>
        </w:rPr>
        <w:t>related contributions.</w:t>
      </w:r>
    </w:p>
    <w:p w14:paraId="40DDD432" w14:textId="0ACBEC51" w:rsidR="009E2343" w:rsidDel="00D51E90" w:rsidRDefault="009E2343" w:rsidP="009E2343">
      <w:pPr>
        <w:rPr>
          <w:del w:id="1353" w:author="Gary Sullivan" w:date="2019-07-02T09:10:00Z"/>
          <w:lang w:eastAsia="ja-JP"/>
        </w:rPr>
      </w:pPr>
    </w:p>
    <w:p w14:paraId="19226406" w14:textId="10223159" w:rsidR="009E2343" w:rsidRPr="007C357E" w:rsidRDefault="009E2343" w:rsidP="009E2343">
      <w:pPr>
        <w:rPr>
          <w:szCs w:val="22"/>
        </w:rPr>
      </w:pPr>
      <w:r>
        <w:rPr>
          <w:lang w:eastAsia="ja-JP"/>
        </w:rPr>
        <w:t xml:space="preserve">It </w:t>
      </w:r>
      <w:ins w:id="1354" w:author="Gary Sullivan" w:date="2019-07-02T09:10:00Z">
        <w:r w:rsidR="00D51E90">
          <w:rPr>
            <w:lang w:eastAsia="ja-JP"/>
          </w:rPr>
          <w:t>wa</w:t>
        </w:r>
      </w:ins>
      <w:del w:id="1355" w:author="Gary Sullivan" w:date="2019-07-02T09:10:00Z">
        <w:r w:rsidDel="00D51E90">
          <w:rPr>
            <w:lang w:eastAsia="ja-JP"/>
          </w:rPr>
          <w:delText>i</w:delText>
        </w:r>
      </w:del>
      <w:r>
        <w:rPr>
          <w:lang w:eastAsia="ja-JP"/>
        </w:rPr>
        <w:t xml:space="preserve">s suggested to further improve the cache model. It </w:t>
      </w:r>
      <w:ins w:id="1356" w:author="Gary Sullivan" w:date="2019-07-02T09:10:00Z">
        <w:r w:rsidR="00D51E90">
          <w:rPr>
            <w:lang w:eastAsia="ja-JP"/>
          </w:rPr>
          <w:t>wa</w:t>
        </w:r>
      </w:ins>
      <w:del w:id="1357" w:author="Gary Sullivan" w:date="2019-07-02T09:10:00Z">
        <w:r w:rsidDel="00D51E90">
          <w:rPr>
            <w:lang w:eastAsia="ja-JP"/>
          </w:rPr>
          <w:delText>i</w:delText>
        </w:r>
      </w:del>
      <w:r>
        <w:rPr>
          <w:lang w:eastAsia="ja-JP"/>
        </w:rPr>
        <w:t>s also suggested to perform further study on DMVR.</w:t>
      </w:r>
    </w:p>
    <w:p w14:paraId="2E5DDE1E" w14:textId="1BB94BB0" w:rsidR="007F1088" w:rsidRPr="00F84C5C" w:rsidDel="00997068" w:rsidRDefault="007F1088" w:rsidP="007F1088">
      <w:pPr>
        <w:rPr>
          <w:del w:id="1358" w:author="Gary Sullivan" w:date="2019-07-02T09:25:00Z"/>
          <w:lang w:eastAsia="de-DE"/>
        </w:rPr>
      </w:pPr>
    </w:p>
    <w:p w14:paraId="4BDB0E95" w14:textId="54046F97" w:rsidR="007F1088" w:rsidRPr="00F84C5C" w:rsidRDefault="00CA3B93" w:rsidP="007F1088">
      <w:pPr>
        <w:pStyle w:val="Heading9"/>
        <w:rPr>
          <w:rFonts w:eastAsia="Times New Roman"/>
          <w:szCs w:val="24"/>
          <w:lang w:val="en-CA" w:eastAsia="de-DE"/>
        </w:rPr>
      </w:pPr>
      <w:hyperlink r:id="rId44" w:history="1">
        <w:r w:rsidR="007F1088" w:rsidRPr="00F84C5C">
          <w:rPr>
            <w:rFonts w:eastAsia="Times New Roman"/>
            <w:color w:val="0000FF"/>
            <w:szCs w:val="24"/>
            <w:u w:val="single"/>
            <w:lang w:val="en-CA" w:eastAsia="de-DE"/>
          </w:rPr>
          <w:t>JVET-N0006</w:t>
        </w:r>
      </w:hyperlink>
      <w:r w:rsidR="007F1088" w:rsidRPr="00F84C5C">
        <w:rPr>
          <w:rFonts w:eastAsia="Times New Roman"/>
          <w:szCs w:val="24"/>
          <w:lang w:val="en-CA" w:eastAsia="de-DE"/>
        </w:rPr>
        <w:t xml:space="preserve"> JVET AHG </w:t>
      </w:r>
      <w:ins w:id="1359" w:author="Gary Sullivan" w:date="2019-07-02T09:31:00Z">
        <w:r w:rsidR="00C703AF">
          <w:rPr>
            <w:rFonts w:eastAsia="Times New Roman"/>
            <w:szCs w:val="24"/>
            <w:lang w:val="en-CA" w:eastAsia="de-DE"/>
          </w:rPr>
          <w:t>r</w:t>
        </w:r>
      </w:ins>
      <w:del w:id="1360" w:author="Gary Sullivan" w:date="2019-07-02T09:31:00Z">
        <w:r w:rsidR="007F1088" w:rsidRPr="00F84C5C" w:rsidDel="00C703AF">
          <w:rPr>
            <w:rFonts w:eastAsia="Times New Roman"/>
            <w:szCs w:val="24"/>
            <w:lang w:val="en-CA" w:eastAsia="de-DE"/>
          </w:rPr>
          <w:delText>R</w:delText>
        </w:r>
      </w:del>
      <w:r w:rsidR="007F1088" w:rsidRPr="00F84C5C">
        <w:rPr>
          <w:rFonts w:eastAsia="Times New Roman"/>
          <w:szCs w:val="24"/>
          <w:lang w:val="en-CA" w:eastAsia="de-DE"/>
        </w:rPr>
        <w:t>eport: 360 video conversion software development (AHG6) [Y</w:t>
      </w:r>
      <w:del w:id="1361" w:author="Gary Sullivan" w:date="2019-06-17T13:47:00Z">
        <w:r w:rsidR="007F1088" w:rsidRPr="00F84C5C" w:rsidDel="009E06DA">
          <w:rPr>
            <w:rFonts w:eastAsia="Times New Roman"/>
            <w:szCs w:val="24"/>
            <w:lang w:val="en-CA" w:eastAsia="de-DE"/>
          </w:rPr>
          <w:delText xml:space="preserve">. </w:delText>
        </w:r>
      </w:del>
      <w:ins w:id="1362"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He, K</w:t>
      </w:r>
      <w:del w:id="1363" w:author="Gary Sullivan" w:date="2019-06-17T13:47:00Z">
        <w:r w:rsidR="007F1088" w:rsidRPr="00F84C5C" w:rsidDel="009E06DA">
          <w:rPr>
            <w:rFonts w:eastAsia="Times New Roman"/>
            <w:szCs w:val="24"/>
            <w:lang w:val="en-CA" w:eastAsia="de-DE"/>
          </w:rPr>
          <w:delText xml:space="preserve">. </w:delText>
        </w:r>
      </w:del>
      <w:ins w:id="1364"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Choi]</w:t>
      </w:r>
    </w:p>
    <w:p w14:paraId="15805937" w14:textId="1635EC6A" w:rsidR="009E2343" w:rsidDel="00D51E90" w:rsidRDefault="009E2343" w:rsidP="009E2343">
      <w:pPr>
        <w:shd w:val="clear" w:color="auto" w:fill="FFFFFF"/>
        <w:tabs>
          <w:tab w:val="clear" w:pos="360"/>
          <w:tab w:val="clear" w:pos="720"/>
          <w:tab w:val="clear" w:pos="1080"/>
          <w:tab w:val="clear" w:pos="1440"/>
        </w:tabs>
        <w:overflowPunct/>
        <w:autoSpaceDE/>
        <w:autoSpaceDN/>
        <w:adjustRightInd/>
        <w:spacing w:before="0"/>
        <w:textAlignment w:val="auto"/>
        <w:rPr>
          <w:del w:id="1365" w:author="Gary Sullivan" w:date="2019-07-02T09:11:00Z"/>
          <w:color w:val="222222"/>
          <w:szCs w:val="22"/>
          <w:lang w:val="en-GB"/>
        </w:rPr>
      </w:pPr>
    </w:p>
    <w:p w14:paraId="24684377" w14:textId="4369AF86" w:rsidR="009E2343" w:rsidRPr="009651A6" w:rsidDel="00D51E90" w:rsidRDefault="009E2343" w:rsidP="009E2343">
      <w:pPr>
        <w:shd w:val="clear" w:color="auto" w:fill="FFFFFF"/>
        <w:tabs>
          <w:tab w:val="clear" w:pos="360"/>
          <w:tab w:val="clear" w:pos="720"/>
          <w:tab w:val="clear" w:pos="1080"/>
          <w:tab w:val="clear" w:pos="1440"/>
        </w:tabs>
        <w:overflowPunct/>
        <w:autoSpaceDE/>
        <w:autoSpaceDN/>
        <w:adjustRightInd/>
        <w:spacing w:before="0"/>
        <w:textAlignment w:val="auto"/>
        <w:rPr>
          <w:del w:id="1366" w:author="Gary Sullivan" w:date="2019-07-02T09:11:00Z"/>
          <w:color w:val="222222"/>
          <w:szCs w:val="22"/>
        </w:rPr>
      </w:pPr>
      <w:del w:id="1367" w:author="Gary Sullivan" w:date="2019-07-02T09:11:00Z">
        <w:r w:rsidRPr="009651A6" w:rsidDel="00D51E90">
          <w:rPr>
            <w:color w:val="222222"/>
            <w:szCs w:val="22"/>
            <w:lang w:val="en-GB"/>
          </w:rPr>
          <w:delText xml:space="preserve">The mandates of this AHG </w:delText>
        </w:r>
        <w:r w:rsidDel="00D51E90">
          <w:rPr>
            <w:color w:val="222222"/>
            <w:szCs w:val="22"/>
            <w:lang w:val="en-GB"/>
          </w:rPr>
          <w:delText>are as follows:</w:delText>
        </w:r>
      </w:del>
    </w:p>
    <w:p w14:paraId="4EF0E21A" w14:textId="54A8EBFF" w:rsidR="009E2343" w:rsidDel="00D51E90" w:rsidRDefault="009E2343" w:rsidP="009E2343">
      <w:pPr>
        <w:numPr>
          <w:ilvl w:val="0"/>
          <w:numId w:val="14"/>
        </w:numPr>
        <w:ind w:left="720"/>
        <w:rPr>
          <w:del w:id="1368" w:author="Gary Sullivan" w:date="2019-07-02T09:11:00Z"/>
        </w:rPr>
      </w:pPr>
      <w:del w:id="1369" w:author="Gary Sullivan" w:date="2019-07-02T09:11:00Z">
        <w:r w:rsidRPr="003B166B" w:rsidDel="00D51E90">
          <w:delText xml:space="preserve">Prepare and deliver </w:delText>
        </w:r>
        <w:r w:rsidDel="00D51E90">
          <w:delText xml:space="preserve">the </w:delText>
        </w:r>
        <w:r w:rsidRPr="003B166B" w:rsidDel="00D51E90">
          <w:delText>360Lib-</w:delText>
        </w:r>
        <w:r w:rsidDel="00D51E90">
          <w:delText>9</w:delText>
        </w:r>
        <w:r w:rsidRPr="003B166B" w:rsidDel="00D51E90">
          <w:delText>.0 software version and common test condition configuration files according to JVET-</w:delText>
        </w:r>
        <w:r w:rsidDel="00D51E90">
          <w:delText>L</w:delText>
        </w:r>
        <w:r w:rsidRPr="003B166B" w:rsidDel="00D51E90">
          <w:delText>1012</w:delText>
        </w:r>
        <w:r w:rsidDel="00D51E90">
          <w:delText>.</w:delText>
        </w:r>
      </w:del>
    </w:p>
    <w:p w14:paraId="0A1EF04A" w14:textId="0CB2B353" w:rsidR="009E2343" w:rsidDel="00D51E90" w:rsidRDefault="009E2343" w:rsidP="009E2343">
      <w:pPr>
        <w:numPr>
          <w:ilvl w:val="0"/>
          <w:numId w:val="14"/>
        </w:numPr>
        <w:ind w:left="720"/>
        <w:rPr>
          <w:del w:id="1370" w:author="Gary Sullivan" w:date="2019-07-02T09:11:00Z"/>
        </w:rPr>
      </w:pPr>
      <w:del w:id="1371" w:author="Gary Sullivan" w:date="2019-07-02T09:11:00Z">
        <w:r w:rsidRPr="003B166B" w:rsidDel="00D51E90">
          <w:delText xml:space="preserve">Generate CTC </w:delText>
        </w:r>
        <w:r w:rsidDel="00D51E90">
          <w:delText>VTM</w:delText>
        </w:r>
        <w:r w:rsidRPr="003B166B" w:rsidDel="00D51E90">
          <w:delText xml:space="preserve"> anchors according to JVET-</w:delText>
        </w:r>
        <w:r w:rsidDel="00D51E90">
          <w:delText>L</w:delText>
        </w:r>
        <w:r w:rsidRPr="003B166B" w:rsidDel="00D51E90">
          <w:delText>1012, and finalize the reporting template for the common test conditions</w:delText>
        </w:r>
        <w:r w:rsidDel="00D51E90">
          <w:delText>.</w:delText>
        </w:r>
      </w:del>
    </w:p>
    <w:p w14:paraId="5FF50F7D" w14:textId="3B22CFEF" w:rsidR="009E2343" w:rsidRPr="00355839" w:rsidDel="00D51E90" w:rsidRDefault="009E2343" w:rsidP="009E2343">
      <w:pPr>
        <w:numPr>
          <w:ilvl w:val="0"/>
          <w:numId w:val="14"/>
        </w:numPr>
        <w:ind w:left="720"/>
        <w:rPr>
          <w:del w:id="1372" w:author="Gary Sullivan" w:date="2019-07-02T09:11:00Z"/>
        </w:rPr>
      </w:pPr>
      <w:del w:id="1373" w:author="Gary Sullivan" w:date="2019-07-02T09:11:00Z">
        <w:r w:rsidRPr="003B166B" w:rsidDel="00D51E90">
          <w:delText>Produce documentation of software usage for distribution with the software</w:delText>
        </w:r>
        <w:r w:rsidDel="00D51E90">
          <w:delText>.</w:delText>
        </w:r>
      </w:del>
    </w:p>
    <w:p w14:paraId="5760089F" w14:textId="77777777" w:rsidR="009E2343" w:rsidRDefault="009E2343" w:rsidP="009E2343">
      <w:pPr>
        <w:rPr>
          <w:lang w:eastAsia="ko-KR"/>
        </w:rPr>
      </w:pPr>
      <w:r>
        <w:rPr>
          <w:rFonts w:hint="eastAsia"/>
          <w:lang w:eastAsia="ko-KR"/>
        </w:rPr>
        <w:t>Brief summary for the activities</w:t>
      </w:r>
      <w:r>
        <w:rPr>
          <w:lang w:eastAsia="ko-KR"/>
        </w:rPr>
        <w:t>:</w:t>
      </w:r>
    </w:p>
    <w:p w14:paraId="1A37B047" w14:textId="77777777" w:rsidR="009E2343" w:rsidRDefault="009E2343" w:rsidP="009E2343">
      <w:pPr>
        <w:rPr>
          <w:lang w:eastAsia="ko-KR"/>
        </w:rPr>
      </w:pPr>
      <w:r>
        <w:rPr>
          <w:rFonts w:hint="eastAsia"/>
          <w:lang w:eastAsia="ko-KR"/>
        </w:rPr>
        <w:t>The 360Lib</w:t>
      </w:r>
      <w:r>
        <w:rPr>
          <w:lang w:eastAsia="ko-KR"/>
        </w:rPr>
        <w:t>-9.0</w:t>
      </w:r>
      <w:r>
        <w:rPr>
          <w:rFonts w:hint="eastAsia"/>
          <w:lang w:eastAsia="ko-KR"/>
        </w:rPr>
        <w:t xml:space="preserve"> </w:t>
      </w:r>
      <w:r>
        <w:rPr>
          <w:lang w:eastAsia="ko-KR"/>
        </w:rPr>
        <w:t>s</w:t>
      </w:r>
      <w:r>
        <w:rPr>
          <w:rFonts w:hint="eastAsia"/>
          <w:lang w:eastAsia="ko-KR"/>
        </w:rPr>
        <w:t>oftware package</w:t>
      </w:r>
      <w:r>
        <w:rPr>
          <w:lang w:eastAsia="ko-KR"/>
        </w:rPr>
        <w:t xml:space="preserve"> included following changes:</w:t>
      </w:r>
    </w:p>
    <w:p w14:paraId="65725893" w14:textId="63D3BAE9" w:rsidR="009E2343" w:rsidDel="00673652" w:rsidRDefault="009E2343" w:rsidP="00673652">
      <w:pPr>
        <w:numPr>
          <w:ilvl w:val="0"/>
          <w:numId w:val="197"/>
        </w:numPr>
        <w:rPr>
          <w:del w:id="1374" w:author="Gary Sullivan" w:date="2019-07-02T09:02:00Z"/>
          <w:lang w:eastAsia="ko-KR"/>
        </w:rPr>
        <w:pPrChange w:id="1375" w:author="Gary Sullivan" w:date="2019-07-02T09:04:00Z">
          <w:pPr/>
        </w:pPrChange>
      </w:pPr>
      <w:del w:id="1376" w:author="Gary Sullivan" w:date="2019-07-02T09:01:00Z">
        <w:r w:rsidDel="00673652">
          <w:rPr>
            <w:lang w:eastAsia="ko-KR"/>
          </w:rPr>
          <w:tab/>
        </w:r>
      </w:del>
      <w:r>
        <w:rPr>
          <w:lang w:eastAsia="ko-KR"/>
        </w:rPr>
        <w:t xml:space="preserve">Projection format </w:t>
      </w:r>
      <w:proofErr w:type="spellStart"/>
      <w:r>
        <w:rPr>
          <w:lang w:eastAsia="ko-KR"/>
        </w:rPr>
        <w:t>conversion:</w:t>
      </w:r>
    </w:p>
    <w:p w14:paraId="6EBCF5DD" w14:textId="60CFBEE2" w:rsidR="009E2343" w:rsidRPr="00673652" w:rsidRDefault="009E2343" w:rsidP="00673652">
      <w:pPr>
        <w:numPr>
          <w:ilvl w:val="0"/>
          <w:numId w:val="197"/>
        </w:numPr>
        <w:rPr>
          <w:rFonts w:eastAsia="Times New Roman"/>
          <w:lang w:eastAsia="ja-JP"/>
          <w:rPrChange w:id="1377" w:author="Gary Sullivan" w:date="2019-07-02T09:02:00Z">
            <w:rPr>
              <w:rFonts w:eastAsia="Times New Roman"/>
              <w:lang w:eastAsia="ja-JP"/>
            </w:rPr>
          </w:rPrChange>
        </w:rPr>
        <w:pPrChange w:id="1378" w:author="Gary Sullivan" w:date="2019-07-02T09:04:00Z">
          <w:pPr>
            <w:numPr>
              <w:numId w:val="34"/>
            </w:numPr>
            <w:tabs>
              <w:tab w:val="clear" w:pos="360"/>
              <w:tab w:val="clear" w:pos="720"/>
              <w:tab w:val="clear" w:pos="1080"/>
              <w:tab w:val="clear" w:pos="1440"/>
            </w:tabs>
            <w:overflowPunct/>
            <w:autoSpaceDE/>
            <w:autoSpaceDN/>
            <w:adjustRightInd/>
            <w:spacing w:before="0"/>
            <w:ind w:left="1080" w:hanging="360"/>
            <w:textAlignment w:val="auto"/>
          </w:pPr>
        </w:pPrChange>
      </w:pPr>
      <w:r w:rsidRPr="00673652">
        <w:rPr>
          <w:rFonts w:eastAsia="Times New Roman"/>
          <w:rPrChange w:id="1379" w:author="Gary Sullivan" w:date="2019-07-02T09:02:00Z">
            <w:rPr>
              <w:rFonts w:eastAsia="Times New Roman"/>
            </w:rPr>
          </w:rPrChange>
        </w:rPr>
        <w:t>Modified</w:t>
      </w:r>
      <w:proofErr w:type="spellEnd"/>
      <w:r w:rsidRPr="00673652">
        <w:rPr>
          <w:rFonts w:eastAsia="Times New Roman"/>
          <w:rPrChange w:id="1380" w:author="Gary Sullivan" w:date="2019-07-02T09:02:00Z">
            <w:rPr>
              <w:rFonts w:eastAsia="Times New Roman"/>
            </w:rPr>
          </w:rPrChange>
        </w:rPr>
        <w:t xml:space="preserve"> chroma sample location based on chroma sample location type in blending process for PHEC (JVET-M0368).</w:t>
      </w:r>
    </w:p>
    <w:p w14:paraId="6230FFCB" w14:textId="5564E4F4" w:rsidR="009E2343" w:rsidDel="00673652" w:rsidRDefault="009E2343" w:rsidP="00673652">
      <w:pPr>
        <w:rPr>
          <w:del w:id="1381" w:author="Gary Sullivan" w:date="2019-07-02T09:02:00Z"/>
          <w:lang w:eastAsia="ko-KR"/>
        </w:rPr>
        <w:pPrChange w:id="1382" w:author="Gary Sullivan" w:date="2019-07-02T09:03:00Z">
          <w:pPr/>
        </w:pPrChange>
      </w:pPr>
      <w:del w:id="1383" w:author="Gary Sullivan" w:date="2019-07-02T09:02:00Z">
        <w:r w:rsidDel="00673652">
          <w:rPr>
            <w:lang w:eastAsia="ko-KR"/>
          </w:rPr>
          <w:tab/>
        </w:r>
      </w:del>
      <w:proofErr w:type="spellStart"/>
      <w:r>
        <w:rPr>
          <w:lang w:eastAsia="ko-KR"/>
        </w:rPr>
        <w:t>Configurations:</w:t>
      </w:r>
    </w:p>
    <w:p w14:paraId="0CD1E6CA" w14:textId="1CDAC18A" w:rsidR="009E2343" w:rsidRDefault="009E2343" w:rsidP="00673652">
      <w:pPr>
        <w:numPr>
          <w:ilvl w:val="0"/>
          <w:numId w:val="197"/>
        </w:numPr>
        <w:rPr>
          <w:lang w:eastAsia="ko-KR"/>
        </w:rPr>
        <w:pPrChange w:id="1384" w:author="Gary Sullivan" w:date="2019-07-02T09:04:00Z">
          <w:pPr>
            <w:numPr>
              <w:numId w:val="35"/>
            </w:numPr>
            <w:ind w:left="1080" w:hanging="360"/>
          </w:pPr>
        </w:pPrChange>
      </w:pPr>
      <w:r w:rsidRPr="00673652">
        <w:rPr>
          <w:rFonts w:eastAsia="Times New Roman"/>
          <w:rPrChange w:id="1385" w:author="Gary Sullivan" w:date="2019-07-02T09:02:00Z">
            <w:rPr>
              <w:rFonts w:eastAsia="Times New Roman"/>
            </w:rPr>
          </w:rPrChange>
        </w:rPr>
        <w:t>Added</w:t>
      </w:r>
      <w:proofErr w:type="spellEnd"/>
      <w:r w:rsidRPr="00673652">
        <w:rPr>
          <w:rFonts w:eastAsia="Times New Roman"/>
          <w:rPrChange w:id="1386" w:author="Gary Sullivan" w:date="2019-07-02T09:02:00Z">
            <w:rPr>
              <w:rFonts w:eastAsia="Times New Roman"/>
            </w:rPr>
          </w:rPrChange>
        </w:rPr>
        <w:t xml:space="preserve"> MV wrap around in the encoding parameter settings for PERP</w:t>
      </w:r>
      <w:r>
        <w:rPr>
          <w:lang w:eastAsia="ko-KR"/>
        </w:rPr>
        <w:t>.</w:t>
      </w:r>
    </w:p>
    <w:p w14:paraId="6B8F9744" w14:textId="14D176DA" w:rsidR="009E2343" w:rsidDel="00673652" w:rsidRDefault="009E2343" w:rsidP="00673652">
      <w:pPr>
        <w:rPr>
          <w:del w:id="1387" w:author="Gary Sullivan" w:date="2019-07-02T09:03:00Z"/>
          <w:lang w:eastAsia="ko-KR"/>
        </w:rPr>
        <w:pPrChange w:id="1388" w:author="Gary Sullivan" w:date="2019-07-02T09:03:00Z">
          <w:pPr/>
        </w:pPrChange>
      </w:pPr>
      <w:del w:id="1389" w:author="Gary Sullivan" w:date="2019-07-02T09:02:00Z">
        <w:r w:rsidDel="00673652">
          <w:rPr>
            <w:lang w:eastAsia="ko-KR"/>
          </w:rPr>
          <w:tab/>
        </w:r>
      </w:del>
      <w:r>
        <w:rPr>
          <w:lang w:eastAsia="ko-KR"/>
        </w:rPr>
        <w:t>Software:</w:t>
      </w:r>
      <w:ins w:id="1390" w:author="Gary Sullivan" w:date="2019-07-02T09:04:00Z">
        <w:r w:rsidR="00673652">
          <w:rPr>
            <w:lang w:eastAsia="ko-KR"/>
          </w:rPr>
          <w:t xml:space="preserve"> </w:t>
        </w:r>
      </w:ins>
    </w:p>
    <w:p w14:paraId="7EAAFB45" w14:textId="0F3F9205" w:rsidR="009E2343" w:rsidRDefault="009E2343" w:rsidP="00673652">
      <w:pPr>
        <w:numPr>
          <w:ilvl w:val="0"/>
          <w:numId w:val="197"/>
        </w:numPr>
        <w:rPr>
          <w:lang w:eastAsia="ko-KR"/>
        </w:rPr>
        <w:pPrChange w:id="1391" w:author="Gary Sullivan" w:date="2019-07-02T09:04:00Z">
          <w:pPr>
            <w:numPr>
              <w:numId w:val="36"/>
            </w:numPr>
            <w:ind w:left="1080" w:hanging="360"/>
          </w:pPr>
        </w:pPrChange>
      </w:pPr>
      <w:r w:rsidRPr="00673652">
        <w:rPr>
          <w:rFonts w:eastAsia="Times New Roman"/>
          <w:rPrChange w:id="1392" w:author="Gary Sullivan" w:date="2019-07-02T09:03:00Z">
            <w:rPr>
              <w:rFonts w:eastAsia="Times New Roman"/>
            </w:rPr>
          </w:rPrChange>
        </w:rPr>
        <w:t>Fixed the bug between the interaction between DMVR and horizontal MV wrap-around used in PERP coding</w:t>
      </w:r>
      <w:r>
        <w:rPr>
          <w:lang w:eastAsia="ko-KR"/>
        </w:rPr>
        <w:t>.</w:t>
      </w:r>
    </w:p>
    <w:p w14:paraId="007671BE" w14:textId="77777777" w:rsidR="009E2343" w:rsidRDefault="009E2343" w:rsidP="009E2343">
      <w:pPr>
        <w:jc w:val="both"/>
        <w:rPr>
          <w:lang w:eastAsia="ko-KR"/>
        </w:rPr>
      </w:pPr>
      <w:r>
        <w:rPr>
          <w:rFonts w:hint="eastAsia"/>
          <w:lang w:eastAsia="ko-KR"/>
        </w:rPr>
        <w:t>360Lib</w:t>
      </w:r>
      <w:r>
        <w:rPr>
          <w:lang w:eastAsia="ko-KR"/>
        </w:rPr>
        <w:t>-9.0 related release:</w:t>
      </w:r>
    </w:p>
    <w:p w14:paraId="5AF63A3F" w14:textId="58A6CFB5" w:rsidR="009E2343" w:rsidDel="00546FC3" w:rsidRDefault="009E2343" w:rsidP="00673652">
      <w:pPr>
        <w:numPr>
          <w:ilvl w:val="0"/>
          <w:numId w:val="197"/>
        </w:numPr>
        <w:rPr>
          <w:del w:id="1393" w:author="Gary Sullivan" w:date="2019-07-02T10:43:00Z"/>
          <w:lang w:eastAsia="ko-KR"/>
        </w:rPr>
        <w:pPrChange w:id="1394" w:author="Gary Sullivan" w:date="2019-07-02T09:04:00Z">
          <w:pPr>
            <w:ind w:left="360"/>
            <w:jc w:val="both"/>
          </w:pPr>
        </w:pPrChange>
      </w:pPr>
      <w:r>
        <w:rPr>
          <w:lang w:eastAsia="ko-KR"/>
        </w:rPr>
        <w:t>360Lib</w:t>
      </w:r>
      <w:r>
        <w:t>-9.0</w:t>
      </w:r>
      <w:r>
        <w:rPr>
          <w:rFonts w:hint="eastAsia"/>
          <w:lang w:eastAsia="ko-KR"/>
        </w:rPr>
        <w:t xml:space="preserve"> with support of </w:t>
      </w:r>
      <w:r>
        <w:rPr>
          <w:lang w:eastAsia="ko-KR"/>
        </w:rPr>
        <w:t xml:space="preserve">VTM-4.0 </w:t>
      </w:r>
      <w:r>
        <w:t xml:space="preserve">was released on </w:t>
      </w:r>
      <w:r>
        <w:rPr>
          <w:lang w:eastAsia="ko-KR"/>
        </w:rPr>
        <w:t>Mar. 4</w:t>
      </w:r>
      <w:r>
        <w:t>, 2019;</w:t>
      </w:r>
      <w:del w:id="1395" w:author="Gary Sullivan" w:date="2019-07-02T10:43:00Z">
        <w:r w:rsidDel="00546FC3">
          <w:delText xml:space="preserve"> </w:delText>
        </w:r>
      </w:del>
    </w:p>
    <w:p w14:paraId="127B3AC2" w14:textId="77777777" w:rsidR="00546FC3" w:rsidRDefault="00546FC3" w:rsidP="00673652">
      <w:pPr>
        <w:numPr>
          <w:ilvl w:val="0"/>
          <w:numId w:val="197"/>
        </w:numPr>
        <w:rPr>
          <w:ins w:id="1396" w:author="Gary Sullivan" w:date="2019-07-02T10:43:00Z"/>
        </w:rPr>
      </w:pPr>
    </w:p>
    <w:p w14:paraId="332573E1" w14:textId="155554A1" w:rsidR="009E2343" w:rsidDel="00673652" w:rsidRDefault="009E2343" w:rsidP="009E2343">
      <w:pPr>
        <w:ind w:left="360"/>
        <w:jc w:val="both"/>
        <w:rPr>
          <w:del w:id="1397" w:author="Gary Sullivan" w:date="2019-07-02T09:04:00Z"/>
        </w:rPr>
      </w:pPr>
    </w:p>
    <w:p w14:paraId="011B4958" w14:textId="77777777" w:rsidR="009E2343" w:rsidRDefault="009E2343" w:rsidP="009E2343">
      <w:r>
        <w:t xml:space="preserve">The </w:t>
      </w:r>
      <w:r>
        <w:rPr>
          <w:rFonts w:hint="eastAsia"/>
          <w:lang w:eastAsia="ko-KR"/>
        </w:rPr>
        <w:t>360Lib</w:t>
      </w:r>
      <w:r>
        <w:t xml:space="preserve"> software is developed using a Subversion repository located at:</w:t>
      </w:r>
    </w:p>
    <w:p w14:paraId="0ED9732A" w14:textId="77777777" w:rsidR="009E2343" w:rsidRDefault="00CA3B93" w:rsidP="009E2343">
      <w:pPr>
        <w:rPr>
          <w:rStyle w:val="Hyperlink"/>
          <w:lang w:eastAsia="ko-KR"/>
        </w:rPr>
      </w:pPr>
      <w:hyperlink r:id="rId45" w:history="1">
        <w:r w:rsidR="009E2343" w:rsidRPr="004721D7">
          <w:rPr>
            <w:rStyle w:val="Hyperlink"/>
            <w:lang w:eastAsia="de-DE"/>
          </w:rPr>
          <w:t>https://jvet.hhi.fraunhofer.de/svn/svn_360Lib/</w:t>
        </w:r>
      </w:hyperlink>
    </w:p>
    <w:p w14:paraId="4723BC98" w14:textId="77777777" w:rsidR="009E2343" w:rsidRDefault="009E2343" w:rsidP="009E2343">
      <w:pPr>
        <w:rPr>
          <w:lang w:eastAsia="ko-KR"/>
        </w:rPr>
      </w:pPr>
      <w:r>
        <w:t xml:space="preserve">The released version of </w:t>
      </w:r>
      <w:r>
        <w:rPr>
          <w:rFonts w:hint="eastAsia"/>
          <w:lang w:eastAsia="ko-KR"/>
        </w:rPr>
        <w:t>360Lib</w:t>
      </w:r>
      <w:r>
        <w:rPr>
          <w:lang w:eastAsia="ko-KR"/>
        </w:rPr>
        <w:t>-9.</w:t>
      </w:r>
      <w:r>
        <w:rPr>
          <w:rFonts w:hint="eastAsia"/>
          <w:lang w:eastAsia="ko-KR"/>
        </w:rPr>
        <w:t>0</w:t>
      </w:r>
      <w:r>
        <w:t xml:space="preserve"> can be found at</w:t>
      </w:r>
      <w:r>
        <w:rPr>
          <w:rFonts w:hint="eastAsia"/>
          <w:lang w:eastAsia="ko-KR"/>
        </w:rPr>
        <w:t>:</w:t>
      </w:r>
    </w:p>
    <w:p w14:paraId="4106EA40" w14:textId="77777777" w:rsidR="009E2343" w:rsidRDefault="00CA3B93" w:rsidP="009E2343">
      <w:pPr>
        <w:rPr>
          <w:lang w:eastAsia="ko-KR"/>
        </w:rPr>
      </w:pPr>
      <w:hyperlink r:id="rId46" w:history="1">
        <w:r w:rsidR="009E2343" w:rsidRPr="00490FC3">
          <w:rPr>
            <w:rStyle w:val="Hyperlink"/>
            <w:lang w:eastAsia="ko-KR"/>
          </w:rPr>
          <w:t>https://jvet.hhi.fraunhofer.de/svn/svn_360Lib/tags/360Lib-9.0/</w:t>
        </w:r>
      </w:hyperlink>
    </w:p>
    <w:p w14:paraId="41555EEF" w14:textId="77777777" w:rsidR="009E2343" w:rsidRDefault="009E2343" w:rsidP="009E2343">
      <w:pPr>
        <w:rPr>
          <w:lang w:eastAsia="ko-KR"/>
        </w:rPr>
      </w:pPr>
      <w:r>
        <w:rPr>
          <w:rFonts w:hint="eastAsia"/>
          <w:lang w:eastAsia="ko-KR"/>
        </w:rPr>
        <w:t>360Lib</w:t>
      </w:r>
      <w:r>
        <w:rPr>
          <w:lang w:eastAsia="ko-KR"/>
        </w:rPr>
        <w:t>-9</w:t>
      </w:r>
      <w:r>
        <w:rPr>
          <w:rFonts w:hint="eastAsia"/>
          <w:lang w:eastAsia="ko-KR"/>
        </w:rPr>
        <w:t>.0</w:t>
      </w:r>
      <w:r>
        <w:t xml:space="preserve"> testing results can be found at</w:t>
      </w:r>
      <w:r>
        <w:rPr>
          <w:rFonts w:hint="eastAsia"/>
          <w:lang w:eastAsia="ko-KR"/>
        </w:rPr>
        <w:t>:</w:t>
      </w:r>
    </w:p>
    <w:p w14:paraId="0327CDD2" w14:textId="77777777" w:rsidR="009E2343" w:rsidRDefault="00CA3B93" w:rsidP="009E2343">
      <w:pPr>
        <w:rPr>
          <w:lang w:eastAsia="ko-KR"/>
        </w:rPr>
      </w:pPr>
      <w:hyperlink r:id="rId47" w:history="1">
        <w:r w:rsidR="009E2343" w:rsidRPr="00490FC3">
          <w:rPr>
            <w:rStyle w:val="Hyperlink"/>
            <w:lang w:eastAsia="ko-KR"/>
          </w:rPr>
          <w:t>ftp.ient.rwth-aachen.de/testresults/360Lib-9.0</w:t>
        </w:r>
      </w:hyperlink>
    </w:p>
    <w:p w14:paraId="290FA059" w14:textId="77777777" w:rsidR="009E2343" w:rsidRDefault="009E2343" w:rsidP="009E2343">
      <w:pPr>
        <w:rPr>
          <w:lang w:eastAsia="ko-KR"/>
        </w:rPr>
      </w:pPr>
      <w:r>
        <w:rPr>
          <w:lang w:eastAsia="ko-KR"/>
        </w:rPr>
        <w:t>360Lib bug tracker</w:t>
      </w:r>
    </w:p>
    <w:p w14:paraId="57872C82" w14:textId="77777777" w:rsidR="009E2343" w:rsidRDefault="00CA3B93" w:rsidP="009E2343">
      <w:hyperlink r:id="rId48" w:history="1">
        <w:r w:rsidR="009E2343">
          <w:rPr>
            <w:rStyle w:val="Hyperlink"/>
          </w:rPr>
          <w:t>https://hevc.hhi.fraunhofer.de/trac/jem/newticket?component=360Lib</w:t>
        </w:r>
      </w:hyperlink>
    </w:p>
    <w:p w14:paraId="1D30FF6B" w14:textId="77777777" w:rsidR="009E2343" w:rsidRDefault="009E2343" w:rsidP="009E2343"/>
    <w:p w14:paraId="03440861" w14:textId="2CA617F0" w:rsidR="009E2343" w:rsidRDefault="009E2343" w:rsidP="009E2343">
      <w:pPr>
        <w:jc w:val="both"/>
        <w:rPr>
          <w:lang w:eastAsia="ko-KR"/>
        </w:rPr>
      </w:pPr>
      <w:del w:id="1398" w:author="Gary Sullivan" w:date="2019-07-02T09:04:00Z">
        <w:r w:rsidDel="00673652">
          <w:rPr>
            <w:lang w:eastAsia="ko-KR"/>
          </w:rPr>
          <w:fldChar w:fldCharType="begin"/>
        </w:r>
        <w:r w:rsidDel="00673652">
          <w:rPr>
            <w:lang w:eastAsia="ko-KR"/>
          </w:rPr>
          <w:delInstrText xml:space="preserve"> REF _Ref518660333 \h </w:delInstrText>
        </w:r>
        <w:r w:rsidDel="00673652">
          <w:rPr>
            <w:lang w:eastAsia="ko-KR"/>
          </w:rPr>
        </w:r>
        <w:r w:rsidDel="00673652">
          <w:rPr>
            <w:lang w:eastAsia="ko-KR"/>
          </w:rPr>
          <w:fldChar w:fldCharType="separate"/>
        </w:r>
        <w:r w:rsidDel="00673652">
          <w:delText xml:space="preserve">Table </w:delText>
        </w:r>
        <w:r w:rsidDel="00673652">
          <w:rPr>
            <w:noProof/>
          </w:rPr>
          <w:delText>1</w:delText>
        </w:r>
        <w:r w:rsidDel="00673652">
          <w:rPr>
            <w:lang w:eastAsia="ko-KR"/>
          </w:rPr>
          <w:fldChar w:fldCharType="end"/>
        </w:r>
        <w:r w:rsidDel="00673652">
          <w:rPr>
            <w:lang w:eastAsia="ko-KR"/>
          </w:rPr>
          <w:delText xml:space="preserve"> </w:delText>
        </w:r>
      </w:del>
      <w:ins w:id="1399" w:author="Gary Sullivan" w:date="2019-07-02T09:04:00Z">
        <w:r w:rsidR="00673652">
          <w:rPr>
            <w:lang w:eastAsia="ko-KR"/>
          </w:rPr>
          <w:t xml:space="preserve">The first table below </w:t>
        </w:r>
      </w:ins>
      <w:r>
        <w:rPr>
          <w:lang w:eastAsia="ko-KR"/>
        </w:rPr>
        <w:t>is for the projection formats comparison using VTM-4.0 according to 360</w:t>
      </w:r>
      <w:r w:rsidRPr="00654735">
        <w:rPr>
          <w:vertAlign w:val="superscript"/>
          <w:lang w:eastAsia="ko-KR"/>
        </w:rPr>
        <w:t>o</w:t>
      </w:r>
      <w:r>
        <w:rPr>
          <w:lang w:eastAsia="ko-KR"/>
        </w:rPr>
        <w:t xml:space="preserve"> video CTC (JVET-L1012). It compares padded </w:t>
      </w:r>
      <w:r>
        <w:rPr>
          <w:rFonts w:eastAsia="Times New Roman"/>
        </w:rPr>
        <w:t xml:space="preserve">hybrid </w:t>
      </w:r>
      <w:proofErr w:type="spellStart"/>
      <w:r>
        <w:rPr>
          <w:rFonts w:eastAsia="Times New Roman"/>
        </w:rPr>
        <w:t>equi</w:t>
      </w:r>
      <w:proofErr w:type="spellEnd"/>
      <w:r>
        <w:rPr>
          <w:rFonts w:eastAsia="Times New Roman"/>
        </w:rPr>
        <w:t xml:space="preserve">-angular </w:t>
      </w:r>
      <w:proofErr w:type="spellStart"/>
      <w:r>
        <w:rPr>
          <w:rFonts w:eastAsia="Times New Roman"/>
        </w:rPr>
        <w:t>cubemap</w:t>
      </w:r>
      <w:proofErr w:type="spellEnd"/>
      <w:r>
        <w:rPr>
          <w:rFonts w:eastAsia="Times New Roman"/>
        </w:rPr>
        <w:t xml:space="preserve"> (</w:t>
      </w:r>
      <w:r>
        <w:rPr>
          <w:lang w:eastAsia="ko-KR"/>
        </w:rPr>
        <w:t xml:space="preserve">PHEC) coding and padded </w:t>
      </w:r>
      <w:proofErr w:type="spellStart"/>
      <w:r>
        <w:rPr>
          <w:lang w:eastAsia="ko-KR"/>
        </w:rPr>
        <w:t>equi</w:t>
      </w:r>
      <w:proofErr w:type="spellEnd"/>
      <w:r>
        <w:rPr>
          <w:lang w:eastAsia="ko-KR"/>
        </w:rPr>
        <w:t>-rectangular projection (PERP) coding using VTM-4.0.</w:t>
      </w:r>
    </w:p>
    <w:p w14:paraId="6402313A" w14:textId="241F7A59" w:rsidR="009E2343" w:rsidRDefault="00673652" w:rsidP="009E2343">
      <w:pPr>
        <w:jc w:val="both"/>
        <w:rPr>
          <w:lang w:eastAsia="ko-KR"/>
        </w:rPr>
      </w:pPr>
      <w:ins w:id="1400" w:author="Gary Sullivan" w:date="2019-07-02T09:05:00Z">
        <w:r>
          <w:rPr>
            <w:lang w:eastAsia="ko-KR"/>
          </w:rPr>
          <w:t xml:space="preserve">The second table below </w:t>
        </w:r>
      </w:ins>
      <w:del w:id="1401" w:author="Gary Sullivan" w:date="2019-07-02T09:05:00Z">
        <w:r w:rsidR="009E2343" w:rsidDel="00673652">
          <w:rPr>
            <w:lang w:eastAsia="ko-KR"/>
          </w:rPr>
          <w:fldChar w:fldCharType="begin"/>
        </w:r>
        <w:r w:rsidR="009E2343" w:rsidDel="00673652">
          <w:rPr>
            <w:lang w:eastAsia="ko-KR"/>
          </w:rPr>
          <w:delInstrText xml:space="preserve"> REF _Ref525681411 \h </w:delInstrText>
        </w:r>
        <w:r w:rsidR="009E2343" w:rsidDel="00673652">
          <w:rPr>
            <w:lang w:eastAsia="ko-KR"/>
          </w:rPr>
        </w:r>
        <w:r w:rsidR="009E2343" w:rsidDel="00673652">
          <w:rPr>
            <w:lang w:eastAsia="ko-KR"/>
          </w:rPr>
          <w:fldChar w:fldCharType="separate"/>
        </w:r>
        <w:r w:rsidR="009E2343" w:rsidDel="00673652">
          <w:delText xml:space="preserve">Table </w:delText>
        </w:r>
        <w:r w:rsidR="009E2343" w:rsidDel="00673652">
          <w:rPr>
            <w:noProof/>
          </w:rPr>
          <w:delText>2</w:delText>
        </w:r>
        <w:r w:rsidR="009E2343" w:rsidDel="00673652">
          <w:rPr>
            <w:lang w:eastAsia="ko-KR"/>
          </w:rPr>
          <w:fldChar w:fldCharType="end"/>
        </w:r>
        <w:r w:rsidR="009E2343" w:rsidDel="00673652">
          <w:rPr>
            <w:lang w:eastAsia="ko-KR"/>
          </w:rPr>
          <w:delText xml:space="preserve"> </w:delText>
        </w:r>
      </w:del>
      <w:r w:rsidR="009E2343">
        <w:rPr>
          <w:lang w:eastAsia="ko-KR"/>
        </w:rPr>
        <w:t>is for PERP coding comparison between VTM-4.0 and HM-16.16.</w:t>
      </w:r>
      <w:ins w:id="1402" w:author="Gary Sullivan" w:date="2019-07-02T09:05:00Z">
        <w:r>
          <w:rPr>
            <w:lang w:eastAsia="ko-KR"/>
          </w:rPr>
          <w:t xml:space="preserve"> The third table below</w:t>
        </w:r>
      </w:ins>
      <w:del w:id="1403" w:author="Gary Sullivan" w:date="2019-07-02T09:05:00Z">
        <w:r w:rsidR="009E2343" w:rsidDel="00673652">
          <w:rPr>
            <w:lang w:eastAsia="ko-KR"/>
          </w:rPr>
          <w:delText xml:space="preserve"> </w:delText>
        </w:r>
        <w:r w:rsidR="009E2343" w:rsidDel="00673652">
          <w:rPr>
            <w:lang w:eastAsia="ko-KR"/>
          </w:rPr>
          <w:fldChar w:fldCharType="begin"/>
        </w:r>
        <w:r w:rsidR="009E2343" w:rsidDel="00673652">
          <w:rPr>
            <w:lang w:eastAsia="ko-KR"/>
          </w:rPr>
          <w:delInstrText xml:space="preserve"> REF _Ref534114896 \h </w:delInstrText>
        </w:r>
        <w:r w:rsidR="009E2343" w:rsidDel="00673652">
          <w:rPr>
            <w:lang w:eastAsia="ko-KR"/>
          </w:rPr>
        </w:r>
        <w:r w:rsidR="009E2343" w:rsidDel="00673652">
          <w:rPr>
            <w:lang w:eastAsia="ko-KR"/>
          </w:rPr>
          <w:fldChar w:fldCharType="separate"/>
        </w:r>
        <w:r w:rsidR="009E2343" w:rsidDel="00673652">
          <w:delText xml:space="preserve">Table </w:delText>
        </w:r>
        <w:r w:rsidR="009E2343" w:rsidDel="00673652">
          <w:rPr>
            <w:noProof/>
          </w:rPr>
          <w:delText>3</w:delText>
        </w:r>
        <w:r w:rsidR="009E2343" w:rsidDel="00673652">
          <w:rPr>
            <w:lang w:eastAsia="ko-KR"/>
          </w:rPr>
          <w:fldChar w:fldCharType="end"/>
        </w:r>
      </w:del>
      <w:r w:rsidR="009E2343">
        <w:rPr>
          <w:lang w:eastAsia="ko-KR"/>
        </w:rPr>
        <w:t xml:space="preserve"> is to compare VTM-4.0 with PHEC coding and HM-16.16 with CMP coding.</w:t>
      </w:r>
      <w:del w:id="1404" w:author="Gary Sullivan" w:date="2019-07-02T09:05:00Z">
        <w:r w:rsidR="009E2343" w:rsidDel="00673652">
          <w:rPr>
            <w:lang w:eastAsia="ko-KR"/>
          </w:rPr>
          <w:delText xml:space="preserve"> </w:delText>
        </w:r>
      </w:del>
    </w:p>
    <w:p w14:paraId="43275C8F" w14:textId="77777777" w:rsidR="009E2343" w:rsidRDefault="009E2343" w:rsidP="009E2343">
      <w:pPr>
        <w:jc w:val="both"/>
        <w:rPr>
          <w:lang w:eastAsia="ko-KR"/>
        </w:rPr>
      </w:pPr>
    </w:p>
    <w:p w14:paraId="5816A64D" w14:textId="1A21EC43" w:rsidR="009E2343" w:rsidRPr="00673652" w:rsidRDefault="009E2343" w:rsidP="00D51E90">
      <w:pPr>
        <w:pStyle w:val="Caption"/>
        <w:keepNext/>
        <w:rPr>
          <w:rFonts w:cs="Times New Roman"/>
          <w:rPrChange w:id="1405" w:author="Gary Sullivan" w:date="2019-07-02T09:06:00Z">
            <w:rPr/>
          </w:rPrChange>
        </w:rPr>
        <w:pPrChange w:id="1406" w:author="Gary Sullivan" w:date="2019-07-02T09:11:00Z">
          <w:pPr>
            <w:pStyle w:val="Caption"/>
          </w:pPr>
        </w:pPrChange>
      </w:pPr>
      <w:bookmarkStart w:id="1407" w:name="_Ref518660333"/>
      <w:del w:id="1408" w:author="Gary Sullivan" w:date="2019-07-02T09:05:00Z">
        <w:r w:rsidRPr="00673652" w:rsidDel="00673652">
          <w:rPr>
            <w:rFonts w:cs="Times New Roman"/>
            <w:highlight w:val="yellow"/>
            <w:rPrChange w:id="1409" w:author="Gary Sullivan" w:date="2019-07-02T09:06:00Z">
              <w:rPr>
                <w:highlight w:val="yellow"/>
              </w:rPr>
            </w:rPrChange>
          </w:rPr>
          <w:lastRenderedPageBreak/>
          <w:delText xml:space="preserve">Table </w:delText>
        </w:r>
        <w:r w:rsidRPr="00673652" w:rsidDel="00673652">
          <w:rPr>
            <w:rFonts w:cs="Times New Roman"/>
            <w:highlight w:val="yellow"/>
            <w:rPrChange w:id="1410" w:author="Gary Sullivan" w:date="2019-07-02T09:06:00Z">
              <w:rPr>
                <w:highlight w:val="yellow"/>
              </w:rPr>
            </w:rPrChange>
          </w:rPr>
          <w:fldChar w:fldCharType="begin"/>
        </w:r>
        <w:r w:rsidRPr="00673652" w:rsidDel="00673652">
          <w:rPr>
            <w:rFonts w:cs="Times New Roman"/>
            <w:highlight w:val="yellow"/>
            <w:rPrChange w:id="1411" w:author="Gary Sullivan" w:date="2019-07-02T09:06:00Z">
              <w:rPr>
                <w:highlight w:val="yellow"/>
              </w:rPr>
            </w:rPrChange>
          </w:rPr>
          <w:delInstrText xml:space="preserve"> SEQ Table \* ARABIC </w:delInstrText>
        </w:r>
        <w:r w:rsidRPr="00673652" w:rsidDel="00673652">
          <w:rPr>
            <w:rFonts w:cs="Times New Roman"/>
            <w:highlight w:val="yellow"/>
            <w:rPrChange w:id="1412" w:author="Gary Sullivan" w:date="2019-07-02T09:06:00Z">
              <w:rPr>
                <w:highlight w:val="yellow"/>
              </w:rPr>
            </w:rPrChange>
          </w:rPr>
          <w:fldChar w:fldCharType="separate"/>
        </w:r>
        <w:r w:rsidRPr="00673652" w:rsidDel="00673652">
          <w:rPr>
            <w:rFonts w:cs="Times New Roman"/>
            <w:noProof/>
            <w:highlight w:val="yellow"/>
            <w:rPrChange w:id="1413" w:author="Gary Sullivan" w:date="2019-07-02T09:06:00Z">
              <w:rPr>
                <w:noProof/>
                <w:highlight w:val="yellow"/>
              </w:rPr>
            </w:rPrChange>
          </w:rPr>
          <w:delText>1</w:delText>
        </w:r>
        <w:r w:rsidRPr="00673652" w:rsidDel="00673652">
          <w:rPr>
            <w:rFonts w:cs="Times New Roman"/>
            <w:highlight w:val="yellow"/>
            <w:rPrChange w:id="1414" w:author="Gary Sullivan" w:date="2019-07-02T09:06:00Z">
              <w:rPr>
                <w:highlight w:val="yellow"/>
              </w:rPr>
            </w:rPrChange>
          </w:rPr>
          <w:fldChar w:fldCharType="end"/>
        </w:r>
        <w:bookmarkEnd w:id="1407"/>
        <w:r w:rsidRPr="00673652" w:rsidDel="00673652">
          <w:rPr>
            <w:rFonts w:cs="Times New Roman"/>
            <w:highlight w:val="yellow"/>
            <w:rPrChange w:id="1415" w:author="Gary Sullivan" w:date="2019-07-02T09:06:00Z">
              <w:rPr>
                <w:highlight w:val="yellow"/>
              </w:rPr>
            </w:rPrChange>
          </w:rPr>
          <w:delText>.</w:delText>
        </w:r>
        <w:r w:rsidRPr="00673652" w:rsidDel="00673652">
          <w:rPr>
            <w:rFonts w:cs="Times New Roman"/>
            <w:rPrChange w:id="1416" w:author="Gary Sullivan" w:date="2019-07-02T09:06:00Z">
              <w:rPr/>
            </w:rPrChange>
          </w:rPr>
          <w:delText xml:space="preserve"> </w:delText>
        </w:r>
      </w:del>
      <w:r w:rsidRPr="00673652">
        <w:rPr>
          <w:rFonts w:cs="Times New Roman"/>
          <w:rPrChange w:id="1417" w:author="Gary Sullivan" w:date="2019-07-02T09:06:00Z">
            <w:rPr/>
          </w:rPrChange>
        </w:rPr>
        <w:t>VTM-4.0 PHEC vs PERP (VTM-4.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673652" w14:paraId="20EA2A20" w14:textId="77777777" w:rsidTr="00361A18">
        <w:trPr>
          <w:trHeight w:val="255"/>
        </w:trPr>
        <w:tc>
          <w:tcPr>
            <w:tcW w:w="1620" w:type="dxa"/>
            <w:tcBorders>
              <w:top w:val="nil"/>
              <w:left w:val="nil"/>
              <w:bottom w:val="nil"/>
              <w:right w:val="nil"/>
            </w:tcBorders>
            <w:shd w:val="clear" w:color="auto" w:fill="auto"/>
            <w:noWrap/>
            <w:vAlign w:val="center"/>
            <w:hideMark/>
          </w:tcPr>
          <w:p w14:paraId="77F6B555"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Change w:id="1418" w:author="Gary Sullivan" w:date="2019-07-02T09:06:00Z">
                  <w:rPr>
                    <w:rFonts w:eastAsia="Times New Roman"/>
                    <w:sz w:val="20"/>
                    <w:szCs w:val="24"/>
                    <w:lang w:eastAsia="zh-CN"/>
                  </w:rPr>
                </w:rPrChange>
              </w:rPr>
              <w:pPrChange w:id="1419" w:author="Gary Sullivan" w:date="2019-07-02T09:11:00Z">
                <w:pPr>
                  <w:tabs>
                    <w:tab w:val="clear" w:pos="360"/>
                    <w:tab w:val="clear" w:pos="720"/>
                    <w:tab w:val="clear" w:pos="1080"/>
                    <w:tab w:val="clear" w:pos="1440"/>
                  </w:tabs>
                  <w:overflowPunct/>
                  <w:autoSpaceDE/>
                  <w:autoSpaceDN/>
                  <w:adjustRightInd/>
                  <w:spacing w:before="0"/>
                  <w:textAlignment w:val="auto"/>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976428" w14:textId="3AEEDE54"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420" w:author="Gary Sullivan" w:date="2019-07-02T09:06:00Z">
                  <w:rPr>
                    <w:rFonts w:ascii="Arial" w:eastAsia="Times New Roman" w:hAnsi="Arial" w:cs="Arial"/>
                    <w:b/>
                    <w:bCs/>
                    <w:color w:val="000000"/>
                    <w:sz w:val="18"/>
                    <w:szCs w:val="18"/>
                    <w:lang w:eastAsia="zh-CN"/>
                  </w:rPr>
                </w:rPrChange>
              </w:rPr>
              <w:pPrChange w:id="1421"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422" w:author="Gary Sullivan" w:date="2019-07-02T09:06:00Z">
                  <w:rPr>
                    <w:rFonts w:ascii="Arial" w:eastAsia="Times New Roman" w:hAnsi="Arial" w:cs="Arial"/>
                    <w:b/>
                    <w:bCs/>
                    <w:color w:val="000000"/>
                    <w:sz w:val="18"/>
                    <w:szCs w:val="18"/>
                    <w:lang w:eastAsia="zh-CN"/>
                  </w:rPr>
                </w:rPrChange>
              </w:rPr>
              <w:t>PHEC over PERP (VTM-4.0)</w:t>
            </w:r>
            <w:del w:id="1423" w:author="Gary Sullivan" w:date="2019-07-02T09:06:00Z">
              <w:r w:rsidR="00E374F9" w:rsidRPr="00673652" w:rsidDel="00673652">
                <w:rPr>
                  <w:rFonts w:eastAsia="Times New Roman"/>
                  <w:b/>
                  <w:bCs/>
                  <w:color w:val="000000"/>
                  <w:sz w:val="18"/>
                  <w:szCs w:val="18"/>
                  <w:lang w:eastAsia="zh-CN"/>
                  <w:rPrChange w:id="1424" w:author="Gary Sullivan" w:date="2019-07-02T09:06:00Z">
                    <w:rPr>
                      <w:rFonts w:ascii="Arial" w:eastAsia="Times New Roman" w:hAnsi="Arial" w:cs="Arial"/>
                      <w:b/>
                      <w:bCs/>
                      <w:color w:val="000000"/>
                      <w:sz w:val="18"/>
                      <w:szCs w:val="18"/>
                      <w:lang w:eastAsia="zh-CN"/>
                    </w:rPr>
                  </w:rPrChange>
                </w:rPr>
                <w:delText xml:space="preserve"> [</w:delText>
              </w:r>
              <w:r w:rsidR="00E374F9" w:rsidRPr="00673652" w:rsidDel="00673652">
                <w:rPr>
                  <w:rFonts w:eastAsia="Times New Roman"/>
                  <w:b/>
                  <w:bCs/>
                  <w:color w:val="000000"/>
                  <w:sz w:val="18"/>
                  <w:szCs w:val="18"/>
                  <w:highlight w:val="yellow"/>
                  <w:lang w:eastAsia="zh-CN"/>
                  <w:rPrChange w:id="1425" w:author="Gary Sullivan" w:date="2019-07-02T09:06:00Z">
                    <w:rPr>
                      <w:rFonts w:ascii="Arial" w:eastAsia="Times New Roman" w:hAnsi="Arial" w:cs="Arial"/>
                      <w:b/>
                      <w:bCs/>
                      <w:color w:val="000000"/>
                      <w:sz w:val="18"/>
                      <w:szCs w:val="18"/>
                      <w:highlight w:val="yellow"/>
                      <w:lang w:eastAsia="zh-CN"/>
                    </w:rPr>
                  </w:rPrChange>
                </w:rPr>
                <w:delText>Arial</w:delText>
              </w:r>
              <w:r w:rsidR="00E374F9" w:rsidRPr="00673652" w:rsidDel="00673652">
                <w:rPr>
                  <w:rFonts w:eastAsia="Times New Roman"/>
                  <w:b/>
                  <w:bCs/>
                  <w:color w:val="000000"/>
                  <w:sz w:val="18"/>
                  <w:szCs w:val="18"/>
                  <w:lang w:eastAsia="zh-CN"/>
                  <w:rPrChange w:id="1426" w:author="Gary Sullivan" w:date="2019-07-02T09:06:00Z">
                    <w:rPr>
                      <w:rFonts w:ascii="Arial" w:eastAsia="Times New Roman" w:hAnsi="Arial" w:cs="Arial"/>
                      <w:b/>
                      <w:bCs/>
                      <w:color w:val="000000"/>
                      <w:sz w:val="18"/>
                      <w:szCs w:val="18"/>
                      <w:lang w:eastAsia="zh-CN"/>
                    </w:rPr>
                  </w:rPrChange>
                </w:rPr>
                <w:delText>]</w:delText>
              </w:r>
            </w:del>
          </w:p>
        </w:tc>
      </w:tr>
      <w:tr w:rsidR="009E2343" w:rsidRPr="00673652" w14:paraId="13E38431" w14:textId="77777777" w:rsidTr="00361A18">
        <w:trPr>
          <w:trHeight w:val="255"/>
        </w:trPr>
        <w:tc>
          <w:tcPr>
            <w:tcW w:w="1620" w:type="dxa"/>
            <w:tcBorders>
              <w:top w:val="nil"/>
              <w:left w:val="nil"/>
              <w:bottom w:val="nil"/>
              <w:right w:val="nil"/>
            </w:tcBorders>
            <w:shd w:val="clear" w:color="auto" w:fill="auto"/>
            <w:noWrap/>
            <w:vAlign w:val="center"/>
            <w:hideMark/>
          </w:tcPr>
          <w:p w14:paraId="525ECE10"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427" w:author="Gary Sullivan" w:date="2019-07-02T09:06:00Z">
                  <w:rPr>
                    <w:rFonts w:ascii="Arial" w:eastAsia="Times New Roman" w:hAnsi="Arial" w:cs="Arial"/>
                    <w:b/>
                    <w:bCs/>
                    <w:color w:val="000000"/>
                    <w:sz w:val="18"/>
                    <w:szCs w:val="18"/>
                    <w:lang w:eastAsia="zh-CN"/>
                  </w:rPr>
                </w:rPrChange>
              </w:rPr>
              <w:pPrChange w:id="1428"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A141DBF"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429" w:author="Gary Sullivan" w:date="2019-07-02T09:06:00Z">
                  <w:rPr>
                    <w:rFonts w:ascii="Arial" w:eastAsia="Times New Roman" w:hAnsi="Arial" w:cs="Arial"/>
                    <w:b/>
                    <w:bCs/>
                    <w:color w:val="000000"/>
                    <w:sz w:val="18"/>
                    <w:szCs w:val="18"/>
                    <w:lang w:eastAsia="zh-CN"/>
                  </w:rPr>
                </w:rPrChange>
              </w:rPr>
              <w:pPrChange w:id="1430"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431" w:author="Gary Sullivan" w:date="2019-07-02T09:06:00Z">
                  <w:rPr>
                    <w:rFonts w:ascii="Arial" w:eastAsia="Times New Roman"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C5EB60"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432" w:author="Gary Sullivan" w:date="2019-07-02T09:06:00Z">
                  <w:rPr>
                    <w:rFonts w:ascii="Arial" w:eastAsia="Times New Roman" w:hAnsi="Arial" w:cs="Arial"/>
                    <w:b/>
                    <w:bCs/>
                    <w:color w:val="000000"/>
                    <w:sz w:val="18"/>
                    <w:szCs w:val="18"/>
                    <w:lang w:eastAsia="zh-CN"/>
                  </w:rPr>
                </w:rPrChange>
              </w:rPr>
              <w:pPrChange w:id="1433"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434" w:author="Gary Sullivan" w:date="2019-07-02T09:06:00Z">
                  <w:rPr>
                    <w:rFonts w:ascii="Arial" w:eastAsia="Times New Roman" w:hAnsi="Arial" w:cs="Arial"/>
                    <w:b/>
                    <w:bCs/>
                    <w:color w:val="000000"/>
                    <w:sz w:val="18"/>
                    <w:szCs w:val="18"/>
                    <w:lang w:eastAsia="zh-CN"/>
                  </w:rPr>
                </w:rPrChange>
              </w:rPr>
              <w:t>End-to-end S-PSNR-NN</w:t>
            </w:r>
          </w:p>
        </w:tc>
      </w:tr>
      <w:tr w:rsidR="009E2343" w:rsidRPr="00673652" w14:paraId="75D2FCAD" w14:textId="77777777" w:rsidTr="00361A18">
        <w:trPr>
          <w:trHeight w:val="255"/>
        </w:trPr>
        <w:tc>
          <w:tcPr>
            <w:tcW w:w="1620" w:type="dxa"/>
            <w:tcBorders>
              <w:top w:val="nil"/>
              <w:left w:val="nil"/>
              <w:bottom w:val="nil"/>
              <w:right w:val="nil"/>
            </w:tcBorders>
            <w:shd w:val="clear" w:color="auto" w:fill="auto"/>
            <w:noWrap/>
            <w:vAlign w:val="center"/>
            <w:hideMark/>
          </w:tcPr>
          <w:p w14:paraId="1A52F5C3"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435" w:author="Gary Sullivan" w:date="2019-07-02T09:06:00Z">
                  <w:rPr>
                    <w:rFonts w:ascii="Arial" w:eastAsia="Times New Roman" w:hAnsi="Arial" w:cs="Arial"/>
                    <w:b/>
                    <w:bCs/>
                    <w:color w:val="000000"/>
                    <w:sz w:val="18"/>
                    <w:szCs w:val="18"/>
                    <w:lang w:eastAsia="zh-CN"/>
                  </w:rPr>
                </w:rPrChange>
              </w:rPr>
              <w:pPrChange w:id="1436"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bottom"/>
            <w:hideMark/>
          </w:tcPr>
          <w:p w14:paraId="7BAB08E3"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437" w:author="Gary Sullivan" w:date="2019-07-02T09:06:00Z">
                  <w:rPr>
                    <w:rFonts w:ascii="Arial" w:eastAsia="Times New Roman" w:hAnsi="Arial" w:cs="Arial"/>
                    <w:color w:val="000000"/>
                    <w:sz w:val="18"/>
                    <w:szCs w:val="18"/>
                    <w:lang w:eastAsia="zh-CN"/>
                  </w:rPr>
                </w:rPrChange>
              </w:rPr>
              <w:pPrChange w:id="1438"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439" w:author="Gary Sullivan" w:date="2019-07-02T09:06:00Z">
                  <w:rPr>
                    <w:rFonts w:ascii="Arial" w:eastAsia="Times New Roman"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6B80DE81"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440" w:author="Gary Sullivan" w:date="2019-07-02T09:06:00Z">
                  <w:rPr>
                    <w:rFonts w:ascii="Arial" w:eastAsia="Times New Roman" w:hAnsi="Arial" w:cs="Arial"/>
                    <w:color w:val="000000"/>
                    <w:sz w:val="18"/>
                    <w:szCs w:val="18"/>
                    <w:lang w:eastAsia="zh-CN"/>
                  </w:rPr>
                </w:rPrChange>
              </w:rPr>
              <w:pPrChange w:id="1441"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442" w:author="Gary Sullivan" w:date="2019-07-02T09:06:00Z">
                  <w:rPr>
                    <w:rFonts w:ascii="Arial" w:eastAsia="Times New Roman" w:hAnsi="Arial" w:cs="Arial"/>
                    <w:color w:val="000000"/>
                    <w:sz w:val="18"/>
                    <w:szCs w:val="18"/>
                    <w:lang w:eastAsia="zh-CN"/>
                  </w:rPr>
                </w:rPrChange>
              </w:rPr>
              <w:t>U</w:t>
            </w:r>
          </w:p>
        </w:tc>
        <w:tc>
          <w:tcPr>
            <w:tcW w:w="1060" w:type="dxa"/>
            <w:tcBorders>
              <w:top w:val="nil"/>
              <w:left w:val="nil"/>
              <w:bottom w:val="nil"/>
              <w:right w:val="nil"/>
            </w:tcBorders>
            <w:shd w:val="clear" w:color="auto" w:fill="auto"/>
            <w:noWrap/>
            <w:vAlign w:val="bottom"/>
            <w:hideMark/>
          </w:tcPr>
          <w:p w14:paraId="49E4E663"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443" w:author="Gary Sullivan" w:date="2019-07-02T09:06:00Z">
                  <w:rPr>
                    <w:rFonts w:ascii="Arial" w:eastAsia="Times New Roman" w:hAnsi="Arial" w:cs="Arial"/>
                    <w:color w:val="000000"/>
                    <w:sz w:val="18"/>
                    <w:szCs w:val="18"/>
                    <w:lang w:eastAsia="zh-CN"/>
                  </w:rPr>
                </w:rPrChange>
              </w:rPr>
              <w:pPrChange w:id="1444"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445" w:author="Gary Sullivan" w:date="2019-07-02T09:06:00Z">
                  <w:rPr>
                    <w:rFonts w:ascii="Arial" w:eastAsia="Times New Roman" w:hAnsi="Arial" w:cs="Arial"/>
                    <w:color w:val="000000"/>
                    <w:sz w:val="18"/>
                    <w:szCs w:val="18"/>
                    <w:lang w:eastAsia="zh-CN"/>
                  </w:rPr>
                </w:rPrChange>
              </w:rPr>
              <w:t>V</w:t>
            </w:r>
          </w:p>
        </w:tc>
        <w:tc>
          <w:tcPr>
            <w:tcW w:w="1060" w:type="dxa"/>
            <w:tcBorders>
              <w:top w:val="nil"/>
              <w:left w:val="single" w:sz="4" w:space="0" w:color="auto"/>
              <w:bottom w:val="nil"/>
              <w:right w:val="nil"/>
            </w:tcBorders>
            <w:shd w:val="clear" w:color="auto" w:fill="auto"/>
            <w:noWrap/>
            <w:vAlign w:val="bottom"/>
            <w:hideMark/>
          </w:tcPr>
          <w:p w14:paraId="6D67309D"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446" w:author="Gary Sullivan" w:date="2019-07-02T09:06:00Z">
                  <w:rPr>
                    <w:rFonts w:ascii="Arial" w:eastAsia="Times New Roman" w:hAnsi="Arial" w:cs="Arial"/>
                    <w:color w:val="000000"/>
                    <w:sz w:val="18"/>
                    <w:szCs w:val="18"/>
                    <w:lang w:eastAsia="zh-CN"/>
                  </w:rPr>
                </w:rPrChange>
              </w:rPr>
              <w:pPrChange w:id="1447"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448" w:author="Gary Sullivan" w:date="2019-07-02T09:06:00Z">
                  <w:rPr>
                    <w:rFonts w:ascii="Arial" w:eastAsia="Times New Roman"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2AC0F045"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449" w:author="Gary Sullivan" w:date="2019-07-02T09:06:00Z">
                  <w:rPr>
                    <w:rFonts w:ascii="Arial" w:eastAsia="Times New Roman" w:hAnsi="Arial" w:cs="Arial"/>
                    <w:color w:val="000000"/>
                    <w:sz w:val="18"/>
                    <w:szCs w:val="18"/>
                    <w:lang w:eastAsia="zh-CN"/>
                  </w:rPr>
                </w:rPrChange>
              </w:rPr>
              <w:pPrChange w:id="1450"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451" w:author="Gary Sullivan" w:date="2019-07-02T09:06:00Z">
                  <w:rPr>
                    <w:rFonts w:ascii="Arial" w:eastAsia="Times New Roman" w:hAnsi="Arial" w:cs="Arial"/>
                    <w:color w:val="000000"/>
                    <w:sz w:val="18"/>
                    <w:szCs w:val="18"/>
                    <w:lang w:eastAsia="zh-CN"/>
                  </w:rPr>
                </w:rPrChange>
              </w:rPr>
              <w:t>U</w:t>
            </w:r>
          </w:p>
        </w:tc>
        <w:tc>
          <w:tcPr>
            <w:tcW w:w="1060" w:type="dxa"/>
            <w:tcBorders>
              <w:top w:val="nil"/>
              <w:left w:val="nil"/>
              <w:bottom w:val="nil"/>
              <w:right w:val="single" w:sz="8" w:space="0" w:color="auto"/>
            </w:tcBorders>
            <w:shd w:val="clear" w:color="auto" w:fill="auto"/>
            <w:noWrap/>
            <w:vAlign w:val="bottom"/>
            <w:hideMark/>
          </w:tcPr>
          <w:p w14:paraId="46CE5D02"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452" w:author="Gary Sullivan" w:date="2019-07-02T09:06:00Z">
                  <w:rPr>
                    <w:rFonts w:ascii="Arial" w:eastAsia="Times New Roman" w:hAnsi="Arial" w:cs="Arial"/>
                    <w:color w:val="000000"/>
                    <w:sz w:val="18"/>
                    <w:szCs w:val="18"/>
                    <w:lang w:eastAsia="zh-CN"/>
                  </w:rPr>
                </w:rPrChange>
              </w:rPr>
              <w:pPrChange w:id="1453"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454" w:author="Gary Sullivan" w:date="2019-07-02T09:06:00Z">
                  <w:rPr>
                    <w:rFonts w:ascii="Arial" w:eastAsia="Times New Roman" w:hAnsi="Arial" w:cs="Arial"/>
                    <w:color w:val="000000"/>
                    <w:sz w:val="18"/>
                    <w:szCs w:val="18"/>
                    <w:lang w:eastAsia="zh-CN"/>
                  </w:rPr>
                </w:rPrChange>
              </w:rPr>
              <w:t>V</w:t>
            </w:r>
          </w:p>
        </w:tc>
      </w:tr>
      <w:tr w:rsidR="009E2343" w:rsidRPr="00673652" w14:paraId="6E6765DE" w14:textId="77777777" w:rsidTr="00361A18">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3A3468B7"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455" w:author="Gary Sullivan" w:date="2019-07-02T09:06:00Z">
                  <w:rPr>
                    <w:rFonts w:ascii="Arial" w:eastAsia="Times New Roman" w:hAnsi="Arial" w:cs="Arial"/>
                    <w:color w:val="000000"/>
                    <w:sz w:val="18"/>
                    <w:szCs w:val="18"/>
                    <w:lang w:eastAsia="zh-CN"/>
                  </w:rPr>
                </w:rPrChange>
              </w:rPr>
              <w:pPrChange w:id="1456"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457" w:author="Gary Sullivan" w:date="2019-07-02T09:06:00Z">
                  <w:rPr>
                    <w:rFonts w:ascii="Arial" w:eastAsia="Times New Roman"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auto" w:fill="auto"/>
            <w:noWrap/>
            <w:hideMark/>
          </w:tcPr>
          <w:p w14:paraId="07A215AB" w14:textId="77777777" w:rsidR="009E2343" w:rsidRPr="00673652" w:rsidRDefault="009E2343" w:rsidP="00D51E90">
            <w:pPr>
              <w:keepNext/>
              <w:rPr>
                <w:rPrChange w:id="1458" w:author="Gary Sullivan" w:date="2019-07-02T09:06:00Z">
                  <w:rPr/>
                </w:rPrChange>
              </w:rPr>
              <w:pPrChange w:id="1459" w:author="Gary Sullivan" w:date="2019-07-02T09:11:00Z">
                <w:pPr/>
              </w:pPrChange>
            </w:pPr>
            <w:r w:rsidRPr="00673652">
              <w:rPr>
                <w:rPrChange w:id="1460" w:author="Gary Sullivan" w:date="2019-07-02T09:06:00Z">
                  <w:rPr/>
                </w:rPrChange>
              </w:rPr>
              <w:t>-11.14%</w:t>
            </w:r>
          </w:p>
        </w:tc>
        <w:tc>
          <w:tcPr>
            <w:tcW w:w="1060" w:type="dxa"/>
            <w:tcBorders>
              <w:top w:val="single" w:sz="8" w:space="0" w:color="auto"/>
              <w:left w:val="nil"/>
              <w:bottom w:val="nil"/>
              <w:right w:val="nil"/>
            </w:tcBorders>
            <w:shd w:val="clear" w:color="auto" w:fill="auto"/>
            <w:noWrap/>
            <w:hideMark/>
          </w:tcPr>
          <w:p w14:paraId="7025E4C9" w14:textId="77777777" w:rsidR="009E2343" w:rsidRPr="00673652" w:rsidRDefault="009E2343" w:rsidP="00D51E90">
            <w:pPr>
              <w:keepNext/>
              <w:rPr>
                <w:rPrChange w:id="1461" w:author="Gary Sullivan" w:date="2019-07-02T09:06:00Z">
                  <w:rPr/>
                </w:rPrChange>
              </w:rPr>
              <w:pPrChange w:id="1462" w:author="Gary Sullivan" w:date="2019-07-02T09:11:00Z">
                <w:pPr/>
              </w:pPrChange>
            </w:pPr>
            <w:r w:rsidRPr="00673652">
              <w:rPr>
                <w:rPrChange w:id="1463" w:author="Gary Sullivan" w:date="2019-07-02T09:06:00Z">
                  <w:rPr/>
                </w:rPrChange>
              </w:rPr>
              <w:t>-8.91%</w:t>
            </w:r>
          </w:p>
        </w:tc>
        <w:tc>
          <w:tcPr>
            <w:tcW w:w="1060" w:type="dxa"/>
            <w:tcBorders>
              <w:top w:val="single" w:sz="8" w:space="0" w:color="auto"/>
              <w:left w:val="nil"/>
              <w:bottom w:val="nil"/>
              <w:right w:val="nil"/>
            </w:tcBorders>
            <w:shd w:val="clear" w:color="auto" w:fill="auto"/>
            <w:noWrap/>
            <w:hideMark/>
          </w:tcPr>
          <w:p w14:paraId="78C6DE8A" w14:textId="77777777" w:rsidR="009E2343" w:rsidRPr="00673652" w:rsidRDefault="009E2343" w:rsidP="00D51E90">
            <w:pPr>
              <w:keepNext/>
              <w:rPr>
                <w:rPrChange w:id="1464" w:author="Gary Sullivan" w:date="2019-07-02T09:06:00Z">
                  <w:rPr/>
                </w:rPrChange>
              </w:rPr>
              <w:pPrChange w:id="1465" w:author="Gary Sullivan" w:date="2019-07-02T09:11:00Z">
                <w:pPr/>
              </w:pPrChange>
            </w:pPr>
            <w:r w:rsidRPr="00673652">
              <w:rPr>
                <w:rPrChange w:id="1466" w:author="Gary Sullivan" w:date="2019-07-02T09:06:00Z">
                  <w:rPr/>
                </w:rPrChange>
              </w:rPr>
              <w:t>-9.36%</w:t>
            </w:r>
          </w:p>
        </w:tc>
        <w:tc>
          <w:tcPr>
            <w:tcW w:w="1060" w:type="dxa"/>
            <w:tcBorders>
              <w:top w:val="single" w:sz="8" w:space="0" w:color="auto"/>
              <w:left w:val="single" w:sz="4" w:space="0" w:color="auto"/>
              <w:bottom w:val="nil"/>
              <w:right w:val="nil"/>
            </w:tcBorders>
            <w:shd w:val="clear" w:color="auto" w:fill="auto"/>
            <w:noWrap/>
            <w:hideMark/>
          </w:tcPr>
          <w:p w14:paraId="00544727" w14:textId="77777777" w:rsidR="009E2343" w:rsidRPr="00673652" w:rsidRDefault="009E2343" w:rsidP="00D51E90">
            <w:pPr>
              <w:keepNext/>
              <w:rPr>
                <w:rPrChange w:id="1467" w:author="Gary Sullivan" w:date="2019-07-02T09:06:00Z">
                  <w:rPr/>
                </w:rPrChange>
              </w:rPr>
              <w:pPrChange w:id="1468" w:author="Gary Sullivan" w:date="2019-07-02T09:11:00Z">
                <w:pPr/>
              </w:pPrChange>
            </w:pPr>
            <w:r w:rsidRPr="00673652">
              <w:rPr>
                <w:rPrChange w:id="1469" w:author="Gary Sullivan" w:date="2019-07-02T09:06:00Z">
                  <w:rPr/>
                </w:rPrChange>
              </w:rPr>
              <w:t>-11.06%</w:t>
            </w:r>
          </w:p>
        </w:tc>
        <w:tc>
          <w:tcPr>
            <w:tcW w:w="1060" w:type="dxa"/>
            <w:tcBorders>
              <w:top w:val="single" w:sz="8" w:space="0" w:color="auto"/>
              <w:left w:val="nil"/>
              <w:bottom w:val="nil"/>
              <w:right w:val="nil"/>
            </w:tcBorders>
            <w:shd w:val="clear" w:color="auto" w:fill="auto"/>
            <w:noWrap/>
            <w:hideMark/>
          </w:tcPr>
          <w:p w14:paraId="3C3A4FC0" w14:textId="77777777" w:rsidR="009E2343" w:rsidRPr="00673652" w:rsidRDefault="009E2343" w:rsidP="00D51E90">
            <w:pPr>
              <w:keepNext/>
              <w:rPr>
                <w:rPrChange w:id="1470" w:author="Gary Sullivan" w:date="2019-07-02T09:06:00Z">
                  <w:rPr/>
                </w:rPrChange>
              </w:rPr>
              <w:pPrChange w:id="1471" w:author="Gary Sullivan" w:date="2019-07-02T09:11:00Z">
                <w:pPr/>
              </w:pPrChange>
            </w:pPr>
            <w:r w:rsidRPr="00673652">
              <w:rPr>
                <w:rPrChange w:id="1472" w:author="Gary Sullivan" w:date="2019-07-02T09:06:00Z">
                  <w:rPr/>
                </w:rPrChange>
              </w:rPr>
              <w:t>-8.79%</w:t>
            </w:r>
          </w:p>
        </w:tc>
        <w:tc>
          <w:tcPr>
            <w:tcW w:w="1060" w:type="dxa"/>
            <w:tcBorders>
              <w:top w:val="single" w:sz="8" w:space="0" w:color="auto"/>
              <w:left w:val="nil"/>
              <w:bottom w:val="nil"/>
              <w:right w:val="single" w:sz="8" w:space="0" w:color="auto"/>
            </w:tcBorders>
            <w:shd w:val="clear" w:color="auto" w:fill="auto"/>
            <w:noWrap/>
            <w:hideMark/>
          </w:tcPr>
          <w:p w14:paraId="24125584" w14:textId="77777777" w:rsidR="009E2343" w:rsidRPr="00673652" w:rsidRDefault="009E2343" w:rsidP="00D51E90">
            <w:pPr>
              <w:keepNext/>
              <w:rPr>
                <w:rPrChange w:id="1473" w:author="Gary Sullivan" w:date="2019-07-02T09:06:00Z">
                  <w:rPr/>
                </w:rPrChange>
              </w:rPr>
              <w:pPrChange w:id="1474" w:author="Gary Sullivan" w:date="2019-07-02T09:11:00Z">
                <w:pPr/>
              </w:pPrChange>
            </w:pPr>
            <w:r w:rsidRPr="00673652">
              <w:rPr>
                <w:rPrChange w:id="1475" w:author="Gary Sullivan" w:date="2019-07-02T09:06:00Z">
                  <w:rPr/>
                </w:rPrChange>
              </w:rPr>
              <w:t>-9.30%</w:t>
            </w:r>
          </w:p>
        </w:tc>
      </w:tr>
      <w:tr w:rsidR="009E2343" w:rsidRPr="00673652" w14:paraId="04FFD022" w14:textId="77777777" w:rsidTr="00361A18">
        <w:trPr>
          <w:trHeight w:val="255"/>
        </w:trPr>
        <w:tc>
          <w:tcPr>
            <w:tcW w:w="1620" w:type="dxa"/>
            <w:tcBorders>
              <w:top w:val="nil"/>
              <w:left w:val="single" w:sz="8" w:space="0" w:color="auto"/>
              <w:bottom w:val="nil"/>
              <w:right w:val="nil"/>
            </w:tcBorders>
            <w:shd w:val="clear" w:color="auto" w:fill="auto"/>
            <w:noWrap/>
            <w:vAlign w:val="center"/>
            <w:hideMark/>
          </w:tcPr>
          <w:p w14:paraId="0FBBE957"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476" w:author="Gary Sullivan" w:date="2019-07-02T09:06:00Z">
                  <w:rPr>
                    <w:rFonts w:ascii="Arial" w:eastAsia="Times New Roman" w:hAnsi="Arial" w:cs="Arial"/>
                    <w:color w:val="000000"/>
                    <w:sz w:val="18"/>
                    <w:szCs w:val="18"/>
                    <w:lang w:eastAsia="zh-CN"/>
                  </w:rPr>
                </w:rPrChange>
              </w:rPr>
              <w:pPrChange w:id="1477"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478" w:author="Gary Sullivan" w:date="2019-07-02T09:06:00Z">
                  <w:rPr>
                    <w:rFonts w:ascii="Arial" w:eastAsia="Times New Roman"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auto" w:fill="auto"/>
            <w:noWrap/>
            <w:hideMark/>
          </w:tcPr>
          <w:p w14:paraId="36F37377" w14:textId="77777777" w:rsidR="009E2343" w:rsidRPr="00673652" w:rsidRDefault="009E2343" w:rsidP="00D51E90">
            <w:pPr>
              <w:keepNext/>
              <w:rPr>
                <w:rPrChange w:id="1479" w:author="Gary Sullivan" w:date="2019-07-02T09:06:00Z">
                  <w:rPr/>
                </w:rPrChange>
              </w:rPr>
              <w:pPrChange w:id="1480" w:author="Gary Sullivan" w:date="2019-07-02T09:11:00Z">
                <w:pPr/>
              </w:pPrChange>
            </w:pPr>
            <w:r w:rsidRPr="00673652">
              <w:rPr>
                <w:rPrChange w:id="1481" w:author="Gary Sullivan" w:date="2019-07-02T09:06:00Z">
                  <w:rPr/>
                </w:rPrChange>
              </w:rPr>
              <w:t>-5.15%</w:t>
            </w:r>
          </w:p>
        </w:tc>
        <w:tc>
          <w:tcPr>
            <w:tcW w:w="1060" w:type="dxa"/>
            <w:tcBorders>
              <w:top w:val="nil"/>
              <w:left w:val="nil"/>
              <w:bottom w:val="nil"/>
              <w:right w:val="nil"/>
            </w:tcBorders>
            <w:shd w:val="clear" w:color="auto" w:fill="auto"/>
            <w:noWrap/>
            <w:hideMark/>
          </w:tcPr>
          <w:p w14:paraId="34A1734C" w14:textId="77777777" w:rsidR="009E2343" w:rsidRPr="00673652" w:rsidRDefault="009E2343" w:rsidP="00D51E90">
            <w:pPr>
              <w:keepNext/>
              <w:rPr>
                <w:rPrChange w:id="1482" w:author="Gary Sullivan" w:date="2019-07-02T09:06:00Z">
                  <w:rPr/>
                </w:rPrChange>
              </w:rPr>
              <w:pPrChange w:id="1483" w:author="Gary Sullivan" w:date="2019-07-02T09:11:00Z">
                <w:pPr/>
              </w:pPrChange>
            </w:pPr>
            <w:r w:rsidRPr="00673652">
              <w:rPr>
                <w:rPrChange w:id="1484" w:author="Gary Sullivan" w:date="2019-07-02T09:06:00Z">
                  <w:rPr/>
                </w:rPrChange>
              </w:rPr>
              <w:t>-6.10%</w:t>
            </w:r>
          </w:p>
        </w:tc>
        <w:tc>
          <w:tcPr>
            <w:tcW w:w="1060" w:type="dxa"/>
            <w:tcBorders>
              <w:top w:val="nil"/>
              <w:left w:val="nil"/>
              <w:bottom w:val="nil"/>
              <w:right w:val="nil"/>
            </w:tcBorders>
            <w:shd w:val="clear" w:color="auto" w:fill="auto"/>
            <w:noWrap/>
            <w:hideMark/>
          </w:tcPr>
          <w:p w14:paraId="30D106FF" w14:textId="77777777" w:rsidR="009E2343" w:rsidRPr="00673652" w:rsidRDefault="009E2343" w:rsidP="00D51E90">
            <w:pPr>
              <w:keepNext/>
              <w:rPr>
                <w:rPrChange w:id="1485" w:author="Gary Sullivan" w:date="2019-07-02T09:06:00Z">
                  <w:rPr/>
                </w:rPrChange>
              </w:rPr>
              <w:pPrChange w:id="1486" w:author="Gary Sullivan" w:date="2019-07-02T09:11:00Z">
                <w:pPr/>
              </w:pPrChange>
            </w:pPr>
            <w:r w:rsidRPr="00673652">
              <w:rPr>
                <w:rPrChange w:id="1487" w:author="Gary Sullivan" w:date="2019-07-02T09:06:00Z">
                  <w:rPr/>
                </w:rPrChange>
              </w:rPr>
              <w:t>-6.11%</w:t>
            </w:r>
          </w:p>
        </w:tc>
        <w:tc>
          <w:tcPr>
            <w:tcW w:w="1060" w:type="dxa"/>
            <w:tcBorders>
              <w:top w:val="nil"/>
              <w:left w:val="single" w:sz="4" w:space="0" w:color="auto"/>
              <w:bottom w:val="nil"/>
              <w:right w:val="nil"/>
            </w:tcBorders>
            <w:shd w:val="clear" w:color="auto" w:fill="auto"/>
            <w:noWrap/>
            <w:hideMark/>
          </w:tcPr>
          <w:p w14:paraId="5E063D0D" w14:textId="77777777" w:rsidR="009E2343" w:rsidRPr="00673652" w:rsidRDefault="009E2343" w:rsidP="00D51E90">
            <w:pPr>
              <w:keepNext/>
              <w:rPr>
                <w:rPrChange w:id="1488" w:author="Gary Sullivan" w:date="2019-07-02T09:06:00Z">
                  <w:rPr/>
                </w:rPrChange>
              </w:rPr>
              <w:pPrChange w:id="1489" w:author="Gary Sullivan" w:date="2019-07-02T09:11:00Z">
                <w:pPr/>
              </w:pPrChange>
            </w:pPr>
            <w:r w:rsidRPr="00673652">
              <w:rPr>
                <w:rPrChange w:id="1490" w:author="Gary Sullivan" w:date="2019-07-02T09:06:00Z">
                  <w:rPr/>
                </w:rPrChange>
              </w:rPr>
              <w:t>-5.13%</w:t>
            </w:r>
          </w:p>
        </w:tc>
        <w:tc>
          <w:tcPr>
            <w:tcW w:w="1060" w:type="dxa"/>
            <w:tcBorders>
              <w:top w:val="nil"/>
              <w:left w:val="nil"/>
              <w:bottom w:val="nil"/>
              <w:right w:val="nil"/>
            </w:tcBorders>
            <w:shd w:val="clear" w:color="auto" w:fill="auto"/>
            <w:noWrap/>
            <w:hideMark/>
          </w:tcPr>
          <w:p w14:paraId="30610273" w14:textId="77777777" w:rsidR="009E2343" w:rsidRPr="00673652" w:rsidRDefault="009E2343" w:rsidP="00D51E90">
            <w:pPr>
              <w:keepNext/>
              <w:rPr>
                <w:rPrChange w:id="1491" w:author="Gary Sullivan" w:date="2019-07-02T09:06:00Z">
                  <w:rPr/>
                </w:rPrChange>
              </w:rPr>
              <w:pPrChange w:id="1492" w:author="Gary Sullivan" w:date="2019-07-02T09:11:00Z">
                <w:pPr/>
              </w:pPrChange>
            </w:pPr>
            <w:r w:rsidRPr="00673652">
              <w:rPr>
                <w:rPrChange w:id="1493" w:author="Gary Sullivan" w:date="2019-07-02T09:06:00Z">
                  <w:rPr/>
                </w:rPrChange>
              </w:rPr>
              <w:t>-5.98%</w:t>
            </w:r>
          </w:p>
        </w:tc>
        <w:tc>
          <w:tcPr>
            <w:tcW w:w="1060" w:type="dxa"/>
            <w:tcBorders>
              <w:top w:val="nil"/>
              <w:left w:val="nil"/>
              <w:bottom w:val="nil"/>
              <w:right w:val="single" w:sz="8" w:space="0" w:color="auto"/>
            </w:tcBorders>
            <w:shd w:val="clear" w:color="auto" w:fill="auto"/>
            <w:noWrap/>
            <w:hideMark/>
          </w:tcPr>
          <w:p w14:paraId="14A7D0BE" w14:textId="77777777" w:rsidR="009E2343" w:rsidRPr="00673652" w:rsidRDefault="009E2343" w:rsidP="00D51E90">
            <w:pPr>
              <w:keepNext/>
              <w:rPr>
                <w:rPrChange w:id="1494" w:author="Gary Sullivan" w:date="2019-07-02T09:06:00Z">
                  <w:rPr/>
                </w:rPrChange>
              </w:rPr>
              <w:pPrChange w:id="1495" w:author="Gary Sullivan" w:date="2019-07-02T09:11:00Z">
                <w:pPr/>
              </w:pPrChange>
            </w:pPr>
            <w:r w:rsidRPr="00673652">
              <w:rPr>
                <w:rPrChange w:id="1496" w:author="Gary Sullivan" w:date="2019-07-02T09:06:00Z">
                  <w:rPr/>
                </w:rPrChange>
              </w:rPr>
              <w:t>-6.01%</w:t>
            </w:r>
          </w:p>
        </w:tc>
      </w:tr>
      <w:tr w:rsidR="009E2343" w:rsidRPr="00673652" w14:paraId="54CBD028" w14:textId="77777777" w:rsidTr="00361A18">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4E06A49" w14:textId="77777777" w:rsidR="009E2343" w:rsidRPr="00673652" w:rsidRDefault="009E2343" w:rsidP="00361A18">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497" w:author="Gary Sullivan" w:date="2019-07-02T09:06:00Z">
                  <w:rPr>
                    <w:rFonts w:ascii="Arial" w:eastAsia="Times New Roman" w:hAnsi="Arial" w:cs="Arial"/>
                    <w:b/>
                    <w:bCs/>
                    <w:color w:val="000000"/>
                    <w:sz w:val="18"/>
                    <w:szCs w:val="18"/>
                    <w:lang w:eastAsia="zh-CN"/>
                  </w:rPr>
                </w:rPrChange>
              </w:rPr>
            </w:pPr>
            <w:r w:rsidRPr="00673652">
              <w:rPr>
                <w:rFonts w:eastAsia="Times New Roman"/>
                <w:b/>
                <w:bCs/>
                <w:color w:val="000000"/>
                <w:sz w:val="18"/>
                <w:szCs w:val="18"/>
                <w:lang w:eastAsia="zh-CN"/>
                <w:rPrChange w:id="1498" w:author="Gary Sullivan" w:date="2019-07-02T09:06:00Z">
                  <w:rPr>
                    <w:rFonts w:ascii="Arial" w:eastAsia="Times New Roman"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105A6CBB" w14:textId="77777777" w:rsidR="009E2343" w:rsidRPr="00673652" w:rsidRDefault="009E2343" w:rsidP="00361A18">
            <w:pPr>
              <w:rPr>
                <w:rPrChange w:id="1499" w:author="Gary Sullivan" w:date="2019-07-02T09:06:00Z">
                  <w:rPr/>
                </w:rPrChange>
              </w:rPr>
            </w:pPr>
            <w:r w:rsidRPr="00673652">
              <w:rPr>
                <w:rPrChange w:id="1500" w:author="Gary Sullivan" w:date="2019-07-02T09:06:00Z">
                  <w:rPr/>
                </w:rPrChange>
              </w:rPr>
              <w:t>-8.75%</w:t>
            </w:r>
          </w:p>
        </w:tc>
        <w:tc>
          <w:tcPr>
            <w:tcW w:w="1060" w:type="dxa"/>
            <w:tcBorders>
              <w:top w:val="single" w:sz="8" w:space="0" w:color="auto"/>
              <w:left w:val="nil"/>
              <w:bottom w:val="single" w:sz="8" w:space="0" w:color="auto"/>
              <w:right w:val="nil"/>
            </w:tcBorders>
            <w:shd w:val="clear" w:color="auto" w:fill="auto"/>
            <w:noWrap/>
            <w:hideMark/>
          </w:tcPr>
          <w:p w14:paraId="7809FF39" w14:textId="77777777" w:rsidR="009E2343" w:rsidRPr="00673652" w:rsidRDefault="009E2343" w:rsidP="00361A18">
            <w:pPr>
              <w:rPr>
                <w:rPrChange w:id="1501" w:author="Gary Sullivan" w:date="2019-07-02T09:06:00Z">
                  <w:rPr/>
                </w:rPrChange>
              </w:rPr>
            </w:pPr>
            <w:r w:rsidRPr="00673652">
              <w:rPr>
                <w:rPrChange w:id="1502" w:author="Gary Sullivan" w:date="2019-07-02T09:06:00Z">
                  <w:rPr/>
                </w:rPrChange>
              </w:rPr>
              <w:t>-7.78%</w:t>
            </w:r>
          </w:p>
        </w:tc>
        <w:tc>
          <w:tcPr>
            <w:tcW w:w="1060" w:type="dxa"/>
            <w:tcBorders>
              <w:top w:val="single" w:sz="8" w:space="0" w:color="auto"/>
              <w:left w:val="nil"/>
              <w:bottom w:val="single" w:sz="8" w:space="0" w:color="auto"/>
              <w:right w:val="nil"/>
            </w:tcBorders>
            <w:shd w:val="clear" w:color="auto" w:fill="auto"/>
            <w:noWrap/>
            <w:hideMark/>
          </w:tcPr>
          <w:p w14:paraId="32911DE0" w14:textId="77777777" w:rsidR="009E2343" w:rsidRPr="00673652" w:rsidRDefault="009E2343" w:rsidP="00361A18">
            <w:pPr>
              <w:rPr>
                <w:rPrChange w:id="1503" w:author="Gary Sullivan" w:date="2019-07-02T09:06:00Z">
                  <w:rPr/>
                </w:rPrChange>
              </w:rPr>
            </w:pPr>
            <w:r w:rsidRPr="00673652">
              <w:rPr>
                <w:rPrChange w:id="1504" w:author="Gary Sullivan" w:date="2019-07-02T09:06:00Z">
                  <w:rPr/>
                </w:rPrChange>
              </w:rPr>
              <w:t>-8.06%</w:t>
            </w:r>
          </w:p>
        </w:tc>
        <w:tc>
          <w:tcPr>
            <w:tcW w:w="1060" w:type="dxa"/>
            <w:tcBorders>
              <w:top w:val="single" w:sz="8" w:space="0" w:color="auto"/>
              <w:left w:val="single" w:sz="4" w:space="0" w:color="auto"/>
              <w:bottom w:val="single" w:sz="8" w:space="0" w:color="auto"/>
              <w:right w:val="nil"/>
            </w:tcBorders>
            <w:shd w:val="clear" w:color="auto" w:fill="auto"/>
            <w:noWrap/>
            <w:hideMark/>
          </w:tcPr>
          <w:p w14:paraId="0433F112" w14:textId="77777777" w:rsidR="009E2343" w:rsidRPr="00673652" w:rsidRDefault="009E2343" w:rsidP="00361A18">
            <w:pPr>
              <w:rPr>
                <w:rPrChange w:id="1505" w:author="Gary Sullivan" w:date="2019-07-02T09:06:00Z">
                  <w:rPr/>
                </w:rPrChange>
              </w:rPr>
            </w:pPr>
            <w:r w:rsidRPr="00673652">
              <w:rPr>
                <w:rPrChange w:id="1506" w:author="Gary Sullivan" w:date="2019-07-02T09:06:00Z">
                  <w:rPr/>
                </w:rPrChange>
              </w:rPr>
              <w:t>-8.69%</w:t>
            </w:r>
          </w:p>
        </w:tc>
        <w:tc>
          <w:tcPr>
            <w:tcW w:w="1060" w:type="dxa"/>
            <w:tcBorders>
              <w:top w:val="single" w:sz="8" w:space="0" w:color="auto"/>
              <w:left w:val="nil"/>
              <w:bottom w:val="single" w:sz="8" w:space="0" w:color="auto"/>
              <w:right w:val="nil"/>
            </w:tcBorders>
            <w:shd w:val="clear" w:color="auto" w:fill="auto"/>
            <w:noWrap/>
            <w:hideMark/>
          </w:tcPr>
          <w:p w14:paraId="57B3F915" w14:textId="77777777" w:rsidR="009E2343" w:rsidRPr="00673652" w:rsidRDefault="009E2343" w:rsidP="00361A18">
            <w:pPr>
              <w:rPr>
                <w:rPrChange w:id="1507" w:author="Gary Sullivan" w:date="2019-07-02T09:06:00Z">
                  <w:rPr/>
                </w:rPrChange>
              </w:rPr>
            </w:pPr>
            <w:r w:rsidRPr="00673652">
              <w:rPr>
                <w:rPrChange w:id="1508" w:author="Gary Sullivan" w:date="2019-07-02T09:06:00Z">
                  <w:rPr/>
                </w:rPrChange>
              </w:rPr>
              <w:t>-7.67%</w:t>
            </w:r>
          </w:p>
        </w:tc>
        <w:tc>
          <w:tcPr>
            <w:tcW w:w="1060" w:type="dxa"/>
            <w:tcBorders>
              <w:top w:val="single" w:sz="8" w:space="0" w:color="auto"/>
              <w:left w:val="nil"/>
              <w:bottom w:val="single" w:sz="8" w:space="0" w:color="auto"/>
              <w:right w:val="single" w:sz="8" w:space="0" w:color="auto"/>
            </w:tcBorders>
            <w:shd w:val="clear" w:color="auto" w:fill="auto"/>
            <w:noWrap/>
            <w:hideMark/>
          </w:tcPr>
          <w:p w14:paraId="2E6787A7" w14:textId="77777777" w:rsidR="009E2343" w:rsidRPr="00673652" w:rsidRDefault="009E2343" w:rsidP="00361A18">
            <w:pPr>
              <w:rPr>
                <w:rPrChange w:id="1509" w:author="Gary Sullivan" w:date="2019-07-02T09:06:00Z">
                  <w:rPr/>
                </w:rPrChange>
              </w:rPr>
            </w:pPr>
            <w:r w:rsidRPr="00673652">
              <w:rPr>
                <w:rPrChange w:id="1510" w:author="Gary Sullivan" w:date="2019-07-02T09:06:00Z">
                  <w:rPr/>
                </w:rPrChange>
              </w:rPr>
              <w:t>-7.98%</w:t>
            </w:r>
          </w:p>
        </w:tc>
      </w:tr>
    </w:tbl>
    <w:p w14:paraId="29FD7B1B" w14:textId="77777777" w:rsidR="009E2343" w:rsidRPr="00673652" w:rsidRDefault="009E2343" w:rsidP="009E2343">
      <w:pPr>
        <w:pStyle w:val="Caption"/>
        <w:rPr>
          <w:rFonts w:cs="Times New Roman"/>
          <w:rPrChange w:id="1511" w:author="Gary Sullivan" w:date="2019-07-02T09:06:00Z">
            <w:rPr/>
          </w:rPrChange>
        </w:rPr>
      </w:pPr>
      <w:bookmarkStart w:id="1512" w:name="_Ref487457326"/>
    </w:p>
    <w:p w14:paraId="7C6875D9" w14:textId="1EB641BB" w:rsidR="009E2343" w:rsidRPr="00673652" w:rsidRDefault="009E2343" w:rsidP="00D51E90">
      <w:pPr>
        <w:pStyle w:val="Caption"/>
        <w:keepNext/>
        <w:rPr>
          <w:rFonts w:cs="Times New Roman"/>
          <w:lang w:eastAsia="ko-KR"/>
          <w:rPrChange w:id="1513" w:author="Gary Sullivan" w:date="2019-07-02T09:06:00Z">
            <w:rPr>
              <w:lang w:eastAsia="ko-KR"/>
            </w:rPr>
          </w:rPrChange>
        </w:rPr>
        <w:pPrChange w:id="1514" w:author="Gary Sullivan" w:date="2019-07-02T09:11:00Z">
          <w:pPr>
            <w:pStyle w:val="Caption"/>
          </w:pPr>
        </w:pPrChange>
      </w:pPr>
      <w:bookmarkStart w:id="1515" w:name="_Ref525681411"/>
      <w:bookmarkEnd w:id="1512"/>
      <w:del w:id="1516" w:author="Gary Sullivan" w:date="2019-07-02T09:05:00Z">
        <w:r w:rsidRPr="00673652" w:rsidDel="00673652">
          <w:rPr>
            <w:rFonts w:cs="Times New Roman"/>
            <w:rPrChange w:id="1517" w:author="Gary Sullivan" w:date="2019-07-02T09:06:00Z">
              <w:rPr/>
            </w:rPrChange>
          </w:rPr>
          <w:delText xml:space="preserve">Table </w:delText>
        </w:r>
        <w:r w:rsidRPr="00673652" w:rsidDel="00673652">
          <w:rPr>
            <w:rFonts w:cs="Times New Roman"/>
            <w:rPrChange w:id="1518" w:author="Gary Sullivan" w:date="2019-07-02T09:06:00Z">
              <w:rPr/>
            </w:rPrChange>
          </w:rPr>
          <w:fldChar w:fldCharType="begin"/>
        </w:r>
        <w:r w:rsidRPr="00673652" w:rsidDel="00673652">
          <w:rPr>
            <w:rFonts w:cs="Times New Roman"/>
            <w:rPrChange w:id="1519" w:author="Gary Sullivan" w:date="2019-07-02T09:06:00Z">
              <w:rPr/>
            </w:rPrChange>
          </w:rPr>
          <w:delInstrText xml:space="preserve"> SEQ Table \* ARABIC </w:delInstrText>
        </w:r>
        <w:r w:rsidRPr="00673652" w:rsidDel="00673652">
          <w:rPr>
            <w:rFonts w:cs="Times New Roman"/>
            <w:rPrChange w:id="1520" w:author="Gary Sullivan" w:date="2019-07-02T09:06:00Z">
              <w:rPr/>
            </w:rPrChange>
          </w:rPr>
          <w:fldChar w:fldCharType="separate"/>
        </w:r>
        <w:r w:rsidRPr="00673652" w:rsidDel="00673652">
          <w:rPr>
            <w:rFonts w:cs="Times New Roman"/>
            <w:noProof/>
            <w:rPrChange w:id="1521" w:author="Gary Sullivan" w:date="2019-07-02T09:06:00Z">
              <w:rPr>
                <w:noProof/>
              </w:rPr>
            </w:rPrChange>
          </w:rPr>
          <w:delText>2</w:delText>
        </w:r>
        <w:r w:rsidRPr="00673652" w:rsidDel="00673652">
          <w:rPr>
            <w:rFonts w:cs="Times New Roman"/>
            <w:rPrChange w:id="1522" w:author="Gary Sullivan" w:date="2019-07-02T09:06:00Z">
              <w:rPr/>
            </w:rPrChange>
          </w:rPr>
          <w:fldChar w:fldCharType="end"/>
        </w:r>
        <w:bookmarkEnd w:id="1515"/>
        <w:r w:rsidRPr="00673652" w:rsidDel="00673652">
          <w:rPr>
            <w:rFonts w:cs="Times New Roman"/>
            <w:rPrChange w:id="1523" w:author="Gary Sullivan" w:date="2019-07-02T09:06:00Z">
              <w:rPr/>
            </w:rPrChange>
          </w:rPr>
          <w:delText xml:space="preserve">. </w:delText>
        </w:r>
      </w:del>
      <w:r w:rsidRPr="00673652">
        <w:rPr>
          <w:rFonts w:cs="Times New Roman"/>
          <w:rPrChange w:id="1524" w:author="Gary Sullivan" w:date="2019-07-02T09:06:00Z">
            <w:rPr/>
          </w:rPrChange>
        </w:rPr>
        <w:t>VTM-4.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673652" w14:paraId="79A9EF5F" w14:textId="77777777" w:rsidTr="00361A18">
        <w:trPr>
          <w:trHeight w:val="255"/>
        </w:trPr>
        <w:tc>
          <w:tcPr>
            <w:tcW w:w="1620" w:type="dxa"/>
            <w:tcBorders>
              <w:top w:val="nil"/>
              <w:left w:val="nil"/>
              <w:bottom w:val="nil"/>
              <w:right w:val="nil"/>
            </w:tcBorders>
            <w:shd w:val="clear" w:color="auto" w:fill="auto"/>
            <w:noWrap/>
            <w:vAlign w:val="center"/>
            <w:hideMark/>
          </w:tcPr>
          <w:p w14:paraId="4E7E0B21"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Change w:id="1525" w:author="Gary Sullivan" w:date="2019-07-02T09:06:00Z">
                  <w:rPr>
                    <w:rFonts w:eastAsia="Times New Roman"/>
                    <w:sz w:val="20"/>
                    <w:szCs w:val="24"/>
                    <w:lang w:eastAsia="zh-CN"/>
                  </w:rPr>
                </w:rPrChange>
              </w:rPr>
              <w:pPrChange w:id="1526" w:author="Gary Sullivan" w:date="2019-07-02T09:11:00Z">
                <w:pPr>
                  <w:tabs>
                    <w:tab w:val="clear" w:pos="360"/>
                    <w:tab w:val="clear" w:pos="720"/>
                    <w:tab w:val="clear" w:pos="1080"/>
                    <w:tab w:val="clear" w:pos="1440"/>
                  </w:tabs>
                  <w:overflowPunct/>
                  <w:autoSpaceDE/>
                  <w:autoSpaceDN/>
                  <w:adjustRightInd/>
                  <w:spacing w:before="0"/>
                  <w:textAlignment w:val="auto"/>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7DD039"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527" w:author="Gary Sullivan" w:date="2019-07-02T09:06:00Z">
                  <w:rPr>
                    <w:rFonts w:ascii="Arial" w:eastAsia="Times New Roman" w:hAnsi="Arial" w:cs="Arial"/>
                    <w:b/>
                    <w:bCs/>
                    <w:color w:val="000000"/>
                    <w:sz w:val="18"/>
                    <w:szCs w:val="18"/>
                    <w:lang w:eastAsia="zh-CN"/>
                  </w:rPr>
                </w:rPrChange>
              </w:rPr>
              <w:pPrChange w:id="1528"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529" w:author="Gary Sullivan" w:date="2019-07-02T09:06:00Z">
                  <w:rPr>
                    <w:rFonts w:ascii="Arial" w:eastAsia="Times New Roman" w:hAnsi="Arial" w:cs="Arial"/>
                    <w:b/>
                    <w:bCs/>
                    <w:color w:val="000000"/>
                    <w:sz w:val="18"/>
                    <w:szCs w:val="18"/>
                    <w:lang w:eastAsia="zh-CN"/>
                  </w:rPr>
                </w:rPrChange>
              </w:rPr>
              <w:t>VTM-4.0 PERP - Over HM-16.16 PERP</w:t>
            </w:r>
          </w:p>
        </w:tc>
      </w:tr>
      <w:tr w:rsidR="009E2343" w:rsidRPr="00673652" w14:paraId="71E5A66C" w14:textId="77777777" w:rsidTr="00361A18">
        <w:trPr>
          <w:trHeight w:val="255"/>
        </w:trPr>
        <w:tc>
          <w:tcPr>
            <w:tcW w:w="1620" w:type="dxa"/>
            <w:tcBorders>
              <w:top w:val="nil"/>
              <w:left w:val="nil"/>
              <w:bottom w:val="nil"/>
              <w:right w:val="nil"/>
            </w:tcBorders>
            <w:shd w:val="clear" w:color="auto" w:fill="auto"/>
            <w:noWrap/>
            <w:vAlign w:val="center"/>
            <w:hideMark/>
          </w:tcPr>
          <w:p w14:paraId="07511975"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530" w:author="Gary Sullivan" w:date="2019-07-02T09:06:00Z">
                  <w:rPr>
                    <w:rFonts w:ascii="Arial" w:eastAsia="Times New Roman" w:hAnsi="Arial" w:cs="Arial"/>
                    <w:b/>
                    <w:bCs/>
                    <w:color w:val="000000"/>
                    <w:sz w:val="18"/>
                    <w:szCs w:val="18"/>
                    <w:lang w:eastAsia="zh-CN"/>
                  </w:rPr>
                </w:rPrChange>
              </w:rPr>
              <w:pPrChange w:id="1531"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D4A606A"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532" w:author="Gary Sullivan" w:date="2019-07-02T09:06:00Z">
                  <w:rPr>
                    <w:rFonts w:ascii="Arial" w:eastAsia="Times New Roman" w:hAnsi="Arial" w:cs="Arial"/>
                    <w:b/>
                    <w:bCs/>
                    <w:color w:val="000000"/>
                    <w:sz w:val="18"/>
                    <w:szCs w:val="18"/>
                    <w:lang w:eastAsia="zh-CN"/>
                  </w:rPr>
                </w:rPrChange>
              </w:rPr>
              <w:pPrChange w:id="1533"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534" w:author="Gary Sullivan" w:date="2019-07-02T09:06:00Z">
                  <w:rPr>
                    <w:rFonts w:ascii="Arial" w:eastAsia="Times New Roman"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961A437"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535" w:author="Gary Sullivan" w:date="2019-07-02T09:06:00Z">
                  <w:rPr>
                    <w:rFonts w:ascii="Arial" w:eastAsia="Times New Roman" w:hAnsi="Arial" w:cs="Arial"/>
                    <w:b/>
                    <w:bCs/>
                    <w:color w:val="000000"/>
                    <w:sz w:val="18"/>
                    <w:szCs w:val="18"/>
                    <w:lang w:eastAsia="zh-CN"/>
                  </w:rPr>
                </w:rPrChange>
              </w:rPr>
              <w:pPrChange w:id="1536"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537" w:author="Gary Sullivan" w:date="2019-07-02T09:06:00Z">
                  <w:rPr>
                    <w:rFonts w:ascii="Arial" w:eastAsia="Times New Roman" w:hAnsi="Arial" w:cs="Arial"/>
                    <w:b/>
                    <w:bCs/>
                    <w:color w:val="000000"/>
                    <w:sz w:val="18"/>
                    <w:szCs w:val="18"/>
                    <w:lang w:eastAsia="zh-CN"/>
                  </w:rPr>
                </w:rPrChange>
              </w:rPr>
              <w:t>End-to-end S-PSNR-NN</w:t>
            </w:r>
          </w:p>
        </w:tc>
      </w:tr>
      <w:tr w:rsidR="009E2343" w:rsidRPr="00673652" w14:paraId="1E7FE283" w14:textId="77777777" w:rsidTr="00361A18">
        <w:trPr>
          <w:trHeight w:val="255"/>
        </w:trPr>
        <w:tc>
          <w:tcPr>
            <w:tcW w:w="1620" w:type="dxa"/>
            <w:tcBorders>
              <w:top w:val="nil"/>
              <w:left w:val="nil"/>
              <w:bottom w:val="nil"/>
              <w:right w:val="nil"/>
            </w:tcBorders>
            <w:shd w:val="clear" w:color="auto" w:fill="auto"/>
            <w:noWrap/>
            <w:vAlign w:val="center"/>
            <w:hideMark/>
          </w:tcPr>
          <w:p w14:paraId="122E7247"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538" w:author="Gary Sullivan" w:date="2019-07-02T09:06:00Z">
                  <w:rPr>
                    <w:rFonts w:ascii="Arial" w:eastAsia="Times New Roman" w:hAnsi="Arial" w:cs="Arial"/>
                    <w:b/>
                    <w:bCs/>
                    <w:color w:val="000000"/>
                    <w:sz w:val="18"/>
                    <w:szCs w:val="18"/>
                    <w:lang w:eastAsia="zh-CN"/>
                  </w:rPr>
                </w:rPrChange>
              </w:rPr>
              <w:pPrChange w:id="1539"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bottom"/>
            <w:hideMark/>
          </w:tcPr>
          <w:p w14:paraId="1AE2B6C8"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540" w:author="Gary Sullivan" w:date="2019-07-02T09:06:00Z">
                  <w:rPr>
                    <w:rFonts w:ascii="Arial" w:eastAsia="Times New Roman" w:hAnsi="Arial" w:cs="Arial"/>
                    <w:color w:val="000000"/>
                    <w:sz w:val="18"/>
                    <w:szCs w:val="18"/>
                    <w:lang w:eastAsia="zh-CN"/>
                  </w:rPr>
                </w:rPrChange>
              </w:rPr>
              <w:pPrChange w:id="1541"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542" w:author="Gary Sullivan" w:date="2019-07-02T09:06:00Z">
                  <w:rPr>
                    <w:rFonts w:ascii="Arial" w:eastAsia="Times New Roman"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068AD7D9"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543" w:author="Gary Sullivan" w:date="2019-07-02T09:06:00Z">
                  <w:rPr>
                    <w:rFonts w:ascii="Arial" w:eastAsia="Times New Roman" w:hAnsi="Arial" w:cs="Arial"/>
                    <w:color w:val="000000"/>
                    <w:sz w:val="18"/>
                    <w:szCs w:val="18"/>
                    <w:lang w:eastAsia="zh-CN"/>
                  </w:rPr>
                </w:rPrChange>
              </w:rPr>
              <w:pPrChange w:id="1544"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545" w:author="Gary Sullivan" w:date="2019-07-02T09:06:00Z">
                  <w:rPr>
                    <w:rFonts w:ascii="Arial" w:eastAsia="Times New Roman" w:hAnsi="Arial" w:cs="Arial"/>
                    <w:color w:val="000000"/>
                    <w:sz w:val="18"/>
                    <w:szCs w:val="18"/>
                    <w:lang w:eastAsia="zh-CN"/>
                  </w:rPr>
                </w:rPrChange>
              </w:rPr>
              <w:t>U</w:t>
            </w:r>
          </w:p>
        </w:tc>
        <w:tc>
          <w:tcPr>
            <w:tcW w:w="1060" w:type="dxa"/>
            <w:tcBorders>
              <w:top w:val="nil"/>
              <w:left w:val="nil"/>
              <w:bottom w:val="nil"/>
              <w:right w:val="nil"/>
            </w:tcBorders>
            <w:shd w:val="clear" w:color="auto" w:fill="auto"/>
            <w:noWrap/>
            <w:vAlign w:val="bottom"/>
            <w:hideMark/>
          </w:tcPr>
          <w:p w14:paraId="1787545C"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546" w:author="Gary Sullivan" w:date="2019-07-02T09:06:00Z">
                  <w:rPr>
                    <w:rFonts w:ascii="Arial" w:eastAsia="Times New Roman" w:hAnsi="Arial" w:cs="Arial"/>
                    <w:color w:val="000000"/>
                    <w:sz w:val="18"/>
                    <w:szCs w:val="18"/>
                    <w:lang w:eastAsia="zh-CN"/>
                  </w:rPr>
                </w:rPrChange>
              </w:rPr>
              <w:pPrChange w:id="1547"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548" w:author="Gary Sullivan" w:date="2019-07-02T09:06:00Z">
                  <w:rPr>
                    <w:rFonts w:ascii="Arial" w:eastAsia="Times New Roman" w:hAnsi="Arial" w:cs="Arial"/>
                    <w:color w:val="000000"/>
                    <w:sz w:val="18"/>
                    <w:szCs w:val="18"/>
                    <w:lang w:eastAsia="zh-CN"/>
                  </w:rPr>
                </w:rPrChange>
              </w:rPr>
              <w:t>V</w:t>
            </w:r>
          </w:p>
        </w:tc>
        <w:tc>
          <w:tcPr>
            <w:tcW w:w="1060" w:type="dxa"/>
            <w:tcBorders>
              <w:top w:val="nil"/>
              <w:left w:val="single" w:sz="4" w:space="0" w:color="auto"/>
              <w:bottom w:val="nil"/>
              <w:right w:val="nil"/>
            </w:tcBorders>
            <w:shd w:val="clear" w:color="auto" w:fill="auto"/>
            <w:noWrap/>
            <w:vAlign w:val="bottom"/>
            <w:hideMark/>
          </w:tcPr>
          <w:p w14:paraId="3DBC0D90"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549" w:author="Gary Sullivan" w:date="2019-07-02T09:06:00Z">
                  <w:rPr>
                    <w:rFonts w:ascii="Arial" w:eastAsia="Times New Roman" w:hAnsi="Arial" w:cs="Arial"/>
                    <w:color w:val="000000"/>
                    <w:sz w:val="18"/>
                    <w:szCs w:val="18"/>
                    <w:lang w:eastAsia="zh-CN"/>
                  </w:rPr>
                </w:rPrChange>
              </w:rPr>
              <w:pPrChange w:id="1550"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551" w:author="Gary Sullivan" w:date="2019-07-02T09:06:00Z">
                  <w:rPr>
                    <w:rFonts w:ascii="Arial" w:eastAsia="Times New Roman"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7261135E"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552" w:author="Gary Sullivan" w:date="2019-07-02T09:06:00Z">
                  <w:rPr>
                    <w:rFonts w:ascii="Arial" w:eastAsia="Times New Roman" w:hAnsi="Arial" w:cs="Arial"/>
                    <w:color w:val="000000"/>
                    <w:sz w:val="18"/>
                    <w:szCs w:val="18"/>
                    <w:lang w:eastAsia="zh-CN"/>
                  </w:rPr>
                </w:rPrChange>
              </w:rPr>
              <w:pPrChange w:id="1553"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554" w:author="Gary Sullivan" w:date="2019-07-02T09:06:00Z">
                  <w:rPr>
                    <w:rFonts w:ascii="Arial" w:eastAsia="Times New Roman" w:hAnsi="Arial" w:cs="Arial"/>
                    <w:color w:val="000000"/>
                    <w:sz w:val="18"/>
                    <w:szCs w:val="18"/>
                    <w:lang w:eastAsia="zh-CN"/>
                  </w:rPr>
                </w:rPrChange>
              </w:rPr>
              <w:t>U</w:t>
            </w:r>
          </w:p>
        </w:tc>
        <w:tc>
          <w:tcPr>
            <w:tcW w:w="1060" w:type="dxa"/>
            <w:tcBorders>
              <w:top w:val="nil"/>
              <w:left w:val="nil"/>
              <w:bottom w:val="nil"/>
              <w:right w:val="single" w:sz="8" w:space="0" w:color="auto"/>
            </w:tcBorders>
            <w:shd w:val="clear" w:color="auto" w:fill="auto"/>
            <w:noWrap/>
            <w:vAlign w:val="bottom"/>
            <w:hideMark/>
          </w:tcPr>
          <w:p w14:paraId="1130F6FC"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555" w:author="Gary Sullivan" w:date="2019-07-02T09:06:00Z">
                  <w:rPr>
                    <w:rFonts w:ascii="Arial" w:eastAsia="Times New Roman" w:hAnsi="Arial" w:cs="Arial"/>
                    <w:color w:val="000000"/>
                    <w:sz w:val="18"/>
                    <w:szCs w:val="18"/>
                    <w:lang w:eastAsia="zh-CN"/>
                  </w:rPr>
                </w:rPrChange>
              </w:rPr>
              <w:pPrChange w:id="1556"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557" w:author="Gary Sullivan" w:date="2019-07-02T09:06:00Z">
                  <w:rPr>
                    <w:rFonts w:ascii="Arial" w:eastAsia="Times New Roman" w:hAnsi="Arial" w:cs="Arial"/>
                    <w:color w:val="000000"/>
                    <w:sz w:val="18"/>
                    <w:szCs w:val="18"/>
                    <w:lang w:eastAsia="zh-CN"/>
                  </w:rPr>
                </w:rPrChange>
              </w:rPr>
              <w:t>V</w:t>
            </w:r>
          </w:p>
        </w:tc>
      </w:tr>
      <w:tr w:rsidR="009E2343" w:rsidRPr="00673652" w14:paraId="65E0B103" w14:textId="77777777" w:rsidTr="00361A18">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B218193"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558" w:author="Gary Sullivan" w:date="2019-07-02T09:06:00Z">
                  <w:rPr>
                    <w:rFonts w:ascii="Arial" w:eastAsia="Times New Roman" w:hAnsi="Arial" w:cs="Arial"/>
                    <w:color w:val="000000"/>
                    <w:sz w:val="18"/>
                    <w:szCs w:val="18"/>
                    <w:lang w:eastAsia="zh-CN"/>
                  </w:rPr>
                </w:rPrChange>
              </w:rPr>
              <w:pPrChange w:id="1559"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560" w:author="Gary Sullivan" w:date="2019-07-02T09:06:00Z">
                  <w:rPr>
                    <w:rFonts w:ascii="Arial" w:eastAsia="Times New Roman"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auto" w:fill="auto"/>
            <w:noWrap/>
          </w:tcPr>
          <w:p w14:paraId="3F74B0E8" w14:textId="77777777" w:rsidR="009E2343" w:rsidRPr="00673652" w:rsidRDefault="009E2343" w:rsidP="00D51E90">
            <w:pPr>
              <w:keepNext/>
              <w:rPr>
                <w:rPrChange w:id="1561" w:author="Gary Sullivan" w:date="2019-07-02T09:06:00Z">
                  <w:rPr/>
                </w:rPrChange>
              </w:rPr>
              <w:pPrChange w:id="1562" w:author="Gary Sullivan" w:date="2019-07-02T09:11:00Z">
                <w:pPr/>
              </w:pPrChange>
            </w:pPr>
            <w:r w:rsidRPr="00673652">
              <w:rPr>
                <w:rPrChange w:id="1563" w:author="Gary Sullivan" w:date="2019-07-02T09:06:00Z">
                  <w:rPr/>
                </w:rPrChange>
              </w:rPr>
              <w:t>-23.38%</w:t>
            </w:r>
          </w:p>
        </w:tc>
        <w:tc>
          <w:tcPr>
            <w:tcW w:w="1060" w:type="dxa"/>
            <w:tcBorders>
              <w:top w:val="single" w:sz="8" w:space="0" w:color="auto"/>
              <w:left w:val="nil"/>
              <w:bottom w:val="nil"/>
              <w:right w:val="nil"/>
            </w:tcBorders>
            <w:shd w:val="clear" w:color="auto" w:fill="auto"/>
            <w:noWrap/>
          </w:tcPr>
          <w:p w14:paraId="7AB37936" w14:textId="77777777" w:rsidR="009E2343" w:rsidRPr="00673652" w:rsidRDefault="009E2343" w:rsidP="00D51E90">
            <w:pPr>
              <w:keepNext/>
              <w:rPr>
                <w:rPrChange w:id="1564" w:author="Gary Sullivan" w:date="2019-07-02T09:06:00Z">
                  <w:rPr/>
                </w:rPrChange>
              </w:rPr>
              <w:pPrChange w:id="1565" w:author="Gary Sullivan" w:date="2019-07-02T09:11:00Z">
                <w:pPr/>
              </w:pPrChange>
            </w:pPr>
            <w:r w:rsidRPr="00673652">
              <w:rPr>
                <w:rPrChange w:id="1566" w:author="Gary Sullivan" w:date="2019-07-02T09:06:00Z">
                  <w:rPr/>
                </w:rPrChange>
              </w:rPr>
              <w:t>-39.08%</w:t>
            </w:r>
          </w:p>
        </w:tc>
        <w:tc>
          <w:tcPr>
            <w:tcW w:w="1060" w:type="dxa"/>
            <w:tcBorders>
              <w:top w:val="single" w:sz="8" w:space="0" w:color="auto"/>
              <w:left w:val="nil"/>
              <w:bottom w:val="nil"/>
              <w:right w:val="nil"/>
            </w:tcBorders>
            <w:shd w:val="clear" w:color="auto" w:fill="auto"/>
            <w:noWrap/>
          </w:tcPr>
          <w:p w14:paraId="523E1104" w14:textId="77777777" w:rsidR="009E2343" w:rsidRPr="00673652" w:rsidRDefault="009E2343" w:rsidP="00D51E90">
            <w:pPr>
              <w:keepNext/>
              <w:rPr>
                <w:rPrChange w:id="1567" w:author="Gary Sullivan" w:date="2019-07-02T09:06:00Z">
                  <w:rPr/>
                </w:rPrChange>
              </w:rPr>
              <w:pPrChange w:id="1568" w:author="Gary Sullivan" w:date="2019-07-02T09:11:00Z">
                <w:pPr/>
              </w:pPrChange>
            </w:pPr>
            <w:r w:rsidRPr="00673652">
              <w:rPr>
                <w:rPrChange w:id="1569" w:author="Gary Sullivan" w:date="2019-07-02T09:06:00Z">
                  <w:rPr/>
                </w:rPrChange>
              </w:rPr>
              <w:t>-39.73%</w:t>
            </w:r>
          </w:p>
        </w:tc>
        <w:tc>
          <w:tcPr>
            <w:tcW w:w="1060" w:type="dxa"/>
            <w:tcBorders>
              <w:top w:val="single" w:sz="8" w:space="0" w:color="auto"/>
              <w:left w:val="single" w:sz="4" w:space="0" w:color="auto"/>
              <w:bottom w:val="nil"/>
              <w:right w:val="nil"/>
            </w:tcBorders>
            <w:shd w:val="clear" w:color="auto" w:fill="auto"/>
            <w:noWrap/>
          </w:tcPr>
          <w:p w14:paraId="321F9ECB" w14:textId="77777777" w:rsidR="009E2343" w:rsidRPr="00673652" w:rsidRDefault="009E2343" w:rsidP="00D51E90">
            <w:pPr>
              <w:keepNext/>
              <w:rPr>
                <w:rPrChange w:id="1570" w:author="Gary Sullivan" w:date="2019-07-02T09:06:00Z">
                  <w:rPr/>
                </w:rPrChange>
              </w:rPr>
              <w:pPrChange w:id="1571" w:author="Gary Sullivan" w:date="2019-07-02T09:11:00Z">
                <w:pPr/>
              </w:pPrChange>
            </w:pPr>
            <w:r w:rsidRPr="00673652">
              <w:rPr>
                <w:rPrChange w:id="1572" w:author="Gary Sullivan" w:date="2019-07-02T09:06:00Z">
                  <w:rPr/>
                </w:rPrChange>
              </w:rPr>
              <w:t>-23.36%</w:t>
            </w:r>
          </w:p>
        </w:tc>
        <w:tc>
          <w:tcPr>
            <w:tcW w:w="1060" w:type="dxa"/>
            <w:tcBorders>
              <w:top w:val="single" w:sz="8" w:space="0" w:color="auto"/>
              <w:left w:val="nil"/>
              <w:bottom w:val="nil"/>
              <w:right w:val="nil"/>
            </w:tcBorders>
            <w:shd w:val="clear" w:color="auto" w:fill="auto"/>
            <w:noWrap/>
          </w:tcPr>
          <w:p w14:paraId="021BB182" w14:textId="77777777" w:rsidR="009E2343" w:rsidRPr="00673652" w:rsidRDefault="009E2343" w:rsidP="00D51E90">
            <w:pPr>
              <w:keepNext/>
              <w:rPr>
                <w:rPrChange w:id="1573" w:author="Gary Sullivan" w:date="2019-07-02T09:06:00Z">
                  <w:rPr/>
                </w:rPrChange>
              </w:rPr>
              <w:pPrChange w:id="1574" w:author="Gary Sullivan" w:date="2019-07-02T09:11:00Z">
                <w:pPr/>
              </w:pPrChange>
            </w:pPr>
            <w:r w:rsidRPr="00673652">
              <w:rPr>
                <w:rPrChange w:id="1575" w:author="Gary Sullivan" w:date="2019-07-02T09:06:00Z">
                  <w:rPr/>
                </w:rPrChange>
              </w:rPr>
              <w:t>-39.09%</w:t>
            </w:r>
          </w:p>
        </w:tc>
        <w:tc>
          <w:tcPr>
            <w:tcW w:w="1060" w:type="dxa"/>
            <w:tcBorders>
              <w:top w:val="single" w:sz="8" w:space="0" w:color="auto"/>
              <w:left w:val="nil"/>
              <w:bottom w:val="nil"/>
              <w:right w:val="single" w:sz="8" w:space="0" w:color="auto"/>
            </w:tcBorders>
            <w:shd w:val="clear" w:color="auto" w:fill="auto"/>
            <w:noWrap/>
          </w:tcPr>
          <w:p w14:paraId="7B7580F2" w14:textId="77777777" w:rsidR="009E2343" w:rsidRPr="00673652" w:rsidRDefault="009E2343" w:rsidP="00D51E90">
            <w:pPr>
              <w:keepNext/>
              <w:rPr>
                <w:rPrChange w:id="1576" w:author="Gary Sullivan" w:date="2019-07-02T09:06:00Z">
                  <w:rPr/>
                </w:rPrChange>
              </w:rPr>
              <w:pPrChange w:id="1577" w:author="Gary Sullivan" w:date="2019-07-02T09:11:00Z">
                <w:pPr/>
              </w:pPrChange>
            </w:pPr>
            <w:r w:rsidRPr="00673652">
              <w:rPr>
                <w:rPrChange w:id="1578" w:author="Gary Sullivan" w:date="2019-07-02T09:06:00Z">
                  <w:rPr/>
                </w:rPrChange>
              </w:rPr>
              <w:t>-39.68%</w:t>
            </w:r>
          </w:p>
        </w:tc>
      </w:tr>
      <w:tr w:rsidR="009E2343" w:rsidRPr="00673652" w14:paraId="7FB380DC" w14:textId="77777777" w:rsidTr="00361A18">
        <w:trPr>
          <w:trHeight w:val="255"/>
        </w:trPr>
        <w:tc>
          <w:tcPr>
            <w:tcW w:w="1620" w:type="dxa"/>
            <w:tcBorders>
              <w:top w:val="nil"/>
              <w:left w:val="single" w:sz="8" w:space="0" w:color="auto"/>
              <w:bottom w:val="nil"/>
              <w:right w:val="nil"/>
            </w:tcBorders>
            <w:shd w:val="clear" w:color="auto" w:fill="auto"/>
            <w:noWrap/>
            <w:vAlign w:val="center"/>
            <w:hideMark/>
          </w:tcPr>
          <w:p w14:paraId="77F39CA0"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579" w:author="Gary Sullivan" w:date="2019-07-02T09:06:00Z">
                  <w:rPr>
                    <w:rFonts w:ascii="Arial" w:eastAsia="Times New Roman" w:hAnsi="Arial" w:cs="Arial"/>
                    <w:color w:val="000000"/>
                    <w:sz w:val="18"/>
                    <w:szCs w:val="18"/>
                    <w:lang w:eastAsia="zh-CN"/>
                  </w:rPr>
                </w:rPrChange>
              </w:rPr>
              <w:pPrChange w:id="1580" w:author="Gary Sullivan" w:date="2019-07-02T09:11: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581" w:author="Gary Sullivan" w:date="2019-07-02T09:06:00Z">
                  <w:rPr>
                    <w:rFonts w:ascii="Arial" w:eastAsia="Times New Roman"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auto" w:fill="auto"/>
            <w:noWrap/>
          </w:tcPr>
          <w:p w14:paraId="57CC8C7A" w14:textId="77777777" w:rsidR="009E2343" w:rsidRPr="00673652" w:rsidRDefault="009E2343" w:rsidP="00D51E90">
            <w:pPr>
              <w:keepNext/>
              <w:rPr>
                <w:rPrChange w:id="1582" w:author="Gary Sullivan" w:date="2019-07-02T09:06:00Z">
                  <w:rPr/>
                </w:rPrChange>
              </w:rPr>
              <w:pPrChange w:id="1583" w:author="Gary Sullivan" w:date="2019-07-02T09:11:00Z">
                <w:pPr/>
              </w:pPrChange>
            </w:pPr>
            <w:r w:rsidRPr="00673652">
              <w:rPr>
                <w:rPrChange w:id="1584" w:author="Gary Sullivan" w:date="2019-07-02T09:06:00Z">
                  <w:rPr/>
                </w:rPrChange>
              </w:rPr>
              <w:t>-32.35%</w:t>
            </w:r>
          </w:p>
        </w:tc>
        <w:tc>
          <w:tcPr>
            <w:tcW w:w="1060" w:type="dxa"/>
            <w:tcBorders>
              <w:top w:val="nil"/>
              <w:left w:val="nil"/>
              <w:bottom w:val="nil"/>
              <w:right w:val="nil"/>
            </w:tcBorders>
            <w:shd w:val="clear" w:color="auto" w:fill="auto"/>
            <w:noWrap/>
          </w:tcPr>
          <w:p w14:paraId="5D3602F4" w14:textId="77777777" w:rsidR="009E2343" w:rsidRPr="00673652" w:rsidRDefault="009E2343" w:rsidP="00D51E90">
            <w:pPr>
              <w:keepNext/>
              <w:rPr>
                <w:rPrChange w:id="1585" w:author="Gary Sullivan" w:date="2019-07-02T09:06:00Z">
                  <w:rPr/>
                </w:rPrChange>
              </w:rPr>
              <w:pPrChange w:id="1586" w:author="Gary Sullivan" w:date="2019-07-02T09:11:00Z">
                <w:pPr/>
              </w:pPrChange>
            </w:pPr>
            <w:r w:rsidRPr="00673652">
              <w:rPr>
                <w:rPrChange w:id="1587" w:author="Gary Sullivan" w:date="2019-07-02T09:06:00Z">
                  <w:rPr/>
                </w:rPrChange>
              </w:rPr>
              <w:t>-38.20%</w:t>
            </w:r>
          </w:p>
        </w:tc>
        <w:tc>
          <w:tcPr>
            <w:tcW w:w="1060" w:type="dxa"/>
            <w:tcBorders>
              <w:top w:val="nil"/>
              <w:left w:val="nil"/>
              <w:bottom w:val="nil"/>
              <w:right w:val="nil"/>
            </w:tcBorders>
            <w:shd w:val="clear" w:color="auto" w:fill="auto"/>
            <w:noWrap/>
          </w:tcPr>
          <w:p w14:paraId="7C1C3449" w14:textId="77777777" w:rsidR="009E2343" w:rsidRPr="00673652" w:rsidRDefault="009E2343" w:rsidP="00D51E90">
            <w:pPr>
              <w:keepNext/>
              <w:rPr>
                <w:rPrChange w:id="1588" w:author="Gary Sullivan" w:date="2019-07-02T09:06:00Z">
                  <w:rPr/>
                </w:rPrChange>
              </w:rPr>
              <w:pPrChange w:id="1589" w:author="Gary Sullivan" w:date="2019-07-02T09:11:00Z">
                <w:pPr/>
              </w:pPrChange>
            </w:pPr>
            <w:r w:rsidRPr="00673652">
              <w:rPr>
                <w:rPrChange w:id="1590" w:author="Gary Sullivan" w:date="2019-07-02T09:06:00Z">
                  <w:rPr/>
                </w:rPrChange>
              </w:rPr>
              <w:t>-38.19%</w:t>
            </w:r>
          </w:p>
        </w:tc>
        <w:tc>
          <w:tcPr>
            <w:tcW w:w="1060" w:type="dxa"/>
            <w:tcBorders>
              <w:top w:val="nil"/>
              <w:left w:val="single" w:sz="4" w:space="0" w:color="auto"/>
              <w:bottom w:val="nil"/>
              <w:right w:val="nil"/>
            </w:tcBorders>
            <w:shd w:val="clear" w:color="auto" w:fill="auto"/>
            <w:noWrap/>
          </w:tcPr>
          <w:p w14:paraId="610ED911" w14:textId="77777777" w:rsidR="009E2343" w:rsidRPr="00673652" w:rsidRDefault="009E2343" w:rsidP="00D51E90">
            <w:pPr>
              <w:keepNext/>
              <w:rPr>
                <w:rPrChange w:id="1591" w:author="Gary Sullivan" w:date="2019-07-02T09:06:00Z">
                  <w:rPr/>
                </w:rPrChange>
              </w:rPr>
              <w:pPrChange w:id="1592" w:author="Gary Sullivan" w:date="2019-07-02T09:11:00Z">
                <w:pPr/>
              </w:pPrChange>
            </w:pPr>
            <w:r w:rsidRPr="00673652">
              <w:rPr>
                <w:rPrChange w:id="1593" w:author="Gary Sullivan" w:date="2019-07-02T09:06:00Z">
                  <w:rPr/>
                </w:rPrChange>
              </w:rPr>
              <w:t>-32.34%</w:t>
            </w:r>
          </w:p>
        </w:tc>
        <w:tc>
          <w:tcPr>
            <w:tcW w:w="1060" w:type="dxa"/>
            <w:tcBorders>
              <w:top w:val="nil"/>
              <w:left w:val="nil"/>
              <w:bottom w:val="nil"/>
              <w:right w:val="nil"/>
            </w:tcBorders>
            <w:shd w:val="clear" w:color="auto" w:fill="auto"/>
            <w:noWrap/>
          </w:tcPr>
          <w:p w14:paraId="11AA4775" w14:textId="77777777" w:rsidR="009E2343" w:rsidRPr="00673652" w:rsidRDefault="009E2343" w:rsidP="00D51E90">
            <w:pPr>
              <w:keepNext/>
              <w:rPr>
                <w:rPrChange w:id="1594" w:author="Gary Sullivan" w:date="2019-07-02T09:06:00Z">
                  <w:rPr/>
                </w:rPrChange>
              </w:rPr>
              <w:pPrChange w:id="1595" w:author="Gary Sullivan" w:date="2019-07-02T09:11:00Z">
                <w:pPr/>
              </w:pPrChange>
            </w:pPr>
            <w:r w:rsidRPr="00673652">
              <w:rPr>
                <w:rPrChange w:id="1596" w:author="Gary Sullivan" w:date="2019-07-02T09:06:00Z">
                  <w:rPr/>
                </w:rPrChange>
              </w:rPr>
              <w:t>-38.23%</w:t>
            </w:r>
          </w:p>
        </w:tc>
        <w:tc>
          <w:tcPr>
            <w:tcW w:w="1060" w:type="dxa"/>
            <w:tcBorders>
              <w:top w:val="nil"/>
              <w:left w:val="nil"/>
              <w:bottom w:val="nil"/>
              <w:right w:val="single" w:sz="8" w:space="0" w:color="auto"/>
            </w:tcBorders>
            <w:shd w:val="clear" w:color="auto" w:fill="auto"/>
            <w:noWrap/>
          </w:tcPr>
          <w:p w14:paraId="4C8404A8" w14:textId="77777777" w:rsidR="009E2343" w:rsidRPr="00673652" w:rsidRDefault="009E2343" w:rsidP="00D51E90">
            <w:pPr>
              <w:keepNext/>
              <w:rPr>
                <w:rPrChange w:id="1597" w:author="Gary Sullivan" w:date="2019-07-02T09:06:00Z">
                  <w:rPr/>
                </w:rPrChange>
              </w:rPr>
              <w:pPrChange w:id="1598" w:author="Gary Sullivan" w:date="2019-07-02T09:11:00Z">
                <w:pPr/>
              </w:pPrChange>
            </w:pPr>
            <w:r w:rsidRPr="00673652">
              <w:rPr>
                <w:rPrChange w:id="1599" w:author="Gary Sullivan" w:date="2019-07-02T09:06:00Z">
                  <w:rPr/>
                </w:rPrChange>
              </w:rPr>
              <w:t>-38.24%</w:t>
            </w:r>
          </w:p>
        </w:tc>
      </w:tr>
      <w:tr w:rsidR="009E2343" w:rsidRPr="00673652" w14:paraId="794F82CD" w14:textId="77777777" w:rsidTr="00361A18">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4638457" w14:textId="77777777" w:rsidR="009E2343" w:rsidRPr="00673652" w:rsidRDefault="009E2343" w:rsidP="00361A18">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600" w:author="Gary Sullivan" w:date="2019-07-02T09:06:00Z">
                  <w:rPr>
                    <w:rFonts w:ascii="Arial" w:eastAsia="Times New Roman" w:hAnsi="Arial" w:cs="Arial"/>
                    <w:b/>
                    <w:bCs/>
                    <w:color w:val="000000"/>
                    <w:sz w:val="18"/>
                    <w:szCs w:val="18"/>
                    <w:lang w:eastAsia="zh-CN"/>
                  </w:rPr>
                </w:rPrChange>
              </w:rPr>
            </w:pPr>
            <w:r w:rsidRPr="00673652">
              <w:rPr>
                <w:rFonts w:eastAsia="Times New Roman"/>
                <w:b/>
                <w:bCs/>
                <w:color w:val="000000"/>
                <w:sz w:val="18"/>
                <w:szCs w:val="18"/>
                <w:lang w:eastAsia="zh-CN"/>
                <w:rPrChange w:id="1601" w:author="Gary Sullivan" w:date="2019-07-02T09:06:00Z">
                  <w:rPr>
                    <w:rFonts w:ascii="Arial" w:eastAsia="Times New Roman"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8D8C05F" w14:textId="77777777" w:rsidR="009E2343" w:rsidRPr="00673652" w:rsidRDefault="009E2343" w:rsidP="00361A18">
            <w:pPr>
              <w:rPr>
                <w:rPrChange w:id="1602" w:author="Gary Sullivan" w:date="2019-07-02T09:06:00Z">
                  <w:rPr/>
                </w:rPrChange>
              </w:rPr>
            </w:pPr>
            <w:r w:rsidRPr="00673652">
              <w:rPr>
                <w:rPrChange w:id="1603" w:author="Gary Sullivan" w:date="2019-07-02T09:06:00Z">
                  <w:rPr/>
                </w:rPrChange>
              </w:rPr>
              <w:t>-26.97%</w:t>
            </w:r>
          </w:p>
        </w:tc>
        <w:tc>
          <w:tcPr>
            <w:tcW w:w="1060" w:type="dxa"/>
            <w:tcBorders>
              <w:top w:val="single" w:sz="8" w:space="0" w:color="auto"/>
              <w:left w:val="nil"/>
              <w:bottom w:val="single" w:sz="8" w:space="0" w:color="auto"/>
              <w:right w:val="nil"/>
            </w:tcBorders>
            <w:shd w:val="clear" w:color="auto" w:fill="auto"/>
            <w:noWrap/>
          </w:tcPr>
          <w:p w14:paraId="4E58A9EB" w14:textId="77777777" w:rsidR="009E2343" w:rsidRPr="00673652" w:rsidRDefault="009E2343" w:rsidP="00361A18">
            <w:pPr>
              <w:rPr>
                <w:rPrChange w:id="1604" w:author="Gary Sullivan" w:date="2019-07-02T09:06:00Z">
                  <w:rPr/>
                </w:rPrChange>
              </w:rPr>
            </w:pPr>
            <w:r w:rsidRPr="00673652">
              <w:rPr>
                <w:rPrChange w:id="1605" w:author="Gary Sullivan" w:date="2019-07-02T09:06:00Z">
                  <w:rPr/>
                </w:rPrChange>
              </w:rPr>
              <w:t>-38.73%</w:t>
            </w:r>
          </w:p>
        </w:tc>
        <w:tc>
          <w:tcPr>
            <w:tcW w:w="1060" w:type="dxa"/>
            <w:tcBorders>
              <w:top w:val="single" w:sz="8" w:space="0" w:color="auto"/>
              <w:left w:val="nil"/>
              <w:bottom w:val="single" w:sz="8" w:space="0" w:color="auto"/>
              <w:right w:val="nil"/>
            </w:tcBorders>
            <w:shd w:val="clear" w:color="auto" w:fill="auto"/>
            <w:noWrap/>
          </w:tcPr>
          <w:p w14:paraId="3A7B790F" w14:textId="77777777" w:rsidR="009E2343" w:rsidRPr="00673652" w:rsidRDefault="009E2343" w:rsidP="00361A18">
            <w:pPr>
              <w:rPr>
                <w:rPrChange w:id="1606" w:author="Gary Sullivan" w:date="2019-07-02T09:06:00Z">
                  <w:rPr/>
                </w:rPrChange>
              </w:rPr>
            </w:pPr>
            <w:r w:rsidRPr="00673652">
              <w:rPr>
                <w:rPrChange w:id="1607" w:author="Gary Sullivan" w:date="2019-07-02T09:06:00Z">
                  <w:rPr/>
                </w:rPrChange>
              </w:rPr>
              <w:t>-39.12%</w:t>
            </w:r>
          </w:p>
        </w:tc>
        <w:tc>
          <w:tcPr>
            <w:tcW w:w="1060" w:type="dxa"/>
            <w:tcBorders>
              <w:top w:val="single" w:sz="8" w:space="0" w:color="auto"/>
              <w:left w:val="single" w:sz="4" w:space="0" w:color="auto"/>
              <w:bottom w:val="single" w:sz="8" w:space="0" w:color="auto"/>
              <w:right w:val="nil"/>
            </w:tcBorders>
            <w:shd w:val="clear" w:color="auto" w:fill="auto"/>
            <w:noWrap/>
          </w:tcPr>
          <w:p w14:paraId="2DE00260" w14:textId="77777777" w:rsidR="009E2343" w:rsidRPr="00673652" w:rsidRDefault="009E2343" w:rsidP="00361A18">
            <w:pPr>
              <w:rPr>
                <w:rPrChange w:id="1608" w:author="Gary Sullivan" w:date="2019-07-02T09:06:00Z">
                  <w:rPr/>
                </w:rPrChange>
              </w:rPr>
            </w:pPr>
            <w:r w:rsidRPr="00673652">
              <w:rPr>
                <w:rPrChange w:id="1609" w:author="Gary Sullivan" w:date="2019-07-02T09:06:00Z">
                  <w:rPr/>
                </w:rPrChange>
              </w:rPr>
              <w:t>-26.95%</w:t>
            </w:r>
          </w:p>
        </w:tc>
        <w:tc>
          <w:tcPr>
            <w:tcW w:w="1060" w:type="dxa"/>
            <w:tcBorders>
              <w:top w:val="single" w:sz="8" w:space="0" w:color="auto"/>
              <w:left w:val="nil"/>
              <w:bottom w:val="single" w:sz="8" w:space="0" w:color="auto"/>
              <w:right w:val="nil"/>
            </w:tcBorders>
            <w:shd w:val="clear" w:color="auto" w:fill="auto"/>
            <w:noWrap/>
          </w:tcPr>
          <w:p w14:paraId="05C7F31F" w14:textId="77777777" w:rsidR="009E2343" w:rsidRPr="00673652" w:rsidRDefault="009E2343" w:rsidP="00361A18">
            <w:pPr>
              <w:rPr>
                <w:rPrChange w:id="1610" w:author="Gary Sullivan" w:date="2019-07-02T09:06:00Z">
                  <w:rPr/>
                </w:rPrChange>
              </w:rPr>
            </w:pPr>
            <w:r w:rsidRPr="00673652">
              <w:rPr>
                <w:rPrChange w:id="1611" w:author="Gary Sullivan" w:date="2019-07-02T09:06:00Z">
                  <w:rPr/>
                </w:rPrChange>
              </w:rPr>
              <w:t>-38.75%</w:t>
            </w:r>
          </w:p>
        </w:tc>
        <w:tc>
          <w:tcPr>
            <w:tcW w:w="1060" w:type="dxa"/>
            <w:tcBorders>
              <w:top w:val="single" w:sz="8" w:space="0" w:color="auto"/>
              <w:left w:val="nil"/>
              <w:bottom w:val="single" w:sz="8" w:space="0" w:color="auto"/>
              <w:right w:val="single" w:sz="8" w:space="0" w:color="auto"/>
            </w:tcBorders>
            <w:shd w:val="clear" w:color="auto" w:fill="auto"/>
            <w:noWrap/>
          </w:tcPr>
          <w:p w14:paraId="62C6A25C" w14:textId="77777777" w:rsidR="009E2343" w:rsidRPr="00673652" w:rsidRDefault="009E2343" w:rsidP="00361A18">
            <w:pPr>
              <w:rPr>
                <w:rPrChange w:id="1612" w:author="Gary Sullivan" w:date="2019-07-02T09:06:00Z">
                  <w:rPr/>
                </w:rPrChange>
              </w:rPr>
            </w:pPr>
            <w:r w:rsidRPr="00673652">
              <w:rPr>
                <w:rPrChange w:id="1613" w:author="Gary Sullivan" w:date="2019-07-02T09:06:00Z">
                  <w:rPr/>
                </w:rPrChange>
              </w:rPr>
              <w:t>-39.10%</w:t>
            </w:r>
          </w:p>
        </w:tc>
      </w:tr>
    </w:tbl>
    <w:p w14:paraId="7A59FB70" w14:textId="77777777" w:rsidR="009E2343" w:rsidRPr="00673652" w:rsidRDefault="009E2343" w:rsidP="009E2343">
      <w:pPr>
        <w:pStyle w:val="Caption"/>
        <w:rPr>
          <w:rFonts w:cs="Times New Roman"/>
          <w:rPrChange w:id="1614" w:author="Gary Sullivan" w:date="2019-07-02T09:06:00Z">
            <w:rPr/>
          </w:rPrChange>
        </w:rPr>
      </w:pPr>
      <w:bookmarkStart w:id="1615" w:name="_Ref525681414"/>
    </w:p>
    <w:p w14:paraId="690FF963" w14:textId="14C20178" w:rsidR="009E2343" w:rsidRPr="00673652" w:rsidRDefault="009E2343" w:rsidP="00D51E90">
      <w:pPr>
        <w:pStyle w:val="Caption"/>
        <w:keepNext/>
        <w:rPr>
          <w:rFonts w:cs="Times New Roman"/>
          <w:lang w:eastAsia="ko-KR"/>
          <w:rPrChange w:id="1616" w:author="Gary Sullivan" w:date="2019-07-02T09:06:00Z">
            <w:rPr>
              <w:lang w:eastAsia="ko-KR"/>
            </w:rPr>
          </w:rPrChange>
        </w:rPr>
        <w:pPrChange w:id="1617" w:author="Gary Sullivan" w:date="2019-07-02T09:12:00Z">
          <w:pPr>
            <w:pStyle w:val="Caption"/>
          </w:pPr>
        </w:pPrChange>
      </w:pPr>
      <w:bookmarkStart w:id="1618" w:name="_Ref534114896"/>
      <w:del w:id="1619" w:author="Gary Sullivan" w:date="2019-07-02T09:05:00Z">
        <w:r w:rsidRPr="00673652" w:rsidDel="00673652">
          <w:rPr>
            <w:rFonts w:cs="Times New Roman"/>
            <w:rPrChange w:id="1620" w:author="Gary Sullivan" w:date="2019-07-02T09:06:00Z">
              <w:rPr/>
            </w:rPrChange>
          </w:rPr>
          <w:delText xml:space="preserve">Table </w:delText>
        </w:r>
        <w:r w:rsidRPr="00673652" w:rsidDel="00673652">
          <w:rPr>
            <w:rFonts w:cs="Times New Roman"/>
            <w:rPrChange w:id="1621" w:author="Gary Sullivan" w:date="2019-07-02T09:06:00Z">
              <w:rPr/>
            </w:rPrChange>
          </w:rPr>
          <w:fldChar w:fldCharType="begin"/>
        </w:r>
        <w:r w:rsidRPr="00673652" w:rsidDel="00673652">
          <w:rPr>
            <w:rFonts w:cs="Times New Roman"/>
            <w:rPrChange w:id="1622" w:author="Gary Sullivan" w:date="2019-07-02T09:06:00Z">
              <w:rPr/>
            </w:rPrChange>
          </w:rPr>
          <w:delInstrText xml:space="preserve"> SEQ Table \* ARABIC </w:delInstrText>
        </w:r>
        <w:r w:rsidRPr="00673652" w:rsidDel="00673652">
          <w:rPr>
            <w:rFonts w:cs="Times New Roman"/>
            <w:rPrChange w:id="1623" w:author="Gary Sullivan" w:date="2019-07-02T09:06:00Z">
              <w:rPr/>
            </w:rPrChange>
          </w:rPr>
          <w:fldChar w:fldCharType="separate"/>
        </w:r>
        <w:r w:rsidRPr="00673652" w:rsidDel="00673652">
          <w:rPr>
            <w:rFonts w:cs="Times New Roman"/>
            <w:noProof/>
            <w:rPrChange w:id="1624" w:author="Gary Sullivan" w:date="2019-07-02T09:06:00Z">
              <w:rPr>
                <w:noProof/>
              </w:rPr>
            </w:rPrChange>
          </w:rPr>
          <w:delText>3</w:delText>
        </w:r>
        <w:r w:rsidRPr="00673652" w:rsidDel="00673652">
          <w:rPr>
            <w:rFonts w:cs="Times New Roman"/>
            <w:rPrChange w:id="1625" w:author="Gary Sullivan" w:date="2019-07-02T09:06:00Z">
              <w:rPr/>
            </w:rPrChange>
          </w:rPr>
          <w:fldChar w:fldCharType="end"/>
        </w:r>
        <w:bookmarkEnd w:id="1615"/>
        <w:bookmarkEnd w:id="1618"/>
        <w:r w:rsidRPr="00673652" w:rsidDel="00673652">
          <w:rPr>
            <w:rFonts w:cs="Times New Roman"/>
            <w:rPrChange w:id="1626" w:author="Gary Sullivan" w:date="2019-07-02T09:06:00Z">
              <w:rPr/>
            </w:rPrChange>
          </w:rPr>
          <w:delText xml:space="preserve">. </w:delText>
        </w:r>
      </w:del>
      <w:r w:rsidRPr="00673652">
        <w:rPr>
          <w:rFonts w:cs="Times New Roman"/>
          <w:rPrChange w:id="1627" w:author="Gary Sullivan" w:date="2019-07-02T09:06:00Z">
            <w:rPr/>
          </w:rPrChange>
        </w:rPr>
        <w:t>VTM-4.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E2343" w:rsidRPr="00673652" w14:paraId="0E4FE101" w14:textId="77777777" w:rsidTr="00361A18">
        <w:trPr>
          <w:trHeight w:val="240"/>
        </w:trPr>
        <w:tc>
          <w:tcPr>
            <w:tcW w:w="1620" w:type="dxa"/>
            <w:tcBorders>
              <w:top w:val="nil"/>
              <w:left w:val="nil"/>
              <w:bottom w:val="nil"/>
              <w:right w:val="nil"/>
            </w:tcBorders>
            <w:shd w:val="clear" w:color="auto" w:fill="auto"/>
            <w:noWrap/>
            <w:vAlign w:val="center"/>
            <w:hideMark/>
          </w:tcPr>
          <w:p w14:paraId="24DF34FE"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Change w:id="1628" w:author="Gary Sullivan" w:date="2019-07-02T09:06:00Z">
                  <w:rPr>
                    <w:rFonts w:eastAsia="Times New Roman"/>
                    <w:sz w:val="20"/>
                    <w:szCs w:val="24"/>
                    <w:lang w:eastAsia="zh-CN"/>
                  </w:rPr>
                </w:rPrChange>
              </w:rPr>
              <w:pPrChange w:id="1629" w:author="Gary Sullivan" w:date="2019-07-02T09:12:00Z">
                <w:pPr>
                  <w:tabs>
                    <w:tab w:val="clear" w:pos="360"/>
                    <w:tab w:val="clear" w:pos="720"/>
                    <w:tab w:val="clear" w:pos="1080"/>
                    <w:tab w:val="clear" w:pos="1440"/>
                  </w:tabs>
                  <w:overflowPunct/>
                  <w:autoSpaceDE/>
                  <w:autoSpaceDN/>
                  <w:adjustRightInd/>
                  <w:spacing w:before="0"/>
                  <w:textAlignment w:val="auto"/>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00A893"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630" w:author="Gary Sullivan" w:date="2019-07-02T09:06:00Z">
                  <w:rPr>
                    <w:rFonts w:ascii="Arial" w:eastAsia="Times New Roman" w:hAnsi="Arial" w:cs="Arial"/>
                    <w:b/>
                    <w:bCs/>
                    <w:color w:val="000000"/>
                    <w:sz w:val="18"/>
                    <w:szCs w:val="18"/>
                    <w:lang w:eastAsia="zh-CN"/>
                  </w:rPr>
                </w:rPrChange>
              </w:rPr>
              <w:pPrChange w:id="1631"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632" w:author="Gary Sullivan" w:date="2019-07-02T09:06:00Z">
                  <w:rPr>
                    <w:rFonts w:ascii="Arial" w:eastAsia="Times New Roman" w:hAnsi="Arial" w:cs="Arial"/>
                    <w:b/>
                    <w:bCs/>
                    <w:color w:val="000000"/>
                    <w:sz w:val="18"/>
                    <w:szCs w:val="18"/>
                    <w:lang w:eastAsia="zh-CN"/>
                  </w:rPr>
                </w:rPrChange>
              </w:rPr>
              <w:t>VTM-4.0 PHEC - Over HM-16.16 CMP</w:t>
            </w:r>
          </w:p>
        </w:tc>
      </w:tr>
      <w:tr w:rsidR="009E2343" w:rsidRPr="00673652" w14:paraId="340D21E0" w14:textId="77777777" w:rsidTr="00361A18">
        <w:trPr>
          <w:trHeight w:val="233"/>
        </w:trPr>
        <w:tc>
          <w:tcPr>
            <w:tcW w:w="1620" w:type="dxa"/>
            <w:tcBorders>
              <w:top w:val="nil"/>
              <w:left w:val="nil"/>
              <w:bottom w:val="nil"/>
              <w:right w:val="nil"/>
            </w:tcBorders>
            <w:shd w:val="clear" w:color="auto" w:fill="auto"/>
            <w:noWrap/>
            <w:vAlign w:val="center"/>
            <w:hideMark/>
          </w:tcPr>
          <w:p w14:paraId="29778F6C"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633" w:author="Gary Sullivan" w:date="2019-07-02T09:06:00Z">
                  <w:rPr>
                    <w:rFonts w:ascii="Arial" w:eastAsia="Times New Roman" w:hAnsi="Arial" w:cs="Arial"/>
                    <w:b/>
                    <w:bCs/>
                    <w:color w:val="000000"/>
                    <w:sz w:val="18"/>
                    <w:szCs w:val="18"/>
                    <w:lang w:eastAsia="zh-CN"/>
                  </w:rPr>
                </w:rPrChange>
              </w:rPr>
              <w:pPrChange w:id="1634"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AC5F494"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635" w:author="Gary Sullivan" w:date="2019-07-02T09:06:00Z">
                  <w:rPr>
                    <w:rFonts w:ascii="Arial" w:eastAsia="Times New Roman" w:hAnsi="Arial" w:cs="Arial"/>
                    <w:b/>
                    <w:bCs/>
                    <w:color w:val="000000"/>
                    <w:sz w:val="18"/>
                    <w:szCs w:val="18"/>
                    <w:lang w:eastAsia="zh-CN"/>
                  </w:rPr>
                </w:rPrChange>
              </w:rPr>
              <w:pPrChange w:id="1636"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637" w:author="Gary Sullivan" w:date="2019-07-02T09:06:00Z">
                  <w:rPr>
                    <w:rFonts w:ascii="Arial" w:eastAsia="Times New Roman" w:hAnsi="Arial" w:cs="Arial"/>
                    <w:b/>
                    <w:bCs/>
                    <w:color w:val="000000"/>
                    <w:sz w:val="18"/>
                    <w:szCs w:val="18"/>
                    <w:lang w:eastAsia="zh-CN"/>
                  </w:rPr>
                </w:rPrChang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44C382"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638" w:author="Gary Sullivan" w:date="2019-07-02T09:06:00Z">
                  <w:rPr>
                    <w:rFonts w:ascii="Arial" w:eastAsia="Times New Roman" w:hAnsi="Arial" w:cs="Arial"/>
                    <w:b/>
                    <w:bCs/>
                    <w:color w:val="000000"/>
                    <w:sz w:val="18"/>
                    <w:szCs w:val="18"/>
                    <w:lang w:eastAsia="zh-CN"/>
                  </w:rPr>
                </w:rPrChange>
              </w:rPr>
              <w:pPrChange w:id="1639"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b/>
                <w:bCs/>
                <w:color w:val="000000"/>
                <w:sz w:val="18"/>
                <w:szCs w:val="18"/>
                <w:lang w:eastAsia="zh-CN"/>
                <w:rPrChange w:id="1640" w:author="Gary Sullivan" w:date="2019-07-02T09:06:00Z">
                  <w:rPr>
                    <w:rFonts w:ascii="Arial" w:eastAsia="Times New Roman" w:hAnsi="Arial" w:cs="Arial"/>
                    <w:b/>
                    <w:bCs/>
                    <w:color w:val="000000"/>
                    <w:sz w:val="18"/>
                    <w:szCs w:val="18"/>
                    <w:lang w:eastAsia="zh-CN"/>
                  </w:rPr>
                </w:rPrChange>
              </w:rPr>
              <w:t>End-to-end S-PSNR-NN</w:t>
            </w:r>
          </w:p>
        </w:tc>
      </w:tr>
      <w:tr w:rsidR="009E2343" w:rsidRPr="00673652" w14:paraId="3020FCA3" w14:textId="77777777" w:rsidTr="00361A18">
        <w:trPr>
          <w:trHeight w:val="240"/>
        </w:trPr>
        <w:tc>
          <w:tcPr>
            <w:tcW w:w="1620" w:type="dxa"/>
            <w:tcBorders>
              <w:top w:val="nil"/>
              <w:left w:val="nil"/>
              <w:bottom w:val="nil"/>
              <w:right w:val="nil"/>
            </w:tcBorders>
            <w:shd w:val="clear" w:color="auto" w:fill="auto"/>
            <w:noWrap/>
            <w:vAlign w:val="center"/>
            <w:hideMark/>
          </w:tcPr>
          <w:p w14:paraId="76D96B6F"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641" w:author="Gary Sullivan" w:date="2019-07-02T09:06:00Z">
                  <w:rPr>
                    <w:rFonts w:ascii="Arial" w:eastAsia="Times New Roman" w:hAnsi="Arial" w:cs="Arial"/>
                    <w:b/>
                    <w:bCs/>
                    <w:color w:val="000000"/>
                    <w:sz w:val="18"/>
                    <w:szCs w:val="18"/>
                    <w:lang w:eastAsia="zh-CN"/>
                  </w:rPr>
                </w:rPrChange>
              </w:rPr>
              <w:pPrChange w:id="1642"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bottom"/>
            <w:hideMark/>
          </w:tcPr>
          <w:p w14:paraId="0DFB7218"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643" w:author="Gary Sullivan" w:date="2019-07-02T09:06:00Z">
                  <w:rPr>
                    <w:rFonts w:ascii="Arial" w:eastAsia="Times New Roman" w:hAnsi="Arial" w:cs="Arial"/>
                    <w:color w:val="000000"/>
                    <w:sz w:val="18"/>
                    <w:szCs w:val="18"/>
                    <w:lang w:eastAsia="zh-CN"/>
                  </w:rPr>
                </w:rPrChange>
              </w:rPr>
              <w:pPrChange w:id="1644"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645" w:author="Gary Sullivan" w:date="2019-07-02T09:06:00Z">
                  <w:rPr>
                    <w:rFonts w:ascii="Arial" w:eastAsia="Times New Roman"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0254C46F"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646" w:author="Gary Sullivan" w:date="2019-07-02T09:06:00Z">
                  <w:rPr>
                    <w:rFonts w:ascii="Arial" w:eastAsia="Times New Roman" w:hAnsi="Arial" w:cs="Arial"/>
                    <w:color w:val="000000"/>
                    <w:sz w:val="18"/>
                    <w:szCs w:val="18"/>
                    <w:lang w:eastAsia="zh-CN"/>
                  </w:rPr>
                </w:rPrChange>
              </w:rPr>
              <w:pPrChange w:id="1647"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648" w:author="Gary Sullivan" w:date="2019-07-02T09:06:00Z">
                  <w:rPr>
                    <w:rFonts w:ascii="Arial" w:eastAsia="Times New Roman" w:hAnsi="Arial" w:cs="Arial"/>
                    <w:color w:val="000000"/>
                    <w:sz w:val="18"/>
                    <w:szCs w:val="18"/>
                    <w:lang w:eastAsia="zh-CN"/>
                  </w:rPr>
                </w:rPrChange>
              </w:rPr>
              <w:t>U</w:t>
            </w:r>
          </w:p>
        </w:tc>
        <w:tc>
          <w:tcPr>
            <w:tcW w:w="1060" w:type="dxa"/>
            <w:tcBorders>
              <w:top w:val="nil"/>
              <w:left w:val="nil"/>
              <w:bottom w:val="nil"/>
              <w:right w:val="nil"/>
            </w:tcBorders>
            <w:shd w:val="clear" w:color="auto" w:fill="auto"/>
            <w:noWrap/>
            <w:vAlign w:val="bottom"/>
            <w:hideMark/>
          </w:tcPr>
          <w:p w14:paraId="09009545"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649" w:author="Gary Sullivan" w:date="2019-07-02T09:06:00Z">
                  <w:rPr>
                    <w:rFonts w:ascii="Arial" w:eastAsia="Times New Roman" w:hAnsi="Arial" w:cs="Arial"/>
                    <w:color w:val="000000"/>
                    <w:sz w:val="18"/>
                    <w:szCs w:val="18"/>
                    <w:lang w:eastAsia="zh-CN"/>
                  </w:rPr>
                </w:rPrChange>
              </w:rPr>
              <w:pPrChange w:id="1650"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651" w:author="Gary Sullivan" w:date="2019-07-02T09:06:00Z">
                  <w:rPr>
                    <w:rFonts w:ascii="Arial" w:eastAsia="Times New Roman" w:hAnsi="Arial" w:cs="Arial"/>
                    <w:color w:val="000000"/>
                    <w:sz w:val="18"/>
                    <w:szCs w:val="18"/>
                    <w:lang w:eastAsia="zh-CN"/>
                  </w:rPr>
                </w:rPrChange>
              </w:rPr>
              <w:t>V</w:t>
            </w:r>
          </w:p>
        </w:tc>
        <w:tc>
          <w:tcPr>
            <w:tcW w:w="1060" w:type="dxa"/>
            <w:tcBorders>
              <w:top w:val="nil"/>
              <w:left w:val="single" w:sz="4" w:space="0" w:color="auto"/>
              <w:bottom w:val="nil"/>
              <w:right w:val="nil"/>
            </w:tcBorders>
            <w:shd w:val="clear" w:color="auto" w:fill="auto"/>
            <w:noWrap/>
            <w:vAlign w:val="bottom"/>
            <w:hideMark/>
          </w:tcPr>
          <w:p w14:paraId="766B1B5B"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652" w:author="Gary Sullivan" w:date="2019-07-02T09:06:00Z">
                  <w:rPr>
                    <w:rFonts w:ascii="Arial" w:eastAsia="Times New Roman" w:hAnsi="Arial" w:cs="Arial"/>
                    <w:color w:val="000000"/>
                    <w:sz w:val="18"/>
                    <w:szCs w:val="18"/>
                    <w:lang w:eastAsia="zh-CN"/>
                  </w:rPr>
                </w:rPrChange>
              </w:rPr>
              <w:pPrChange w:id="1653"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654" w:author="Gary Sullivan" w:date="2019-07-02T09:06:00Z">
                  <w:rPr>
                    <w:rFonts w:ascii="Arial" w:eastAsia="Times New Roman" w:hAnsi="Arial" w:cs="Arial"/>
                    <w:color w:val="000000"/>
                    <w:sz w:val="18"/>
                    <w:szCs w:val="18"/>
                    <w:lang w:eastAsia="zh-CN"/>
                  </w:rPr>
                </w:rPrChange>
              </w:rPr>
              <w:t>Y</w:t>
            </w:r>
          </w:p>
        </w:tc>
        <w:tc>
          <w:tcPr>
            <w:tcW w:w="1060" w:type="dxa"/>
            <w:tcBorders>
              <w:top w:val="nil"/>
              <w:left w:val="nil"/>
              <w:bottom w:val="nil"/>
              <w:right w:val="nil"/>
            </w:tcBorders>
            <w:shd w:val="clear" w:color="auto" w:fill="auto"/>
            <w:noWrap/>
            <w:vAlign w:val="bottom"/>
            <w:hideMark/>
          </w:tcPr>
          <w:p w14:paraId="0605781A"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655" w:author="Gary Sullivan" w:date="2019-07-02T09:06:00Z">
                  <w:rPr>
                    <w:rFonts w:ascii="Arial" w:eastAsia="Times New Roman" w:hAnsi="Arial" w:cs="Arial"/>
                    <w:color w:val="000000"/>
                    <w:sz w:val="18"/>
                    <w:szCs w:val="18"/>
                    <w:lang w:eastAsia="zh-CN"/>
                  </w:rPr>
                </w:rPrChange>
              </w:rPr>
              <w:pPrChange w:id="1656"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657" w:author="Gary Sullivan" w:date="2019-07-02T09:06:00Z">
                  <w:rPr>
                    <w:rFonts w:ascii="Arial" w:eastAsia="Times New Roman" w:hAnsi="Arial" w:cs="Arial"/>
                    <w:color w:val="000000"/>
                    <w:sz w:val="18"/>
                    <w:szCs w:val="18"/>
                    <w:lang w:eastAsia="zh-CN"/>
                  </w:rPr>
                </w:rPrChange>
              </w:rPr>
              <w:t>U</w:t>
            </w:r>
          </w:p>
        </w:tc>
        <w:tc>
          <w:tcPr>
            <w:tcW w:w="1060" w:type="dxa"/>
            <w:tcBorders>
              <w:top w:val="nil"/>
              <w:left w:val="nil"/>
              <w:bottom w:val="nil"/>
              <w:right w:val="single" w:sz="8" w:space="0" w:color="auto"/>
            </w:tcBorders>
            <w:shd w:val="clear" w:color="auto" w:fill="auto"/>
            <w:noWrap/>
            <w:vAlign w:val="bottom"/>
            <w:hideMark/>
          </w:tcPr>
          <w:p w14:paraId="1ADD1FFD"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658" w:author="Gary Sullivan" w:date="2019-07-02T09:06:00Z">
                  <w:rPr>
                    <w:rFonts w:ascii="Arial" w:eastAsia="Times New Roman" w:hAnsi="Arial" w:cs="Arial"/>
                    <w:color w:val="000000"/>
                    <w:sz w:val="18"/>
                    <w:szCs w:val="18"/>
                    <w:lang w:eastAsia="zh-CN"/>
                  </w:rPr>
                </w:rPrChange>
              </w:rPr>
              <w:pPrChange w:id="1659"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660" w:author="Gary Sullivan" w:date="2019-07-02T09:06:00Z">
                  <w:rPr>
                    <w:rFonts w:ascii="Arial" w:eastAsia="Times New Roman" w:hAnsi="Arial" w:cs="Arial"/>
                    <w:color w:val="000000"/>
                    <w:sz w:val="18"/>
                    <w:szCs w:val="18"/>
                    <w:lang w:eastAsia="zh-CN"/>
                  </w:rPr>
                </w:rPrChange>
              </w:rPr>
              <w:t>V</w:t>
            </w:r>
          </w:p>
        </w:tc>
      </w:tr>
      <w:tr w:rsidR="009E2343" w:rsidRPr="00673652" w14:paraId="4F57C42C" w14:textId="77777777" w:rsidTr="00361A18">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7C88B6E1"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661" w:author="Gary Sullivan" w:date="2019-07-02T09:06:00Z">
                  <w:rPr>
                    <w:rFonts w:ascii="Arial" w:eastAsia="Times New Roman" w:hAnsi="Arial" w:cs="Arial"/>
                    <w:color w:val="000000"/>
                    <w:sz w:val="18"/>
                    <w:szCs w:val="18"/>
                    <w:lang w:eastAsia="zh-CN"/>
                  </w:rPr>
                </w:rPrChange>
              </w:rPr>
              <w:pPrChange w:id="1662"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663" w:author="Gary Sullivan" w:date="2019-07-02T09:06:00Z">
                  <w:rPr>
                    <w:rFonts w:ascii="Arial" w:eastAsia="Times New Roman" w:hAnsi="Arial" w:cs="Arial"/>
                    <w:color w:val="000000"/>
                    <w:sz w:val="18"/>
                    <w:szCs w:val="18"/>
                    <w:lang w:eastAsia="zh-CN"/>
                  </w:rPr>
                </w:rPrChange>
              </w:rPr>
              <w:t>Class S1</w:t>
            </w:r>
          </w:p>
        </w:tc>
        <w:tc>
          <w:tcPr>
            <w:tcW w:w="1060" w:type="dxa"/>
            <w:tcBorders>
              <w:top w:val="single" w:sz="8" w:space="0" w:color="auto"/>
              <w:left w:val="single" w:sz="8" w:space="0" w:color="auto"/>
              <w:bottom w:val="nil"/>
              <w:right w:val="nil"/>
            </w:tcBorders>
            <w:shd w:val="clear" w:color="auto" w:fill="auto"/>
            <w:noWrap/>
          </w:tcPr>
          <w:p w14:paraId="23DCC263" w14:textId="77777777" w:rsidR="009E2343" w:rsidRPr="00673652" w:rsidRDefault="009E2343" w:rsidP="00D51E90">
            <w:pPr>
              <w:keepNext/>
              <w:rPr>
                <w:rPrChange w:id="1664" w:author="Gary Sullivan" w:date="2019-07-02T09:06:00Z">
                  <w:rPr/>
                </w:rPrChange>
              </w:rPr>
              <w:pPrChange w:id="1665" w:author="Gary Sullivan" w:date="2019-07-02T09:12:00Z">
                <w:pPr/>
              </w:pPrChange>
            </w:pPr>
            <w:r w:rsidRPr="00673652">
              <w:rPr>
                <w:rPrChange w:id="1666" w:author="Gary Sullivan" w:date="2019-07-02T09:06:00Z">
                  <w:rPr/>
                </w:rPrChange>
              </w:rPr>
              <w:t>-27.65%</w:t>
            </w:r>
          </w:p>
        </w:tc>
        <w:tc>
          <w:tcPr>
            <w:tcW w:w="1060" w:type="dxa"/>
            <w:tcBorders>
              <w:top w:val="single" w:sz="8" w:space="0" w:color="auto"/>
              <w:left w:val="nil"/>
              <w:bottom w:val="nil"/>
              <w:right w:val="nil"/>
            </w:tcBorders>
            <w:shd w:val="clear" w:color="auto" w:fill="auto"/>
            <w:noWrap/>
          </w:tcPr>
          <w:p w14:paraId="671A1220" w14:textId="77777777" w:rsidR="009E2343" w:rsidRPr="00673652" w:rsidRDefault="009E2343" w:rsidP="00D51E90">
            <w:pPr>
              <w:keepNext/>
              <w:rPr>
                <w:rPrChange w:id="1667" w:author="Gary Sullivan" w:date="2019-07-02T09:06:00Z">
                  <w:rPr/>
                </w:rPrChange>
              </w:rPr>
              <w:pPrChange w:id="1668" w:author="Gary Sullivan" w:date="2019-07-02T09:12:00Z">
                <w:pPr/>
              </w:pPrChange>
            </w:pPr>
            <w:r w:rsidRPr="00673652">
              <w:rPr>
                <w:rPrChange w:id="1669" w:author="Gary Sullivan" w:date="2019-07-02T09:06:00Z">
                  <w:rPr/>
                </w:rPrChange>
              </w:rPr>
              <w:t>-40.47%</w:t>
            </w:r>
          </w:p>
        </w:tc>
        <w:tc>
          <w:tcPr>
            <w:tcW w:w="1060" w:type="dxa"/>
            <w:tcBorders>
              <w:top w:val="single" w:sz="8" w:space="0" w:color="auto"/>
              <w:left w:val="nil"/>
              <w:bottom w:val="nil"/>
              <w:right w:val="nil"/>
            </w:tcBorders>
            <w:shd w:val="clear" w:color="auto" w:fill="auto"/>
            <w:noWrap/>
          </w:tcPr>
          <w:p w14:paraId="6E363E5F" w14:textId="77777777" w:rsidR="009E2343" w:rsidRPr="00673652" w:rsidRDefault="009E2343" w:rsidP="00D51E90">
            <w:pPr>
              <w:keepNext/>
              <w:rPr>
                <w:rPrChange w:id="1670" w:author="Gary Sullivan" w:date="2019-07-02T09:06:00Z">
                  <w:rPr/>
                </w:rPrChange>
              </w:rPr>
              <w:pPrChange w:id="1671" w:author="Gary Sullivan" w:date="2019-07-02T09:12:00Z">
                <w:pPr/>
              </w:pPrChange>
            </w:pPr>
            <w:r w:rsidRPr="00673652">
              <w:rPr>
                <w:rPrChange w:id="1672" w:author="Gary Sullivan" w:date="2019-07-02T09:06:00Z">
                  <w:rPr/>
                </w:rPrChange>
              </w:rPr>
              <w:t>-40.84%</w:t>
            </w:r>
          </w:p>
        </w:tc>
        <w:tc>
          <w:tcPr>
            <w:tcW w:w="1060" w:type="dxa"/>
            <w:tcBorders>
              <w:top w:val="single" w:sz="8" w:space="0" w:color="auto"/>
              <w:left w:val="single" w:sz="4" w:space="0" w:color="auto"/>
              <w:bottom w:val="nil"/>
              <w:right w:val="nil"/>
            </w:tcBorders>
            <w:shd w:val="clear" w:color="auto" w:fill="auto"/>
            <w:noWrap/>
          </w:tcPr>
          <w:p w14:paraId="3203C02B" w14:textId="77777777" w:rsidR="009E2343" w:rsidRPr="00673652" w:rsidRDefault="009E2343" w:rsidP="00D51E90">
            <w:pPr>
              <w:keepNext/>
              <w:rPr>
                <w:rPrChange w:id="1673" w:author="Gary Sullivan" w:date="2019-07-02T09:06:00Z">
                  <w:rPr/>
                </w:rPrChange>
              </w:rPr>
              <w:pPrChange w:id="1674" w:author="Gary Sullivan" w:date="2019-07-02T09:12:00Z">
                <w:pPr/>
              </w:pPrChange>
            </w:pPr>
            <w:r w:rsidRPr="00673652">
              <w:rPr>
                <w:rPrChange w:id="1675" w:author="Gary Sullivan" w:date="2019-07-02T09:06:00Z">
                  <w:rPr/>
                </w:rPrChange>
              </w:rPr>
              <w:t>-27.53%</w:t>
            </w:r>
          </w:p>
        </w:tc>
        <w:tc>
          <w:tcPr>
            <w:tcW w:w="1060" w:type="dxa"/>
            <w:tcBorders>
              <w:top w:val="single" w:sz="8" w:space="0" w:color="auto"/>
              <w:left w:val="nil"/>
              <w:bottom w:val="nil"/>
              <w:right w:val="nil"/>
            </w:tcBorders>
            <w:shd w:val="clear" w:color="auto" w:fill="auto"/>
            <w:noWrap/>
          </w:tcPr>
          <w:p w14:paraId="54EFFCA0" w14:textId="77777777" w:rsidR="009E2343" w:rsidRPr="00673652" w:rsidRDefault="009E2343" w:rsidP="00D51E90">
            <w:pPr>
              <w:keepNext/>
              <w:rPr>
                <w:rPrChange w:id="1676" w:author="Gary Sullivan" w:date="2019-07-02T09:06:00Z">
                  <w:rPr/>
                </w:rPrChange>
              </w:rPr>
              <w:pPrChange w:id="1677" w:author="Gary Sullivan" w:date="2019-07-02T09:12:00Z">
                <w:pPr/>
              </w:pPrChange>
            </w:pPr>
            <w:r w:rsidRPr="00673652">
              <w:rPr>
                <w:rPrChange w:id="1678" w:author="Gary Sullivan" w:date="2019-07-02T09:06:00Z">
                  <w:rPr/>
                </w:rPrChange>
              </w:rPr>
              <w:t>-40.44%</w:t>
            </w:r>
          </w:p>
        </w:tc>
        <w:tc>
          <w:tcPr>
            <w:tcW w:w="1060" w:type="dxa"/>
            <w:tcBorders>
              <w:top w:val="single" w:sz="8" w:space="0" w:color="auto"/>
              <w:left w:val="nil"/>
              <w:bottom w:val="nil"/>
              <w:right w:val="single" w:sz="8" w:space="0" w:color="auto"/>
            </w:tcBorders>
            <w:shd w:val="clear" w:color="auto" w:fill="auto"/>
            <w:noWrap/>
          </w:tcPr>
          <w:p w14:paraId="15BB5926" w14:textId="77777777" w:rsidR="009E2343" w:rsidRPr="00673652" w:rsidRDefault="009E2343" w:rsidP="00D51E90">
            <w:pPr>
              <w:keepNext/>
              <w:rPr>
                <w:rPrChange w:id="1679" w:author="Gary Sullivan" w:date="2019-07-02T09:06:00Z">
                  <w:rPr/>
                </w:rPrChange>
              </w:rPr>
              <w:pPrChange w:id="1680" w:author="Gary Sullivan" w:date="2019-07-02T09:12:00Z">
                <w:pPr/>
              </w:pPrChange>
            </w:pPr>
            <w:r w:rsidRPr="00673652">
              <w:rPr>
                <w:rPrChange w:id="1681" w:author="Gary Sullivan" w:date="2019-07-02T09:06:00Z">
                  <w:rPr/>
                </w:rPrChange>
              </w:rPr>
              <w:t>-40.79%</w:t>
            </w:r>
          </w:p>
        </w:tc>
      </w:tr>
      <w:tr w:rsidR="009E2343" w:rsidRPr="00673652" w14:paraId="2CB86BED" w14:textId="77777777" w:rsidTr="00361A18">
        <w:trPr>
          <w:trHeight w:val="240"/>
        </w:trPr>
        <w:tc>
          <w:tcPr>
            <w:tcW w:w="1620" w:type="dxa"/>
            <w:tcBorders>
              <w:top w:val="nil"/>
              <w:left w:val="single" w:sz="8" w:space="0" w:color="auto"/>
              <w:bottom w:val="nil"/>
              <w:right w:val="nil"/>
            </w:tcBorders>
            <w:shd w:val="clear" w:color="auto" w:fill="auto"/>
            <w:noWrap/>
            <w:vAlign w:val="center"/>
            <w:hideMark/>
          </w:tcPr>
          <w:p w14:paraId="750D9CC1" w14:textId="77777777" w:rsidR="009E2343" w:rsidRPr="00673652" w:rsidRDefault="009E2343" w:rsidP="00D51E90">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1682" w:author="Gary Sullivan" w:date="2019-07-02T09:06:00Z">
                  <w:rPr>
                    <w:rFonts w:ascii="Arial" w:eastAsia="Times New Roman" w:hAnsi="Arial" w:cs="Arial"/>
                    <w:color w:val="000000"/>
                    <w:sz w:val="18"/>
                    <w:szCs w:val="18"/>
                    <w:lang w:eastAsia="zh-CN"/>
                  </w:rPr>
                </w:rPrChange>
              </w:rPr>
              <w:pPrChange w:id="1683" w:author="Gary Sullivan" w:date="2019-07-02T09:12:00Z">
                <w:pPr>
                  <w:tabs>
                    <w:tab w:val="clear" w:pos="360"/>
                    <w:tab w:val="clear" w:pos="720"/>
                    <w:tab w:val="clear" w:pos="1080"/>
                    <w:tab w:val="clear" w:pos="1440"/>
                  </w:tabs>
                  <w:overflowPunct/>
                  <w:autoSpaceDE/>
                  <w:autoSpaceDN/>
                  <w:adjustRightInd/>
                  <w:spacing w:before="0"/>
                  <w:jc w:val="center"/>
                  <w:textAlignment w:val="auto"/>
                </w:pPr>
              </w:pPrChange>
            </w:pPr>
            <w:r w:rsidRPr="00673652">
              <w:rPr>
                <w:rFonts w:eastAsia="Times New Roman"/>
                <w:color w:val="000000"/>
                <w:sz w:val="18"/>
                <w:szCs w:val="18"/>
                <w:lang w:eastAsia="zh-CN"/>
                <w:rPrChange w:id="1684" w:author="Gary Sullivan" w:date="2019-07-02T09:06:00Z">
                  <w:rPr>
                    <w:rFonts w:ascii="Arial" w:eastAsia="Times New Roman" w:hAnsi="Arial" w:cs="Arial"/>
                    <w:color w:val="000000"/>
                    <w:sz w:val="18"/>
                    <w:szCs w:val="18"/>
                    <w:lang w:eastAsia="zh-CN"/>
                  </w:rPr>
                </w:rPrChange>
              </w:rPr>
              <w:t>Class S2</w:t>
            </w:r>
          </w:p>
        </w:tc>
        <w:tc>
          <w:tcPr>
            <w:tcW w:w="1060" w:type="dxa"/>
            <w:tcBorders>
              <w:top w:val="nil"/>
              <w:left w:val="single" w:sz="8" w:space="0" w:color="auto"/>
              <w:bottom w:val="nil"/>
              <w:right w:val="nil"/>
            </w:tcBorders>
            <w:shd w:val="clear" w:color="auto" w:fill="auto"/>
            <w:noWrap/>
          </w:tcPr>
          <w:p w14:paraId="264390F9" w14:textId="77777777" w:rsidR="009E2343" w:rsidRPr="00673652" w:rsidRDefault="009E2343" w:rsidP="00D51E90">
            <w:pPr>
              <w:keepNext/>
              <w:rPr>
                <w:rPrChange w:id="1685" w:author="Gary Sullivan" w:date="2019-07-02T09:06:00Z">
                  <w:rPr/>
                </w:rPrChange>
              </w:rPr>
              <w:pPrChange w:id="1686" w:author="Gary Sullivan" w:date="2019-07-02T09:12:00Z">
                <w:pPr/>
              </w:pPrChange>
            </w:pPr>
            <w:r w:rsidRPr="00673652">
              <w:rPr>
                <w:rPrChange w:id="1687" w:author="Gary Sullivan" w:date="2019-07-02T09:06:00Z">
                  <w:rPr/>
                </w:rPrChange>
              </w:rPr>
              <w:t>-35.15%</w:t>
            </w:r>
          </w:p>
        </w:tc>
        <w:tc>
          <w:tcPr>
            <w:tcW w:w="1060" w:type="dxa"/>
            <w:tcBorders>
              <w:top w:val="nil"/>
              <w:left w:val="nil"/>
              <w:bottom w:val="nil"/>
              <w:right w:val="nil"/>
            </w:tcBorders>
            <w:shd w:val="clear" w:color="auto" w:fill="auto"/>
            <w:noWrap/>
          </w:tcPr>
          <w:p w14:paraId="091D79DA" w14:textId="77777777" w:rsidR="009E2343" w:rsidRPr="00673652" w:rsidRDefault="009E2343" w:rsidP="00D51E90">
            <w:pPr>
              <w:keepNext/>
              <w:rPr>
                <w:rPrChange w:id="1688" w:author="Gary Sullivan" w:date="2019-07-02T09:06:00Z">
                  <w:rPr/>
                </w:rPrChange>
              </w:rPr>
              <w:pPrChange w:id="1689" w:author="Gary Sullivan" w:date="2019-07-02T09:12:00Z">
                <w:pPr/>
              </w:pPrChange>
            </w:pPr>
            <w:r w:rsidRPr="00673652">
              <w:rPr>
                <w:rPrChange w:id="1690" w:author="Gary Sullivan" w:date="2019-07-02T09:06:00Z">
                  <w:rPr/>
                </w:rPrChange>
              </w:rPr>
              <w:t>-41.54%</w:t>
            </w:r>
          </w:p>
        </w:tc>
        <w:tc>
          <w:tcPr>
            <w:tcW w:w="1060" w:type="dxa"/>
            <w:tcBorders>
              <w:top w:val="nil"/>
              <w:left w:val="nil"/>
              <w:bottom w:val="nil"/>
              <w:right w:val="nil"/>
            </w:tcBorders>
            <w:shd w:val="clear" w:color="auto" w:fill="auto"/>
            <w:noWrap/>
          </w:tcPr>
          <w:p w14:paraId="4AD8480F" w14:textId="77777777" w:rsidR="009E2343" w:rsidRPr="00673652" w:rsidRDefault="009E2343" w:rsidP="00D51E90">
            <w:pPr>
              <w:keepNext/>
              <w:rPr>
                <w:rPrChange w:id="1691" w:author="Gary Sullivan" w:date="2019-07-02T09:06:00Z">
                  <w:rPr/>
                </w:rPrChange>
              </w:rPr>
              <w:pPrChange w:id="1692" w:author="Gary Sullivan" w:date="2019-07-02T09:12:00Z">
                <w:pPr/>
              </w:pPrChange>
            </w:pPr>
            <w:r w:rsidRPr="00673652">
              <w:rPr>
                <w:rPrChange w:id="1693" w:author="Gary Sullivan" w:date="2019-07-02T09:06:00Z">
                  <w:rPr/>
                </w:rPrChange>
              </w:rPr>
              <w:t>-41.51%</w:t>
            </w:r>
          </w:p>
        </w:tc>
        <w:tc>
          <w:tcPr>
            <w:tcW w:w="1060" w:type="dxa"/>
            <w:tcBorders>
              <w:top w:val="nil"/>
              <w:left w:val="single" w:sz="4" w:space="0" w:color="auto"/>
              <w:bottom w:val="nil"/>
              <w:right w:val="nil"/>
            </w:tcBorders>
            <w:shd w:val="clear" w:color="auto" w:fill="auto"/>
            <w:noWrap/>
          </w:tcPr>
          <w:p w14:paraId="66513333" w14:textId="77777777" w:rsidR="009E2343" w:rsidRPr="00673652" w:rsidRDefault="009E2343" w:rsidP="00D51E90">
            <w:pPr>
              <w:keepNext/>
              <w:rPr>
                <w:rPrChange w:id="1694" w:author="Gary Sullivan" w:date="2019-07-02T09:06:00Z">
                  <w:rPr/>
                </w:rPrChange>
              </w:rPr>
              <w:pPrChange w:id="1695" w:author="Gary Sullivan" w:date="2019-07-02T09:12:00Z">
                <w:pPr/>
              </w:pPrChange>
            </w:pPr>
            <w:r w:rsidRPr="00673652">
              <w:rPr>
                <w:rPrChange w:id="1696" w:author="Gary Sullivan" w:date="2019-07-02T09:06:00Z">
                  <w:rPr/>
                </w:rPrChange>
              </w:rPr>
              <w:t>-35.14%</w:t>
            </w:r>
          </w:p>
        </w:tc>
        <w:tc>
          <w:tcPr>
            <w:tcW w:w="1060" w:type="dxa"/>
            <w:tcBorders>
              <w:top w:val="nil"/>
              <w:left w:val="nil"/>
              <w:bottom w:val="nil"/>
              <w:right w:val="nil"/>
            </w:tcBorders>
            <w:shd w:val="clear" w:color="auto" w:fill="auto"/>
            <w:noWrap/>
          </w:tcPr>
          <w:p w14:paraId="54261DDE" w14:textId="77777777" w:rsidR="009E2343" w:rsidRPr="00673652" w:rsidRDefault="009E2343" w:rsidP="00D51E90">
            <w:pPr>
              <w:keepNext/>
              <w:rPr>
                <w:rPrChange w:id="1697" w:author="Gary Sullivan" w:date="2019-07-02T09:06:00Z">
                  <w:rPr/>
                </w:rPrChange>
              </w:rPr>
              <w:pPrChange w:id="1698" w:author="Gary Sullivan" w:date="2019-07-02T09:12:00Z">
                <w:pPr/>
              </w:pPrChange>
            </w:pPr>
            <w:r w:rsidRPr="00673652">
              <w:rPr>
                <w:rPrChange w:id="1699" w:author="Gary Sullivan" w:date="2019-07-02T09:06:00Z">
                  <w:rPr/>
                </w:rPrChange>
              </w:rPr>
              <w:t>-41.53%</w:t>
            </w:r>
          </w:p>
        </w:tc>
        <w:tc>
          <w:tcPr>
            <w:tcW w:w="1060" w:type="dxa"/>
            <w:tcBorders>
              <w:top w:val="nil"/>
              <w:left w:val="nil"/>
              <w:bottom w:val="nil"/>
              <w:right w:val="single" w:sz="8" w:space="0" w:color="auto"/>
            </w:tcBorders>
            <w:shd w:val="clear" w:color="auto" w:fill="auto"/>
            <w:noWrap/>
          </w:tcPr>
          <w:p w14:paraId="5554AE88" w14:textId="77777777" w:rsidR="009E2343" w:rsidRPr="00673652" w:rsidRDefault="009E2343" w:rsidP="00D51E90">
            <w:pPr>
              <w:keepNext/>
              <w:rPr>
                <w:rPrChange w:id="1700" w:author="Gary Sullivan" w:date="2019-07-02T09:06:00Z">
                  <w:rPr/>
                </w:rPrChange>
              </w:rPr>
              <w:pPrChange w:id="1701" w:author="Gary Sullivan" w:date="2019-07-02T09:12:00Z">
                <w:pPr/>
              </w:pPrChange>
            </w:pPr>
            <w:r w:rsidRPr="00673652">
              <w:rPr>
                <w:rPrChange w:id="1702" w:author="Gary Sullivan" w:date="2019-07-02T09:06:00Z">
                  <w:rPr/>
                </w:rPrChange>
              </w:rPr>
              <w:t>-41.52%</w:t>
            </w:r>
          </w:p>
        </w:tc>
      </w:tr>
      <w:tr w:rsidR="009E2343" w:rsidRPr="00673652" w14:paraId="6BBA6966" w14:textId="77777777" w:rsidTr="00361A18">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A1138BE" w14:textId="77777777" w:rsidR="009E2343" w:rsidRPr="00673652" w:rsidRDefault="009E2343" w:rsidP="00361A18">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1703" w:author="Gary Sullivan" w:date="2019-07-02T09:06:00Z">
                  <w:rPr>
                    <w:rFonts w:ascii="Arial" w:eastAsia="Times New Roman" w:hAnsi="Arial" w:cs="Arial"/>
                    <w:b/>
                    <w:bCs/>
                    <w:color w:val="000000"/>
                    <w:sz w:val="18"/>
                    <w:szCs w:val="18"/>
                    <w:lang w:eastAsia="zh-CN"/>
                  </w:rPr>
                </w:rPrChange>
              </w:rPr>
            </w:pPr>
            <w:r w:rsidRPr="00673652">
              <w:rPr>
                <w:rFonts w:eastAsia="Times New Roman"/>
                <w:b/>
                <w:bCs/>
                <w:color w:val="000000"/>
                <w:sz w:val="18"/>
                <w:szCs w:val="18"/>
                <w:lang w:eastAsia="zh-CN"/>
                <w:rPrChange w:id="1704" w:author="Gary Sullivan" w:date="2019-07-02T09:06:00Z">
                  <w:rPr>
                    <w:rFonts w:ascii="Arial" w:eastAsia="Times New Roman" w:hAnsi="Arial" w:cs="Arial"/>
                    <w:b/>
                    <w:bCs/>
                    <w:color w:val="000000"/>
                    <w:sz w:val="18"/>
                    <w:szCs w:val="18"/>
                    <w:lang w:eastAsia="zh-CN"/>
                  </w:rPr>
                </w:rPrChang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BA9C1A" w14:textId="77777777" w:rsidR="009E2343" w:rsidRPr="00673652" w:rsidRDefault="009E2343" w:rsidP="00361A18">
            <w:pPr>
              <w:rPr>
                <w:rPrChange w:id="1705" w:author="Gary Sullivan" w:date="2019-07-02T09:06:00Z">
                  <w:rPr/>
                </w:rPrChange>
              </w:rPr>
            </w:pPr>
            <w:r w:rsidRPr="00673652">
              <w:rPr>
                <w:rPrChange w:id="1706" w:author="Gary Sullivan" w:date="2019-07-02T09:06:00Z">
                  <w:rPr/>
                </w:rPrChange>
              </w:rPr>
              <w:t>-30.65%</w:t>
            </w:r>
          </w:p>
        </w:tc>
        <w:tc>
          <w:tcPr>
            <w:tcW w:w="1060" w:type="dxa"/>
            <w:tcBorders>
              <w:top w:val="single" w:sz="8" w:space="0" w:color="auto"/>
              <w:left w:val="nil"/>
              <w:bottom w:val="single" w:sz="8" w:space="0" w:color="auto"/>
              <w:right w:val="nil"/>
            </w:tcBorders>
            <w:shd w:val="clear" w:color="auto" w:fill="auto"/>
            <w:noWrap/>
          </w:tcPr>
          <w:p w14:paraId="2F036B70" w14:textId="77777777" w:rsidR="009E2343" w:rsidRPr="00673652" w:rsidRDefault="009E2343" w:rsidP="00361A18">
            <w:pPr>
              <w:rPr>
                <w:rPrChange w:id="1707" w:author="Gary Sullivan" w:date="2019-07-02T09:06:00Z">
                  <w:rPr/>
                </w:rPrChange>
              </w:rPr>
            </w:pPr>
            <w:r w:rsidRPr="00673652">
              <w:rPr>
                <w:rPrChange w:id="1708" w:author="Gary Sullivan" w:date="2019-07-02T09:06:00Z">
                  <w:rPr/>
                </w:rPrChange>
              </w:rPr>
              <w:t>-40.90%</w:t>
            </w:r>
          </w:p>
        </w:tc>
        <w:tc>
          <w:tcPr>
            <w:tcW w:w="1060" w:type="dxa"/>
            <w:tcBorders>
              <w:top w:val="single" w:sz="8" w:space="0" w:color="auto"/>
              <w:left w:val="nil"/>
              <w:bottom w:val="single" w:sz="8" w:space="0" w:color="auto"/>
              <w:right w:val="nil"/>
            </w:tcBorders>
            <w:shd w:val="clear" w:color="auto" w:fill="auto"/>
            <w:noWrap/>
          </w:tcPr>
          <w:p w14:paraId="313D60EF" w14:textId="77777777" w:rsidR="009E2343" w:rsidRPr="00673652" w:rsidRDefault="009E2343" w:rsidP="00361A18">
            <w:pPr>
              <w:rPr>
                <w:rPrChange w:id="1709" w:author="Gary Sullivan" w:date="2019-07-02T09:06:00Z">
                  <w:rPr/>
                </w:rPrChange>
              </w:rPr>
            </w:pPr>
            <w:r w:rsidRPr="00673652">
              <w:rPr>
                <w:rPrChange w:id="1710" w:author="Gary Sullivan" w:date="2019-07-02T09:06:00Z">
                  <w:rPr/>
                </w:rPrChange>
              </w:rPr>
              <w:t>-41.11%</w:t>
            </w:r>
          </w:p>
        </w:tc>
        <w:tc>
          <w:tcPr>
            <w:tcW w:w="1060" w:type="dxa"/>
            <w:tcBorders>
              <w:top w:val="single" w:sz="8" w:space="0" w:color="auto"/>
              <w:left w:val="single" w:sz="4" w:space="0" w:color="auto"/>
              <w:bottom w:val="single" w:sz="8" w:space="0" w:color="auto"/>
              <w:right w:val="nil"/>
            </w:tcBorders>
            <w:shd w:val="clear" w:color="auto" w:fill="auto"/>
            <w:noWrap/>
          </w:tcPr>
          <w:p w14:paraId="1ABC81F9" w14:textId="77777777" w:rsidR="009E2343" w:rsidRPr="00673652" w:rsidRDefault="009E2343" w:rsidP="00361A18">
            <w:pPr>
              <w:rPr>
                <w:rPrChange w:id="1711" w:author="Gary Sullivan" w:date="2019-07-02T09:06:00Z">
                  <w:rPr/>
                </w:rPrChange>
              </w:rPr>
            </w:pPr>
            <w:r w:rsidRPr="00673652">
              <w:rPr>
                <w:rPrChange w:id="1712" w:author="Gary Sullivan" w:date="2019-07-02T09:06:00Z">
                  <w:rPr/>
                </w:rPrChange>
              </w:rPr>
              <w:t>-30.57%</w:t>
            </w:r>
          </w:p>
        </w:tc>
        <w:tc>
          <w:tcPr>
            <w:tcW w:w="1060" w:type="dxa"/>
            <w:tcBorders>
              <w:top w:val="single" w:sz="8" w:space="0" w:color="auto"/>
              <w:left w:val="nil"/>
              <w:bottom w:val="single" w:sz="8" w:space="0" w:color="auto"/>
              <w:right w:val="nil"/>
            </w:tcBorders>
            <w:shd w:val="clear" w:color="auto" w:fill="auto"/>
            <w:noWrap/>
          </w:tcPr>
          <w:p w14:paraId="4CD2FC6E" w14:textId="77777777" w:rsidR="009E2343" w:rsidRPr="00673652" w:rsidRDefault="009E2343" w:rsidP="00361A18">
            <w:pPr>
              <w:rPr>
                <w:rPrChange w:id="1713" w:author="Gary Sullivan" w:date="2019-07-02T09:06:00Z">
                  <w:rPr/>
                </w:rPrChange>
              </w:rPr>
            </w:pPr>
            <w:r w:rsidRPr="00673652">
              <w:rPr>
                <w:rPrChange w:id="1714" w:author="Gary Sullivan" w:date="2019-07-02T09:06:00Z">
                  <w:rPr/>
                </w:rPrChange>
              </w:rPr>
              <w:t>-40.88%</w:t>
            </w:r>
          </w:p>
        </w:tc>
        <w:tc>
          <w:tcPr>
            <w:tcW w:w="1060" w:type="dxa"/>
            <w:tcBorders>
              <w:top w:val="single" w:sz="8" w:space="0" w:color="auto"/>
              <w:left w:val="nil"/>
              <w:bottom w:val="single" w:sz="8" w:space="0" w:color="auto"/>
              <w:right w:val="single" w:sz="8" w:space="0" w:color="auto"/>
            </w:tcBorders>
            <w:shd w:val="clear" w:color="auto" w:fill="auto"/>
            <w:noWrap/>
          </w:tcPr>
          <w:p w14:paraId="552AF308" w14:textId="77777777" w:rsidR="009E2343" w:rsidRPr="00673652" w:rsidRDefault="009E2343" w:rsidP="00361A18">
            <w:pPr>
              <w:rPr>
                <w:rPrChange w:id="1715" w:author="Gary Sullivan" w:date="2019-07-02T09:06:00Z">
                  <w:rPr/>
                </w:rPrChange>
              </w:rPr>
            </w:pPr>
            <w:r w:rsidRPr="00673652">
              <w:rPr>
                <w:rPrChange w:id="1716" w:author="Gary Sullivan" w:date="2019-07-02T09:06:00Z">
                  <w:rPr/>
                </w:rPrChange>
              </w:rPr>
              <w:t>-41.08%</w:t>
            </w:r>
          </w:p>
        </w:tc>
      </w:tr>
    </w:tbl>
    <w:p w14:paraId="696A52AE" w14:textId="77777777" w:rsidR="009E2343" w:rsidRPr="00673652" w:rsidRDefault="009E2343" w:rsidP="009E2343">
      <w:pPr>
        <w:rPr>
          <w:rPrChange w:id="1717" w:author="Gary Sullivan" w:date="2019-07-02T09:06:00Z">
            <w:rPr/>
          </w:rPrChange>
        </w:rPr>
      </w:pPr>
    </w:p>
    <w:p w14:paraId="35D480CD" w14:textId="49449FF4" w:rsidR="009E2343" w:rsidRDefault="009E2343" w:rsidP="009E2343">
      <w:r>
        <w:t>The AHG recommend</w:t>
      </w:r>
      <w:ins w:id="1718" w:author="Gary Sullivan" w:date="2019-07-02T09:05:00Z">
        <w:r w:rsidR="00673652">
          <w:t>ed</w:t>
        </w:r>
      </w:ins>
      <w:del w:id="1719" w:author="Gary Sullivan" w:date="2019-07-02T09:05:00Z">
        <w:r w:rsidDel="00673652">
          <w:delText>s</w:delText>
        </w:r>
      </w:del>
      <w:r>
        <w:t>:</w:t>
      </w:r>
    </w:p>
    <w:p w14:paraId="345E122A" w14:textId="4330B734" w:rsidR="009E2343" w:rsidRPr="00DD4453" w:rsidRDefault="009E2343" w:rsidP="009E2343">
      <w:pPr>
        <w:numPr>
          <w:ilvl w:val="0"/>
          <w:numId w:val="14"/>
        </w:numPr>
        <w:ind w:left="720"/>
      </w:pPr>
      <w:r>
        <w:t>To integrate the JVET-M0452 (</w:t>
      </w:r>
      <w:ins w:id="1720" w:author="Gary Sullivan" w:date="2019-07-02T09:07:00Z">
        <w:r w:rsidR="00D51E90">
          <w:t>h</w:t>
        </w:r>
      </w:ins>
      <w:del w:id="1721" w:author="Gary Sullivan" w:date="2019-07-02T09:07:00Z">
        <w:r w:rsidRPr="00DD4453" w:rsidDel="00D51E90">
          <w:delText>H</w:delText>
        </w:r>
      </w:del>
      <w:r w:rsidRPr="00DD4453">
        <w:t xml:space="preserve">emisphere </w:t>
      </w:r>
      <w:proofErr w:type="spellStart"/>
      <w:r w:rsidRPr="00DD4453">
        <w:t>cubemap</w:t>
      </w:r>
      <w:proofErr w:type="spellEnd"/>
      <w:r w:rsidRPr="00DD4453">
        <w:t xml:space="preserve"> projection format)</w:t>
      </w:r>
      <w:r>
        <w:t>.</w:t>
      </w:r>
    </w:p>
    <w:p w14:paraId="17EB98FF" w14:textId="77777777" w:rsidR="009E2343" w:rsidRPr="005D500A" w:rsidRDefault="009E2343" w:rsidP="009E2343">
      <w:pPr>
        <w:numPr>
          <w:ilvl w:val="0"/>
          <w:numId w:val="14"/>
        </w:numPr>
        <w:ind w:left="720"/>
      </w:pPr>
      <w:r w:rsidRPr="006A318B">
        <w:rPr>
          <w:szCs w:val="22"/>
        </w:rPr>
        <w:t>To</w:t>
      </w:r>
      <w:r>
        <w:rPr>
          <w:rFonts w:hint="eastAsia"/>
          <w:szCs w:val="22"/>
        </w:rPr>
        <w:t xml:space="preserve"> continue</w:t>
      </w:r>
      <w:r w:rsidRPr="006A318B">
        <w:rPr>
          <w:szCs w:val="22"/>
        </w:rPr>
        <w:t xml:space="preserve"> </w:t>
      </w:r>
      <w:r w:rsidRPr="005C4158">
        <w:rPr>
          <w:szCs w:val="22"/>
        </w:rPr>
        <w:t>software development</w:t>
      </w:r>
      <w:r>
        <w:rPr>
          <w:rFonts w:hint="eastAsia"/>
          <w:szCs w:val="22"/>
        </w:rPr>
        <w:t xml:space="preserve"> </w:t>
      </w:r>
      <w:r>
        <w:rPr>
          <w:szCs w:val="22"/>
        </w:rPr>
        <w:t>of</w:t>
      </w:r>
      <w:r w:rsidRPr="005C4158">
        <w:rPr>
          <w:szCs w:val="22"/>
        </w:rPr>
        <w:t xml:space="preserve"> the </w:t>
      </w:r>
      <w:r>
        <w:rPr>
          <w:rFonts w:hint="eastAsia"/>
          <w:szCs w:val="22"/>
        </w:rPr>
        <w:t>360Lib</w:t>
      </w:r>
      <w:r>
        <w:rPr>
          <w:szCs w:val="22"/>
        </w:rPr>
        <w:t xml:space="preserve"> software package</w:t>
      </w:r>
      <w:r>
        <w:t>.</w:t>
      </w:r>
    </w:p>
    <w:p w14:paraId="445929E8" w14:textId="77777777" w:rsidR="009E2343" w:rsidRPr="00A56B47" w:rsidRDefault="009E2343" w:rsidP="009E2343">
      <w:pPr>
        <w:numPr>
          <w:ilvl w:val="0"/>
          <w:numId w:val="14"/>
        </w:numPr>
        <w:ind w:left="720"/>
      </w:pPr>
      <w:r>
        <w:t>To g</w:t>
      </w:r>
      <w:r w:rsidRPr="003B166B">
        <w:t xml:space="preserve">enerate CTC </w:t>
      </w:r>
      <w:r>
        <w:t>VTM</w:t>
      </w:r>
      <w:r w:rsidRPr="003B166B">
        <w:t xml:space="preserve"> anchors according to </w:t>
      </w:r>
      <w:r>
        <w:t>360 video CTC</w:t>
      </w:r>
      <w:r w:rsidRPr="003B166B">
        <w:t xml:space="preserve">, and </w:t>
      </w:r>
      <w:r>
        <w:t>provide</w:t>
      </w:r>
      <w:r w:rsidRPr="003B166B">
        <w:t xml:space="preserve"> the reporting template for the common test conditions</w:t>
      </w:r>
      <w:r>
        <w:t>.</w:t>
      </w:r>
    </w:p>
    <w:p w14:paraId="621EF24C" w14:textId="0C214AB8" w:rsidR="007F1088" w:rsidRPr="00F84C5C" w:rsidRDefault="00DE5CE6" w:rsidP="007F1088">
      <w:pPr>
        <w:rPr>
          <w:lang w:eastAsia="de-DE"/>
        </w:rPr>
      </w:pPr>
      <w:r>
        <w:rPr>
          <w:lang w:eastAsia="de-DE"/>
        </w:rPr>
        <w:t xml:space="preserve">It </w:t>
      </w:r>
      <w:ins w:id="1722" w:author="Gary Sullivan" w:date="2019-07-02T09:07:00Z">
        <w:r w:rsidR="00D51E90">
          <w:rPr>
            <w:lang w:eastAsia="de-DE"/>
          </w:rPr>
          <w:t>wa</w:t>
        </w:r>
      </w:ins>
      <w:del w:id="1723" w:author="Gary Sullivan" w:date="2019-07-02T09:07:00Z">
        <w:r w:rsidDel="00D51E90">
          <w:rPr>
            <w:lang w:eastAsia="de-DE"/>
          </w:rPr>
          <w:delText>i</w:delText>
        </w:r>
      </w:del>
      <w:r>
        <w:rPr>
          <w:lang w:eastAsia="de-DE"/>
        </w:rPr>
        <w:t xml:space="preserve">s noted that there was some </w:t>
      </w:r>
      <w:proofErr w:type="spellStart"/>
      <w:r>
        <w:rPr>
          <w:lang w:eastAsia="de-DE"/>
        </w:rPr>
        <w:t>misalgnment</w:t>
      </w:r>
      <w:proofErr w:type="spellEnd"/>
      <w:r>
        <w:rPr>
          <w:lang w:eastAsia="de-DE"/>
        </w:rPr>
        <w:t xml:space="preserve"> between the original adoption of M0452 and the submitted software. </w:t>
      </w:r>
      <w:del w:id="1724" w:author="Gary Sullivan" w:date="2019-07-02T09:08:00Z">
        <w:r w:rsidDel="00D51E90">
          <w:rPr>
            <w:lang w:eastAsia="de-DE"/>
          </w:rPr>
          <w:delText xml:space="preserve">Currently </w:delText>
        </w:r>
      </w:del>
      <w:ins w:id="1725" w:author="Gary Sullivan" w:date="2019-07-02T09:08:00Z">
        <w:r w:rsidR="00D51E90">
          <w:rPr>
            <w:lang w:eastAsia="de-DE"/>
          </w:rPr>
          <w:t xml:space="preserve">The </w:t>
        </w:r>
      </w:ins>
      <w:r>
        <w:rPr>
          <w:lang w:eastAsia="de-DE"/>
        </w:rPr>
        <w:t xml:space="preserve">proponents </w:t>
      </w:r>
      <w:ins w:id="1726" w:author="Gary Sullivan" w:date="2019-07-02T09:08:00Z">
        <w:r w:rsidR="00D51E90">
          <w:rPr>
            <w:lang w:eastAsia="de-DE"/>
          </w:rPr>
          <w:t>we</w:t>
        </w:r>
      </w:ins>
      <w:del w:id="1727" w:author="Gary Sullivan" w:date="2019-07-02T09:08:00Z">
        <w:r w:rsidDel="00D51E90">
          <w:rPr>
            <w:lang w:eastAsia="de-DE"/>
          </w:rPr>
          <w:delText>a</w:delText>
        </w:r>
      </w:del>
      <w:r>
        <w:rPr>
          <w:lang w:eastAsia="de-DE"/>
        </w:rPr>
        <w:t xml:space="preserve">re working on the final version, which </w:t>
      </w:r>
      <w:del w:id="1728" w:author="Gary Sullivan" w:date="2019-07-02T09:08:00Z">
        <w:r w:rsidDel="00D51E90">
          <w:rPr>
            <w:lang w:eastAsia="de-DE"/>
          </w:rPr>
          <w:delText>will then</w:delText>
        </w:r>
      </w:del>
      <w:ins w:id="1729" w:author="Gary Sullivan" w:date="2019-07-02T09:08:00Z">
        <w:r w:rsidR="00D51E90">
          <w:rPr>
            <w:lang w:eastAsia="de-DE"/>
          </w:rPr>
          <w:t>was planned to</w:t>
        </w:r>
      </w:ins>
      <w:r>
        <w:rPr>
          <w:lang w:eastAsia="de-DE"/>
        </w:rPr>
        <w:t xml:space="preserve"> be integrated and released as </w:t>
      </w:r>
      <w:ins w:id="1730" w:author="Gary Sullivan" w:date="2019-07-02T09:08:00Z">
        <w:r w:rsidR="00D51E90">
          <w:rPr>
            <w:lang w:eastAsia="de-DE"/>
          </w:rPr>
          <w:t xml:space="preserve">release version </w:t>
        </w:r>
      </w:ins>
      <w:r>
        <w:rPr>
          <w:lang w:eastAsia="de-DE"/>
        </w:rPr>
        <w:t>9.1.</w:t>
      </w:r>
    </w:p>
    <w:p w14:paraId="2DCB4385" w14:textId="2C4DEAAC" w:rsidR="007F1088" w:rsidRPr="00F84C5C" w:rsidRDefault="00CA3B93" w:rsidP="007F1088">
      <w:pPr>
        <w:pStyle w:val="Heading9"/>
        <w:rPr>
          <w:rFonts w:eastAsia="Times New Roman"/>
          <w:szCs w:val="24"/>
          <w:lang w:val="en-CA" w:eastAsia="de-DE"/>
        </w:rPr>
      </w:pPr>
      <w:hyperlink r:id="rId49" w:history="1">
        <w:r w:rsidR="007F1088" w:rsidRPr="00F84C5C">
          <w:rPr>
            <w:rFonts w:eastAsia="Times New Roman"/>
            <w:color w:val="0000FF"/>
            <w:szCs w:val="24"/>
            <w:u w:val="single"/>
            <w:lang w:val="en-CA" w:eastAsia="de-DE"/>
          </w:rPr>
          <w:t>JVET-N0007</w:t>
        </w:r>
      </w:hyperlink>
      <w:r w:rsidR="007F1088" w:rsidRPr="00F84C5C">
        <w:rPr>
          <w:rFonts w:eastAsia="Times New Roman"/>
          <w:szCs w:val="24"/>
          <w:lang w:val="en-CA" w:eastAsia="de-DE"/>
        </w:rPr>
        <w:t xml:space="preserve"> JVET AHG report: Coding of HDR/WCG material (AHG7) [A</w:t>
      </w:r>
      <w:del w:id="1731" w:author="Gary Sullivan" w:date="2019-06-17T13:47:00Z">
        <w:r w:rsidR="007F1088" w:rsidRPr="00F84C5C" w:rsidDel="009E06DA">
          <w:rPr>
            <w:rFonts w:eastAsia="Times New Roman"/>
            <w:szCs w:val="24"/>
            <w:lang w:val="en-CA" w:eastAsia="de-DE"/>
          </w:rPr>
          <w:delText xml:space="preserve">. </w:delText>
        </w:r>
      </w:del>
      <w:ins w:id="1732"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Segall, E</w:t>
      </w:r>
      <w:del w:id="1733" w:author="Gary Sullivan" w:date="2019-06-17T13:47:00Z">
        <w:r w:rsidR="007F1088" w:rsidRPr="00F84C5C" w:rsidDel="009E06DA">
          <w:rPr>
            <w:rFonts w:eastAsia="Times New Roman"/>
            <w:szCs w:val="24"/>
            <w:lang w:val="en-CA" w:eastAsia="de-DE"/>
          </w:rPr>
          <w:delText xml:space="preserve">. </w:delText>
        </w:r>
      </w:del>
      <w:ins w:id="1734"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François, W</w:t>
      </w:r>
      <w:del w:id="1735" w:author="Gary Sullivan" w:date="2019-06-17T13:47:00Z">
        <w:r w:rsidR="007F1088" w:rsidRPr="00F84C5C" w:rsidDel="009E06DA">
          <w:rPr>
            <w:rFonts w:eastAsia="Times New Roman"/>
            <w:szCs w:val="24"/>
            <w:lang w:val="en-CA" w:eastAsia="de-DE"/>
          </w:rPr>
          <w:delText xml:space="preserve">. </w:delText>
        </w:r>
      </w:del>
      <w:ins w:id="1736" w:author="Gary Sullivan" w:date="2019-06-17T13:47:00Z">
        <w:r w:rsidR="009E06DA">
          <w:rPr>
            <w:rFonts w:eastAsia="Times New Roman"/>
            <w:szCs w:val="24"/>
            <w:lang w:val="en-CA" w:eastAsia="de-DE"/>
          </w:rPr>
          <w:t>. </w:t>
        </w:r>
      </w:ins>
      <w:proofErr w:type="spellStart"/>
      <w:r w:rsidR="007F1088" w:rsidRPr="00F84C5C">
        <w:rPr>
          <w:rFonts w:eastAsia="Times New Roman"/>
          <w:szCs w:val="24"/>
          <w:lang w:val="en-CA" w:eastAsia="de-DE"/>
        </w:rPr>
        <w:t>Husak</w:t>
      </w:r>
      <w:proofErr w:type="spellEnd"/>
      <w:r w:rsidR="007F1088" w:rsidRPr="00F84C5C">
        <w:rPr>
          <w:rFonts w:eastAsia="Times New Roman"/>
          <w:szCs w:val="24"/>
          <w:lang w:val="en-CA" w:eastAsia="de-DE"/>
        </w:rPr>
        <w:t>, D</w:t>
      </w:r>
      <w:del w:id="1737" w:author="Gary Sullivan" w:date="2019-06-17T13:47:00Z">
        <w:r w:rsidR="007F1088" w:rsidRPr="00F84C5C" w:rsidDel="009E06DA">
          <w:rPr>
            <w:rFonts w:eastAsia="Times New Roman"/>
            <w:szCs w:val="24"/>
            <w:lang w:val="en-CA" w:eastAsia="de-DE"/>
          </w:rPr>
          <w:delText xml:space="preserve">. </w:delText>
        </w:r>
      </w:del>
      <w:ins w:id="1738"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Rusanovskyy]</w:t>
      </w:r>
    </w:p>
    <w:p w14:paraId="272F81D6" w14:textId="42CCDC8D" w:rsidR="00DE5CE6" w:rsidRPr="004E60A7" w:rsidDel="00D51E90" w:rsidRDefault="00DE5CE6" w:rsidP="009317D3">
      <w:pPr>
        <w:rPr>
          <w:del w:id="1739" w:author="Gary Sullivan" w:date="2019-07-02T09:12:00Z"/>
        </w:rPr>
      </w:pPr>
      <w:del w:id="1740" w:author="Gary Sullivan" w:date="2019-07-02T09:12:00Z">
        <w:r w:rsidRPr="004E60A7" w:rsidDel="00D51E90">
          <w:delText>The AHG was established with the following mandates:</w:delText>
        </w:r>
      </w:del>
    </w:p>
    <w:p w14:paraId="6494C7AE" w14:textId="12ACB130" w:rsidR="00DE5CE6" w:rsidRPr="00EB0EDB" w:rsidDel="00D51E90" w:rsidRDefault="00DE5CE6" w:rsidP="001D59B2">
      <w:pPr>
        <w:numPr>
          <w:ilvl w:val="0"/>
          <w:numId w:val="101"/>
        </w:numPr>
        <w:rPr>
          <w:del w:id="1741" w:author="Gary Sullivan" w:date="2019-07-02T09:12:00Z"/>
        </w:rPr>
      </w:pPr>
      <w:del w:id="1742" w:author="Gary Sullivan" w:date="2019-07-02T09:12:00Z">
        <w:r w:rsidRPr="00EB0EDB" w:rsidDel="00D51E90">
          <w:delText>Study and evaluate available HDR/WCG test content.</w:delText>
        </w:r>
      </w:del>
    </w:p>
    <w:p w14:paraId="3ABD4F5A" w14:textId="59A78C73" w:rsidR="00DE5CE6" w:rsidRPr="00EB0EDB" w:rsidDel="00D51E90" w:rsidRDefault="00DE5CE6" w:rsidP="001D59B2">
      <w:pPr>
        <w:numPr>
          <w:ilvl w:val="0"/>
          <w:numId w:val="101"/>
        </w:numPr>
        <w:rPr>
          <w:del w:id="1743" w:author="Gary Sullivan" w:date="2019-07-02T09:12:00Z"/>
        </w:rPr>
      </w:pPr>
      <w:del w:id="1744" w:author="Gary Sullivan" w:date="2019-07-02T09:12:00Z">
        <w:r w:rsidRPr="00EB0EDB" w:rsidDel="00D51E90">
          <w:delText>Study objective metrics for quality assessment of HDR/WCG material, including investigation of the correlation between subjective and objective results of the CfP responses.</w:delText>
        </w:r>
      </w:del>
    </w:p>
    <w:p w14:paraId="0B9A142D" w14:textId="06877010" w:rsidR="00DE5CE6" w:rsidRPr="00EB0EDB" w:rsidDel="00D51E90" w:rsidRDefault="00DE5CE6" w:rsidP="001D59B2">
      <w:pPr>
        <w:numPr>
          <w:ilvl w:val="0"/>
          <w:numId w:val="101"/>
        </w:numPr>
        <w:rPr>
          <w:del w:id="1745" w:author="Gary Sullivan" w:date="2019-07-02T09:12:00Z"/>
        </w:rPr>
      </w:pPr>
      <w:del w:id="1746" w:author="Gary Sullivan" w:date="2019-07-02T09:12:00Z">
        <w:r w:rsidRPr="00EB0EDB" w:rsidDel="00D51E90">
          <w:delText>Compare the performance of the VTM and HM for HDR/WCG content.</w:delText>
        </w:r>
      </w:del>
    </w:p>
    <w:p w14:paraId="3104CC14" w14:textId="47078EF4" w:rsidR="00DE5CE6" w:rsidRPr="00EB0EDB" w:rsidDel="00D51E90" w:rsidRDefault="00DE5CE6" w:rsidP="001D59B2">
      <w:pPr>
        <w:numPr>
          <w:ilvl w:val="0"/>
          <w:numId w:val="101"/>
        </w:numPr>
        <w:rPr>
          <w:del w:id="1747" w:author="Gary Sullivan" w:date="2019-07-02T09:12:00Z"/>
        </w:rPr>
      </w:pPr>
      <w:del w:id="1748" w:author="Gary Sullivan" w:date="2019-07-02T09:12:00Z">
        <w:r w:rsidRPr="00EB0EDB" w:rsidDel="00D51E90">
          <w:delText>Prepare for expert viewing of HDR content at the 14th JVET meeting if feasible.</w:delText>
        </w:r>
      </w:del>
    </w:p>
    <w:p w14:paraId="2015EAEB" w14:textId="1AB4D855" w:rsidR="00DE5CE6" w:rsidRPr="00EB0EDB" w:rsidDel="00D51E90" w:rsidRDefault="00DE5CE6" w:rsidP="001D59B2">
      <w:pPr>
        <w:numPr>
          <w:ilvl w:val="0"/>
          <w:numId w:val="101"/>
        </w:numPr>
        <w:rPr>
          <w:del w:id="1749" w:author="Gary Sullivan" w:date="2019-07-02T09:12:00Z"/>
        </w:rPr>
      </w:pPr>
      <w:del w:id="1750" w:author="Gary Sullivan" w:date="2019-07-02T09:12:00Z">
        <w:r w:rsidRPr="00EB0EDB" w:rsidDel="00D51E90">
          <w:delText>Coordinate implementation of HDR anchor aspects in the test model software with AHG3.</w:delText>
        </w:r>
      </w:del>
    </w:p>
    <w:p w14:paraId="03E1F013" w14:textId="5184D1A9" w:rsidR="00DE5CE6" w:rsidRPr="00EB0EDB" w:rsidDel="00D51E90" w:rsidRDefault="00DE5CE6" w:rsidP="001D59B2">
      <w:pPr>
        <w:numPr>
          <w:ilvl w:val="0"/>
          <w:numId w:val="101"/>
        </w:numPr>
        <w:rPr>
          <w:del w:id="1751" w:author="Gary Sullivan" w:date="2019-07-02T09:12:00Z"/>
        </w:rPr>
      </w:pPr>
      <w:del w:id="1752" w:author="Gary Sullivan" w:date="2019-07-02T09:12:00Z">
        <w:r w:rsidRPr="00EB0EDB" w:rsidDel="00D51E90">
          <w:delText>Study additional aspects of coding HDR/WCG content.</w:delText>
        </w:r>
      </w:del>
    </w:p>
    <w:p w14:paraId="26CE818E" w14:textId="55AC3791" w:rsidR="00DE5CE6" w:rsidRDefault="00DE5CE6" w:rsidP="00DE5CE6">
      <w:r w:rsidRPr="002A4298">
        <w:t xml:space="preserve">The AHG used the main </w:t>
      </w:r>
      <w:r>
        <w:t>JVET</w:t>
      </w:r>
      <w:r w:rsidRPr="002A4298">
        <w:t xml:space="preserve"> reflector, </w:t>
      </w:r>
      <w:hyperlink r:id="rId50" w:history="1">
        <w:r w:rsidRPr="002A4298">
          <w:rPr>
            <w:rStyle w:val="Hyperlink"/>
          </w:rPr>
          <w:t>jvet@lists.rwth-aachen.de</w:t>
        </w:r>
      </w:hyperlink>
      <w:r w:rsidRPr="002A4298">
        <w:t>, with an [AHG7] indication on message headers.</w:t>
      </w:r>
      <w:r>
        <w:t xml:space="preserve"> </w:t>
      </w:r>
      <w:del w:id="1753" w:author="Gary Sullivan" w:date="2019-07-02T09:12:00Z">
        <w:r w:rsidDel="00D51E90">
          <w:delText xml:space="preserve"> </w:delText>
        </w:r>
      </w:del>
      <w:r>
        <w:t xml:space="preserve">The primary activity of the </w:t>
      </w:r>
      <w:proofErr w:type="spellStart"/>
      <w:r>
        <w:t>AhG</w:t>
      </w:r>
      <w:proofErr w:type="spellEnd"/>
      <w:r>
        <w:t xml:space="preserve"> was related to the mandates of comparing the performance of the VTM for HDR/WCG content.</w:t>
      </w:r>
      <w:del w:id="1754" w:author="Gary Sullivan" w:date="2019-07-02T09:12:00Z">
        <w:r w:rsidDel="00D51E90">
          <w:delText xml:space="preserve"> This work is described in the following subsection.</w:delText>
        </w:r>
      </w:del>
    </w:p>
    <w:p w14:paraId="386B9C47" w14:textId="222E7659" w:rsidR="00DE5CE6" w:rsidDel="00D51E90" w:rsidRDefault="00DE5CE6" w:rsidP="00DE5CE6">
      <w:pPr>
        <w:rPr>
          <w:del w:id="1755" w:author="Gary Sullivan" w:date="2019-07-02T09:12:00Z"/>
        </w:rPr>
      </w:pPr>
    </w:p>
    <w:p w14:paraId="2EB627BA" w14:textId="4B41D6AD" w:rsidR="00DE5CE6" w:rsidRDefault="00DE5CE6" w:rsidP="00DE5CE6">
      <w:r>
        <w:t xml:space="preserve">During the anchor generation process, it was observed that the definition of the HDR anchors currently does not use the “luma mapping with chroma scaling” tool (LMCS), otherwise known as reshaping. There </w:t>
      </w:r>
      <w:ins w:id="1756" w:author="Gary Sullivan" w:date="2019-07-02T09:13:00Z">
        <w:r w:rsidR="00D51E90">
          <w:lastRenderedPageBreak/>
          <w:t>wa</w:t>
        </w:r>
      </w:ins>
      <w:del w:id="1757" w:author="Gary Sullivan" w:date="2019-07-02T09:12:00Z">
        <w:r w:rsidDel="00D51E90">
          <w:delText>i</w:delText>
        </w:r>
      </w:del>
      <w:r>
        <w:t>s no knowledge of this being an intentional decision at the Marrakech meeting, and it appear</w:t>
      </w:r>
      <w:ins w:id="1758" w:author="Gary Sullivan" w:date="2019-07-02T09:15:00Z">
        <w:r w:rsidR="00D51E90">
          <w:t>ed</w:t>
        </w:r>
      </w:ins>
      <w:del w:id="1759" w:author="Gary Sullivan" w:date="2019-07-02T09:15:00Z">
        <w:r w:rsidDel="00D51E90">
          <w:delText>s</w:delText>
        </w:r>
      </w:del>
      <w:r>
        <w:t xml:space="preserve"> more due to the following scenario happening:</w:t>
      </w:r>
    </w:p>
    <w:p w14:paraId="1D1ED2E1" w14:textId="38CCAE91" w:rsidR="00DE5CE6" w:rsidRPr="00A812B4" w:rsidDel="00D51E90" w:rsidRDefault="009317D3" w:rsidP="00DE5CE6">
      <w:pPr>
        <w:rPr>
          <w:del w:id="1760" w:author="Gary Sullivan" w:date="2019-07-02T09:13:00Z"/>
        </w:rPr>
      </w:pPr>
      <w:del w:id="1761" w:author="Gary Sullivan" w:date="2019-07-02T09:13:00Z">
        <w:r w:rsidDel="00D51E90">
          <w:delText>[</w:delText>
        </w:r>
        <w:r w:rsidRPr="00F543F6" w:rsidDel="00D51E90">
          <w:rPr>
            <w:highlight w:val="yellow"/>
          </w:rPr>
          <w:delText>Fix formatting</w:delText>
        </w:r>
        <w:r w:rsidDel="00D51E90">
          <w:delText>]</w:delText>
        </w:r>
      </w:del>
    </w:p>
    <w:p w14:paraId="428CC014" w14:textId="1D43A780" w:rsidR="00DE5CE6" w:rsidRDefault="00DE5CE6" w:rsidP="00D51E90">
      <w:pPr>
        <w:pStyle w:val="ListParagraph"/>
        <w:numPr>
          <w:ilvl w:val="0"/>
          <w:numId w:val="14"/>
        </w:numPr>
        <w:spacing w:before="136" w:after="0" w:line="240" w:lineRule="auto"/>
        <w:contextualSpacing w:val="0"/>
        <w:rPr>
          <w:lang w:val="en-CA"/>
        </w:rPr>
        <w:pPrChange w:id="1762" w:author="Gary Sullivan" w:date="2019-07-02T09:15:00Z">
          <w:pPr>
            <w:pStyle w:val="ListParagraph"/>
            <w:numPr>
              <w:numId w:val="14"/>
            </w:numPr>
            <w:spacing w:after="0" w:line="240" w:lineRule="auto"/>
            <w:ind w:left="360" w:hanging="360"/>
          </w:pPr>
        </w:pPrChange>
      </w:pPr>
      <w:r>
        <w:rPr>
          <w:lang w:val="en-CA"/>
        </w:rPr>
        <w:t>January 30</w:t>
      </w:r>
      <w:r w:rsidRPr="00240BC1">
        <w:rPr>
          <w:vertAlign w:val="superscript"/>
          <w:lang w:val="en-CA"/>
        </w:rPr>
        <w:t>th</w:t>
      </w:r>
      <w:r>
        <w:rPr>
          <w:lang w:val="en-CA"/>
        </w:rPr>
        <w:t>:</w:t>
      </w:r>
      <w:del w:id="1763" w:author="Gary Sullivan" w:date="2019-07-02T09:13:00Z">
        <w:r w:rsidDel="00D51E90">
          <w:rPr>
            <w:lang w:val="en-CA"/>
          </w:rPr>
          <w:tab/>
        </w:r>
      </w:del>
      <w:ins w:id="1764" w:author="Gary Sullivan" w:date="2019-07-02T09:13:00Z">
        <w:r w:rsidR="00D51E90">
          <w:rPr>
            <w:lang w:val="en-CA"/>
          </w:rPr>
          <w:t xml:space="preserve"> </w:t>
        </w:r>
      </w:ins>
      <w:r>
        <w:rPr>
          <w:lang w:val="en-CA"/>
        </w:rPr>
        <w:t>LMCS tool committed to the VTM.</w:t>
      </w:r>
      <w:del w:id="1765" w:author="Gary Sullivan" w:date="2019-07-02T09:14:00Z">
        <w:r w:rsidDel="00D51E90">
          <w:rPr>
            <w:lang w:val="en-CA"/>
          </w:rPr>
          <w:delText xml:space="preserve">  </w:delText>
        </w:r>
      </w:del>
    </w:p>
    <w:p w14:paraId="2CB19DE7" w14:textId="77777777" w:rsidR="00DE5CE6" w:rsidRDefault="00DE5CE6" w:rsidP="00D51E90">
      <w:pPr>
        <w:pStyle w:val="ListParagraph"/>
        <w:numPr>
          <w:ilvl w:val="1"/>
          <w:numId w:val="14"/>
        </w:numPr>
        <w:spacing w:before="136" w:after="0" w:line="240" w:lineRule="auto"/>
        <w:contextualSpacing w:val="0"/>
        <w:rPr>
          <w:lang w:val="en-CA"/>
        </w:rPr>
        <w:pPrChange w:id="1766" w:author="Gary Sullivan" w:date="2019-07-02T09:15:00Z">
          <w:pPr>
            <w:pStyle w:val="ListParagraph"/>
            <w:ind w:left="1440" w:firstLine="720"/>
          </w:pPr>
        </w:pPrChange>
      </w:pPr>
      <w:r>
        <w:rPr>
          <w:lang w:val="en-CA"/>
        </w:rPr>
        <w:t xml:space="preserve">VTM configuration files enable luma </w:t>
      </w:r>
      <w:proofErr w:type="spellStart"/>
      <w:r>
        <w:rPr>
          <w:lang w:val="en-CA"/>
        </w:rPr>
        <w:t>dQP</w:t>
      </w:r>
      <w:proofErr w:type="spellEnd"/>
      <w:r>
        <w:rPr>
          <w:lang w:val="en-CA"/>
        </w:rPr>
        <w:t xml:space="preserve"> for coding HDR-PQ sequences</w:t>
      </w:r>
    </w:p>
    <w:p w14:paraId="35036A34" w14:textId="77777777" w:rsidR="00DE5CE6" w:rsidRDefault="00DE5CE6" w:rsidP="00D51E90">
      <w:pPr>
        <w:pStyle w:val="ListParagraph"/>
        <w:numPr>
          <w:ilvl w:val="1"/>
          <w:numId w:val="14"/>
        </w:numPr>
        <w:spacing w:before="136" w:after="0" w:line="240" w:lineRule="auto"/>
        <w:contextualSpacing w:val="0"/>
        <w:rPr>
          <w:lang w:val="en-CA"/>
        </w:rPr>
        <w:pPrChange w:id="1767" w:author="Gary Sullivan" w:date="2019-07-02T09:15:00Z">
          <w:pPr>
            <w:pStyle w:val="ListParagraph"/>
            <w:ind w:left="2160"/>
          </w:pPr>
        </w:pPrChange>
      </w:pPr>
      <w:r>
        <w:rPr>
          <w:lang w:val="en-CA"/>
        </w:rPr>
        <w:t>HDR CTC specifies that the configuration files should be used.</w:t>
      </w:r>
    </w:p>
    <w:p w14:paraId="5F0E2B13" w14:textId="24E4B27F" w:rsidR="00DE5CE6" w:rsidDel="00D51E90" w:rsidRDefault="00DE5CE6" w:rsidP="00D51E90">
      <w:pPr>
        <w:pStyle w:val="ListParagraph"/>
        <w:spacing w:before="136"/>
        <w:ind w:left="2160"/>
        <w:contextualSpacing w:val="0"/>
        <w:rPr>
          <w:del w:id="1768" w:author="Gary Sullivan" w:date="2019-07-02T09:13:00Z"/>
          <w:lang w:val="en-CA"/>
        </w:rPr>
        <w:pPrChange w:id="1769" w:author="Gary Sullivan" w:date="2019-07-02T09:15:00Z">
          <w:pPr>
            <w:pStyle w:val="ListParagraph"/>
            <w:ind w:left="2160"/>
          </w:pPr>
        </w:pPrChange>
      </w:pPr>
    </w:p>
    <w:p w14:paraId="3D975E1B" w14:textId="788E5B45" w:rsidR="00DE5CE6" w:rsidRDefault="00DE5CE6" w:rsidP="00D51E90">
      <w:pPr>
        <w:pStyle w:val="ListParagraph"/>
        <w:numPr>
          <w:ilvl w:val="0"/>
          <w:numId w:val="14"/>
        </w:numPr>
        <w:spacing w:before="136" w:after="0" w:line="240" w:lineRule="auto"/>
        <w:contextualSpacing w:val="0"/>
        <w:rPr>
          <w:lang w:val="en-CA"/>
        </w:rPr>
        <w:pPrChange w:id="1770" w:author="Gary Sullivan" w:date="2019-07-02T09:15:00Z">
          <w:pPr>
            <w:pStyle w:val="ListParagraph"/>
            <w:numPr>
              <w:numId w:val="14"/>
            </w:numPr>
            <w:spacing w:after="0" w:line="240" w:lineRule="auto"/>
            <w:ind w:left="360" w:hanging="360"/>
          </w:pPr>
        </w:pPrChange>
      </w:pPr>
      <w:r>
        <w:rPr>
          <w:lang w:val="en-CA"/>
        </w:rPr>
        <w:t>February 4</w:t>
      </w:r>
      <w:r w:rsidRPr="00240BC1">
        <w:rPr>
          <w:vertAlign w:val="superscript"/>
          <w:lang w:val="en-CA"/>
        </w:rPr>
        <w:t>th</w:t>
      </w:r>
      <w:r>
        <w:rPr>
          <w:lang w:val="en-CA"/>
        </w:rPr>
        <w:t xml:space="preserve">: </w:t>
      </w:r>
      <w:del w:id="1771" w:author="Gary Sullivan" w:date="2019-07-02T09:13:00Z">
        <w:r w:rsidDel="00D51E90">
          <w:rPr>
            <w:lang w:val="en-CA"/>
          </w:rPr>
          <w:tab/>
        </w:r>
      </w:del>
      <w:r>
        <w:rPr>
          <w:lang w:val="en-CA"/>
        </w:rPr>
        <w:t>VTM-4.0rc1 tagged</w:t>
      </w:r>
    </w:p>
    <w:p w14:paraId="7302025B" w14:textId="74A07139" w:rsidR="00DE5CE6" w:rsidDel="00D51E90" w:rsidRDefault="00DE5CE6" w:rsidP="00D51E90">
      <w:pPr>
        <w:pStyle w:val="ListParagraph"/>
        <w:spacing w:before="136"/>
        <w:ind w:left="360"/>
        <w:contextualSpacing w:val="0"/>
        <w:rPr>
          <w:del w:id="1772" w:author="Gary Sullivan" w:date="2019-07-02T09:14:00Z"/>
          <w:lang w:val="en-CA"/>
        </w:rPr>
        <w:pPrChange w:id="1773" w:author="Gary Sullivan" w:date="2019-07-02T09:15:00Z">
          <w:pPr>
            <w:pStyle w:val="ListParagraph"/>
            <w:ind w:left="360"/>
          </w:pPr>
        </w:pPrChange>
      </w:pPr>
    </w:p>
    <w:p w14:paraId="2F214104" w14:textId="4A2495A9" w:rsidR="00DE5CE6" w:rsidRDefault="00DE5CE6" w:rsidP="00D51E90">
      <w:pPr>
        <w:pStyle w:val="ListParagraph"/>
        <w:numPr>
          <w:ilvl w:val="0"/>
          <w:numId w:val="14"/>
        </w:numPr>
        <w:spacing w:before="136" w:after="0" w:line="240" w:lineRule="auto"/>
        <w:contextualSpacing w:val="0"/>
        <w:rPr>
          <w:lang w:val="en-CA"/>
        </w:rPr>
        <w:pPrChange w:id="1774" w:author="Gary Sullivan" w:date="2019-07-02T09:15:00Z">
          <w:pPr>
            <w:pStyle w:val="ListParagraph"/>
            <w:numPr>
              <w:numId w:val="14"/>
            </w:numPr>
            <w:spacing w:after="0" w:line="240" w:lineRule="auto"/>
            <w:ind w:left="360" w:hanging="360"/>
          </w:pPr>
        </w:pPrChange>
      </w:pPr>
      <w:r>
        <w:rPr>
          <w:lang w:val="en-CA"/>
        </w:rPr>
        <w:t>February 7</w:t>
      </w:r>
      <w:r w:rsidRPr="006E7D19">
        <w:rPr>
          <w:vertAlign w:val="superscript"/>
          <w:lang w:val="en-CA"/>
        </w:rPr>
        <w:t>th</w:t>
      </w:r>
      <w:r>
        <w:rPr>
          <w:lang w:val="en-CA"/>
        </w:rPr>
        <w:t xml:space="preserve">: </w:t>
      </w:r>
      <w:del w:id="1775" w:author="Gary Sullivan" w:date="2019-07-02T09:13:00Z">
        <w:r w:rsidDel="00D51E90">
          <w:rPr>
            <w:lang w:val="en-CA"/>
          </w:rPr>
          <w:tab/>
        </w:r>
      </w:del>
      <w:r>
        <w:rPr>
          <w:lang w:val="en-CA"/>
        </w:rPr>
        <w:t xml:space="preserve">Bug found with the combination of LMCS and luma </w:t>
      </w:r>
      <w:proofErr w:type="spellStart"/>
      <w:r>
        <w:rPr>
          <w:lang w:val="en-CA"/>
        </w:rPr>
        <w:t>dQP</w:t>
      </w:r>
      <w:proofErr w:type="spellEnd"/>
      <w:r>
        <w:rPr>
          <w:lang w:val="en-CA"/>
        </w:rPr>
        <w:t xml:space="preserve"> tool enabled.</w:t>
      </w:r>
      <w:del w:id="1776" w:author="Gary Sullivan" w:date="2019-07-02T09:13:00Z">
        <w:r w:rsidDel="00D51E90">
          <w:rPr>
            <w:lang w:val="en-CA"/>
          </w:rPr>
          <w:delText xml:space="preserve">  </w:delText>
        </w:r>
      </w:del>
    </w:p>
    <w:p w14:paraId="39525814" w14:textId="4F09C14A" w:rsidR="00D51E90" w:rsidRDefault="00D51E90" w:rsidP="00D51E90">
      <w:pPr>
        <w:pStyle w:val="ListParagraph"/>
        <w:numPr>
          <w:ilvl w:val="1"/>
          <w:numId w:val="14"/>
        </w:numPr>
        <w:spacing w:before="136" w:after="0" w:line="240" w:lineRule="auto"/>
        <w:contextualSpacing w:val="0"/>
        <w:rPr>
          <w:ins w:id="1777" w:author="Gary Sullivan" w:date="2019-07-02T09:14:00Z"/>
          <w:lang w:val="en-CA"/>
        </w:rPr>
        <w:pPrChange w:id="1778" w:author="Gary Sullivan" w:date="2019-07-02T09:15:00Z">
          <w:pPr>
            <w:pStyle w:val="ListParagraph"/>
            <w:numPr>
              <w:ilvl w:val="1"/>
              <w:numId w:val="14"/>
            </w:numPr>
            <w:spacing w:after="0" w:line="240" w:lineRule="auto"/>
            <w:ind w:left="1080" w:hanging="360"/>
          </w:pPr>
        </w:pPrChange>
      </w:pPr>
      <w:ins w:id="1779" w:author="Gary Sullivan" w:date="2019-07-02T09:15:00Z">
        <w:r w:rsidRPr="00D51E90">
          <w:rPr>
            <w:lang w:val="en-CA"/>
          </w:rPr>
          <w:t xml:space="preserve">Patch submitted by LMCS proponent to disable LMCS when luma </w:t>
        </w:r>
        <w:proofErr w:type="spellStart"/>
        <w:r w:rsidRPr="00D51E90">
          <w:rPr>
            <w:lang w:val="en-CA"/>
          </w:rPr>
          <w:t>dQP</w:t>
        </w:r>
        <w:proofErr w:type="spellEnd"/>
        <w:r w:rsidRPr="00D51E90">
          <w:rPr>
            <w:lang w:val="en-CA"/>
          </w:rPr>
          <w:t xml:space="preserve"> is enabled</w:t>
        </w:r>
      </w:ins>
    </w:p>
    <w:p w14:paraId="29C7F5EB" w14:textId="44A860F6" w:rsidR="00DE5CE6" w:rsidDel="00D51E90" w:rsidRDefault="00DE5CE6" w:rsidP="00D51E90">
      <w:pPr>
        <w:pStyle w:val="ListParagraph"/>
        <w:numPr>
          <w:ilvl w:val="1"/>
          <w:numId w:val="14"/>
        </w:numPr>
        <w:spacing w:before="136" w:after="0" w:line="240" w:lineRule="auto"/>
        <w:contextualSpacing w:val="0"/>
        <w:rPr>
          <w:del w:id="1780" w:author="Gary Sullivan" w:date="2019-07-02T09:14:00Z"/>
          <w:lang w:val="en-CA"/>
        </w:rPr>
        <w:pPrChange w:id="1781" w:author="Gary Sullivan" w:date="2019-07-02T09:15:00Z">
          <w:pPr>
            <w:pStyle w:val="ListParagraph"/>
            <w:ind w:left="1800" w:firstLine="360"/>
          </w:pPr>
        </w:pPrChange>
      </w:pPr>
      <w:del w:id="1782" w:author="Gary Sullivan" w:date="2019-07-02T09:15:00Z">
        <w:r w:rsidDel="00D51E90">
          <w:rPr>
            <w:lang w:val="en-CA"/>
          </w:rPr>
          <w:delText xml:space="preserve">Patch submitted by LMCS proponent to disable LMCS when luma dQP is </w:delText>
        </w:r>
      </w:del>
    </w:p>
    <w:p w14:paraId="77320C70" w14:textId="344A9EF6" w:rsidR="00DE5CE6" w:rsidDel="00D51E90" w:rsidRDefault="00DE5CE6" w:rsidP="00D51E90">
      <w:pPr>
        <w:pStyle w:val="ListParagraph"/>
        <w:spacing w:before="136"/>
        <w:ind w:left="1800" w:firstLine="360"/>
        <w:contextualSpacing w:val="0"/>
        <w:rPr>
          <w:del w:id="1783" w:author="Gary Sullivan" w:date="2019-07-02T09:15:00Z"/>
          <w:lang w:val="en-CA"/>
        </w:rPr>
        <w:pPrChange w:id="1784" w:author="Gary Sullivan" w:date="2019-07-02T09:15:00Z">
          <w:pPr>
            <w:pStyle w:val="ListParagraph"/>
            <w:ind w:left="1800" w:firstLine="360"/>
          </w:pPr>
        </w:pPrChange>
      </w:pPr>
      <w:del w:id="1785" w:author="Gary Sullivan" w:date="2019-07-02T09:15:00Z">
        <w:r w:rsidDel="00D51E90">
          <w:rPr>
            <w:lang w:val="en-CA"/>
          </w:rPr>
          <w:delText>enabled.</w:delText>
        </w:r>
      </w:del>
    </w:p>
    <w:p w14:paraId="56141D3F" w14:textId="2DC1175D" w:rsidR="00DE5CE6" w:rsidDel="00D51E90" w:rsidRDefault="00DE5CE6" w:rsidP="00D51E90">
      <w:pPr>
        <w:pStyle w:val="ListParagraph"/>
        <w:spacing w:before="136"/>
        <w:ind w:left="1800" w:firstLine="360"/>
        <w:contextualSpacing w:val="0"/>
        <w:rPr>
          <w:del w:id="1786" w:author="Gary Sullivan" w:date="2019-07-02T09:15:00Z"/>
          <w:lang w:val="en-CA"/>
        </w:rPr>
        <w:pPrChange w:id="1787" w:author="Gary Sullivan" w:date="2019-07-02T09:15:00Z">
          <w:pPr>
            <w:pStyle w:val="ListParagraph"/>
            <w:ind w:left="1800" w:firstLine="360"/>
          </w:pPr>
        </w:pPrChange>
      </w:pPr>
    </w:p>
    <w:p w14:paraId="5CB2DDC4" w14:textId="77777777" w:rsidR="00DE5CE6" w:rsidRDefault="00DE5CE6" w:rsidP="00D51E90">
      <w:pPr>
        <w:pStyle w:val="ListParagraph"/>
        <w:numPr>
          <w:ilvl w:val="0"/>
          <w:numId w:val="14"/>
        </w:numPr>
        <w:spacing w:before="136" w:after="0" w:line="240" w:lineRule="auto"/>
        <w:contextualSpacing w:val="0"/>
        <w:rPr>
          <w:lang w:val="en-CA"/>
        </w:rPr>
        <w:pPrChange w:id="1788" w:author="Gary Sullivan" w:date="2019-07-02T09:15:00Z">
          <w:pPr>
            <w:pStyle w:val="ListParagraph"/>
            <w:numPr>
              <w:numId w:val="14"/>
            </w:numPr>
            <w:spacing w:after="0" w:line="240" w:lineRule="auto"/>
            <w:ind w:left="360" w:hanging="360"/>
          </w:pPr>
        </w:pPrChange>
      </w:pPr>
      <w:r>
        <w:rPr>
          <w:lang w:val="en-CA"/>
        </w:rPr>
        <w:t>February 11</w:t>
      </w:r>
      <w:r w:rsidRPr="006E7D19">
        <w:rPr>
          <w:vertAlign w:val="superscript"/>
          <w:lang w:val="en-CA"/>
        </w:rPr>
        <w:t>th</w:t>
      </w:r>
      <w:r>
        <w:rPr>
          <w:lang w:val="en-CA"/>
        </w:rPr>
        <w:t xml:space="preserve">: </w:t>
      </w:r>
      <w:del w:id="1789" w:author="Gary Sullivan" w:date="2019-07-02T09:15:00Z">
        <w:r w:rsidDel="00D51E90">
          <w:rPr>
            <w:lang w:val="en-CA"/>
          </w:rPr>
          <w:tab/>
        </w:r>
      </w:del>
      <w:r>
        <w:rPr>
          <w:lang w:val="en-CA"/>
        </w:rPr>
        <w:t>VTM-4.0 tagged</w:t>
      </w:r>
    </w:p>
    <w:p w14:paraId="54F286E9" w14:textId="77777777" w:rsidR="00DE5CE6" w:rsidRDefault="00DE5CE6" w:rsidP="00D51E90">
      <w:pPr>
        <w:pStyle w:val="ListParagraph"/>
        <w:numPr>
          <w:ilvl w:val="1"/>
          <w:numId w:val="14"/>
        </w:numPr>
        <w:spacing w:before="136" w:after="0" w:line="240" w:lineRule="auto"/>
        <w:contextualSpacing w:val="0"/>
        <w:rPr>
          <w:lang w:val="en-CA"/>
        </w:rPr>
        <w:pPrChange w:id="1790" w:author="Gary Sullivan" w:date="2019-07-02T09:15:00Z">
          <w:pPr>
            <w:pStyle w:val="ListParagraph"/>
            <w:ind w:left="2160"/>
          </w:pPr>
        </w:pPrChange>
      </w:pPr>
      <w:r>
        <w:rPr>
          <w:lang w:val="en-CA"/>
        </w:rPr>
        <w:t xml:space="preserve">VTM configuration files still enable luma </w:t>
      </w:r>
      <w:proofErr w:type="spellStart"/>
      <w:r>
        <w:rPr>
          <w:lang w:val="en-CA"/>
        </w:rPr>
        <w:t>dQP</w:t>
      </w:r>
      <w:proofErr w:type="spellEnd"/>
    </w:p>
    <w:p w14:paraId="772E8942" w14:textId="37D5824A" w:rsidR="00DE5CE6" w:rsidRPr="006E7D19" w:rsidDel="00D51E90" w:rsidRDefault="00DE5CE6" w:rsidP="00DE5CE6">
      <w:pPr>
        <w:rPr>
          <w:del w:id="1791" w:author="Gary Sullivan" w:date="2019-07-02T09:15:00Z"/>
        </w:rPr>
      </w:pPr>
    </w:p>
    <w:p w14:paraId="4F54A967" w14:textId="53A7A6CA" w:rsidR="00DE5CE6" w:rsidRDefault="00DE5CE6" w:rsidP="00DE5CE6">
      <w:r>
        <w:t xml:space="preserve">This </w:t>
      </w:r>
      <w:ins w:id="1792" w:author="Gary Sullivan" w:date="2019-07-02T09:15:00Z">
        <w:r w:rsidR="00D51E90">
          <w:t>reported</w:t>
        </w:r>
      </w:ins>
      <w:ins w:id="1793" w:author="Gary Sullivan" w:date="2019-07-02T09:16:00Z">
        <w:r w:rsidR="00D51E90">
          <w:t xml:space="preserve">ly </w:t>
        </w:r>
      </w:ins>
      <w:r>
        <w:t xml:space="preserve">created a poorly defined situation, as the HDR CTC describes that luma </w:t>
      </w:r>
      <w:proofErr w:type="spellStart"/>
      <w:r>
        <w:t>dQP</w:t>
      </w:r>
      <w:proofErr w:type="spellEnd"/>
      <w:r>
        <w:t xml:space="preserve"> should be enabled as defined in the configuration files, and there was no update for the HDR CTC scheduled as an output of the Marrakech meeting.</w:t>
      </w:r>
    </w:p>
    <w:p w14:paraId="7DF3BB24" w14:textId="61B676E3" w:rsidR="00DE5CE6" w:rsidDel="00D51E90" w:rsidRDefault="00DE5CE6" w:rsidP="00DE5CE6">
      <w:pPr>
        <w:rPr>
          <w:del w:id="1794" w:author="Gary Sullivan" w:date="2019-07-02T09:16:00Z"/>
        </w:rPr>
      </w:pPr>
    </w:p>
    <w:p w14:paraId="126C1773" w14:textId="2FFBC4B2" w:rsidR="00DE5CE6" w:rsidRDefault="00DE5CE6" w:rsidP="00DE5CE6">
      <w:r>
        <w:t xml:space="preserve">Further evaluation showed that the performance of the anchor was not dramatically affected. </w:t>
      </w:r>
      <w:del w:id="1795" w:author="Gary Sullivan" w:date="2019-07-02T09:16:00Z">
        <w:r w:rsidDel="00D51E90">
          <w:delText xml:space="preserve"> </w:delText>
        </w:r>
      </w:del>
      <w:r>
        <w:t>And, given that the time between tagging VTM-4.0 and the document release date for the Geneva meeting was less than one month, it was deemed best to defer clarifying and/or correcting this issue at the Geneva meeting.</w:t>
      </w:r>
    </w:p>
    <w:p w14:paraId="0A5F5568" w14:textId="3EE1EFD5" w:rsidR="00DE5CE6" w:rsidRPr="001D3283" w:rsidDel="00D51E90" w:rsidRDefault="00DE5CE6" w:rsidP="00DE5CE6">
      <w:pPr>
        <w:rPr>
          <w:del w:id="1796" w:author="Gary Sullivan" w:date="2019-07-02T09:16:00Z"/>
        </w:rPr>
      </w:pPr>
      <w:del w:id="1797" w:author="Gary Sullivan" w:date="2019-07-02T09:16:00Z">
        <w:r w:rsidDel="00D51E90">
          <w:delText xml:space="preserve">  </w:delText>
        </w:r>
      </w:del>
    </w:p>
    <w:p w14:paraId="1BC4D582" w14:textId="48276C0A" w:rsidR="00DE5CE6" w:rsidRDefault="00DE5CE6" w:rsidP="00DE5CE6">
      <w:r>
        <w:t xml:space="preserve">The </w:t>
      </w:r>
      <w:proofErr w:type="spellStart"/>
      <w:r>
        <w:t>AhG</w:t>
      </w:r>
      <w:proofErr w:type="spellEnd"/>
      <w:r>
        <w:t xml:space="preserve"> performed experiments comparing the performance of VTM 4.0 and VTM 3.0 codecs on HDR content</w:t>
      </w:r>
      <w:del w:id="1798" w:author="Gary Sullivan" w:date="2019-07-02T10:39:00Z">
        <w:r w:rsidDel="00B94CC3">
          <w:delText xml:space="preserve">.  </w:delText>
        </w:r>
      </w:del>
      <w:ins w:id="1799" w:author="Gary Sullivan" w:date="2019-07-02T10:39:00Z">
        <w:r w:rsidR="00B94CC3">
          <w:t xml:space="preserve">. </w:t>
        </w:r>
      </w:ins>
      <w:r>
        <w:t>A summary of the performance is provided below</w:t>
      </w:r>
      <w:del w:id="1800" w:author="Gary Sullivan" w:date="2019-07-02T10:39:00Z">
        <w:r w:rsidDel="00B94CC3">
          <w:delText xml:space="preserve">.  </w:delText>
        </w:r>
      </w:del>
      <w:ins w:id="1801" w:author="Gary Sullivan" w:date="2019-07-02T10:39:00Z">
        <w:r w:rsidR="00B94CC3">
          <w:t xml:space="preserve">. </w:t>
        </w:r>
      </w:ins>
      <w:ins w:id="1802" w:author="Gary Sullivan" w:date="2019-07-02T09:18:00Z">
        <w:r w:rsidR="006A36AA">
          <w:t>(The tables were provided as pictures in the report, so it was not</w:t>
        </w:r>
      </w:ins>
      <w:ins w:id="1803" w:author="Gary Sullivan" w:date="2019-07-02T09:19:00Z">
        <w:r w:rsidR="006A36AA">
          <w:t xml:space="preserve"> possible to adjust the f</w:t>
        </w:r>
        <w:r w:rsidR="00997068">
          <w:t>ormatting.)</w:t>
        </w:r>
      </w:ins>
    </w:p>
    <w:p w14:paraId="693FA7D4" w14:textId="7CBAA5B4" w:rsidR="00DE5CE6" w:rsidDel="00D51E90" w:rsidRDefault="00DE5CE6" w:rsidP="00DE5CE6">
      <w:pPr>
        <w:rPr>
          <w:del w:id="1804" w:author="Gary Sullivan" w:date="2019-07-02T09:16:00Z"/>
        </w:rPr>
      </w:pPr>
    </w:p>
    <w:p w14:paraId="4A16546B" w14:textId="6CD6BB2F" w:rsidR="00DE5CE6" w:rsidRPr="004D70F1" w:rsidRDefault="00DE5CE6" w:rsidP="00DE5CE6">
      <w:pPr>
        <w:rPr>
          <w:i/>
        </w:rPr>
      </w:pPr>
      <w:r w:rsidRPr="004D70F1">
        <w:rPr>
          <w:i/>
        </w:rPr>
        <w:t xml:space="preserve">Please note, and to be abundantly clear, results marked as “VTM 4.0 (Luma </w:t>
      </w:r>
      <w:proofErr w:type="spellStart"/>
      <w:r w:rsidRPr="004D70F1">
        <w:rPr>
          <w:i/>
        </w:rPr>
        <w:t>dQP</w:t>
      </w:r>
      <w:proofErr w:type="spellEnd"/>
      <w:r w:rsidRPr="004D70F1">
        <w:rPr>
          <w:i/>
        </w:rPr>
        <w:t xml:space="preserve"> Disabled)” define the performance of the VTM 4.0 with LMCS enabled and Luma </w:t>
      </w:r>
      <w:proofErr w:type="spellStart"/>
      <w:r w:rsidRPr="004D70F1">
        <w:rPr>
          <w:i/>
        </w:rPr>
        <w:t>dQP</w:t>
      </w:r>
      <w:proofErr w:type="spellEnd"/>
      <w:r w:rsidRPr="004D70F1">
        <w:rPr>
          <w:i/>
        </w:rPr>
        <w:t xml:space="preserve"> disabled</w:t>
      </w:r>
      <w:del w:id="1805" w:author="Gary Sullivan" w:date="2019-07-02T10:39:00Z">
        <w:r w:rsidRPr="004D70F1" w:rsidDel="00B94CC3">
          <w:rPr>
            <w:i/>
          </w:rPr>
          <w:delText xml:space="preserve">.  </w:delText>
        </w:r>
      </w:del>
      <w:ins w:id="1806" w:author="Gary Sullivan" w:date="2019-07-02T10:39:00Z">
        <w:r w:rsidR="00B94CC3" w:rsidRPr="004D70F1">
          <w:rPr>
            <w:i/>
          </w:rPr>
          <w:t>.</w:t>
        </w:r>
        <w:r w:rsidR="00B94CC3">
          <w:rPr>
            <w:i/>
          </w:rPr>
          <w:t xml:space="preserve"> </w:t>
        </w:r>
      </w:ins>
      <w:r w:rsidRPr="004D70F1">
        <w:rPr>
          <w:i/>
        </w:rPr>
        <w:t xml:space="preserve">“VTM 3.0 (Luma </w:t>
      </w:r>
      <w:proofErr w:type="spellStart"/>
      <w:r w:rsidRPr="004D70F1">
        <w:rPr>
          <w:i/>
        </w:rPr>
        <w:t>dQP</w:t>
      </w:r>
      <w:proofErr w:type="spellEnd"/>
      <w:r w:rsidRPr="004D70F1">
        <w:rPr>
          <w:i/>
        </w:rPr>
        <w:t xml:space="preserve"> Enabled)” define the existing VTM 3.0 HDR anchor.</w:t>
      </w:r>
    </w:p>
    <w:p w14:paraId="39BBDB36" w14:textId="77777777" w:rsidR="006A36AA" w:rsidRDefault="006A36AA" w:rsidP="00DB725C">
      <w:pPr>
        <w:rPr>
          <w:ins w:id="1807" w:author="Gary Sullivan" w:date="2019-07-02T09:18:00Z"/>
        </w:rPr>
      </w:pPr>
    </w:p>
    <w:p w14:paraId="55B175FF" w14:textId="59F22680" w:rsidR="00DE5CE6" w:rsidRPr="00DB725C" w:rsidRDefault="00DE5CE6" w:rsidP="00997068">
      <w:pPr>
        <w:keepNext/>
        <w:pPrChange w:id="1808" w:author="Gary Sullivan" w:date="2019-07-02T09:19:00Z">
          <w:pPr/>
        </w:pPrChange>
      </w:pPr>
      <w:r w:rsidRPr="00DB725C">
        <w:t>VTM 4.0 versus VTM 3.0</w:t>
      </w:r>
    </w:p>
    <w:p w14:paraId="14088B69" w14:textId="583C98D6" w:rsidR="00DE5CE6" w:rsidRPr="001153AF" w:rsidDel="00997068" w:rsidRDefault="009317D3" w:rsidP="00DE5CE6">
      <w:pPr>
        <w:rPr>
          <w:del w:id="1809" w:author="Gary Sullivan" w:date="2019-07-02T09:19:00Z"/>
        </w:rPr>
      </w:pPr>
      <w:del w:id="1810" w:author="Gary Sullivan" w:date="2019-07-02T09:16:00Z">
        <w:r w:rsidDel="00D51E90">
          <w:delText>[</w:delText>
        </w:r>
        <w:r w:rsidRPr="00F543F6" w:rsidDel="00D51E90">
          <w:rPr>
            <w:highlight w:val="yellow"/>
          </w:rPr>
          <w:delText>This table is a picture!</w:delText>
        </w:r>
        <w:r w:rsidDel="00D51E90">
          <w:delText>]</w:delText>
        </w:r>
      </w:del>
    </w:p>
    <w:p w14:paraId="26D8F178" w14:textId="77777777" w:rsidR="00DE5CE6" w:rsidRDefault="00DE5CE6" w:rsidP="00DE5CE6">
      <w:r w:rsidRPr="00546FC3">
        <w:rPr>
          <w:noProof/>
          <w:lang w:eastAsia="de-DE"/>
          <w:rPrChange w:id="1811" w:author="Gary Sullivan" w:date="2019-07-02T10:49:00Z">
            <w:rPr>
              <w:noProof/>
              <w:lang w:val="de-DE" w:eastAsia="de-DE"/>
            </w:rPr>
          </w:rPrChange>
        </w:rPr>
        <w:drawing>
          <wp:inline distT="0" distB="0" distL="0" distR="0" wp14:anchorId="732FE546" wp14:editId="0F7BA558">
            <wp:extent cx="5943600" cy="1577975"/>
            <wp:effectExtent l="0" t="0" r="0" b="0"/>
            <wp:docPr id="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577975"/>
                    </a:xfrm>
                    <a:prstGeom prst="rect">
                      <a:avLst/>
                    </a:prstGeom>
                  </pic:spPr>
                </pic:pic>
              </a:graphicData>
            </a:graphic>
          </wp:inline>
        </w:drawing>
      </w:r>
    </w:p>
    <w:p w14:paraId="6BB45684" w14:textId="77777777" w:rsidR="00DE5CE6" w:rsidRDefault="00DE5CE6" w:rsidP="00DE5CE6"/>
    <w:p w14:paraId="00680290" w14:textId="77777777" w:rsidR="00DE5CE6" w:rsidRDefault="00DE5CE6" w:rsidP="00DE5CE6">
      <w:r w:rsidRPr="00546FC3">
        <w:rPr>
          <w:noProof/>
          <w:lang w:eastAsia="de-DE"/>
          <w:rPrChange w:id="1812" w:author="Gary Sullivan" w:date="2019-07-02T10:49:00Z">
            <w:rPr>
              <w:noProof/>
              <w:lang w:val="de-DE" w:eastAsia="de-DE"/>
            </w:rPr>
          </w:rPrChange>
        </w:rPr>
        <w:drawing>
          <wp:inline distT="0" distB="0" distL="0" distR="0" wp14:anchorId="1582DEA3" wp14:editId="58A3D97F">
            <wp:extent cx="5943600" cy="1591945"/>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591945"/>
                    </a:xfrm>
                    <a:prstGeom prst="rect">
                      <a:avLst/>
                    </a:prstGeom>
                  </pic:spPr>
                </pic:pic>
              </a:graphicData>
            </a:graphic>
          </wp:inline>
        </w:drawing>
      </w:r>
    </w:p>
    <w:p w14:paraId="3137047D" w14:textId="77777777" w:rsidR="00DE5CE6" w:rsidRPr="00DB725C" w:rsidRDefault="00DE5CE6" w:rsidP="00997068">
      <w:pPr>
        <w:keepNext/>
        <w:pPrChange w:id="1813" w:author="Gary Sullivan" w:date="2019-07-02T09:19:00Z">
          <w:pPr/>
        </w:pPrChange>
      </w:pPr>
      <w:r w:rsidRPr="00DB725C">
        <w:lastRenderedPageBreak/>
        <w:t>VTM 4.0 versus HM 16.18</w:t>
      </w:r>
    </w:p>
    <w:p w14:paraId="26B3EF67" w14:textId="77777777" w:rsidR="00DE5CE6" w:rsidRDefault="00DE5CE6" w:rsidP="00DE5CE6">
      <w:r w:rsidRPr="00546FC3">
        <w:rPr>
          <w:noProof/>
          <w:lang w:eastAsia="de-DE"/>
          <w:rPrChange w:id="1814" w:author="Gary Sullivan" w:date="2019-07-02T10:49:00Z">
            <w:rPr>
              <w:noProof/>
              <w:lang w:val="de-DE" w:eastAsia="de-DE"/>
            </w:rPr>
          </w:rPrChange>
        </w:rPr>
        <w:drawing>
          <wp:inline distT="0" distB="0" distL="0" distR="0" wp14:anchorId="20DBC584" wp14:editId="2A350D68">
            <wp:extent cx="5943600" cy="1565910"/>
            <wp:effectExtent l="0" t="0" r="0" b="0"/>
            <wp:docPr id="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565910"/>
                    </a:xfrm>
                    <a:prstGeom prst="rect">
                      <a:avLst/>
                    </a:prstGeom>
                  </pic:spPr>
                </pic:pic>
              </a:graphicData>
            </a:graphic>
          </wp:inline>
        </w:drawing>
      </w:r>
    </w:p>
    <w:p w14:paraId="5FF408ED" w14:textId="77777777" w:rsidR="00DE5CE6" w:rsidRPr="001153AF" w:rsidRDefault="00DE5CE6" w:rsidP="00DE5CE6">
      <w:r w:rsidRPr="00546FC3">
        <w:rPr>
          <w:noProof/>
          <w:lang w:eastAsia="de-DE"/>
          <w:rPrChange w:id="1815" w:author="Gary Sullivan" w:date="2019-07-02T10:49:00Z">
            <w:rPr>
              <w:noProof/>
              <w:lang w:val="de-DE" w:eastAsia="de-DE"/>
            </w:rPr>
          </w:rPrChange>
        </w:rPr>
        <w:drawing>
          <wp:inline distT="0" distB="0" distL="0" distR="0" wp14:anchorId="505007F3" wp14:editId="294DE5D2">
            <wp:extent cx="5943600" cy="1565910"/>
            <wp:effectExtent l="0" t="0" r="0" b="0"/>
            <wp:docPr id="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565910"/>
                    </a:xfrm>
                    <a:prstGeom prst="rect">
                      <a:avLst/>
                    </a:prstGeom>
                  </pic:spPr>
                </pic:pic>
              </a:graphicData>
            </a:graphic>
          </wp:inline>
        </w:drawing>
      </w:r>
    </w:p>
    <w:p w14:paraId="30074304" w14:textId="77777777" w:rsidR="00DE5CE6" w:rsidRDefault="00DE5CE6" w:rsidP="00DB725C">
      <w:r>
        <w:t>VTM 4.0 LMCS performance</w:t>
      </w:r>
    </w:p>
    <w:p w14:paraId="21A2BEE8" w14:textId="77777777" w:rsidR="00DE5CE6" w:rsidRPr="001153AF" w:rsidRDefault="00DE5CE6" w:rsidP="00DE5CE6">
      <w:r w:rsidRPr="00546FC3">
        <w:rPr>
          <w:noProof/>
          <w:lang w:eastAsia="de-DE"/>
          <w:rPrChange w:id="1816" w:author="Gary Sullivan" w:date="2019-07-02T10:49:00Z">
            <w:rPr>
              <w:noProof/>
              <w:lang w:val="de-DE" w:eastAsia="de-DE"/>
            </w:rPr>
          </w:rPrChange>
        </w:rPr>
        <w:drawing>
          <wp:inline distT="0" distB="0" distL="0" distR="0" wp14:anchorId="2C767C63" wp14:editId="588EA64C">
            <wp:extent cx="5943600" cy="1577975"/>
            <wp:effectExtent l="0" t="0" r="0" b="0"/>
            <wp:docPr id="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577975"/>
                    </a:xfrm>
                    <a:prstGeom prst="rect">
                      <a:avLst/>
                    </a:prstGeom>
                  </pic:spPr>
                </pic:pic>
              </a:graphicData>
            </a:graphic>
          </wp:inline>
        </w:drawing>
      </w:r>
    </w:p>
    <w:p w14:paraId="7B828492" w14:textId="77777777" w:rsidR="00DE5CE6" w:rsidRDefault="00DE5CE6" w:rsidP="00DE5CE6"/>
    <w:p w14:paraId="5924E161" w14:textId="77777777" w:rsidR="00DE5CE6" w:rsidRDefault="00DE5CE6" w:rsidP="00DE5CE6">
      <w:r w:rsidRPr="00546FC3">
        <w:rPr>
          <w:noProof/>
          <w:lang w:eastAsia="de-DE"/>
          <w:rPrChange w:id="1817" w:author="Gary Sullivan" w:date="2019-07-02T10:49:00Z">
            <w:rPr>
              <w:noProof/>
              <w:lang w:val="de-DE" w:eastAsia="de-DE"/>
            </w:rPr>
          </w:rPrChange>
        </w:rPr>
        <w:drawing>
          <wp:inline distT="0" distB="0" distL="0" distR="0" wp14:anchorId="738EA49F" wp14:editId="424E60FF">
            <wp:extent cx="5943600" cy="1584960"/>
            <wp:effectExtent l="0" t="0" r="0" b="2540"/>
            <wp:docPr id="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584960"/>
                    </a:xfrm>
                    <a:prstGeom prst="rect">
                      <a:avLst/>
                    </a:prstGeom>
                  </pic:spPr>
                </pic:pic>
              </a:graphicData>
            </a:graphic>
          </wp:inline>
        </w:drawing>
      </w:r>
    </w:p>
    <w:p w14:paraId="76E72851" w14:textId="77777777" w:rsidR="00DE5CE6" w:rsidRPr="009F76AB" w:rsidRDefault="00DE5CE6" w:rsidP="00997068">
      <w:pPr>
        <w:keepNext/>
        <w:pPrChange w:id="1818" w:author="Gary Sullivan" w:date="2019-07-02T09:19:00Z">
          <w:pPr/>
        </w:pPrChange>
      </w:pPr>
      <w:r>
        <w:lastRenderedPageBreak/>
        <w:t>VTM 4.0 performance – HLG Content</w:t>
      </w:r>
    </w:p>
    <w:p w14:paraId="1D02A2B7" w14:textId="77777777" w:rsidR="00DE5CE6" w:rsidRDefault="00DE5CE6" w:rsidP="00DE5CE6">
      <w:r w:rsidRPr="00546FC3">
        <w:rPr>
          <w:noProof/>
          <w:lang w:eastAsia="de-DE"/>
          <w:rPrChange w:id="1819" w:author="Gary Sullivan" w:date="2019-07-02T10:49:00Z">
            <w:rPr>
              <w:noProof/>
              <w:lang w:val="de-DE" w:eastAsia="de-DE"/>
            </w:rPr>
          </w:rPrChange>
        </w:rPr>
        <w:drawing>
          <wp:inline distT="0" distB="0" distL="0" distR="0" wp14:anchorId="53EBEC94" wp14:editId="1CDFD0B8">
            <wp:extent cx="5740400" cy="1778000"/>
            <wp:effectExtent l="0" t="0" r="0" b="0"/>
            <wp:docPr id="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40400" cy="1778000"/>
                    </a:xfrm>
                    <a:prstGeom prst="rect">
                      <a:avLst/>
                    </a:prstGeom>
                  </pic:spPr>
                </pic:pic>
              </a:graphicData>
            </a:graphic>
          </wp:inline>
        </w:drawing>
      </w:r>
    </w:p>
    <w:p w14:paraId="0929008E" w14:textId="77777777" w:rsidR="00DE5CE6" w:rsidRPr="00332E5D" w:rsidRDefault="00DE5CE6" w:rsidP="00DE5CE6">
      <w:r w:rsidRPr="00546FC3">
        <w:rPr>
          <w:noProof/>
          <w:lang w:eastAsia="de-DE"/>
          <w:rPrChange w:id="1820" w:author="Gary Sullivan" w:date="2019-07-02T10:49:00Z">
            <w:rPr>
              <w:noProof/>
              <w:lang w:val="de-DE" w:eastAsia="de-DE"/>
            </w:rPr>
          </w:rPrChange>
        </w:rPr>
        <w:drawing>
          <wp:inline distT="0" distB="0" distL="0" distR="0" wp14:anchorId="5156EC59" wp14:editId="0EB5F371">
            <wp:extent cx="5740400" cy="1778000"/>
            <wp:effectExtent l="0" t="0" r="0" b="0"/>
            <wp:docPr id="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40400" cy="1778000"/>
                    </a:xfrm>
                    <a:prstGeom prst="rect">
                      <a:avLst/>
                    </a:prstGeom>
                  </pic:spPr>
                </pic:pic>
              </a:graphicData>
            </a:graphic>
          </wp:inline>
        </w:drawing>
      </w:r>
    </w:p>
    <w:p w14:paraId="0506F24D" w14:textId="20842E54" w:rsidR="00DE5CE6" w:rsidDel="00997068" w:rsidRDefault="00DE5CE6" w:rsidP="00DB725C">
      <w:pPr>
        <w:rPr>
          <w:del w:id="1821" w:author="Gary Sullivan" w:date="2019-07-02T09:21:00Z"/>
        </w:rPr>
      </w:pPr>
      <w:del w:id="1822" w:author="Gary Sullivan" w:date="2019-07-02T09:21:00Z">
        <w:r w:rsidDel="00997068">
          <w:delText>Contributions</w:delText>
        </w:r>
      </w:del>
    </w:p>
    <w:p w14:paraId="768A159D" w14:textId="551B6366" w:rsidR="00DE5CE6" w:rsidRDefault="00DE5CE6" w:rsidP="00DE5CE6">
      <w:pPr>
        <w:rPr>
          <w:ins w:id="1823" w:author="Gary Sullivan" w:date="2019-07-02T09:20:00Z"/>
        </w:rPr>
      </w:pPr>
      <w:r w:rsidRPr="00A723A9">
        <w:t xml:space="preserve">There </w:t>
      </w:r>
      <w:del w:id="1824" w:author="Gary Sullivan" w:date="2019-07-02T09:19:00Z">
        <w:r w:rsidDel="00997068">
          <w:delText>is</w:delText>
        </w:r>
        <w:r w:rsidRPr="00A723A9" w:rsidDel="00997068">
          <w:delText xml:space="preserve"> </w:delText>
        </w:r>
      </w:del>
      <w:ins w:id="1825" w:author="Gary Sullivan" w:date="2019-07-02T09:19:00Z">
        <w:r w:rsidR="00997068">
          <w:t>was</w:t>
        </w:r>
        <w:r w:rsidR="00997068" w:rsidRPr="00A723A9">
          <w:t xml:space="preserve"> </w:t>
        </w:r>
      </w:ins>
      <w:r>
        <w:t>one contribution</w:t>
      </w:r>
      <w:r w:rsidRPr="00A723A9">
        <w:t xml:space="preserve"> </w:t>
      </w:r>
      <w:ins w:id="1826" w:author="Gary Sullivan" w:date="2019-07-02T09:19:00Z">
        <w:r w:rsidR="00997068">
          <w:t>note</w:t>
        </w:r>
      </w:ins>
      <w:ins w:id="1827" w:author="Gary Sullivan" w:date="2019-07-02T09:20:00Z">
        <w:r w:rsidR="00997068">
          <w:t xml:space="preserve">d to be </w:t>
        </w:r>
      </w:ins>
      <w:r w:rsidRPr="00A723A9">
        <w:t>related to HDR</w:t>
      </w:r>
      <w:r w:rsidRPr="00A723A9">
        <w:rPr>
          <w:lang w:eastAsia="de-DE"/>
        </w:rPr>
        <w:t xml:space="preserve"> </w:t>
      </w:r>
      <w:r w:rsidRPr="00A723A9">
        <w:t>video coding</w:t>
      </w:r>
      <w:r>
        <w:t>:</w:t>
      </w:r>
    </w:p>
    <w:p w14:paraId="16C11E2B" w14:textId="7C63C2D3" w:rsidR="00997068" w:rsidRDefault="00997068" w:rsidP="00997068">
      <w:pPr>
        <w:numPr>
          <w:ilvl w:val="0"/>
          <w:numId w:val="197"/>
        </w:numPr>
        <w:rPr>
          <w:ins w:id="1828" w:author="Gary Sullivan" w:date="2019-07-02T09:20:00Z"/>
        </w:rPr>
        <w:pPrChange w:id="1829" w:author="Gary Sullivan" w:date="2019-07-02T09:20:00Z">
          <w:pPr/>
        </w:pPrChange>
      </w:pPr>
      <w:ins w:id="1830" w:author="Gary Sullivan" w:date="2019-07-02T09:20:00Z">
        <w:r w:rsidRPr="00997068">
          <w:t>JVET-N0221</w:t>
        </w:r>
        <w:r>
          <w:t xml:space="preserve"> </w:t>
        </w:r>
        <w:r w:rsidRPr="00997068">
          <w:t xml:space="preserve">Chroma Quantization Parameter </w:t>
        </w:r>
        <w:proofErr w:type="spellStart"/>
        <w:r w:rsidRPr="00997068">
          <w:t>Qpc</w:t>
        </w:r>
        <w:proofErr w:type="spellEnd"/>
        <w:r w:rsidRPr="00997068">
          <w:t xml:space="preserve"> Table for HDR Signal</w:t>
        </w:r>
        <w:r>
          <w:t xml:space="preserve"> [</w:t>
        </w:r>
        <w:r w:rsidRPr="00997068">
          <w:t xml:space="preserve">T. Lu, F. Pu, P. Yin, S. McCarthy, W. </w:t>
        </w:r>
        <w:proofErr w:type="spellStart"/>
        <w:r w:rsidRPr="00997068">
          <w:t>Husak</w:t>
        </w:r>
        <w:proofErr w:type="spellEnd"/>
        <w:r w:rsidRPr="00997068">
          <w:t>, T. Chen</w:t>
        </w:r>
        <w:r>
          <w:t xml:space="preserve"> </w:t>
        </w:r>
        <w:r w:rsidRPr="00997068">
          <w:t>(Dolby)</w:t>
        </w:r>
        <w:r>
          <w:t>]</w:t>
        </w:r>
      </w:ins>
    </w:p>
    <w:p w14:paraId="1C188672" w14:textId="13D4D40D" w:rsidR="00997068" w:rsidDel="00997068" w:rsidRDefault="00997068" w:rsidP="00DE5CE6">
      <w:pPr>
        <w:rPr>
          <w:del w:id="1831" w:author="Gary Sullivan" w:date="2019-07-02T09:20:00Z"/>
        </w:rPr>
      </w:pPr>
    </w:p>
    <w:tbl>
      <w:tblPr>
        <w:tblStyle w:val="TableGrid"/>
        <w:tblW w:w="5000" w:type="pct"/>
        <w:tblLook w:val="04A0" w:firstRow="1" w:lastRow="0" w:firstColumn="1" w:lastColumn="0" w:noHBand="0" w:noVBand="1"/>
      </w:tblPr>
      <w:tblGrid>
        <w:gridCol w:w="964"/>
        <w:gridCol w:w="731"/>
        <w:gridCol w:w="3851"/>
        <w:gridCol w:w="3804"/>
      </w:tblGrid>
      <w:tr w:rsidR="00DE5CE6" w:rsidRPr="001D3283" w:rsidDel="00997068" w14:paraId="4452BAD0" w14:textId="26B16531" w:rsidTr="00361A18">
        <w:trPr>
          <w:trHeight w:val="320"/>
          <w:del w:id="1832" w:author="Gary Sullivan" w:date="2019-07-02T09:20:00Z"/>
        </w:trPr>
        <w:tc>
          <w:tcPr>
            <w:tcW w:w="530" w:type="pct"/>
            <w:noWrap/>
            <w:hideMark/>
          </w:tcPr>
          <w:p w14:paraId="2A6C173B" w14:textId="7CAEA0EB" w:rsidR="00DE5CE6" w:rsidRPr="001D3283" w:rsidDel="00997068" w:rsidRDefault="00DE5CE6" w:rsidP="00361A18">
            <w:pPr>
              <w:rPr>
                <w:del w:id="1833" w:author="Gary Sullivan" w:date="2019-07-02T09:20:00Z"/>
                <w:rFonts w:asciiTheme="minorHAnsi" w:hAnsiTheme="minorHAnsi" w:cstheme="minorHAnsi"/>
              </w:rPr>
            </w:pPr>
            <w:del w:id="1834" w:author="Gary Sullivan" w:date="2019-07-02T09:20:00Z">
              <w:r w:rsidRPr="001D3283" w:rsidDel="00997068">
                <w:rPr>
                  <w:rFonts w:asciiTheme="minorHAnsi" w:hAnsiTheme="minorHAnsi" w:cstheme="minorHAnsi"/>
                </w:rPr>
                <w:delText>JVET-N0221</w:delText>
              </w:r>
            </w:del>
          </w:p>
        </w:tc>
        <w:tc>
          <w:tcPr>
            <w:tcW w:w="374" w:type="pct"/>
            <w:noWrap/>
            <w:hideMark/>
          </w:tcPr>
          <w:p w14:paraId="0FC3FB31" w14:textId="530CCB2B" w:rsidR="00DE5CE6" w:rsidRPr="001D3283" w:rsidDel="00997068" w:rsidRDefault="00DE5CE6" w:rsidP="00361A18">
            <w:pPr>
              <w:rPr>
                <w:del w:id="1835" w:author="Gary Sullivan" w:date="2019-07-02T09:20:00Z"/>
                <w:rFonts w:asciiTheme="minorHAnsi" w:hAnsiTheme="minorHAnsi" w:cstheme="minorHAnsi"/>
              </w:rPr>
            </w:pPr>
            <w:del w:id="1836" w:author="Gary Sullivan" w:date="2019-07-02T09:20:00Z">
              <w:r w:rsidRPr="001D3283" w:rsidDel="00997068">
                <w:rPr>
                  <w:rFonts w:asciiTheme="minorHAnsi" w:hAnsiTheme="minorHAnsi" w:cstheme="minorHAnsi"/>
                </w:rPr>
                <w:delText>m46879</w:delText>
              </w:r>
            </w:del>
          </w:p>
        </w:tc>
        <w:tc>
          <w:tcPr>
            <w:tcW w:w="1989" w:type="pct"/>
            <w:noWrap/>
            <w:hideMark/>
          </w:tcPr>
          <w:p w14:paraId="6C884896" w14:textId="694D4E44" w:rsidR="00DE5CE6" w:rsidRPr="001D3283" w:rsidDel="00997068" w:rsidRDefault="00DE5CE6" w:rsidP="00361A18">
            <w:pPr>
              <w:rPr>
                <w:del w:id="1837" w:author="Gary Sullivan" w:date="2019-07-02T09:20:00Z"/>
                <w:rFonts w:asciiTheme="minorHAnsi" w:hAnsiTheme="minorHAnsi" w:cstheme="minorHAnsi"/>
              </w:rPr>
            </w:pPr>
            <w:del w:id="1838" w:author="Gary Sullivan" w:date="2019-07-02T09:20:00Z">
              <w:r w:rsidRPr="001D3283" w:rsidDel="00997068">
                <w:rPr>
                  <w:rFonts w:asciiTheme="minorHAnsi" w:hAnsiTheme="minorHAnsi" w:cstheme="minorHAnsi"/>
                </w:rPr>
                <w:delText>Chroma Quantization Parameter Qpc Table for HDR Signal</w:delText>
              </w:r>
            </w:del>
          </w:p>
        </w:tc>
        <w:tc>
          <w:tcPr>
            <w:tcW w:w="2107" w:type="pct"/>
            <w:noWrap/>
            <w:hideMark/>
          </w:tcPr>
          <w:p w14:paraId="43558EC4" w14:textId="52191116" w:rsidR="00DE5CE6" w:rsidRPr="001D3283" w:rsidDel="00997068" w:rsidRDefault="00DE5CE6" w:rsidP="00361A18">
            <w:pPr>
              <w:rPr>
                <w:del w:id="1839" w:author="Gary Sullivan" w:date="2019-07-02T09:20:00Z"/>
                <w:rFonts w:asciiTheme="minorHAnsi" w:hAnsiTheme="minorHAnsi" w:cstheme="minorHAnsi"/>
              </w:rPr>
            </w:pPr>
            <w:del w:id="1840" w:author="Gary Sullivan" w:date="2019-07-02T09:20:00Z">
              <w:r w:rsidRPr="001D3283" w:rsidDel="00997068">
                <w:rPr>
                  <w:rFonts w:asciiTheme="minorHAnsi" w:hAnsiTheme="minorHAnsi" w:cstheme="minorHAnsi"/>
                </w:rPr>
                <w:delText>T. Lu, F. Pu, P. Yin, S. McCarthy, W. Husak, T. Chen(Dolby)</w:delText>
              </w:r>
            </w:del>
          </w:p>
        </w:tc>
      </w:tr>
    </w:tbl>
    <w:p w14:paraId="26E9DB01" w14:textId="09F20397" w:rsidR="00DE5CE6" w:rsidDel="00997068" w:rsidRDefault="00DE5CE6" w:rsidP="00DB725C">
      <w:pPr>
        <w:rPr>
          <w:del w:id="1841" w:author="Gary Sullivan" w:date="2019-07-02T09:21:00Z"/>
        </w:rPr>
      </w:pPr>
    </w:p>
    <w:p w14:paraId="34D58D96" w14:textId="708AEC0D" w:rsidR="00DE5CE6" w:rsidDel="00997068" w:rsidRDefault="00DE5CE6" w:rsidP="00DB725C">
      <w:pPr>
        <w:rPr>
          <w:del w:id="1842" w:author="Gary Sullivan" w:date="2019-07-02T09:21:00Z"/>
        </w:rPr>
      </w:pPr>
      <w:del w:id="1843" w:author="Gary Sullivan" w:date="2019-07-02T09:21:00Z">
        <w:r w:rsidDel="00997068">
          <w:delText>Additional Comments</w:delText>
        </w:r>
      </w:del>
    </w:p>
    <w:p w14:paraId="7FA58D07" w14:textId="77777777" w:rsidR="00DE5CE6" w:rsidRDefault="00DE5CE6" w:rsidP="00DE5CE6">
      <w:r>
        <w:t xml:space="preserve">While not part of any official </w:t>
      </w:r>
      <w:proofErr w:type="spellStart"/>
      <w:r>
        <w:t>AhG</w:t>
      </w:r>
      <w:proofErr w:type="spellEnd"/>
      <w:r>
        <w:t xml:space="preserve"> activity, informal comments related to the </w:t>
      </w:r>
      <w:proofErr w:type="spellStart"/>
      <w:r>
        <w:t>AhG</w:t>
      </w:r>
      <w:proofErr w:type="spellEnd"/>
      <w:r>
        <w:t xml:space="preserve"> activity were made to one or more of the </w:t>
      </w:r>
      <w:proofErr w:type="spellStart"/>
      <w:r>
        <w:t>AhG</w:t>
      </w:r>
      <w:proofErr w:type="spellEnd"/>
      <w:r>
        <w:t xml:space="preserve"> chairs and captured here:</w:t>
      </w:r>
    </w:p>
    <w:p w14:paraId="0D204812" w14:textId="5A3506A9" w:rsidR="00DE5CE6" w:rsidDel="00997068" w:rsidRDefault="00DE5CE6" w:rsidP="00DE5CE6">
      <w:pPr>
        <w:rPr>
          <w:del w:id="1844" w:author="Gary Sullivan" w:date="2019-07-02T09:21:00Z"/>
        </w:rPr>
      </w:pPr>
    </w:p>
    <w:p w14:paraId="2A799E33" w14:textId="563142FA" w:rsidR="00DE5CE6" w:rsidRPr="00B87F6A" w:rsidRDefault="00DE5CE6" w:rsidP="00997068">
      <w:pPr>
        <w:numPr>
          <w:ilvl w:val="0"/>
          <w:numId w:val="197"/>
        </w:numPr>
        <w:rPr>
          <w:i/>
        </w:rPr>
        <w:pPrChange w:id="1845" w:author="Gary Sullivan" w:date="2019-07-02T09:21:00Z">
          <w:pPr/>
        </w:pPrChange>
      </w:pPr>
      <w:r w:rsidRPr="00B87F6A">
        <w:rPr>
          <w:i/>
        </w:rPr>
        <w:t>Question: Should the non-PSNR metrics be removed for HLG content?</w:t>
      </w:r>
      <w:del w:id="1846" w:author="Gary Sullivan" w:date="2019-07-02T09:21:00Z">
        <w:r w:rsidDel="00997068">
          <w:rPr>
            <w:i/>
          </w:rPr>
          <w:delText xml:space="preserve"> </w:delText>
        </w:r>
        <w:r w:rsidRPr="00DB725C" w:rsidDel="00997068">
          <w:rPr>
            <w:i/>
            <w:highlight w:val="yellow"/>
          </w:rPr>
          <w:delText>Revisit</w:delText>
        </w:r>
        <w:r w:rsidDel="00997068">
          <w:rPr>
            <w:i/>
          </w:rPr>
          <w:delText>, possibly BoG later</w:delText>
        </w:r>
      </w:del>
    </w:p>
    <w:p w14:paraId="16B6E532" w14:textId="0D7B682F" w:rsidR="00DE5CE6" w:rsidRPr="00B87F6A" w:rsidRDefault="00DE5CE6" w:rsidP="00997068">
      <w:pPr>
        <w:numPr>
          <w:ilvl w:val="0"/>
          <w:numId w:val="197"/>
        </w:numPr>
        <w:rPr>
          <w:i/>
        </w:rPr>
        <w:pPrChange w:id="1847" w:author="Gary Sullivan" w:date="2019-07-02T09:21:00Z">
          <w:pPr/>
        </w:pPrChange>
      </w:pPr>
      <w:r w:rsidRPr="00B87F6A">
        <w:rPr>
          <w:i/>
        </w:rPr>
        <w:t>Question: Should the fixed bit-rate category be removed from the CTC?</w:t>
      </w:r>
      <w:del w:id="1848" w:author="Gary Sullivan" w:date="2019-07-02T09:22:00Z">
        <w:r w:rsidDel="00997068">
          <w:rPr>
            <w:i/>
          </w:rPr>
          <w:delText xml:space="preserve"> </w:delText>
        </w:r>
        <w:r w:rsidRPr="00DB725C" w:rsidDel="00997068">
          <w:rPr>
            <w:i/>
            <w:highlight w:val="yellow"/>
          </w:rPr>
          <w:delText>Revisit</w:delText>
        </w:r>
        <w:r w:rsidDel="00997068">
          <w:rPr>
            <w:i/>
          </w:rPr>
          <w:delText>, possibly BoG later</w:delText>
        </w:r>
      </w:del>
    </w:p>
    <w:p w14:paraId="72F4B3C5" w14:textId="7EE77A84" w:rsidR="00DE5CE6" w:rsidDel="00997068" w:rsidRDefault="00DE5CE6" w:rsidP="00F543F6">
      <w:pPr>
        <w:rPr>
          <w:del w:id="1849" w:author="Gary Sullivan" w:date="2019-07-02T09:21:00Z"/>
        </w:rPr>
      </w:pPr>
    </w:p>
    <w:p w14:paraId="272FCD7A" w14:textId="31F42977" w:rsidR="00DE5CE6" w:rsidRDefault="00DE5CE6" w:rsidP="00F543F6">
      <w:r>
        <w:t>The AHG recommend</w:t>
      </w:r>
      <w:ins w:id="1850" w:author="Gary Sullivan" w:date="2019-07-02T09:21:00Z">
        <w:r w:rsidR="00997068">
          <w:t>ed</w:t>
        </w:r>
      </w:ins>
      <w:del w:id="1851" w:author="Gary Sullivan" w:date="2019-07-02T09:21:00Z">
        <w:r w:rsidDel="00997068">
          <w:delText>s</w:delText>
        </w:r>
      </w:del>
      <w:r>
        <w:t xml:space="preserve"> the following:</w:t>
      </w:r>
    </w:p>
    <w:p w14:paraId="6FEA93AA" w14:textId="77777777" w:rsidR="00DE5CE6" w:rsidRDefault="00DE5CE6" w:rsidP="00F543F6">
      <w:pPr>
        <w:numPr>
          <w:ilvl w:val="0"/>
          <w:numId w:val="14"/>
        </w:numPr>
      </w:pPr>
      <w:r>
        <w:t>Review all input contributions</w:t>
      </w:r>
    </w:p>
    <w:p w14:paraId="152FDE01" w14:textId="77777777" w:rsidR="00DE5CE6" w:rsidRDefault="00DE5CE6" w:rsidP="00F543F6">
      <w:pPr>
        <w:numPr>
          <w:ilvl w:val="0"/>
          <w:numId w:val="14"/>
        </w:numPr>
      </w:pPr>
      <w:r>
        <w:t>Discuss the configuration of the HDR anchor and align VTM 5 and/or reissue the HDR CTC document as needed</w:t>
      </w:r>
    </w:p>
    <w:p w14:paraId="6864842F" w14:textId="11541450" w:rsidR="00DE5CE6" w:rsidRPr="00F23268" w:rsidDel="00997068" w:rsidRDefault="00DE5CE6" w:rsidP="00F543F6">
      <w:pPr>
        <w:rPr>
          <w:del w:id="1852" w:author="Gary Sullivan" w:date="2019-07-02T09:21:00Z"/>
        </w:rPr>
      </w:pPr>
    </w:p>
    <w:p w14:paraId="2C83B95F" w14:textId="3A933AAE" w:rsidR="00DE5CE6" w:rsidRDefault="00DE5CE6" w:rsidP="00DC0170">
      <w:pPr>
        <w:rPr>
          <w:lang w:eastAsia="de-DE"/>
        </w:rPr>
      </w:pPr>
      <w:r>
        <w:rPr>
          <w:lang w:eastAsia="de-DE"/>
        </w:rPr>
        <w:t xml:space="preserve">To clarify the problem above, the VTM4 software disables LMCS when </w:t>
      </w:r>
      <w:proofErr w:type="spellStart"/>
      <w:r>
        <w:rPr>
          <w:lang w:eastAsia="de-DE"/>
        </w:rPr>
        <w:t>dQP</w:t>
      </w:r>
      <w:proofErr w:type="spellEnd"/>
      <w:r>
        <w:rPr>
          <w:lang w:eastAsia="de-DE"/>
        </w:rPr>
        <w:t xml:space="preserve"> is enabled. Therefore, it was not possible to test the benefit of LMCS for HDR in the old CTC. Currently, there </w:t>
      </w:r>
      <w:ins w:id="1853" w:author="Gary Sullivan" w:date="2019-07-02T09:21:00Z">
        <w:r w:rsidR="00997068">
          <w:rPr>
            <w:lang w:eastAsia="de-DE"/>
          </w:rPr>
          <w:t>wa</w:t>
        </w:r>
      </w:ins>
      <w:del w:id="1854" w:author="Gary Sullivan" w:date="2019-07-02T09:21:00Z">
        <w:r w:rsidDel="00997068">
          <w:rPr>
            <w:lang w:eastAsia="de-DE"/>
          </w:rPr>
          <w:delText>i</w:delText>
        </w:r>
      </w:del>
      <w:r>
        <w:rPr>
          <w:lang w:eastAsia="de-DE"/>
        </w:rPr>
        <w:t xml:space="preserve">s no means of testing luma </w:t>
      </w:r>
      <w:proofErr w:type="spellStart"/>
      <w:r>
        <w:rPr>
          <w:lang w:eastAsia="de-DE"/>
        </w:rPr>
        <w:t>dQP</w:t>
      </w:r>
      <w:proofErr w:type="spellEnd"/>
      <w:r>
        <w:rPr>
          <w:lang w:eastAsia="de-DE"/>
        </w:rPr>
        <w:t xml:space="preserve"> approaches tailored for HDR and LMCS together. This aspect should be further studied, there are no inputs on that. Likely the encoders for the two cases are not aligned.</w:t>
      </w:r>
    </w:p>
    <w:p w14:paraId="59F9805E" w14:textId="0FED29EC" w:rsidR="007F1088" w:rsidRPr="00F84C5C" w:rsidRDefault="00997068" w:rsidP="00DC0170">
      <w:pPr>
        <w:rPr>
          <w:lang w:eastAsia="de-DE"/>
        </w:rPr>
      </w:pPr>
      <w:ins w:id="1855" w:author="Gary Sullivan" w:date="2019-07-02T09:21:00Z">
        <w:r>
          <w:rPr>
            <w:lang w:eastAsia="de-DE"/>
          </w:rPr>
          <w:t>It was noted that a n</w:t>
        </w:r>
      </w:ins>
      <w:del w:id="1856" w:author="Gary Sullivan" w:date="2019-07-02T09:21:00Z">
        <w:r w:rsidR="00DE5CE6" w:rsidDel="00997068">
          <w:rPr>
            <w:lang w:eastAsia="de-DE"/>
          </w:rPr>
          <w:delText>N</w:delText>
        </w:r>
      </w:del>
      <w:r w:rsidR="00DE5CE6">
        <w:rPr>
          <w:lang w:eastAsia="de-DE"/>
        </w:rPr>
        <w:t>ew CTC for HDR should be issued.</w:t>
      </w:r>
      <w:del w:id="1857" w:author="Gary Sullivan" w:date="2019-07-02T09:21:00Z">
        <w:r w:rsidR="00DE5CE6" w:rsidDel="00997068">
          <w:rPr>
            <w:lang w:eastAsia="de-DE"/>
          </w:rPr>
          <w:delText xml:space="preserve"> </w:delText>
        </w:r>
        <w:r w:rsidR="00DE5CE6" w:rsidRPr="00DB725C" w:rsidDel="00997068">
          <w:rPr>
            <w:highlight w:val="yellow"/>
            <w:lang w:eastAsia="de-DE"/>
          </w:rPr>
          <w:delText>Revisit</w:delText>
        </w:r>
        <w:r w:rsidR="00DE5CE6" w:rsidDel="00997068">
          <w:rPr>
            <w:lang w:eastAsia="de-DE"/>
          </w:rPr>
          <w:delText>.</w:delText>
        </w:r>
      </w:del>
    </w:p>
    <w:p w14:paraId="31FAD3B8" w14:textId="04A078AF" w:rsidR="005A0EBD" w:rsidRPr="00F84C5C" w:rsidRDefault="00CA3B93" w:rsidP="005A0EBD">
      <w:pPr>
        <w:pStyle w:val="Heading9"/>
        <w:rPr>
          <w:rFonts w:eastAsia="Times New Roman"/>
          <w:szCs w:val="24"/>
          <w:lang w:val="en-CA" w:eastAsia="de-DE"/>
        </w:rPr>
      </w:pPr>
      <w:hyperlink r:id="rId59" w:history="1">
        <w:r w:rsidR="005A0EBD" w:rsidRPr="00F84C5C">
          <w:rPr>
            <w:rFonts w:eastAsia="Times New Roman"/>
            <w:color w:val="0000FF"/>
            <w:szCs w:val="24"/>
            <w:u w:val="single"/>
            <w:lang w:val="en-CA" w:eastAsia="de-DE"/>
          </w:rPr>
          <w:t>JVET-N0008</w:t>
        </w:r>
      </w:hyperlink>
      <w:r w:rsidR="005A0EBD" w:rsidRPr="00F84C5C">
        <w:rPr>
          <w:rFonts w:eastAsia="Times New Roman"/>
          <w:szCs w:val="24"/>
          <w:lang w:val="en-CA" w:eastAsia="de-DE"/>
        </w:rPr>
        <w:t xml:space="preserve"> JVET AHG report: 360° video coding tools and test conditions (AHG8) [J</w:t>
      </w:r>
      <w:del w:id="1858" w:author="Gary Sullivan" w:date="2019-06-17T13:47:00Z">
        <w:r w:rsidR="005A0EBD" w:rsidRPr="00F84C5C" w:rsidDel="009E06DA">
          <w:rPr>
            <w:rFonts w:eastAsia="Times New Roman"/>
            <w:szCs w:val="24"/>
            <w:lang w:val="en-CA" w:eastAsia="de-DE"/>
          </w:rPr>
          <w:delText xml:space="preserve">. </w:delText>
        </w:r>
      </w:del>
      <w:ins w:id="1859"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Boyce, K</w:t>
      </w:r>
      <w:del w:id="1860" w:author="Gary Sullivan" w:date="2019-06-17T13:47:00Z">
        <w:r w:rsidR="005A0EBD" w:rsidRPr="00F84C5C" w:rsidDel="009E06DA">
          <w:rPr>
            <w:rFonts w:eastAsia="Times New Roman"/>
            <w:szCs w:val="24"/>
            <w:lang w:val="en-CA" w:eastAsia="de-DE"/>
          </w:rPr>
          <w:delText xml:space="preserve">. </w:delText>
        </w:r>
      </w:del>
      <w:ins w:id="1861"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Choi, P</w:t>
      </w:r>
      <w:del w:id="1862" w:author="Gary Sullivan" w:date="2019-06-17T13:47:00Z">
        <w:r w:rsidR="005A0EBD" w:rsidRPr="00F84C5C" w:rsidDel="009E06DA">
          <w:rPr>
            <w:rFonts w:eastAsia="Times New Roman"/>
            <w:szCs w:val="24"/>
            <w:lang w:val="en-CA" w:eastAsia="de-DE"/>
          </w:rPr>
          <w:delText xml:space="preserve">. </w:delText>
        </w:r>
      </w:del>
      <w:ins w:id="1863"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Hanhart, J.-L. Lin]</w:t>
      </w:r>
    </w:p>
    <w:p w14:paraId="01FE2BFA" w14:textId="5AD68DFF" w:rsidR="00442DA6" w:rsidDel="00997068" w:rsidRDefault="00442DA6" w:rsidP="00442DA6">
      <w:pPr>
        <w:rPr>
          <w:del w:id="1864" w:author="Gary Sullivan" w:date="2019-07-02T09:22:00Z"/>
        </w:rPr>
      </w:pPr>
      <w:del w:id="1865" w:author="Gary Sullivan" w:date="2019-07-02T09:22:00Z">
        <w:r w:rsidDel="00997068">
          <w:delText>The AHG was established with the following mandates:</w:delText>
        </w:r>
      </w:del>
    </w:p>
    <w:p w14:paraId="0EE9C361" w14:textId="23FFF3BC" w:rsidR="00442DA6" w:rsidRPr="00F23A45" w:rsidDel="00997068" w:rsidRDefault="00442DA6" w:rsidP="00442DA6">
      <w:pPr>
        <w:numPr>
          <w:ilvl w:val="0"/>
          <w:numId w:val="14"/>
        </w:numPr>
        <w:tabs>
          <w:tab w:val="clear" w:pos="360"/>
          <w:tab w:val="clear" w:pos="720"/>
          <w:tab w:val="clear" w:pos="1080"/>
          <w:tab w:val="clear" w:pos="1440"/>
        </w:tabs>
        <w:adjustRightInd/>
        <w:textAlignment w:val="auto"/>
        <w:rPr>
          <w:del w:id="1866" w:author="Gary Sullivan" w:date="2019-07-02T09:22:00Z"/>
          <w:lang w:eastAsia="de-DE"/>
        </w:rPr>
      </w:pPr>
      <w:del w:id="1867" w:author="Gary Sullivan" w:date="2019-07-02T09:22:00Z">
        <w:r w:rsidRPr="00F23A45" w:rsidDel="00997068">
          <w:delText>Study the effect on compression and subjective quality of different projections formats, resolutions, and packing layouts.</w:delText>
        </w:r>
      </w:del>
    </w:p>
    <w:p w14:paraId="38F92480" w14:textId="3496E4AB" w:rsidR="00442DA6" w:rsidRPr="00F23A45" w:rsidDel="00997068" w:rsidRDefault="00442DA6" w:rsidP="00442DA6">
      <w:pPr>
        <w:numPr>
          <w:ilvl w:val="0"/>
          <w:numId w:val="14"/>
        </w:numPr>
        <w:tabs>
          <w:tab w:val="clear" w:pos="360"/>
          <w:tab w:val="clear" w:pos="720"/>
          <w:tab w:val="clear" w:pos="1080"/>
          <w:tab w:val="clear" w:pos="1440"/>
        </w:tabs>
        <w:adjustRightInd/>
        <w:textAlignment w:val="auto"/>
        <w:rPr>
          <w:del w:id="1868" w:author="Gary Sullivan" w:date="2019-07-02T09:22:00Z"/>
        </w:rPr>
      </w:pPr>
      <w:del w:id="1869" w:author="Gary Sullivan" w:date="2019-07-02T09:22:00Z">
        <w:r w:rsidRPr="00F23A45" w:rsidDel="00997068">
          <w:delText>Discuss refinements of common test conditions, test sequences, and evaluation criteria.</w:delText>
        </w:r>
      </w:del>
    </w:p>
    <w:p w14:paraId="48FA1F30" w14:textId="62D0DEB1" w:rsidR="00442DA6" w:rsidRPr="00F23A45" w:rsidDel="00997068" w:rsidRDefault="00442DA6" w:rsidP="00442DA6">
      <w:pPr>
        <w:numPr>
          <w:ilvl w:val="0"/>
          <w:numId w:val="14"/>
        </w:numPr>
        <w:tabs>
          <w:tab w:val="clear" w:pos="360"/>
          <w:tab w:val="clear" w:pos="720"/>
          <w:tab w:val="clear" w:pos="1080"/>
          <w:tab w:val="clear" w:pos="1440"/>
        </w:tabs>
        <w:adjustRightInd/>
        <w:textAlignment w:val="auto"/>
        <w:rPr>
          <w:del w:id="1870" w:author="Gary Sullivan" w:date="2019-07-02T09:22:00Z"/>
        </w:rPr>
      </w:pPr>
      <w:del w:id="1871" w:author="Gary Sullivan" w:date="2019-07-02T09:22:00Z">
        <w:r w:rsidRPr="00F23A45" w:rsidDel="00997068">
          <w:delText>Solicit additional test sequences, and evaluate suitability of test sequences on head-mounted displays and normal 2D displays.</w:delText>
        </w:r>
      </w:del>
    </w:p>
    <w:p w14:paraId="3E8B425D" w14:textId="1BD2FC59" w:rsidR="00442DA6" w:rsidRPr="00F23A45" w:rsidDel="00997068" w:rsidRDefault="00442DA6" w:rsidP="00442DA6">
      <w:pPr>
        <w:numPr>
          <w:ilvl w:val="0"/>
          <w:numId w:val="14"/>
        </w:numPr>
        <w:tabs>
          <w:tab w:val="clear" w:pos="360"/>
          <w:tab w:val="clear" w:pos="720"/>
          <w:tab w:val="clear" w:pos="1080"/>
          <w:tab w:val="clear" w:pos="1440"/>
        </w:tabs>
        <w:adjustRightInd/>
        <w:textAlignment w:val="auto"/>
        <w:rPr>
          <w:del w:id="1872" w:author="Gary Sullivan" w:date="2019-07-02T09:22:00Z"/>
        </w:rPr>
      </w:pPr>
      <w:del w:id="1873" w:author="Gary Sullivan" w:date="2019-07-02T09:22:00Z">
        <w:r w:rsidRPr="00F23A45" w:rsidDel="00997068">
          <w:delText>Study coding tools dedicated to 360° video, their impact on compression, and implications to the core codec design.</w:delText>
        </w:r>
      </w:del>
    </w:p>
    <w:p w14:paraId="7F7DC006" w14:textId="6210ECB9" w:rsidR="00442DA6" w:rsidRPr="00F23A45" w:rsidDel="00997068" w:rsidRDefault="00442DA6" w:rsidP="00442DA6">
      <w:pPr>
        <w:numPr>
          <w:ilvl w:val="0"/>
          <w:numId w:val="14"/>
        </w:numPr>
        <w:tabs>
          <w:tab w:val="clear" w:pos="360"/>
          <w:tab w:val="clear" w:pos="720"/>
          <w:tab w:val="clear" w:pos="1080"/>
          <w:tab w:val="clear" w:pos="1440"/>
        </w:tabs>
        <w:adjustRightInd/>
        <w:textAlignment w:val="auto"/>
        <w:rPr>
          <w:del w:id="1874" w:author="Gary Sullivan" w:date="2019-07-02T09:22:00Z"/>
        </w:rPr>
      </w:pPr>
      <w:del w:id="1875" w:author="Gary Sullivan" w:date="2019-07-02T09:22:00Z">
        <w:r w:rsidRPr="00F23A45" w:rsidDel="00997068">
          <w:delText>Study the effect of viewport resolution, field of view, and viewport speed/direction on visual comfort.</w:delText>
        </w:r>
      </w:del>
    </w:p>
    <w:p w14:paraId="163CA902" w14:textId="4D75D8B4" w:rsidR="00442DA6" w:rsidRPr="00F23A45" w:rsidDel="00997068" w:rsidRDefault="00442DA6" w:rsidP="00442DA6">
      <w:pPr>
        <w:numPr>
          <w:ilvl w:val="0"/>
          <w:numId w:val="14"/>
        </w:numPr>
        <w:tabs>
          <w:tab w:val="clear" w:pos="360"/>
          <w:tab w:val="clear" w:pos="720"/>
          <w:tab w:val="clear" w:pos="1080"/>
          <w:tab w:val="clear" w:pos="1440"/>
        </w:tabs>
        <w:adjustRightInd/>
        <w:textAlignment w:val="auto"/>
        <w:rPr>
          <w:del w:id="1876" w:author="Gary Sullivan" w:date="2019-07-02T09:22:00Z"/>
        </w:rPr>
      </w:pPr>
      <w:del w:id="1877" w:author="Gary Sullivan" w:date="2019-07-02T09:22:00Z">
        <w:r w:rsidRPr="00F23A45" w:rsidDel="00997068">
          <w:delText>Study complexity of GPU rendering of projection formats</w:delText>
        </w:r>
      </w:del>
    </w:p>
    <w:p w14:paraId="302C6AE6" w14:textId="1C3EED30" w:rsidR="00442DA6" w:rsidDel="00997068" w:rsidRDefault="00442DA6" w:rsidP="00442DA6">
      <w:pPr>
        <w:numPr>
          <w:ilvl w:val="0"/>
          <w:numId w:val="14"/>
        </w:numPr>
        <w:tabs>
          <w:tab w:val="clear" w:pos="360"/>
          <w:tab w:val="clear" w:pos="720"/>
          <w:tab w:val="clear" w:pos="1080"/>
          <w:tab w:val="clear" w:pos="1440"/>
        </w:tabs>
        <w:adjustRightInd/>
        <w:textAlignment w:val="auto"/>
        <w:rPr>
          <w:del w:id="1878" w:author="Gary Sullivan" w:date="2019-07-02T09:22:00Z"/>
        </w:rPr>
      </w:pPr>
      <w:del w:id="1879" w:author="Gary Sullivan" w:date="2019-07-02T09:22:00Z">
        <w:r w:rsidRPr="00F23A45" w:rsidDel="00997068">
          <w:delText>Study syntax for signalling of projection formats</w:delText>
        </w:r>
      </w:del>
    </w:p>
    <w:p w14:paraId="321AD665" w14:textId="77777777" w:rsidR="00442DA6" w:rsidRDefault="00442DA6" w:rsidP="00442DA6">
      <w:r>
        <w:t xml:space="preserve">There was no AHG email activity on the main </w:t>
      </w:r>
      <w:proofErr w:type="spellStart"/>
      <w:r>
        <w:t>jvet</w:t>
      </w:r>
      <w:proofErr w:type="spellEnd"/>
      <w:r>
        <w:t xml:space="preserve"> reflector, </w:t>
      </w:r>
      <w:hyperlink r:id="rId60" w:history="1">
        <w:r w:rsidRPr="00E54746">
          <w:rPr>
            <w:rStyle w:val="Hyperlink"/>
          </w:rPr>
          <w:t>jvet@lists.rwth-aachen.de</w:t>
        </w:r>
      </w:hyperlink>
      <w:r>
        <w:t>, with an [AHG8] indication on message headers.</w:t>
      </w:r>
      <w:del w:id="1880" w:author="Gary Sullivan" w:date="2019-07-02T09:22:00Z">
        <w:r w:rsidDel="00997068">
          <w:delText xml:space="preserve"> </w:delText>
        </w:r>
      </w:del>
    </w:p>
    <w:p w14:paraId="698ACA31" w14:textId="3899DBFB" w:rsidR="00442DA6" w:rsidRDefault="00442DA6" w:rsidP="00442DA6">
      <w:r>
        <w:t>There was no 360</w:t>
      </w:r>
      <w:r w:rsidRPr="00F10715">
        <w:rPr>
          <w:szCs w:val="24"/>
          <w:lang w:eastAsia="de-DE"/>
        </w:rPr>
        <w:t>º</w:t>
      </w:r>
      <w:r>
        <w:rPr>
          <w:szCs w:val="24"/>
          <w:lang w:eastAsia="de-DE"/>
        </w:rPr>
        <w:t xml:space="preserve"> related CE for this meeting. There </w:t>
      </w:r>
      <w:ins w:id="1881" w:author="Gary Sullivan" w:date="2019-07-02T09:22:00Z">
        <w:r w:rsidR="00997068">
          <w:rPr>
            <w:szCs w:val="24"/>
            <w:lang w:eastAsia="de-DE"/>
          </w:rPr>
          <w:t>we</w:t>
        </w:r>
      </w:ins>
      <w:del w:id="1882" w:author="Gary Sullivan" w:date="2019-07-02T09:22:00Z">
        <w:r w:rsidDel="00997068">
          <w:rPr>
            <w:szCs w:val="24"/>
            <w:lang w:eastAsia="de-DE"/>
          </w:rPr>
          <w:delText>a</w:delText>
        </w:r>
      </w:del>
      <w:r>
        <w:rPr>
          <w:szCs w:val="24"/>
          <w:lang w:eastAsia="de-DE"/>
        </w:rPr>
        <w:t xml:space="preserve">re 7 input documents </w:t>
      </w:r>
      <w:ins w:id="1883" w:author="Gary Sullivan" w:date="2019-07-02T09:22:00Z">
        <w:r w:rsidR="00997068">
          <w:rPr>
            <w:szCs w:val="24"/>
            <w:lang w:eastAsia="de-DE"/>
          </w:rPr>
          <w:t xml:space="preserve">noted to be </w:t>
        </w:r>
      </w:ins>
      <w:r>
        <w:rPr>
          <w:szCs w:val="24"/>
          <w:lang w:eastAsia="de-DE"/>
        </w:rPr>
        <w:t xml:space="preserve">related </w:t>
      </w:r>
      <w:r>
        <w:t>to 360</w:t>
      </w:r>
      <w:r w:rsidRPr="00F10715">
        <w:rPr>
          <w:szCs w:val="24"/>
          <w:lang w:eastAsia="de-DE"/>
        </w:rPr>
        <w:t xml:space="preserve">º </w:t>
      </w:r>
      <w:r>
        <w:t xml:space="preserve">video coding, which are listed and categorized below. The 3 contributions in the </w:t>
      </w:r>
      <w:proofErr w:type="spellStart"/>
      <w:r>
        <w:t>inloop</w:t>
      </w:r>
      <w:proofErr w:type="spellEnd"/>
      <w:r>
        <w:t xml:space="preserve"> filter disabling category are also related to high-level syntax.</w:t>
      </w:r>
    </w:p>
    <w:p w14:paraId="61DE643D" w14:textId="757A1456" w:rsidR="00442DA6" w:rsidDel="00997068" w:rsidRDefault="00442DA6" w:rsidP="00442DA6">
      <w:pPr>
        <w:rPr>
          <w:del w:id="1884" w:author="Gary Sullivan" w:date="2019-07-02T09:23:00Z"/>
        </w:rPr>
      </w:pPr>
      <w:del w:id="1885" w:author="Gary Sullivan" w:date="2019-07-02T09:23:00Z">
        <w:r w:rsidDel="00997068">
          <w:lastRenderedPageBreak/>
          <w:delText>Input contributions:</w:delText>
        </w:r>
      </w:del>
    </w:p>
    <w:p w14:paraId="0C7BB30A" w14:textId="77777777" w:rsidR="00442DA6" w:rsidRDefault="00442DA6" w:rsidP="00997068">
      <w:pPr>
        <w:numPr>
          <w:ilvl w:val="0"/>
          <w:numId w:val="199"/>
        </w:numPr>
        <w:pPrChange w:id="1886" w:author="Gary Sullivan" w:date="2019-07-02T09:23:00Z">
          <w:pPr/>
        </w:pPrChange>
      </w:pPr>
      <w:r>
        <w:t>Reference wraparound</w:t>
      </w:r>
    </w:p>
    <w:p w14:paraId="00903611" w14:textId="77777777" w:rsidR="00442DA6" w:rsidRDefault="00CA3B93" w:rsidP="00997068">
      <w:pPr>
        <w:numPr>
          <w:ilvl w:val="0"/>
          <w:numId w:val="198"/>
        </w:numPr>
        <w:rPr>
          <w:szCs w:val="24"/>
          <w:lang w:eastAsia="de-DE"/>
        </w:rPr>
        <w:pPrChange w:id="1887" w:author="Gary Sullivan" w:date="2019-07-02T09:23:00Z">
          <w:pPr/>
        </w:pPrChange>
      </w:pPr>
      <w:r>
        <w:fldChar w:fldCharType="begin"/>
      </w:r>
      <w:r>
        <w:instrText xml:space="preserve"> HYPERLINK "http://phenix.it-sudparis.eu/jvet/doc_end_user/current_document.php?id=5790" </w:instrText>
      </w:r>
      <w:r>
        <w:fldChar w:fldCharType="separate"/>
      </w:r>
      <w:r w:rsidR="00442DA6">
        <w:rPr>
          <w:rStyle w:val="Hyperlink"/>
          <w:szCs w:val="24"/>
          <w:lang w:eastAsia="de-DE"/>
        </w:rPr>
        <w:t>JVET-N0070</w:t>
      </w:r>
      <w:r>
        <w:rPr>
          <w:rStyle w:val="Hyperlink"/>
          <w:szCs w:val="24"/>
          <w:lang w:eastAsia="de-DE"/>
        </w:rPr>
        <w:fldChar w:fldCharType="end"/>
      </w:r>
      <w:r w:rsidR="00442DA6">
        <w:rPr>
          <w:szCs w:val="24"/>
          <w:lang w:eastAsia="de-DE"/>
        </w:rPr>
        <w:t xml:space="preserve"> AHG16/AHG8: Proposed Cleanup for Reference Wraparound [B. Heng, M. Zhou, W. Wan (Broadcom)]</w:t>
      </w:r>
    </w:p>
    <w:p w14:paraId="3776DCD4" w14:textId="77777777" w:rsidR="00442DA6" w:rsidRDefault="00442DA6" w:rsidP="00997068">
      <w:pPr>
        <w:numPr>
          <w:ilvl w:val="0"/>
          <w:numId w:val="199"/>
        </w:numPr>
        <w:rPr>
          <w:lang w:eastAsia="de-DE"/>
        </w:rPr>
        <w:pPrChange w:id="1888" w:author="Gary Sullivan" w:date="2019-07-02T09:23:00Z">
          <w:pPr/>
        </w:pPrChange>
      </w:pPr>
      <w:r>
        <w:t>Projection</w:t>
      </w:r>
      <w:r>
        <w:rPr>
          <w:lang w:eastAsia="de-DE"/>
        </w:rPr>
        <w:t xml:space="preserve"> formats</w:t>
      </w:r>
    </w:p>
    <w:p w14:paraId="660282C3" w14:textId="77777777" w:rsidR="00442DA6" w:rsidRDefault="00CA3B93" w:rsidP="00997068">
      <w:pPr>
        <w:numPr>
          <w:ilvl w:val="0"/>
          <w:numId w:val="198"/>
        </w:numPr>
        <w:rPr>
          <w:szCs w:val="24"/>
          <w:lang w:eastAsia="de-DE"/>
        </w:rPr>
        <w:pPrChange w:id="1889" w:author="Gary Sullivan" w:date="2019-07-02T09:23:00Z">
          <w:pPr/>
        </w:pPrChange>
      </w:pPr>
      <w:r>
        <w:fldChar w:fldCharType="begin"/>
      </w:r>
      <w:r>
        <w:instrText xml:space="preserve"> HYPERLINK "http://phenix.it-sudparis.eu/jvet/doc_end_user/current_document.php?id=5939" </w:instrText>
      </w:r>
      <w:r>
        <w:fldChar w:fldCharType="separate"/>
      </w:r>
      <w:r w:rsidR="00442DA6">
        <w:rPr>
          <w:rStyle w:val="Hyperlink"/>
          <w:szCs w:val="24"/>
          <w:lang w:eastAsia="de-DE"/>
        </w:rPr>
        <w:t>JVET-N0219</w:t>
      </w:r>
      <w:r>
        <w:rPr>
          <w:rStyle w:val="Hyperlink"/>
          <w:szCs w:val="24"/>
          <w:lang w:eastAsia="de-DE"/>
        </w:rPr>
        <w:fldChar w:fldCharType="end"/>
      </w:r>
      <w:r w:rsidR="00442DA6">
        <w:rPr>
          <w:szCs w:val="24"/>
          <w:lang w:eastAsia="de-DE"/>
        </w:rPr>
        <w:t xml:space="preserve"> Coding of 360° video in HEC using different numbers of tiles per face [J. Sauer, M. Bläser (RWTH Aachen)]</w:t>
      </w:r>
    </w:p>
    <w:p w14:paraId="095F5EAA" w14:textId="0198FCD0" w:rsidR="00442DA6" w:rsidDel="00997068" w:rsidRDefault="00442DA6" w:rsidP="00442DA6">
      <w:pPr>
        <w:rPr>
          <w:del w:id="1890" w:author="Gary Sullivan" w:date="2019-07-02T09:22:00Z"/>
          <w:lang w:eastAsia="de-DE"/>
        </w:rPr>
      </w:pPr>
    </w:p>
    <w:p w14:paraId="2ABF61D9" w14:textId="7170A44A" w:rsidR="00442DA6" w:rsidRDefault="00CA3B93" w:rsidP="00997068">
      <w:pPr>
        <w:numPr>
          <w:ilvl w:val="0"/>
          <w:numId w:val="198"/>
        </w:numPr>
        <w:rPr>
          <w:szCs w:val="24"/>
          <w:lang w:eastAsia="de-DE"/>
        </w:rPr>
        <w:pPrChange w:id="1891" w:author="Gary Sullivan" w:date="2019-07-02T09:23:00Z">
          <w:pPr/>
        </w:pPrChange>
      </w:pPr>
      <w:r>
        <w:fldChar w:fldCharType="begin"/>
      </w:r>
      <w:r>
        <w:instrText xml:space="preserve"> HYPERLINK "http://phenix.it-sudparis.eu/jvet/doc_end_user/current_document.php?id=5952" </w:instrText>
      </w:r>
      <w:r>
        <w:fldChar w:fldCharType="separate"/>
      </w:r>
      <w:r w:rsidR="00442DA6">
        <w:rPr>
          <w:rStyle w:val="Hyperlink"/>
          <w:szCs w:val="24"/>
          <w:lang w:eastAsia="de-DE"/>
        </w:rPr>
        <w:t>JVET-N0232</w:t>
      </w:r>
      <w:r>
        <w:rPr>
          <w:rStyle w:val="Hyperlink"/>
          <w:szCs w:val="24"/>
          <w:lang w:eastAsia="de-DE"/>
        </w:rPr>
        <w:fldChar w:fldCharType="end"/>
      </w:r>
      <w:r w:rsidR="00442DA6">
        <w:rPr>
          <w:szCs w:val="24"/>
          <w:lang w:eastAsia="de-DE"/>
        </w:rPr>
        <w:t xml:space="preserve"> [AHG8] Coding performance of 360° Videos in PHEC format with different face sizes [A. </w:t>
      </w:r>
      <w:proofErr w:type="spellStart"/>
      <w:r w:rsidR="00442DA6">
        <w:rPr>
          <w:szCs w:val="24"/>
          <w:lang w:eastAsia="de-DE"/>
        </w:rPr>
        <w:t>DSouza</w:t>
      </w:r>
      <w:proofErr w:type="spellEnd"/>
      <w:r w:rsidR="00442DA6">
        <w:rPr>
          <w:szCs w:val="24"/>
          <w:lang w:eastAsia="de-DE"/>
        </w:rPr>
        <w:t xml:space="preserve">, C. </w:t>
      </w:r>
      <w:proofErr w:type="spellStart"/>
      <w:r w:rsidR="00442DA6">
        <w:rPr>
          <w:szCs w:val="24"/>
          <w:lang w:eastAsia="de-DE"/>
        </w:rPr>
        <w:t>Pujara</w:t>
      </w:r>
      <w:proofErr w:type="spellEnd"/>
      <w:r w:rsidR="00442DA6">
        <w:rPr>
          <w:szCs w:val="24"/>
          <w:lang w:eastAsia="de-DE"/>
        </w:rPr>
        <w:t xml:space="preserve">, R. </w:t>
      </w:r>
      <w:proofErr w:type="spellStart"/>
      <w:r w:rsidR="00442DA6">
        <w:rPr>
          <w:szCs w:val="24"/>
          <w:lang w:eastAsia="de-DE"/>
        </w:rPr>
        <w:t>Gadde</w:t>
      </w:r>
      <w:proofErr w:type="spellEnd"/>
      <w:r w:rsidR="00442DA6">
        <w:rPr>
          <w:szCs w:val="24"/>
          <w:lang w:eastAsia="de-DE"/>
        </w:rPr>
        <w:t>, W. Choi, K. Choi, K.</w:t>
      </w:r>
      <w:r w:rsidR="00607DFD">
        <w:rPr>
          <w:szCs w:val="24"/>
          <w:lang w:eastAsia="de-DE"/>
        </w:rPr>
        <w:t xml:space="preserve"> </w:t>
      </w:r>
      <w:r w:rsidR="00442DA6">
        <w:rPr>
          <w:szCs w:val="24"/>
          <w:lang w:eastAsia="de-DE"/>
        </w:rPr>
        <w:t>P. Choi (Samsung)] [late]</w:t>
      </w:r>
    </w:p>
    <w:p w14:paraId="0B197D41" w14:textId="652755C2" w:rsidR="00442DA6" w:rsidDel="00997068" w:rsidRDefault="00442DA6" w:rsidP="00442DA6">
      <w:pPr>
        <w:rPr>
          <w:del w:id="1892" w:author="Gary Sullivan" w:date="2019-07-02T09:22:00Z"/>
          <w:lang w:eastAsia="de-DE"/>
        </w:rPr>
      </w:pPr>
    </w:p>
    <w:p w14:paraId="6BE6DBA9" w14:textId="095BA04D" w:rsidR="00442DA6" w:rsidRDefault="00CA3B93" w:rsidP="00997068">
      <w:pPr>
        <w:numPr>
          <w:ilvl w:val="0"/>
          <w:numId w:val="198"/>
        </w:numPr>
        <w:rPr>
          <w:szCs w:val="24"/>
          <w:lang w:eastAsia="de-DE"/>
        </w:rPr>
        <w:pPrChange w:id="1893" w:author="Gary Sullivan" w:date="2019-07-02T09:23:00Z">
          <w:pPr/>
        </w:pPrChange>
      </w:pPr>
      <w:r>
        <w:fldChar w:fldCharType="begin"/>
      </w:r>
      <w:r>
        <w:instrText xml:space="preserve"> HYPERLINK "http://phenix.it-sudparis.eu/jvet/doc_end_user/current_document.php?id=5953" </w:instrText>
      </w:r>
      <w:r>
        <w:fldChar w:fldCharType="separate"/>
      </w:r>
      <w:r w:rsidR="00442DA6">
        <w:rPr>
          <w:rStyle w:val="Hyperlink"/>
          <w:szCs w:val="24"/>
          <w:lang w:eastAsia="de-DE"/>
        </w:rPr>
        <w:t>JVET-N0233</w:t>
      </w:r>
      <w:r>
        <w:rPr>
          <w:rStyle w:val="Hyperlink"/>
          <w:szCs w:val="24"/>
          <w:lang w:eastAsia="de-DE"/>
        </w:rPr>
        <w:fldChar w:fldCharType="end"/>
      </w:r>
      <w:r w:rsidR="00442DA6">
        <w:rPr>
          <w:szCs w:val="24"/>
          <w:lang w:eastAsia="de-DE"/>
        </w:rPr>
        <w:t xml:space="preserve"> [AHG8] Alternate face arrangement for PHEC [A. </w:t>
      </w:r>
      <w:proofErr w:type="spellStart"/>
      <w:r w:rsidR="00442DA6">
        <w:rPr>
          <w:szCs w:val="24"/>
          <w:lang w:eastAsia="de-DE"/>
        </w:rPr>
        <w:t>DSouza</w:t>
      </w:r>
      <w:proofErr w:type="spellEnd"/>
      <w:r w:rsidR="00442DA6">
        <w:rPr>
          <w:szCs w:val="24"/>
          <w:lang w:eastAsia="de-DE"/>
        </w:rPr>
        <w:t xml:space="preserve">, C. </w:t>
      </w:r>
      <w:proofErr w:type="spellStart"/>
      <w:r w:rsidR="00442DA6">
        <w:rPr>
          <w:szCs w:val="24"/>
          <w:lang w:eastAsia="de-DE"/>
        </w:rPr>
        <w:t>Pujara</w:t>
      </w:r>
      <w:proofErr w:type="spellEnd"/>
      <w:r w:rsidR="00442DA6">
        <w:rPr>
          <w:szCs w:val="24"/>
          <w:lang w:eastAsia="de-DE"/>
        </w:rPr>
        <w:t xml:space="preserve">, R. </w:t>
      </w:r>
      <w:proofErr w:type="spellStart"/>
      <w:r w:rsidR="00442DA6">
        <w:rPr>
          <w:szCs w:val="24"/>
          <w:lang w:eastAsia="de-DE"/>
        </w:rPr>
        <w:t>Gadde</w:t>
      </w:r>
      <w:proofErr w:type="spellEnd"/>
      <w:r w:rsidR="00442DA6">
        <w:rPr>
          <w:szCs w:val="24"/>
          <w:lang w:eastAsia="de-DE"/>
        </w:rPr>
        <w:t>, W. Choi, K. Choi, K.</w:t>
      </w:r>
      <w:r w:rsidR="00607DFD">
        <w:rPr>
          <w:szCs w:val="24"/>
          <w:lang w:eastAsia="de-DE"/>
        </w:rPr>
        <w:t xml:space="preserve"> </w:t>
      </w:r>
      <w:r w:rsidR="00442DA6">
        <w:rPr>
          <w:szCs w:val="24"/>
          <w:lang w:eastAsia="de-DE"/>
        </w:rPr>
        <w:t>P. Choi (Samsung)] [late]</w:t>
      </w:r>
    </w:p>
    <w:p w14:paraId="1285D351" w14:textId="77777777" w:rsidR="00442DA6" w:rsidRDefault="00442DA6" w:rsidP="00997068">
      <w:pPr>
        <w:numPr>
          <w:ilvl w:val="0"/>
          <w:numId w:val="199"/>
        </w:numPr>
        <w:pPrChange w:id="1894" w:author="Gary Sullivan" w:date="2019-07-02T09:23:00Z">
          <w:pPr/>
        </w:pPrChange>
      </w:pPr>
      <w:proofErr w:type="spellStart"/>
      <w:r>
        <w:t>Inloop</w:t>
      </w:r>
      <w:proofErr w:type="spellEnd"/>
      <w:r>
        <w:t xml:space="preserve"> filter disabling</w:t>
      </w:r>
    </w:p>
    <w:p w14:paraId="330873B6" w14:textId="4BCAC14C" w:rsidR="00442DA6" w:rsidRDefault="00CA3B93" w:rsidP="00997068">
      <w:pPr>
        <w:numPr>
          <w:ilvl w:val="0"/>
          <w:numId w:val="198"/>
        </w:numPr>
        <w:rPr>
          <w:szCs w:val="24"/>
          <w:lang w:eastAsia="de-DE"/>
        </w:rPr>
        <w:pPrChange w:id="1895" w:author="Gary Sullivan" w:date="2019-07-02T09:24:00Z">
          <w:pPr/>
        </w:pPrChange>
      </w:pPr>
      <w:r>
        <w:fldChar w:fldCharType="begin"/>
      </w:r>
      <w:r>
        <w:instrText xml:space="preserve"> HYPERLINK "http://phenix.it-sudparis.eu/jvet/doc_end_user/current_document.php?id=5954" </w:instrText>
      </w:r>
      <w:r>
        <w:fldChar w:fldCharType="separate"/>
      </w:r>
      <w:r w:rsidR="00442DA6">
        <w:rPr>
          <w:rStyle w:val="Hyperlink"/>
          <w:szCs w:val="24"/>
          <w:lang w:eastAsia="de-DE"/>
        </w:rPr>
        <w:t>JVET-N0234</w:t>
      </w:r>
      <w:r>
        <w:rPr>
          <w:rStyle w:val="Hyperlink"/>
          <w:szCs w:val="24"/>
          <w:lang w:eastAsia="de-DE"/>
        </w:rPr>
        <w:fldChar w:fldCharType="end"/>
      </w:r>
      <w:r w:rsidR="00442DA6">
        <w:rPr>
          <w:szCs w:val="24"/>
          <w:lang w:eastAsia="de-DE"/>
        </w:rPr>
        <w:t xml:space="preserve"> [AHG12/AHG17] </w:t>
      </w:r>
      <w:r w:rsidR="00B10A85">
        <w:rPr>
          <w:szCs w:val="24"/>
          <w:lang w:eastAsia="de-DE"/>
        </w:rPr>
        <w:t>Signalling</w:t>
      </w:r>
      <w:r w:rsidR="00442DA6">
        <w:rPr>
          <w:szCs w:val="24"/>
          <w:lang w:eastAsia="de-DE"/>
        </w:rPr>
        <w:t xml:space="preserve"> of virtual boundaries [A. </w:t>
      </w:r>
      <w:proofErr w:type="spellStart"/>
      <w:r w:rsidR="00442DA6">
        <w:rPr>
          <w:szCs w:val="24"/>
          <w:lang w:eastAsia="de-DE"/>
        </w:rPr>
        <w:t>DSouza</w:t>
      </w:r>
      <w:proofErr w:type="spellEnd"/>
      <w:r w:rsidR="00442DA6">
        <w:rPr>
          <w:szCs w:val="24"/>
          <w:lang w:eastAsia="de-DE"/>
        </w:rPr>
        <w:t xml:space="preserve">, C. </w:t>
      </w:r>
      <w:proofErr w:type="spellStart"/>
      <w:r w:rsidR="00442DA6">
        <w:rPr>
          <w:szCs w:val="24"/>
          <w:lang w:eastAsia="de-DE"/>
        </w:rPr>
        <w:t>Pujara</w:t>
      </w:r>
      <w:proofErr w:type="spellEnd"/>
      <w:r w:rsidR="00442DA6">
        <w:rPr>
          <w:szCs w:val="24"/>
          <w:lang w:eastAsia="de-DE"/>
        </w:rPr>
        <w:t xml:space="preserve">, R. </w:t>
      </w:r>
      <w:proofErr w:type="spellStart"/>
      <w:r w:rsidR="00442DA6">
        <w:rPr>
          <w:szCs w:val="24"/>
          <w:lang w:eastAsia="de-DE"/>
        </w:rPr>
        <w:t>Gadde</w:t>
      </w:r>
      <w:proofErr w:type="spellEnd"/>
      <w:r w:rsidR="00442DA6">
        <w:rPr>
          <w:szCs w:val="24"/>
          <w:lang w:eastAsia="de-DE"/>
        </w:rPr>
        <w:t>, W. Choi, K. Choi, K.</w:t>
      </w:r>
      <w:r w:rsidR="00607DFD">
        <w:rPr>
          <w:szCs w:val="24"/>
          <w:lang w:eastAsia="de-DE"/>
        </w:rPr>
        <w:t xml:space="preserve"> </w:t>
      </w:r>
      <w:r w:rsidR="00442DA6">
        <w:rPr>
          <w:szCs w:val="24"/>
          <w:lang w:eastAsia="de-DE"/>
        </w:rPr>
        <w:t>P. Choi (Samsung)] [late]</w:t>
      </w:r>
    </w:p>
    <w:p w14:paraId="664BEA2D" w14:textId="3111D509" w:rsidR="00442DA6" w:rsidDel="00997068" w:rsidRDefault="00442DA6" w:rsidP="00442DA6">
      <w:pPr>
        <w:rPr>
          <w:del w:id="1896" w:author="Gary Sullivan" w:date="2019-07-02T09:22:00Z"/>
        </w:rPr>
      </w:pPr>
    </w:p>
    <w:p w14:paraId="0963B11E" w14:textId="77777777" w:rsidR="00442DA6" w:rsidRDefault="00CA3B93" w:rsidP="00997068">
      <w:pPr>
        <w:numPr>
          <w:ilvl w:val="0"/>
          <w:numId w:val="198"/>
        </w:numPr>
        <w:rPr>
          <w:szCs w:val="24"/>
          <w:lang w:eastAsia="de-DE"/>
        </w:rPr>
        <w:pPrChange w:id="1897" w:author="Gary Sullivan" w:date="2019-07-02T09:24:00Z">
          <w:pPr/>
        </w:pPrChange>
      </w:pPr>
      <w:r>
        <w:fldChar w:fldCharType="begin"/>
      </w:r>
      <w:r>
        <w:instrText xml:space="preserve"> HYPERLINK "http://phenix.it-sudparis.eu/jvet/doc_end_user/current_document.php?id=5996" </w:instrText>
      </w:r>
      <w:r>
        <w:fldChar w:fldCharType="separate"/>
      </w:r>
      <w:r w:rsidR="00442DA6" w:rsidRPr="00DD2D53">
        <w:rPr>
          <w:color w:val="0000FF"/>
          <w:szCs w:val="24"/>
          <w:u w:val="single"/>
          <w:lang w:eastAsia="de-DE"/>
        </w:rPr>
        <w:t>JVET-N0275</w:t>
      </w:r>
      <w:r>
        <w:rPr>
          <w:color w:val="0000FF"/>
          <w:szCs w:val="24"/>
          <w:u w:val="single"/>
          <w:lang w:eastAsia="de-DE"/>
        </w:rPr>
        <w:fldChar w:fldCharType="end"/>
      </w:r>
      <w:r w:rsidR="00442DA6" w:rsidRPr="00DD2D53">
        <w:rPr>
          <w:szCs w:val="24"/>
          <w:lang w:eastAsia="de-DE"/>
        </w:rPr>
        <w:t xml:space="preserve"> AHG14/AHG8/AHG17: Sections for intra refresh and </w:t>
      </w:r>
      <w:proofErr w:type="spellStart"/>
      <w:r w:rsidR="00442DA6" w:rsidRPr="00DD2D53">
        <w:rPr>
          <w:szCs w:val="24"/>
          <w:lang w:eastAsia="de-DE"/>
        </w:rPr>
        <w:t>inloop</w:t>
      </w:r>
      <w:proofErr w:type="spellEnd"/>
      <w:r w:rsidR="00442DA6" w:rsidRPr="00DD2D53">
        <w:rPr>
          <w:szCs w:val="24"/>
          <w:lang w:eastAsia="de-DE"/>
        </w:rPr>
        <w:t xml:space="preserve"> filter disabling [J. Boyce, R. Lei, L. Xu (Intel)]</w:t>
      </w:r>
    </w:p>
    <w:p w14:paraId="508E8D89" w14:textId="14268C3E" w:rsidR="00442DA6" w:rsidRPr="00533865" w:rsidDel="00997068" w:rsidRDefault="00442DA6" w:rsidP="00442DA6">
      <w:pPr>
        <w:rPr>
          <w:del w:id="1898" w:author="Gary Sullivan" w:date="2019-07-02T09:22:00Z"/>
        </w:rPr>
      </w:pPr>
    </w:p>
    <w:p w14:paraId="07D89F1C" w14:textId="77777777" w:rsidR="00442DA6" w:rsidRDefault="00CA3B93" w:rsidP="00997068">
      <w:pPr>
        <w:numPr>
          <w:ilvl w:val="0"/>
          <w:numId w:val="198"/>
        </w:numPr>
        <w:rPr>
          <w:szCs w:val="24"/>
          <w:lang w:eastAsia="de-DE"/>
        </w:rPr>
        <w:pPrChange w:id="1899" w:author="Gary Sullivan" w:date="2019-07-02T09:24:00Z">
          <w:pPr/>
        </w:pPrChange>
      </w:pPr>
      <w:r>
        <w:fldChar w:fldCharType="begin"/>
      </w:r>
      <w:r>
        <w:instrText xml:space="preserve"> HYPERLINK "http://phenix.it-sudparis.eu/jvet/doc_end_user/current_document.php?id=6160" </w:instrText>
      </w:r>
      <w:r>
        <w:fldChar w:fldCharType="separate"/>
      </w:r>
      <w:r w:rsidR="00442DA6">
        <w:rPr>
          <w:rStyle w:val="Hyperlink"/>
          <w:szCs w:val="24"/>
          <w:lang w:eastAsia="de-DE"/>
        </w:rPr>
        <w:t>JVET-N0438</w:t>
      </w:r>
      <w:r>
        <w:rPr>
          <w:rStyle w:val="Hyperlink"/>
          <w:szCs w:val="24"/>
          <w:lang w:eastAsia="de-DE"/>
        </w:rPr>
        <w:fldChar w:fldCharType="end"/>
      </w:r>
      <w:r w:rsidR="00442DA6">
        <w:rPr>
          <w:szCs w:val="24"/>
          <w:lang w:eastAsia="de-DE"/>
        </w:rPr>
        <w:t xml:space="preserve"> AHG12: Loop filter disabled across virtual boundaries [S.-Y. Lin, L. Liu, J.-L. Lin, Y.-C. Chang, C.-C. Ju (MediaTek), P. Hanhart, Y. He (</w:t>
      </w:r>
      <w:proofErr w:type="spellStart"/>
      <w:r w:rsidR="00442DA6">
        <w:rPr>
          <w:szCs w:val="24"/>
          <w:lang w:eastAsia="de-DE"/>
        </w:rPr>
        <w:t>InterDigital</w:t>
      </w:r>
      <w:proofErr w:type="spellEnd"/>
      <w:r w:rsidR="00442DA6">
        <w:rPr>
          <w:szCs w:val="24"/>
          <w:lang w:eastAsia="de-DE"/>
        </w:rPr>
        <w:t>)]</w:t>
      </w:r>
    </w:p>
    <w:p w14:paraId="1C5C9C96" w14:textId="25C05F9A" w:rsidR="00442DA6" w:rsidDel="00997068" w:rsidRDefault="00442DA6" w:rsidP="00442DA6">
      <w:pPr>
        <w:rPr>
          <w:del w:id="1900" w:author="Gary Sullivan" w:date="2019-07-02T09:24:00Z"/>
        </w:rPr>
      </w:pPr>
    </w:p>
    <w:p w14:paraId="7D91C632" w14:textId="1D0A69AA" w:rsidR="00442DA6" w:rsidRDefault="00442DA6" w:rsidP="00F543F6">
      <w:r>
        <w:t>The AHG recommend</w:t>
      </w:r>
      <w:ins w:id="1901" w:author="Gary Sullivan" w:date="2019-07-02T09:24:00Z">
        <w:r w:rsidR="00997068">
          <w:t>ed</w:t>
        </w:r>
      </w:ins>
      <w:del w:id="1902" w:author="Gary Sullivan" w:date="2019-07-02T09:24:00Z">
        <w:r w:rsidDel="00997068">
          <w:delText>s</w:delText>
        </w:r>
      </w:del>
      <w:r>
        <w:t xml:space="preserve"> the following:</w:t>
      </w:r>
    </w:p>
    <w:p w14:paraId="5C6D55D0" w14:textId="77777777" w:rsidR="00442DA6" w:rsidRDefault="00442DA6" w:rsidP="001D59B2">
      <w:pPr>
        <w:numPr>
          <w:ilvl w:val="0"/>
          <w:numId w:val="102"/>
        </w:numPr>
      </w:pPr>
      <w:r>
        <w:t>Review input contributions</w:t>
      </w:r>
    </w:p>
    <w:p w14:paraId="6981EAE5" w14:textId="77777777" w:rsidR="00442DA6" w:rsidRDefault="00442DA6" w:rsidP="001D59B2">
      <w:pPr>
        <w:numPr>
          <w:ilvl w:val="0"/>
          <w:numId w:val="102"/>
        </w:numPr>
      </w:pPr>
      <w:r>
        <w:t>Consider in-loop filter disabling contributions in coordination with high-level syntax experts</w:t>
      </w:r>
    </w:p>
    <w:p w14:paraId="381D4755" w14:textId="77777777" w:rsidR="00442DA6" w:rsidRDefault="00442DA6" w:rsidP="001D59B2">
      <w:pPr>
        <w:numPr>
          <w:ilvl w:val="0"/>
          <w:numId w:val="102"/>
        </w:numPr>
      </w:pPr>
      <w:r>
        <w:t>Review common test conditions for 360</w:t>
      </w:r>
      <w:r w:rsidRPr="007E47E7">
        <w:rPr>
          <w:szCs w:val="24"/>
          <w:lang w:eastAsia="de-DE"/>
        </w:rPr>
        <w:t>°</w:t>
      </w:r>
      <w:r>
        <w:t xml:space="preserve"> video, including objective metrics and viewports</w:t>
      </w:r>
    </w:p>
    <w:p w14:paraId="5646502F" w14:textId="77777777" w:rsidR="00442DA6" w:rsidRDefault="00442DA6" w:rsidP="001D59B2">
      <w:pPr>
        <w:numPr>
          <w:ilvl w:val="0"/>
          <w:numId w:val="102"/>
        </w:numPr>
      </w:pPr>
      <w:r w:rsidRPr="00E62472">
        <w:t>Review 360</w:t>
      </w:r>
      <w:r w:rsidRPr="00E62472">
        <w:rPr>
          <w:szCs w:val="24"/>
          <w:lang w:eastAsia="de-DE"/>
        </w:rPr>
        <w:t>°</w:t>
      </w:r>
      <w:r w:rsidRPr="00E62472">
        <w:t xml:space="preserve"> video test material, and consider adding or replacing test sequences for common test conditions</w:t>
      </w:r>
    </w:p>
    <w:p w14:paraId="0D988DF9" w14:textId="7F225213" w:rsidR="005A0EBD" w:rsidDel="00997068" w:rsidRDefault="005A0EBD" w:rsidP="005A0EBD">
      <w:pPr>
        <w:rPr>
          <w:del w:id="1903" w:author="Gary Sullivan" w:date="2019-07-02T09:24:00Z"/>
          <w:lang w:eastAsia="de-DE"/>
        </w:rPr>
      </w:pPr>
    </w:p>
    <w:p w14:paraId="56F04722" w14:textId="4607C717" w:rsidR="00442DA6" w:rsidDel="00997068" w:rsidRDefault="00442DA6" w:rsidP="005A0EBD">
      <w:pPr>
        <w:rPr>
          <w:del w:id="1904" w:author="Gary Sullivan" w:date="2019-07-02T09:24:00Z"/>
          <w:lang w:eastAsia="de-DE"/>
        </w:rPr>
      </w:pPr>
      <w:r>
        <w:rPr>
          <w:lang w:eastAsia="de-DE"/>
        </w:rPr>
        <w:t xml:space="preserve">In previous meetings, it had been demonstrated that disabling the filters at cube face boundaries provided </w:t>
      </w:r>
      <w:ins w:id="1905" w:author="Gary Sullivan" w:date="2019-07-02T09:24:00Z">
        <w:r w:rsidR="00997068">
          <w:rPr>
            <w:lang w:eastAsia="de-DE"/>
          </w:rPr>
          <w:t xml:space="preserve">a </w:t>
        </w:r>
      </w:ins>
      <w:r>
        <w:rPr>
          <w:lang w:eastAsia="de-DE"/>
        </w:rPr>
        <w:t xml:space="preserve">subjective benefit. There are different </w:t>
      </w:r>
      <w:del w:id="1906" w:author="Gary Sullivan" w:date="2019-07-02T11:48:00Z">
        <w:r w:rsidDel="00BD0869">
          <w:rPr>
            <w:lang w:eastAsia="de-DE"/>
          </w:rPr>
          <w:delText>solutions</w:delText>
        </w:r>
      </w:del>
      <w:ins w:id="1907" w:author="Gary Sullivan" w:date="2019-07-02T11:48:00Z">
        <w:r w:rsidR="00BD0869">
          <w:rPr>
            <w:lang w:eastAsia="de-DE"/>
          </w:rPr>
          <w:t>approaches</w:t>
        </w:r>
      </w:ins>
      <w:r>
        <w:rPr>
          <w:lang w:eastAsia="de-DE"/>
        </w:rPr>
        <w:t xml:space="preserve"> that will be discussed in context of HLS. The wraparound contribution is an implementation issue which is not too specific on 360. </w:t>
      </w:r>
      <w:proofErr w:type="spellStart"/>
      <w:r w:rsidRPr="00DB725C">
        <w:rPr>
          <w:highlight w:val="yellow"/>
          <w:lang w:eastAsia="de-DE"/>
        </w:rPr>
        <w:t>BoG</w:t>
      </w:r>
      <w:proofErr w:type="spellEnd"/>
      <w:r w:rsidRPr="00DB725C">
        <w:rPr>
          <w:highlight w:val="yellow"/>
          <w:lang w:eastAsia="de-DE"/>
        </w:rPr>
        <w:t xml:space="preserve"> activity</w:t>
      </w:r>
      <w:r>
        <w:rPr>
          <w:lang w:eastAsia="de-DE"/>
        </w:rPr>
        <w:t xml:space="preserve"> (J. Boyce)</w:t>
      </w:r>
      <w:ins w:id="1908" w:author="Gary Sullivan" w:date="2019-07-02T09:24:00Z">
        <w:r w:rsidR="00997068">
          <w:rPr>
            <w:lang w:eastAsia="de-DE"/>
          </w:rPr>
          <w:t xml:space="preserve"> was requested</w:t>
        </w:r>
      </w:ins>
      <w:r>
        <w:rPr>
          <w:lang w:eastAsia="de-DE"/>
        </w:rPr>
        <w:t xml:space="preserve"> on the projection formats, which could have impact on an update of CTC for 360</w:t>
      </w:r>
      <w:ins w:id="1909" w:author="Gary Sullivan" w:date="2019-07-02T09:24:00Z">
        <w:r w:rsidR="00997068">
          <w:rPr>
            <w:lang w:eastAsia="de-DE"/>
          </w:rPr>
          <w:t>°</w:t>
        </w:r>
      </w:ins>
      <w:r>
        <w:rPr>
          <w:lang w:eastAsia="de-DE"/>
        </w:rPr>
        <w:t xml:space="preserve"> video.</w:t>
      </w:r>
    </w:p>
    <w:p w14:paraId="5AE5D338" w14:textId="77777777" w:rsidR="00442DA6" w:rsidRPr="00F84C5C" w:rsidRDefault="00442DA6" w:rsidP="005A0EBD">
      <w:pPr>
        <w:rPr>
          <w:lang w:eastAsia="de-DE"/>
        </w:rPr>
      </w:pPr>
    </w:p>
    <w:p w14:paraId="7E990E49" w14:textId="2CB3C3A8" w:rsidR="005A0EBD" w:rsidRPr="00F84C5C" w:rsidRDefault="00CA3B93" w:rsidP="005A0EBD">
      <w:pPr>
        <w:pStyle w:val="Heading9"/>
        <w:rPr>
          <w:rFonts w:eastAsia="Times New Roman"/>
          <w:szCs w:val="24"/>
          <w:lang w:val="en-CA" w:eastAsia="de-DE"/>
        </w:rPr>
      </w:pPr>
      <w:hyperlink r:id="rId61" w:history="1">
        <w:r w:rsidR="005A0EBD" w:rsidRPr="00F84C5C">
          <w:rPr>
            <w:rFonts w:eastAsia="Times New Roman"/>
            <w:color w:val="0000FF"/>
            <w:szCs w:val="24"/>
            <w:u w:val="single"/>
            <w:lang w:val="en-CA" w:eastAsia="de-DE"/>
          </w:rPr>
          <w:t>JVET-N0009</w:t>
        </w:r>
      </w:hyperlink>
      <w:r w:rsidR="005A0EBD" w:rsidRPr="00F84C5C">
        <w:rPr>
          <w:rFonts w:eastAsia="Times New Roman"/>
          <w:szCs w:val="24"/>
          <w:lang w:val="en-CA" w:eastAsia="de-DE"/>
        </w:rPr>
        <w:t xml:space="preserve"> JVET AHG report: Neural Networks in Video Coding (AHG9) [S</w:t>
      </w:r>
      <w:del w:id="1910" w:author="Gary Sullivan" w:date="2019-06-17T13:47:00Z">
        <w:r w:rsidR="005A0EBD" w:rsidRPr="00F84C5C" w:rsidDel="009E06DA">
          <w:rPr>
            <w:rFonts w:eastAsia="Times New Roman"/>
            <w:szCs w:val="24"/>
            <w:lang w:val="en-CA" w:eastAsia="de-DE"/>
          </w:rPr>
          <w:delText xml:space="preserve">. </w:delText>
        </w:r>
      </w:del>
      <w:ins w:id="1911"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Liu, K</w:t>
      </w:r>
      <w:del w:id="1912" w:author="Gary Sullivan" w:date="2019-06-17T13:47:00Z">
        <w:r w:rsidR="005A0EBD" w:rsidRPr="00F84C5C" w:rsidDel="009E06DA">
          <w:rPr>
            <w:rFonts w:eastAsia="Times New Roman"/>
            <w:szCs w:val="24"/>
            <w:lang w:val="en-CA" w:eastAsia="de-DE"/>
          </w:rPr>
          <w:delText xml:space="preserve">. </w:delText>
        </w:r>
      </w:del>
      <w:ins w:id="1913"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Kawamura, Y</w:t>
      </w:r>
      <w:del w:id="1914" w:author="Gary Sullivan" w:date="2019-06-17T13:47:00Z">
        <w:r w:rsidR="005A0EBD" w:rsidRPr="00F84C5C" w:rsidDel="009E06DA">
          <w:rPr>
            <w:rFonts w:eastAsia="Times New Roman"/>
            <w:szCs w:val="24"/>
            <w:lang w:val="en-CA" w:eastAsia="de-DE"/>
          </w:rPr>
          <w:delText xml:space="preserve">. </w:delText>
        </w:r>
      </w:del>
      <w:ins w:id="1915"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Li, L</w:t>
      </w:r>
      <w:del w:id="1916" w:author="Gary Sullivan" w:date="2019-06-17T13:47:00Z">
        <w:r w:rsidR="005A0EBD" w:rsidRPr="00F84C5C" w:rsidDel="009E06DA">
          <w:rPr>
            <w:rFonts w:eastAsia="Times New Roman"/>
            <w:szCs w:val="24"/>
            <w:lang w:val="en-CA" w:eastAsia="de-DE"/>
          </w:rPr>
          <w:delText xml:space="preserve">. </w:delText>
        </w:r>
      </w:del>
      <w:ins w:id="1917"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Wang, P</w:t>
      </w:r>
      <w:del w:id="1918" w:author="Gary Sullivan" w:date="2019-06-17T13:47:00Z">
        <w:r w:rsidR="005A0EBD" w:rsidRPr="00F84C5C" w:rsidDel="009E06DA">
          <w:rPr>
            <w:rFonts w:eastAsia="Times New Roman"/>
            <w:szCs w:val="24"/>
            <w:lang w:val="en-CA" w:eastAsia="de-DE"/>
          </w:rPr>
          <w:delText xml:space="preserve">. </w:delText>
        </w:r>
      </w:del>
      <w:ins w:id="1919"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Wu, H</w:t>
      </w:r>
      <w:del w:id="1920" w:author="Gary Sullivan" w:date="2019-06-17T13:47:00Z">
        <w:r w:rsidR="005A0EBD" w:rsidRPr="00F84C5C" w:rsidDel="009E06DA">
          <w:rPr>
            <w:rFonts w:eastAsia="Times New Roman"/>
            <w:szCs w:val="24"/>
            <w:lang w:val="en-CA" w:eastAsia="de-DE"/>
          </w:rPr>
          <w:delText xml:space="preserve">. </w:delText>
        </w:r>
      </w:del>
      <w:ins w:id="1921"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Yang]</w:t>
      </w:r>
    </w:p>
    <w:p w14:paraId="0DC2FE53" w14:textId="2E995C4E" w:rsidR="00442DA6" w:rsidDel="00997068"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del w:id="1922" w:author="Gary Sullivan" w:date="2019-07-02T09:25:00Z"/>
          <w:color w:val="222222"/>
          <w:szCs w:val="22"/>
          <w:lang w:val="en-GB"/>
        </w:rPr>
      </w:pPr>
    </w:p>
    <w:p w14:paraId="18D96BF8" w14:textId="0B8748FD" w:rsidR="00442DA6" w:rsidRPr="009651A6" w:rsidDel="00997068"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del w:id="1923" w:author="Gary Sullivan" w:date="2019-07-02T09:25:00Z"/>
          <w:color w:val="222222"/>
          <w:szCs w:val="22"/>
        </w:rPr>
      </w:pPr>
      <w:del w:id="1924" w:author="Gary Sullivan" w:date="2019-07-02T09:25:00Z">
        <w:r w:rsidDel="00997068">
          <w:rPr>
            <w:color w:val="222222"/>
            <w:szCs w:val="22"/>
            <w:lang w:val="en-GB"/>
          </w:rPr>
          <w:delText xml:space="preserve">The AHG was established at </w:delText>
        </w:r>
        <w:r w:rsidDel="00997068">
          <w:delText xml:space="preserve">Marrakech, Morocco </w:delText>
        </w:r>
        <w:r w:rsidDel="00997068">
          <w:rPr>
            <w:color w:val="222222"/>
            <w:szCs w:val="22"/>
            <w:lang w:val="en-GB"/>
          </w:rPr>
          <w:delText>with the following mandates:</w:delText>
        </w:r>
      </w:del>
    </w:p>
    <w:p w14:paraId="680FBCA4" w14:textId="6E2A9B1F" w:rsidR="00442DA6" w:rsidRPr="007A28E0" w:rsidDel="00997068" w:rsidRDefault="00442DA6" w:rsidP="001D59B2">
      <w:pPr>
        <w:numPr>
          <w:ilvl w:val="0"/>
          <w:numId w:val="37"/>
        </w:numPr>
        <w:tabs>
          <w:tab w:val="clear" w:pos="360"/>
          <w:tab w:val="clear" w:pos="720"/>
          <w:tab w:val="clear" w:pos="1080"/>
          <w:tab w:val="clear" w:pos="1440"/>
        </w:tabs>
        <w:adjustRightInd/>
        <w:textAlignment w:val="auto"/>
        <w:rPr>
          <w:del w:id="1925" w:author="Gary Sullivan" w:date="2019-07-02T09:25:00Z"/>
          <w:rFonts w:eastAsia="Times New Roman"/>
          <w:lang w:eastAsia="de-DE"/>
        </w:rPr>
      </w:pPr>
      <w:del w:id="1926" w:author="Gary Sullivan" w:date="2019-07-02T09:25:00Z">
        <w:r w:rsidRPr="007A28E0" w:rsidDel="00997068">
          <w:rPr>
            <w:rFonts w:eastAsia="Times New Roman"/>
          </w:rPr>
          <w:delText>Investigate the benefit of using neural networks in video compression such as CNN loop filter, intra prediction, re-sampling in adaptive resolution coding, and encoder side partition mode decisions.</w:delText>
        </w:r>
      </w:del>
    </w:p>
    <w:p w14:paraId="3EC4DE95" w14:textId="04A2098F" w:rsidR="00442DA6" w:rsidRPr="007A28E0" w:rsidDel="00997068" w:rsidRDefault="00442DA6" w:rsidP="001D59B2">
      <w:pPr>
        <w:numPr>
          <w:ilvl w:val="0"/>
          <w:numId w:val="37"/>
        </w:numPr>
        <w:tabs>
          <w:tab w:val="clear" w:pos="360"/>
          <w:tab w:val="clear" w:pos="720"/>
          <w:tab w:val="clear" w:pos="1080"/>
          <w:tab w:val="clear" w:pos="1440"/>
        </w:tabs>
        <w:adjustRightInd/>
        <w:textAlignment w:val="auto"/>
        <w:rPr>
          <w:del w:id="1927" w:author="Gary Sullivan" w:date="2019-07-02T09:25:00Z"/>
          <w:rFonts w:eastAsia="Times New Roman"/>
        </w:rPr>
      </w:pPr>
      <w:del w:id="1928" w:author="Gary Sullivan" w:date="2019-07-02T09:25:00Z">
        <w:r w:rsidRPr="007A28E0" w:rsidDel="00997068">
          <w:rPr>
            <w:rFonts w:eastAsia="Times New Roman"/>
          </w:rPr>
          <w:delText>Investigate the complexity impact of using neural networks in video compression.</w:delText>
        </w:r>
      </w:del>
    </w:p>
    <w:p w14:paraId="219BCF66" w14:textId="35E116AE" w:rsidR="00442DA6" w:rsidRPr="007A28E0" w:rsidDel="00997068" w:rsidRDefault="00442DA6" w:rsidP="001D59B2">
      <w:pPr>
        <w:numPr>
          <w:ilvl w:val="0"/>
          <w:numId w:val="37"/>
        </w:numPr>
        <w:tabs>
          <w:tab w:val="clear" w:pos="360"/>
          <w:tab w:val="clear" w:pos="720"/>
          <w:tab w:val="clear" w:pos="1080"/>
          <w:tab w:val="clear" w:pos="1440"/>
        </w:tabs>
        <w:adjustRightInd/>
        <w:textAlignment w:val="auto"/>
        <w:rPr>
          <w:del w:id="1929" w:author="Gary Sullivan" w:date="2019-07-02T09:25:00Z"/>
          <w:rFonts w:eastAsia="Times New Roman"/>
        </w:rPr>
      </w:pPr>
      <w:del w:id="1930" w:author="Gary Sullivan" w:date="2019-07-02T09:25:00Z">
        <w:r w:rsidRPr="007A28E0" w:rsidDel="00997068">
          <w:rPr>
            <w:rFonts w:eastAsia="Times New Roman"/>
          </w:rPr>
          <w:delText>Investigate the complexity measurement of neural network coding tools.</w:delText>
        </w:r>
      </w:del>
    </w:p>
    <w:p w14:paraId="71704AA7" w14:textId="45F08069" w:rsidR="00442DA6" w:rsidRPr="007A28E0" w:rsidDel="00997068" w:rsidRDefault="00442DA6" w:rsidP="001D59B2">
      <w:pPr>
        <w:numPr>
          <w:ilvl w:val="0"/>
          <w:numId w:val="37"/>
        </w:numPr>
        <w:tabs>
          <w:tab w:val="clear" w:pos="360"/>
          <w:tab w:val="clear" w:pos="720"/>
          <w:tab w:val="clear" w:pos="1080"/>
          <w:tab w:val="clear" w:pos="1440"/>
        </w:tabs>
        <w:adjustRightInd/>
        <w:textAlignment w:val="auto"/>
        <w:rPr>
          <w:del w:id="1931" w:author="Gary Sullivan" w:date="2019-07-02T09:25:00Z"/>
          <w:rFonts w:eastAsia="Times New Roman"/>
          <w:lang w:eastAsia="de-DE"/>
        </w:rPr>
      </w:pPr>
      <w:del w:id="1932" w:author="Gary Sullivan" w:date="2019-07-02T09:25:00Z">
        <w:r w:rsidRPr="007A28E0" w:rsidDel="00997068">
          <w:rPr>
            <w:rFonts w:eastAsia="Times New Roman"/>
          </w:rPr>
          <w:delText>Investigate the impact of training materials on the performance of neural network coding tools.</w:delText>
        </w:r>
      </w:del>
    </w:p>
    <w:p w14:paraId="7BECD742" w14:textId="12EDC259" w:rsidR="00442DA6" w:rsidRPr="00D13478" w:rsidDel="00997068" w:rsidRDefault="00442DA6" w:rsidP="001D59B2">
      <w:pPr>
        <w:numPr>
          <w:ilvl w:val="0"/>
          <w:numId w:val="37"/>
        </w:numPr>
        <w:tabs>
          <w:tab w:val="clear" w:pos="360"/>
          <w:tab w:val="clear" w:pos="720"/>
          <w:tab w:val="clear" w:pos="1080"/>
          <w:tab w:val="clear" w:pos="1440"/>
        </w:tabs>
        <w:adjustRightInd/>
        <w:textAlignment w:val="auto"/>
        <w:rPr>
          <w:del w:id="1933" w:author="Gary Sullivan" w:date="2019-07-02T09:25:00Z"/>
          <w:rFonts w:eastAsia="Times New Roman"/>
          <w:lang w:eastAsia="de-DE"/>
        </w:rPr>
      </w:pPr>
      <w:del w:id="1934" w:author="Gary Sullivan" w:date="2019-07-02T09:25:00Z">
        <w:r w:rsidRPr="00F23A45" w:rsidDel="00997068">
          <w:rPr>
            <w:rFonts w:eastAsia="Times New Roman"/>
          </w:rPr>
          <w:delText>Investigate the impact of the training process on performance and complexity</w:delText>
        </w:r>
        <w:r w:rsidRPr="008602C0" w:rsidDel="00997068">
          <w:delText>.</w:delText>
        </w:r>
      </w:del>
    </w:p>
    <w:p w14:paraId="6981D2BB" w14:textId="3C666C48" w:rsidR="00442DA6" w:rsidRDefault="00442DA6" w:rsidP="00442DA6">
      <w:r>
        <w:t xml:space="preserve">The AHG used the main JVET reflector, </w:t>
      </w:r>
      <w:hyperlink r:id="rId62" w:history="1">
        <w:r>
          <w:rPr>
            <w:rStyle w:val="Hyperlink"/>
          </w:rPr>
          <w:t>jvet@lists.rwth-aachen.de</w:t>
        </w:r>
      </w:hyperlink>
      <w:r>
        <w:t>, with [AHG9] in message headers. Subjects such as software sharing, training data and process, neural network structure and complexity, etc. have been actively discussed among proponents and participants. The r</w:t>
      </w:r>
      <w:r w:rsidRPr="00657820">
        <w:t xml:space="preserve">eporting template for </w:t>
      </w:r>
      <w:r>
        <w:t xml:space="preserve">evaluating </w:t>
      </w:r>
      <w:r w:rsidRPr="00657820">
        <w:t>neural network coding tool</w:t>
      </w:r>
      <w:r>
        <w:t>s</w:t>
      </w:r>
      <w:r w:rsidRPr="00657820">
        <w:t xml:space="preserve"> </w:t>
      </w:r>
      <w:r>
        <w:t>is updated. This AHG worked closely with CE13. Detailed discussions about tool performance and complexity evaluations are included in CE13 report.</w:t>
      </w:r>
    </w:p>
    <w:p w14:paraId="6A70DBEE" w14:textId="25A62A2D" w:rsidR="00442DA6" w:rsidRPr="008A7B90" w:rsidDel="00546FC3" w:rsidRDefault="00442DA6" w:rsidP="00DB725C">
      <w:pPr>
        <w:rPr>
          <w:del w:id="1935" w:author="Gary Sullivan" w:date="2019-07-02T10:44:00Z"/>
        </w:rPr>
      </w:pPr>
      <w:bookmarkStart w:id="1936" w:name="_Hlk510998680"/>
      <w:r>
        <w:t xml:space="preserve">AHG9 related input documents for this meeting </w:t>
      </w:r>
      <w:ins w:id="1937" w:author="Gary Sullivan" w:date="2019-07-02T09:25:00Z">
        <w:r w:rsidR="00997068">
          <w:t>we</w:t>
        </w:r>
      </w:ins>
      <w:del w:id="1938" w:author="Gary Sullivan" w:date="2019-07-02T09:25:00Z">
        <w:r w:rsidDel="00997068">
          <w:delText>a</w:delText>
        </w:r>
      </w:del>
      <w:r>
        <w:t>re summarized as follows.</w:t>
      </w:r>
      <w:del w:id="1939" w:author="Gary Sullivan" w:date="2019-07-02T10:44:00Z">
        <w:r w:rsidDel="00546FC3">
          <w:delText xml:space="preserve"> </w:delText>
        </w:r>
        <w:bookmarkEnd w:id="1936"/>
      </w:del>
    </w:p>
    <w:p w14:paraId="72ACB88B" w14:textId="77777777" w:rsidR="00546FC3" w:rsidRDefault="00546FC3" w:rsidP="00DB725C">
      <w:pPr>
        <w:rPr>
          <w:ins w:id="1940" w:author="Gary Sullivan" w:date="2019-07-02T10:44:00Z"/>
        </w:rPr>
      </w:pPr>
    </w:p>
    <w:p w14:paraId="06B234A6" w14:textId="07C8CB94" w:rsidR="00442DA6" w:rsidRPr="00564A5A" w:rsidRDefault="00442DA6" w:rsidP="009317D3">
      <w:r>
        <w:t>CE13 contributions</w:t>
      </w:r>
    </w:p>
    <w:p w14:paraId="7D9A6917" w14:textId="77777777" w:rsidR="00442DA6" w:rsidRPr="00734D11" w:rsidRDefault="00442DA6" w:rsidP="001D59B2">
      <w:pPr>
        <w:numPr>
          <w:ilvl w:val="0"/>
          <w:numId w:val="103"/>
        </w:numPr>
      </w:pPr>
      <w:r w:rsidRPr="00734D11">
        <w:t xml:space="preserve">Y.-L. Hsiao, O. </w:t>
      </w:r>
      <w:proofErr w:type="spellStart"/>
      <w:r w:rsidRPr="00734D11">
        <w:t>Chubach</w:t>
      </w:r>
      <w:proofErr w:type="spellEnd"/>
      <w:r w:rsidRPr="00734D11">
        <w:t>, C.-Y. Chen, T.-D. Chuang, C.-W. Hsu, Y.-W. Huang, S.-M. Lei, “CE13-1.1: Convolutional neural network loop filter,” JVET-N0110, Geneva CH, 19–27 March 2019</w:t>
      </w:r>
    </w:p>
    <w:p w14:paraId="27BE9EAE" w14:textId="586DADC1" w:rsidR="00442DA6" w:rsidRPr="00734D11" w:rsidRDefault="00442DA6" w:rsidP="001D59B2">
      <w:pPr>
        <w:numPr>
          <w:ilvl w:val="0"/>
          <w:numId w:val="103"/>
        </w:numPr>
      </w:pPr>
      <w:r w:rsidRPr="00734D11">
        <w:t>J.</w:t>
      </w:r>
      <w:r>
        <w:t xml:space="preserve"> </w:t>
      </w:r>
      <w:r w:rsidRPr="00734D11">
        <w:t>Yao, L.</w:t>
      </w:r>
      <w:r w:rsidR="005B3694">
        <w:t xml:space="preserve"> </w:t>
      </w:r>
      <w:r w:rsidRPr="00734D11">
        <w:t>Wang, “CE13-2.1: Convolutional Neural Network Filter (CNNF) for Intra Frame,” JVET-N0169, Geneva CH, 19–27 March 2019</w:t>
      </w:r>
    </w:p>
    <w:p w14:paraId="56DA2E7C" w14:textId="77777777" w:rsidR="00442DA6" w:rsidRPr="00734D11" w:rsidRDefault="00442DA6" w:rsidP="001D59B2">
      <w:pPr>
        <w:numPr>
          <w:ilvl w:val="0"/>
          <w:numId w:val="103"/>
        </w:numPr>
      </w:pPr>
      <w:r w:rsidRPr="00734D11">
        <w:lastRenderedPageBreak/>
        <w:t>Y. Wang, Z. Chen, Y. Li, L. Zhao, S. Liu, X. Li, “CE13: Dense Residual Convolutional Neural Network based In-Loop Filter (Test 2.2 and 2.3),” JVET-N0254, Geneva CH, 19–27 March 2019</w:t>
      </w:r>
    </w:p>
    <w:p w14:paraId="0B362A82" w14:textId="77777777" w:rsidR="00442DA6" w:rsidRDefault="00442DA6" w:rsidP="001D59B2">
      <w:pPr>
        <w:numPr>
          <w:ilvl w:val="0"/>
          <w:numId w:val="103"/>
        </w:numPr>
      </w:pPr>
      <w:r w:rsidRPr="00734D11">
        <w:t>H. Yin, R. Yang, X. Fang, S. Ma, “CE13-1.2: Adaptive convolutional neural network loop filter,” JVET-N0480, Geneva CH, 19–27 March 2019</w:t>
      </w:r>
    </w:p>
    <w:p w14:paraId="38098070" w14:textId="77777777" w:rsidR="00442DA6" w:rsidRPr="00734D11" w:rsidRDefault="00442DA6" w:rsidP="001D59B2">
      <w:pPr>
        <w:numPr>
          <w:ilvl w:val="0"/>
          <w:numId w:val="103"/>
        </w:numPr>
      </w:pPr>
      <w:r w:rsidRPr="00101CD6">
        <w:t>Y. Dai, D. Liu, N. Yan, F. Wu</w:t>
      </w:r>
      <w:r>
        <w:t>, “</w:t>
      </w:r>
      <w:r w:rsidRPr="006117E8">
        <w:t>CE13: Experimental results of CNN-based In-Loop Filter (USTC)</w:t>
      </w:r>
      <w:r>
        <w:t xml:space="preserve">,” </w:t>
      </w:r>
      <w:r>
        <w:rPr>
          <w:rFonts w:hint="eastAsia"/>
        </w:rPr>
        <w:t>JVET-N0513,</w:t>
      </w:r>
      <w:r>
        <w:t xml:space="preserve"> </w:t>
      </w:r>
      <w:r w:rsidRPr="00734D11">
        <w:t>Geneva CH, 19–27 March 2019</w:t>
      </w:r>
    </w:p>
    <w:p w14:paraId="5F911FE7" w14:textId="0C1B20EE" w:rsidR="00442DA6" w:rsidRPr="00734D11" w:rsidDel="00997068" w:rsidRDefault="00442DA6" w:rsidP="00F543F6">
      <w:pPr>
        <w:rPr>
          <w:del w:id="1941" w:author="Gary Sullivan" w:date="2019-07-02T09:26:00Z"/>
        </w:rPr>
      </w:pPr>
    </w:p>
    <w:p w14:paraId="5D81CB3D" w14:textId="45BE5695" w:rsidR="00442DA6" w:rsidRPr="00564A5A" w:rsidRDefault="00442DA6" w:rsidP="009317D3">
      <w:r>
        <w:t>CE13-related contributions</w:t>
      </w:r>
    </w:p>
    <w:p w14:paraId="575ED9B2" w14:textId="02AFB4B0" w:rsidR="00442DA6" w:rsidRPr="00734D11" w:rsidRDefault="00442DA6" w:rsidP="001D59B2">
      <w:pPr>
        <w:numPr>
          <w:ilvl w:val="0"/>
          <w:numId w:val="104"/>
        </w:numPr>
      </w:pPr>
      <w:r w:rsidRPr="00734D11">
        <w:t>S. Wan, M.-Z.</w:t>
      </w:r>
      <w:r w:rsidR="005B3694">
        <w:t xml:space="preserve"> </w:t>
      </w:r>
      <w:r w:rsidRPr="00734D11">
        <w:t xml:space="preserve">Wang, H. Gong, C.-Y. Zou, Y.-Z. Ma, J.-Y. </w:t>
      </w:r>
      <w:proofErr w:type="spellStart"/>
      <w:r w:rsidRPr="00734D11">
        <w:t>Huo</w:t>
      </w:r>
      <w:proofErr w:type="spellEnd"/>
      <w:r w:rsidRPr="00734D11">
        <w:t>, Y.-F. Yu, Y. Liu, “CE13-related: In-loop filter with only CNN-based filter,” JVET-N0133, Geneva CH, 19–27 March 2019</w:t>
      </w:r>
    </w:p>
    <w:p w14:paraId="6CD26923" w14:textId="07CB09EE" w:rsidR="00442DA6" w:rsidRPr="00734D11" w:rsidDel="00997068" w:rsidRDefault="00442DA6" w:rsidP="00F543F6">
      <w:pPr>
        <w:rPr>
          <w:del w:id="1942" w:author="Gary Sullivan" w:date="2019-07-02T09:26:00Z"/>
        </w:rPr>
      </w:pPr>
    </w:p>
    <w:p w14:paraId="5F185DFF" w14:textId="50F2CD83" w:rsidR="00442DA6" w:rsidRPr="00564A5A" w:rsidRDefault="00442DA6" w:rsidP="009317D3">
      <w:r>
        <w:t>AHG9-related contributions</w:t>
      </w:r>
    </w:p>
    <w:p w14:paraId="44DAEA42" w14:textId="77777777" w:rsidR="00442DA6" w:rsidRPr="00734D11" w:rsidRDefault="00442DA6" w:rsidP="001D59B2">
      <w:pPr>
        <w:numPr>
          <w:ilvl w:val="0"/>
          <w:numId w:val="104"/>
        </w:numPr>
      </w:pPr>
      <w:r w:rsidRPr="00734D11">
        <w:t>M. Li, P. Wu, “AHG17 &amp; AHG9: Comments on carriage of coding tool parameters in Adaptation Parameter Set,” JVET-N0065, Geneva CH, 19–27 March 2019</w:t>
      </w:r>
    </w:p>
    <w:p w14:paraId="1D59D207" w14:textId="13489D2C" w:rsidR="00442DA6" w:rsidRPr="00A45B54" w:rsidDel="00997068" w:rsidRDefault="00442DA6" w:rsidP="00DB725C">
      <w:pPr>
        <w:pStyle w:val="ListParagraph"/>
        <w:ind w:left="0"/>
        <w:rPr>
          <w:del w:id="1943" w:author="Gary Sullivan" w:date="2019-07-02T09:26:00Z"/>
        </w:rPr>
      </w:pPr>
    </w:p>
    <w:p w14:paraId="02AEF868" w14:textId="3009D1BB" w:rsidR="00442DA6" w:rsidRDefault="00442DA6" w:rsidP="00442DA6">
      <w:r>
        <w:t>The AHG recommend</w:t>
      </w:r>
      <w:ins w:id="1944" w:author="Gary Sullivan" w:date="2019-07-02T09:26:00Z">
        <w:r w:rsidR="00997068">
          <w:t>ed</w:t>
        </w:r>
      </w:ins>
      <w:del w:id="1945" w:author="Gary Sullivan" w:date="2019-07-02T09:26:00Z">
        <w:r w:rsidDel="00997068">
          <w:delText>s</w:delText>
        </w:r>
      </w:del>
      <w:r>
        <w:t>:</w:t>
      </w:r>
    </w:p>
    <w:p w14:paraId="0D7C63F5" w14:textId="77777777" w:rsidR="00442DA6" w:rsidRPr="007B1927" w:rsidRDefault="00442DA6" w:rsidP="001D59B2">
      <w:pPr>
        <w:numPr>
          <w:ilvl w:val="0"/>
          <w:numId w:val="37"/>
        </w:numPr>
        <w:tabs>
          <w:tab w:val="clear" w:pos="360"/>
          <w:tab w:val="clear" w:pos="720"/>
          <w:tab w:val="clear" w:pos="1080"/>
          <w:tab w:val="clear" w:pos="1440"/>
        </w:tabs>
        <w:adjustRightInd/>
        <w:textAlignment w:val="auto"/>
      </w:pPr>
      <w:r>
        <w:rPr>
          <w:rFonts w:hint="eastAsia"/>
          <w:lang w:eastAsia="ja-JP"/>
        </w:rPr>
        <w:t>To review all related contribution</w:t>
      </w:r>
      <w:r>
        <w:rPr>
          <w:lang w:eastAsia="ja-JP"/>
        </w:rPr>
        <w:t>s</w:t>
      </w:r>
    </w:p>
    <w:p w14:paraId="78136DFE" w14:textId="4CF193BA" w:rsidR="00442DA6" w:rsidRPr="00657820" w:rsidDel="00546FC3" w:rsidRDefault="00442DA6" w:rsidP="001D59B2">
      <w:pPr>
        <w:numPr>
          <w:ilvl w:val="0"/>
          <w:numId w:val="37"/>
        </w:numPr>
        <w:tabs>
          <w:tab w:val="clear" w:pos="360"/>
          <w:tab w:val="clear" w:pos="720"/>
          <w:tab w:val="clear" w:pos="1080"/>
          <w:tab w:val="clear" w:pos="1440"/>
        </w:tabs>
        <w:adjustRightInd/>
        <w:textAlignment w:val="auto"/>
        <w:rPr>
          <w:del w:id="1946" w:author="Gary Sullivan" w:date="2019-07-02T10:44:00Z"/>
        </w:rPr>
      </w:pPr>
      <w:r w:rsidRPr="00674B0C">
        <w:rPr>
          <w:rFonts w:eastAsia="Times New Roman" w:hint="eastAsia"/>
        </w:rPr>
        <w:t>T</w:t>
      </w:r>
      <w:r w:rsidRPr="00674B0C">
        <w:rPr>
          <w:rFonts w:eastAsia="Times New Roman"/>
        </w:rPr>
        <w:t>o</w:t>
      </w:r>
      <w:r w:rsidRPr="00674B0C">
        <w:rPr>
          <w:rFonts w:eastAsia="MS Mincho"/>
          <w:lang w:eastAsia="ja-JP"/>
        </w:rPr>
        <w:t xml:space="preserve"> </w:t>
      </w:r>
      <w:r>
        <w:rPr>
          <w:rFonts w:eastAsia="MS Mincho"/>
          <w:lang w:eastAsia="ja-JP"/>
        </w:rPr>
        <w:t>continue investigating the benefits and complexity of using neural networks in video coding</w:t>
      </w:r>
      <w:del w:id="1947" w:author="Gary Sullivan" w:date="2019-07-02T10:44:00Z">
        <w:r w:rsidDel="00546FC3">
          <w:rPr>
            <w:rFonts w:eastAsia="MS Mincho"/>
            <w:lang w:eastAsia="ja-JP"/>
          </w:rPr>
          <w:delText xml:space="preserve"> </w:delText>
        </w:r>
      </w:del>
    </w:p>
    <w:p w14:paraId="6ABD335D" w14:textId="77777777" w:rsidR="00546FC3" w:rsidRDefault="00546FC3" w:rsidP="001D59B2">
      <w:pPr>
        <w:numPr>
          <w:ilvl w:val="0"/>
          <w:numId w:val="37"/>
        </w:numPr>
        <w:tabs>
          <w:tab w:val="clear" w:pos="360"/>
          <w:tab w:val="clear" w:pos="720"/>
          <w:tab w:val="clear" w:pos="1080"/>
          <w:tab w:val="clear" w:pos="1440"/>
        </w:tabs>
        <w:adjustRightInd/>
        <w:textAlignment w:val="auto"/>
        <w:rPr>
          <w:ins w:id="1948" w:author="Gary Sullivan" w:date="2019-07-02T10:44:00Z"/>
          <w:rFonts w:eastAsia="MS Mincho"/>
          <w:lang w:eastAsia="ja-JP"/>
        </w:rPr>
      </w:pPr>
    </w:p>
    <w:p w14:paraId="308B4A1F" w14:textId="03BFCAAE" w:rsidR="005A0EBD" w:rsidDel="00997068" w:rsidRDefault="005A0EBD" w:rsidP="005A0EBD">
      <w:pPr>
        <w:rPr>
          <w:del w:id="1949" w:author="Gary Sullivan" w:date="2019-07-02T09:26:00Z"/>
          <w:lang w:eastAsia="de-DE"/>
        </w:rPr>
      </w:pPr>
    </w:p>
    <w:p w14:paraId="3BF54C84" w14:textId="51982125" w:rsidR="00442DA6" w:rsidRPr="00F84C5C" w:rsidRDefault="00442DA6" w:rsidP="005A0EBD">
      <w:pPr>
        <w:rPr>
          <w:lang w:eastAsia="de-DE"/>
        </w:rPr>
      </w:pPr>
      <w:r>
        <w:rPr>
          <w:lang w:eastAsia="de-DE"/>
        </w:rPr>
        <w:t xml:space="preserve">It </w:t>
      </w:r>
      <w:ins w:id="1950" w:author="Gary Sullivan" w:date="2019-07-02T09:26:00Z">
        <w:r w:rsidR="00997068">
          <w:rPr>
            <w:lang w:eastAsia="de-DE"/>
          </w:rPr>
          <w:t>wa</w:t>
        </w:r>
      </w:ins>
      <w:del w:id="1951" w:author="Gary Sullivan" w:date="2019-07-02T09:26:00Z">
        <w:r w:rsidDel="00997068">
          <w:rPr>
            <w:lang w:eastAsia="de-DE"/>
          </w:rPr>
          <w:delText>i</w:delText>
        </w:r>
      </w:del>
      <w:r>
        <w:rPr>
          <w:lang w:eastAsia="de-DE"/>
        </w:rPr>
        <w:t xml:space="preserve">s commented that currently no aspect other than LF is investigated in input contributions. Further review </w:t>
      </w:r>
      <w:ins w:id="1952" w:author="Gary Sullivan" w:date="2019-07-02T09:26:00Z">
        <w:r w:rsidR="00997068">
          <w:rPr>
            <w:lang w:eastAsia="de-DE"/>
          </w:rPr>
          <w:t xml:space="preserve">was planned to take place </w:t>
        </w:r>
      </w:ins>
      <w:r>
        <w:rPr>
          <w:lang w:eastAsia="de-DE"/>
        </w:rPr>
        <w:t>with CE13.</w:t>
      </w:r>
    </w:p>
    <w:p w14:paraId="47EE0E4B" w14:textId="6B4D98CA" w:rsidR="007F1088" w:rsidRPr="00F84C5C" w:rsidRDefault="00CA3B93" w:rsidP="007F1088">
      <w:pPr>
        <w:pStyle w:val="Heading9"/>
        <w:rPr>
          <w:rFonts w:eastAsia="Times New Roman"/>
          <w:szCs w:val="24"/>
          <w:lang w:val="en-CA" w:eastAsia="de-DE"/>
        </w:rPr>
      </w:pPr>
      <w:hyperlink r:id="rId63" w:history="1">
        <w:r w:rsidR="007F1088" w:rsidRPr="00F84C5C">
          <w:rPr>
            <w:rFonts w:eastAsia="Times New Roman"/>
            <w:color w:val="0000FF"/>
            <w:szCs w:val="24"/>
            <w:u w:val="single"/>
            <w:lang w:val="en-CA" w:eastAsia="de-DE"/>
          </w:rPr>
          <w:t>JVET-N0010</w:t>
        </w:r>
      </w:hyperlink>
      <w:r w:rsidR="007F1088" w:rsidRPr="00F84C5C">
        <w:rPr>
          <w:rFonts w:eastAsia="Times New Roman"/>
          <w:szCs w:val="24"/>
          <w:lang w:val="en-CA" w:eastAsia="de-DE"/>
        </w:rPr>
        <w:t xml:space="preserve"> JVET AHG report: Encoding algorithm optimization (AHG10) [A</w:t>
      </w:r>
      <w:del w:id="1953" w:author="Gary Sullivan" w:date="2019-06-17T13:47:00Z">
        <w:r w:rsidR="007F1088" w:rsidRPr="00F84C5C" w:rsidDel="009E06DA">
          <w:rPr>
            <w:rFonts w:eastAsia="Times New Roman"/>
            <w:szCs w:val="24"/>
            <w:lang w:val="en-CA" w:eastAsia="de-DE"/>
          </w:rPr>
          <w:delText xml:space="preserve">. </w:delText>
        </w:r>
      </w:del>
      <w:ins w:id="1954"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Duenas, A</w:t>
      </w:r>
      <w:del w:id="1955" w:author="Gary Sullivan" w:date="2019-06-17T13:47:00Z">
        <w:r w:rsidR="007F1088" w:rsidRPr="00F84C5C" w:rsidDel="009E06DA">
          <w:rPr>
            <w:rFonts w:eastAsia="Times New Roman"/>
            <w:szCs w:val="24"/>
            <w:lang w:val="en-CA" w:eastAsia="de-DE"/>
          </w:rPr>
          <w:delText xml:space="preserve">. </w:delText>
        </w:r>
      </w:del>
      <w:ins w:id="1956"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Tourapis, C</w:t>
      </w:r>
      <w:del w:id="1957" w:author="Gary Sullivan" w:date="2019-06-17T13:47:00Z">
        <w:r w:rsidR="007F1088" w:rsidRPr="00F84C5C" w:rsidDel="009E06DA">
          <w:rPr>
            <w:rFonts w:eastAsia="Times New Roman"/>
            <w:szCs w:val="24"/>
            <w:lang w:val="en-CA" w:eastAsia="de-DE"/>
          </w:rPr>
          <w:delText xml:space="preserve">. </w:delText>
        </w:r>
      </w:del>
      <w:ins w:id="1958"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Helmrich, S</w:t>
      </w:r>
      <w:del w:id="1959" w:author="Gary Sullivan" w:date="2019-06-17T13:47:00Z">
        <w:r w:rsidR="007F1088" w:rsidRPr="00F84C5C" w:rsidDel="009E06DA">
          <w:rPr>
            <w:rFonts w:eastAsia="Times New Roman"/>
            <w:szCs w:val="24"/>
            <w:lang w:val="en-CA" w:eastAsia="de-DE"/>
          </w:rPr>
          <w:delText xml:space="preserve">. </w:delText>
        </w:r>
      </w:del>
      <w:ins w:id="1960"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Ikonin, A</w:t>
      </w:r>
      <w:del w:id="1961" w:author="Gary Sullivan" w:date="2019-06-17T13:47:00Z">
        <w:r w:rsidR="007F1088" w:rsidRPr="00F84C5C" w:rsidDel="009E06DA">
          <w:rPr>
            <w:rFonts w:eastAsia="Times New Roman"/>
            <w:szCs w:val="24"/>
            <w:lang w:val="en-CA" w:eastAsia="de-DE"/>
          </w:rPr>
          <w:delText xml:space="preserve">. </w:delText>
        </w:r>
      </w:del>
      <w:ins w:id="1962"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Norkin, R</w:t>
      </w:r>
      <w:del w:id="1963" w:author="Gary Sullivan" w:date="2019-06-17T13:47:00Z">
        <w:r w:rsidR="007F1088" w:rsidRPr="00F84C5C" w:rsidDel="009E06DA">
          <w:rPr>
            <w:rFonts w:eastAsia="Times New Roman"/>
            <w:szCs w:val="24"/>
            <w:lang w:val="en-CA" w:eastAsia="de-DE"/>
          </w:rPr>
          <w:delText xml:space="preserve">. </w:delText>
        </w:r>
      </w:del>
      <w:ins w:id="1964"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Sjöberg, T</w:t>
      </w:r>
      <w:del w:id="1965" w:author="Gary Sullivan" w:date="2019-06-17T13:47:00Z">
        <w:r w:rsidR="007F1088" w:rsidRPr="00F84C5C" w:rsidDel="009E06DA">
          <w:rPr>
            <w:rFonts w:eastAsia="Times New Roman"/>
            <w:szCs w:val="24"/>
            <w:lang w:val="en-CA" w:eastAsia="de-DE"/>
          </w:rPr>
          <w:delText xml:space="preserve">. </w:delText>
        </w:r>
      </w:del>
      <w:ins w:id="1966"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Toma]</w:t>
      </w:r>
    </w:p>
    <w:p w14:paraId="177FB108" w14:textId="060D767E" w:rsidR="006C373C" w:rsidRPr="00C703AF" w:rsidDel="00997068" w:rsidRDefault="006C373C" w:rsidP="006C373C">
      <w:pPr>
        <w:rPr>
          <w:del w:id="1967" w:author="Gary Sullivan" w:date="2019-07-02T09:26:00Z"/>
          <w:szCs w:val="22"/>
          <w:rPrChange w:id="1968" w:author="Gary Sullivan" w:date="2019-07-02T09:30:00Z">
            <w:rPr>
              <w:del w:id="1969" w:author="Gary Sullivan" w:date="2019-07-02T09:26:00Z"/>
              <w:szCs w:val="22"/>
            </w:rPr>
          </w:rPrChange>
        </w:rPr>
      </w:pPr>
      <w:del w:id="1970" w:author="Gary Sullivan" w:date="2019-07-02T09:26:00Z">
        <w:r w:rsidRPr="00C703AF" w:rsidDel="00997068">
          <w:rPr>
            <w:szCs w:val="22"/>
            <w:rPrChange w:id="1971" w:author="Gary Sullivan" w:date="2019-07-02T09:30:00Z">
              <w:rPr>
                <w:szCs w:val="22"/>
              </w:rPr>
            </w:rPrChange>
          </w:rPr>
          <w:delText xml:space="preserve">At </w:delText>
        </w:r>
        <w:r w:rsidRPr="00C703AF" w:rsidDel="00997068">
          <w:rPr>
            <w:szCs w:val="22"/>
            <w:rPrChange w:id="1972" w:author="Gary Sullivan" w:date="2019-07-02T09:30:00Z">
              <w:rPr/>
            </w:rPrChange>
          </w:rPr>
          <w:delText>the</w:delText>
        </w:r>
        <w:r w:rsidRPr="00C703AF" w:rsidDel="00997068">
          <w:rPr>
            <w:szCs w:val="22"/>
            <w:rPrChange w:id="1973" w:author="Gary Sullivan" w:date="2019-07-02T09:30:00Z">
              <w:rPr>
                <w:szCs w:val="22"/>
              </w:rPr>
            </w:rPrChange>
          </w:rPr>
          <w:delText xml:space="preserve"> 13</w:delText>
        </w:r>
        <w:r w:rsidRPr="00C703AF" w:rsidDel="00997068">
          <w:rPr>
            <w:szCs w:val="22"/>
            <w:vertAlign w:val="superscript"/>
            <w:lang w:eastAsia="ko-KR"/>
            <w:rPrChange w:id="1974" w:author="Gary Sullivan" w:date="2019-07-02T09:30:00Z">
              <w:rPr>
                <w:szCs w:val="22"/>
                <w:vertAlign w:val="superscript"/>
                <w:lang w:eastAsia="ko-KR"/>
              </w:rPr>
            </w:rPrChange>
          </w:rPr>
          <w:delText>th</w:delText>
        </w:r>
        <w:r w:rsidRPr="00C703AF" w:rsidDel="00997068">
          <w:rPr>
            <w:szCs w:val="22"/>
            <w:lang w:eastAsia="ko-KR"/>
            <w:rPrChange w:id="1975" w:author="Gary Sullivan" w:date="2019-07-02T09:30:00Z">
              <w:rPr>
                <w:szCs w:val="22"/>
                <w:lang w:eastAsia="ko-KR"/>
              </w:rPr>
            </w:rPrChange>
          </w:rPr>
          <w:delText xml:space="preserve"> </w:delText>
        </w:r>
        <w:r w:rsidRPr="00C703AF" w:rsidDel="00997068">
          <w:rPr>
            <w:szCs w:val="22"/>
            <w:rPrChange w:id="1976" w:author="Gary Sullivan" w:date="2019-07-02T09:30:00Z">
              <w:rPr>
                <w:szCs w:val="22"/>
              </w:rPr>
            </w:rPrChange>
          </w:rPr>
          <w:delText>JVET meeting, the AHG on Encoding algorithm optimizations was established with the following mandates:</w:delText>
        </w:r>
      </w:del>
    </w:p>
    <w:p w14:paraId="18B74C56" w14:textId="0F8EB109" w:rsidR="006C373C" w:rsidRPr="00C703AF" w:rsidDel="00997068" w:rsidRDefault="006C373C" w:rsidP="006C373C">
      <w:pPr>
        <w:numPr>
          <w:ilvl w:val="0"/>
          <w:numId w:val="14"/>
        </w:numPr>
        <w:ind w:left="720"/>
        <w:textAlignment w:val="auto"/>
        <w:rPr>
          <w:del w:id="1977" w:author="Gary Sullivan" w:date="2019-07-02T09:26:00Z"/>
          <w:szCs w:val="22"/>
          <w:rPrChange w:id="1978" w:author="Gary Sullivan" w:date="2019-07-02T09:30:00Z">
            <w:rPr>
              <w:del w:id="1979" w:author="Gary Sullivan" w:date="2019-07-02T09:26:00Z"/>
            </w:rPr>
          </w:rPrChange>
        </w:rPr>
      </w:pPr>
      <w:del w:id="1980" w:author="Gary Sullivan" w:date="2019-07-02T09:26:00Z">
        <w:r w:rsidRPr="00C703AF" w:rsidDel="00997068">
          <w:rPr>
            <w:szCs w:val="22"/>
            <w:rPrChange w:id="1981" w:author="Gary Sullivan" w:date="2019-07-02T09:30:00Z">
              <w:rPr/>
            </w:rPrChange>
          </w:rPr>
          <w:delText>Study the impact of using techniques such as GOP structures and perceptually optimized adaptive quantization for encoder optimization.</w:delText>
        </w:r>
      </w:del>
    </w:p>
    <w:p w14:paraId="4AF83D35" w14:textId="23126DF3" w:rsidR="006C373C" w:rsidRPr="00C703AF" w:rsidDel="00997068" w:rsidRDefault="006C373C" w:rsidP="006C373C">
      <w:pPr>
        <w:numPr>
          <w:ilvl w:val="0"/>
          <w:numId w:val="14"/>
        </w:numPr>
        <w:ind w:left="720"/>
        <w:textAlignment w:val="auto"/>
        <w:rPr>
          <w:del w:id="1982" w:author="Gary Sullivan" w:date="2019-07-02T09:26:00Z"/>
          <w:szCs w:val="22"/>
          <w:rPrChange w:id="1983" w:author="Gary Sullivan" w:date="2019-07-02T09:30:00Z">
            <w:rPr>
              <w:del w:id="1984" w:author="Gary Sullivan" w:date="2019-07-02T09:26:00Z"/>
            </w:rPr>
          </w:rPrChange>
        </w:rPr>
      </w:pPr>
      <w:del w:id="1985" w:author="Gary Sullivan" w:date="2019-07-02T09:26:00Z">
        <w:r w:rsidRPr="00C703AF" w:rsidDel="00997068">
          <w:rPr>
            <w:szCs w:val="22"/>
            <w:rPrChange w:id="1986" w:author="Gary Sullivan" w:date="2019-07-02T09:30:00Z">
              <w:rPr/>
            </w:rPrChange>
          </w:rPr>
          <w:delText>Study the impact of adaptive quantization on individual tools in the test model.</w:delText>
        </w:r>
      </w:del>
    </w:p>
    <w:p w14:paraId="3050FC69" w14:textId="405EF7D5" w:rsidR="006C373C" w:rsidRPr="00C703AF" w:rsidDel="00997068" w:rsidRDefault="006C373C" w:rsidP="006C373C">
      <w:pPr>
        <w:numPr>
          <w:ilvl w:val="0"/>
          <w:numId w:val="14"/>
        </w:numPr>
        <w:ind w:left="720"/>
        <w:textAlignment w:val="auto"/>
        <w:rPr>
          <w:del w:id="1987" w:author="Gary Sullivan" w:date="2019-07-02T09:26:00Z"/>
          <w:szCs w:val="22"/>
          <w:rPrChange w:id="1988" w:author="Gary Sullivan" w:date="2019-07-02T09:30:00Z">
            <w:rPr>
              <w:del w:id="1989" w:author="Gary Sullivan" w:date="2019-07-02T09:26:00Z"/>
            </w:rPr>
          </w:rPrChange>
        </w:rPr>
      </w:pPr>
      <w:del w:id="1990" w:author="Gary Sullivan" w:date="2019-07-02T09:26:00Z">
        <w:r w:rsidRPr="00C703AF" w:rsidDel="00997068">
          <w:rPr>
            <w:szCs w:val="22"/>
            <w:rPrChange w:id="1991" w:author="Gary Sullivan" w:date="2019-07-02T09:30:00Z">
              <w:rPr/>
            </w:rPrChange>
          </w:rPr>
          <w:delText>Study the quantization adaptation tool in the test model.</w:delText>
        </w:r>
      </w:del>
    </w:p>
    <w:p w14:paraId="2DF02009" w14:textId="0FCB09D9" w:rsidR="006C373C" w:rsidRPr="00C703AF" w:rsidDel="00997068" w:rsidRDefault="006C373C" w:rsidP="006C373C">
      <w:pPr>
        <w:numPr>
          <w:ilvl w:val="0"/>
          <w:numId w:val="14"/>
        </w:numPr>
        <w:ind w:left="720"/>
        <w:textAlignment w:val="auto"/>
        <w:rPr>
          <w:del w:id="1992" w:author="Gary Sullivan" w:date="2019-07-02T09:26:00Z"/>
          <w:szCs w:val="22"/>
          <w:rPrChange w:id="1993" w:author="Gary Sullivan" w:date="2019-07-02T09:30:00Z">
            <w:rPr>
              <w:del w:id="1994" w:author="Gary Sullivan" w:date="2019-07-02T09:26:00Z"/>
            </w:rPr>
          </w:rPrChange>
        </w:rPr>
      </w:pPr>
      <w:del w:id="1995" w:author="Gary Sullivan" w:date="2019-07-02T09:26:00Z">
        <w:r w:rsidRPr="00C703AF" w:rsidDel="00997068">
          <w:rPr>
            <w:szCs w:val="22"/>
            <w:rPrChange w:id="1996" w:author="Gary Sullivan" w:date="2019-07-02T09:30:00Z">
              <w:rPr/>
            </w:rPrChange>
          </w:rPr>
          <w:delText>Investigate the feasibility of adding a CTC test category in which adaptive quantization is turned on.</w:delText>
        </w:r>
      </w:del>
    </w:p>
    <w:p w14:paraId="7009D594" w14:textId="093A82F0" w:rsidR="006C373C" w:rsidRPr="00C703AF" w:rsidDel="00997068" w:rsidRDefault="006C373C" w:rsidP="006C373C">
      <w:pPr>
        <w:numPr>
          <w:ilvl w:val="0"/>
          <w:numId w:val="14"/>
        </w:numPr>
        <w:ind w:left="720"/>
        <w:textAlignment w:val="auto"/>
        <w:rPr>
          <w:del w:id="1997" w:author="Gary Sullivan" w:date="2019-07-02T09:26:00Z"/>
          <w:szCs w:val="22"/>
          <w:rPrChange w:id="1998" w:author="Gary Sullivan" w:date="2019-07-02T09:30:00Z">
            <w:rPr>
              <w:del w:id="1999" w:author="Gary Sullivan" w:date="2019-07-02T09:26:00Z"/>
            </w:rPr>
          </w:rPrChange>
        </w:rPr>
      </w:pPr>
      <w:del w:id="2000" w:author="Gary Sullivan" w:date="2019-07-02T09:26:00Z">
        <w:r w:rsidRPr="00C703AF" w:rsidDel="00997068">
          <w:rPr>
            <w:szCs w:val="22"/>
            <w:rPrChange w:id="2001" w:author="Gary Sullivan" w:date="2019-07-02T09:30:00Z">
              <w:rPr/>
            </w:rPrChange>
          </w:rPr>
          <w:delText>Study quality metrics for measuring subjective quality using e.g. the CfP response MOS scores.</w:delText>
        </w:r>
      </w:del>
    </w:p>
    <w:p w14:paraId="44538693" w14:textId="604F8D2E" w:rsidR="006C373C" w:rsidRPr="00C703AF" w:rsidDel="00997068" w:rsidRDefault="006C373C" w:rsidP="006C373C">
      <w:pPr>
        <w:numPr>
          <w:ilvl w:val="0"/>
          <w:numId w:val="14"/>
        </w:numPr>
        <w:ind w:left="720"/>
        <w:textAlignment w:val="auto"/>
        <w:rPr>
          <w:del w:id="2002" w:author="Gary Sullivan" w:date="2019-07-02T09:26:00Z"/>
          <w:szCs w:val="22"/>
          <w:rPrChange w:id="2003" w:author="Gary Sullivan" w:date="2019-07-02T09:30:00Z">
            <w:rPr>
              <w:del w:id="2004" w:author="Gary Sullivan" w:date="2019-07-02T09:26:00Z"/>
            </w:rPr>
          </w:rPrChange>
        </w:rPr>
      </w:pPr>
      <w:del w:id="2005" w:author="Gary Sullivan" w:date="2019-07-02T09:26:00Z">
        <w:r w:rsidRPr="00C703AF" w:rsidDel="00997068">
          <w:rPr>
            <w:szCs w:val="22"/>
            <w:rPrChange w:id="2006" w:author="Gary Sullivan" w:date="2019-07-02T09:30:00Z">
              <w:rPr/>
            </w:rPrChange>
          </w:rPr>
          <w:delText>Investigate other methods of improving objective and/or subjective quality, including adaptive coding structures, adaptive quantization without signalling, and multi-pass encoding.</w:delText>
        </w:r>
      </w:del>
    </w:p>
    <w:p w14:paraId="535EA053" w14:textId="21BF4141" w:rsidR="006C373C" w:rsidRPr="00C703AF" w:rsidDel="00997068" w:rsidRDefault="006C373C" w:rsidP="006C373C">
      <w:pPr>
        <w:numPr>
          <w:ilvl w:val="0"/>
          <w:numId w:val="14"/>
        </w:numPr>
        <w:ind w:left="720"/>
        <w:textAlignment w:val="auto"/>
        <w:rPr>
          <w:del w:id="2007" w:author="Gary Sullivan" w:date="2019-07-02T09:26:00Z"/>
          <w:szCs w:val="22"/>
          <w:rPrChange w:id="2008" w:author="Gary Sullivan" w:date="2019-07-02T09:30:00Z">
            <w:rPr>
              <w:del w:id="2009" w:author="Gary Sullivan" w:date="2019-07-02T09:26:00Z"/>
            </w:rPr>
          </w:rPrChange>
        </w:rPr>
      </w:pPr>
      <w:del w:id="2010" w:author="Gary Sullivan" w:date="2019-07-02T09:26:00Z">
        <w:r w:rsidRPr="00C703AF" w:rsidDel="00997068">
          <w:rPr>
            <w:szCs w:val="22"/>
            <w:rPrChange w:id="2011" w:author="Gary Sullivan" w:date="2019-07-02T09:30:00Z">
              <w:rPr/>
            </w:rPrChange>
          </w:rPr>
          <w:delText>Study methods of rate control and their impact on performance, subjective and objective quality.</w:delText>
        </w:r>
      </w:del>
    </w:p>
    <w:p w14:paraId="703971B5" w14:textId="51A9689C" w:rsidR="006C373C" w:rsidRPr="00C703AF" w:rsidRDefault="006C373C" w:rsidP="006C373C">
      <w:pPr>
        <w:rPr>
          <w:szCs w:val="22"/>
          <w:rPrChange w:id="2012" w:author="Gary Sullivan" w:date="2019-07-02T09:30:00Z">
            <w:rPr/>
          </w:rPrChange>
        </w:rPr>
      </w:pPr>
      <w:del w:id="2013" w:author="Gary Sullivan" w:date="2019-07-02T09:31:00Z">
        <w:r w:rsidRPr="00C703AF" w:rsidDel="00C703AF">
          <w:rPr>
            <w:szCs w:val="22"/>
            <w:rPrChange w:id="2014" w:author="Gary Sullivan" w:date="2019-07-02T09:30:00Z">
              <w:rPr>
                <w:szCs w:val="22"/>
              </w:rPr>
            </w:rPrChange>
          </w:rPr>
          <w:delText>The regular JVET e-mail reflector was used for discussions (</w:delText>
        </w:r>
        <w:r w:rsidR="00CA3B93" w:rsidRPr="00C703AF" w:rsidDel="00C703AF">
          <w:rPr>
            <w:szCs w:val="22"/>
            <w:rPrChange w:id="2015" w:author="Gary Sullivan" w:date="2019-07-02T09:30:00Z">
              <w:rPr/>
            </w:rPrChange>
          </w:rPr>
          <w:fldChar w:fldCharType="begin"/>
        </w:r>
        <w:r w:rsidR="00CA3B93" w:rsidRPr="00C703AF" w:rsidDel="00C703AF">
          <w:rPr>
            <w:szCs w:val="22"/>
            <w:rPrChange w:id="2016" w:author="Gary Sullivan" w:date="2019-07-02T09:30:00Z">
              <w:rPr/>
            </w:rPrChange>
          </w:rPr>
          <w:delInstrText xml:space="preserve"> HYPERLINK "mailto:jvet@lists.rwth-aachen.de" </w:delInstrText>
        </w:r>
        <w:r w:rsidR="00CA3B93" w:rsidRPr="00C703AF" w:rsidDel="00C703AF">
          <w:rPr>
            <w:szCs w:val="22"/>
            <w:rPrChange w:id="2017" w:author="Gary Sullivan" w:date="2019-07-02T09:30:00Z">
              <w:rPr/>
            </w:rPrChange>
          </w:rPr>
          <w:fldChar w:fldCharType="separate"/>
        </w:r>
        <w:r w:rsidRPr="00C703AF" w:rsidDel="00C703AF">
          <w:rPr>
            <w:rStyle w:val="Hyperlink"/>
            <w:szCs w:val="22"/>
            <w:rPrChange w:id="2018" w:author="Gary Sullivan" w:date="2019-07-02T09:30:00Z">
              <w:rPr>
                <w:rStyle w:val="Hyperlink"/>
                <w:szCs w:val="22"/>
              </w:rPr>
            </w:rPrChange>
          </w:rPr>
          <w:delText>jvet@lists.rwth-aachen.de</w:delText>
        </w:r>
        <w:r w:rsidR="00CA3B93" w:rsidRPr="00C703AF" w:rsidDel="00C703AF">
          <w:rPr>
            <w:rStyle w:val="Hyperlink"/>
            <w:szCs w:val="22"/>
            <w:rPrChange w:id="2019" w:author="Gary Sullivan" w:date="2019-07-02T09:30:00Z">
              <w:rPr>
                <w:rStyle w:val="Hyperlink"/>
                <w:szCs w:val="22"/>
              </w:rPr>
            </w:rPrChange>
          </w:rPr>
          <w:fldChar w:fldCharType="end"/>
        </w:r>
        <w:r w:rsidRPr="00C703AF" w:rsidDel="00C703AF">
          <w:rPr>
            <w:szCs w:val="22"/>
            <w:rPrChange w:id="2020" w:author="Gary Sullivan" w:date="2019-07-02T09:30:00Z">
              <w:rPr>
                <w:szCs w:val="22"/>
              </w:rPr>
            </w:rPrChange>
          </w:rPr>
          <w:delText xml:space="preserve">). </w:delText>
        </w:r>
      </w:del>
      <w:r w:rsidRPr="00C703AF">
        <w:rPr>
          <w:szCs w:val="22"/>
          <w:rPrChange w:id="2021" w:author="Gary Sullivan" w:date="2019-07-02T09:30:00Z">
            <w:rPr/>
          </w:rPrChange>
        </w:rPr>
        <w:t>No e-mail related to AHG10 activity was sent to the JVET reflector during the AHG period.</w:t>
      </w:r>
    </w:p>
    <w:p w14:paraId="66CC199F" w14:textId="490CA227" w:rsidR="006C373C" w:rsidRPr="00C703AF" w:rsidDel="00997068" w:rsidRDefault="006C373C" w:rsidP="006C373C">
      <w:pPr>
        <w:rPr>
          <w:del w:id="2022" w:author="Gary Sullivan" w:date="2019-07-02T09:26:00Z"/>
          <w:szCs w:val="22"/>
          <w:rPrChange w:id="2023" w:author="Gary Sullivan" w:date="2019-07-02T09:30:00Z">
            <w:rPr>
              <w:del w:id="2024" w:author="Gary Sullivan" w:date="2019-07-02T09:26:00Z"/>
              <w:szCs w:val="22"/>
            </w:rPr>
          </w:rPrChange>
        </w:rPr>
      </w:pPr>
    </w:p>
    <w:p w14:paraId="7A2BE250" w14:textId="77777777" w:rsidR="006C373C" w:rsidRPr="00C703AF" w:rsidRDefault="006C373C" w:rsidP="006C373C">
      <w:pPr>
        <w:rPr>
          <w:szCs w:val="22"/>
          <w:rPrChange w:id="2025" w:author="Gary Sullivan" w:date="2019-07-02T09:30:00Z">
            <w:rPr/>
          </w:rPrChange>
        </w:rPr>
      </w:pPr>
      <w:r w:rsidRPr="00C703AF">
        <w:rPr>
          <w:szCs w:val="22"/>
          <w:rPrChange w:id="2026" w:author="Gary Sullivan" w:date="2019-07-02T09:30:00Z">
            <w:rPr/>
          </w:rPrChange>
        </w:rPr>
        <w:t>The following input documents were identified to be related to the AHG:</w:t>
      </w:r>
    </w:p>
    <w:p w14:paraId="009619F7" w14:textId="77777777" w:rsidR="006C373C" w:rsidRPr="00C703AF" w:rsidRDefault="006C373C" w:rsidP="00DB725C">
      <w:pPr>
        <w:rPr>
          <w:szCs w:val="22"/>
          <w:rPrChange w:id="2027" w:author="Gary Sullivan" w:date="2019-07-02T09:30:00Z">
            <w:rPr>
              <w:sz w:val="24"/>
              <w:szCs w:val="24"/>
            </w:rPr>
          </w:rPrChange>
        </w:rPr>
      </w:pPr>
      <w:r w:rsidRPr="00C703AF">
        <w:rPr>
          <w:szCs w:val="22"/>
          <w:rPrChange w:id="2028" w:author="Gary Sullivan" w:date="2019-07-02T09:30:00Z">
            <w:rPr>
              <w:sz w:val="24"/>
              <w:szCs w:val="24"/>
            </w:rPr>
          </w:rPrChange>
        </w:rPr>
        <w:t xml:space="preserve">JVET-N0247: </w:t>
      </w:r>
      <w:r w:rsidRPr="00C703AF">
        <w:rPr>
          <w:szCs w:val="22"/>
          <w:rPrChange w:id="2029" w:author="Gary Sullivan" w:date="2019-07-02T09:30:00Z">
            <w:rPr/>
          </w:rPrChange>
        </w:rPr>
        <w:t>Non</w:t>
      </w:r>
      <w:r w:rsidRPr="00C703AF">
        <w:rPr>
          <w:szCs w:val="22"/>
          <w:rPrChange w:id="2030" w:author="Gary Sullivan" w:date="2019-07-02T09:30:00Z">
            <w:rPr>
              <w:sz w:val="24"/>
              <w:szCs w:val="24"/>
            </w:rPr>
          </w:rPrChange>
        </w:rPr>
        <w:t>-CE: An improvement to hash-based motion estimation</w:t>
      </w:r>
    </w:p>
    <w:p w14:paraId="196ED8CC" w14:textId="77777777" w:rsidR="006C373C" w:rsidRPr="00C703AF" w:rsidRDefault="006C373C" w:rsidP="006C373C">
      <w:pPr>
        <w:rPr>
          <w:color w:val="000000"/>
          <w:szCs w:val="22"/>
          <w:rPrChange w:id="2031" w:author="Gary Sullivan" w:date="2019-07-02T09:30:00Z">
            <w:rPr>
              <w:color w:val="000000"/>
              <w:szCs w:val="22"/>
            </w:rPr>
          </w:rPrChange>
        </w:rPr>
      </w:pPr>
      <w:r w:rsidRPr="00C703AF">
        <w:rPr>
          <w:color w:val="000000"/>
          <w:szCs w:val="22"/>
          <w:rPrChange w:id="2032" w:author="Gary Sullivan" w:date="2019-07-02T09:30:00Z">
            <w:rPr>
              <w:color w:val="000000"/>
              <w:szCs w:val="22"/>
            </w:rPr>
          </w:rPrChange>
        </w:rPr>
        <w:t>This document presents an improvement to hash-based motion estimation. In the proposed method, all rectangle block can perform hash-based motion estimation without building corresponding hash map. In addition, we reuse the MV of hash mode to initialize the MV in the normal motion estimation. For TGM sequences, experimental results report 1.01% and 2.04% coding gain for RA and LD_B, with encoding time reduced to 92% and 92%. The anchor is VTM-4.0 and IBC is off. If IBC is on, 0.65% and 1.43% coding gain is reported, with encoding time reduced to 91% and 95%.</w:t>
      </w:r>
    </w:p>
    <w:p w14:paraId="4C7FC933" w14:textId="239717A0" w:rsidR="006C373C" w:rsidRPr="00C703AF" w:rsidRDefault="006C373C" w:rsidP="00DB725C">
      <w:pPr>
        <w:rPr>
          <w:szCs w:val="22"/>
          <w:rPrChange w:id="2033" w:author="Gary Sullivan" w:date="2019-07-02T09:30:00Z">
            <w:rPr>
              <w:sz w:val="24"/>
              <w:szCs w:val="24"/>
            </w:rPr>
          </w:rPrChange>
        </w:rPr>
      </w:pPr>
      <w:r w:rsidRPr="00C703AF">
        <w:rPr>
          <w:szCs w:val="22"/>
          <w:rPrChange w:id="2034" w:author="Gary Sullivan" w:date="2019-07-02T09:30:00Z">
            <w:rPr>
              <w:sz w:val="24"/>
              <w:szCs w:val="24"/>
            </w:rPr>
          </w:rPrChange>
        </w:rPr>
        <w:t>JVET-N0249: Non-</w:t>
      </w:r>
      <w:r w:rsidRPr="00C703AF">
        <w:rPr>
          <w:szCs w:val="22"/>
          <w:rPrChange w:id="2035" w:author="Gary Sullivan" w:date="2019-07-02T09:30:00Z">
            <w:rPr/>
          </w:rPrChange>
        </w:rPr>
        <w:t>CE8</w:t>
      </w:r>
      <w:r w:rsidRPr="00C703AF">
        <w:rPr>
          <w:szCs w:val="22"/>
          <w:rPrChange w:id="2036" w:author="Gary Sullivan" w:date="2019-07-02T09:30:00Z">
            <w:rPr>
              <w:sz w:val="24"/>
              <w:szCs w:val="24"/>
            </w:rPr>
          </w:rPrChange>
        </w:rPr>
        <w:t>: An alternative search area for IBC</w:t>
      </w:r>
      <w:del w:id="2037" w:author="Gary Sullivan" w:date="2019-07-02T09:54:00Z">
        <w:r w:rsidRPr="00C703AF" w:rsidDel="005F6538">
          <w:rPr>
            <w:szCs w:val="22"/>
            <w:rPrChange w:id="2038" w:author="Gary Sullivan" w:date="2019-07-02T09:30:00Z">
              <w:rPr>
                <w:sz w:val="24"/>
                <w:szCs w:val="24"/>
              </w:rPr>
            </w:rPrChange>
          </w:rPr>
          <w:tab/>
        </w:r>
      </w:del>
    </w:p>
    <w:p w14:paraId="5D568C9E" w14:textId="7C2E2AA6" w:rsidR="006C373C" w:rsidRPr="00C703AF" w:rsidDel="00546FC3" w:rsidRDefault="006C373C" w:rsidP="006C373C">
      <w:pPr>
        <w:rPr>
          <w:del w:id="2039" w:author="Gary Sullivan" w:date="2019-07-02T10:44:00Z"/>
          <w:szCs w:val="22"/>
          <w:rPrChange w:id="2040" w:author="Gary Sullivan" w:date="2019-07-02T09:30:00Z">
            <w:rPr>
              <w:del w:id="2041" w:author="Gary Sullivan" w:date="2019-07-02T10:44:00Z"/>
              <w:szCs w:val="22"/>
            </w:rPr>
          </w:rPrChange>
        </w:rPr>
      </w:pPr>
      <w:r w:rsidRPr="00C703AF">
        <w:rPr>
          <w:szCs w:val="22"/>
          <w:rPrChange w:id="2042" w:author="Gary Sullivan" w:date="2019-07-02T09:30:00Z">
            <w:rPr/>
          </w:rPrChange>
        </w:rPr>
        <w:t>This document presents an alternative search area setting for intra block copy when CTU size is 128x128. For class F/4:2:0 TGM, the BD-rate numbers of the proposed setting are -0.90%/-2.12% for AI, -0.74%/-1.74% for RA.</w:t>
      </w:r>
      <w:del w:id="2043" w:author="Gary Sullivan" w:date="2019-07-02T10:44:00Z">
        <w:r w:rsidRPr="00C703AF" w:rsidDel="00546FC3">
          <w:rPr>
            <w:szCs w:val="22"/>
            <w:rPrChange w:id="2044" w:author="Gary Sullivan" w:date="2019-07-02T09:30:00Z">
              <w:rPr>
                <w:szCs w:val="22"/>
              </w:rPr>
            </w:rPrChange>
          </w:rPr>
          <w:delText xml:space="preserve"> </w:delText>
        </w:r>
      </w:del>
    </w:p>
    <w:p w14:paraId="1227291B" w14:textId="77777777" w:rsidR="00546FC3" w:rsidRDefault="00546FC3" w:rsidP="006C373C">
      <w:pPr>
        <w:rPr>
          <w:ins w:id="2045" w:author="Gary Sullivan" w:date="2019-07-02T10:44:00Z"/>
          <w:szCs w:val="22"/>
        </w:rPr>
      </w:pPr>
    </w:p>
    <w:p w14:paraId="5C5D7EE2" w14:textId="77777777" w:rsidR="006C373C" w:rsidRPr="00C703AF" w:rsidRDefault="006C373C" w:rsidP="00DB725C">
      <w:pPr>
        <w:rPr>
          <w:szCs w:val="22"/>
          <w:rPrChange w:id="2046" w:author="Gary Sullivan" w:date="2019-07-02T09:30:00Z">
            <w:rPr>
              <w:sz w:val="24"/>
              <w:szCs w:val="24"/>
            </w:rPr>
          </w:rPrChange>
        </w:rPr>
      </w:pPr>
      <w:r w:rsidRPr="00C703AF">
        <w:rPr>
          <w:szCs w:val="22"/>
          <w:rPrChange w:id="2047" w:author="Gary Sullivan" w:date="2019-07-02T09:30:00Z">
            <w:rPr>
              <w:sz w:val="24"/>
              <w:szCs w:val="24"/>
            </w:rPr>
          </w:rPrChange>
        </w:rPr>
        <w:t xml:space="preserve">JVET-N0329: </w:t>
      </w:r>
      <w:r w:rsidRPr="00C703AF">
        <w:rPr>
          <w:szCs w:val="22"/>
          <w:rPrChange w:id="2048" w:author="Gary Sullivan" w:date="2019-07-02T09:30:00Z">
            <w:rPr/>
          </w:rPrChange>
        </w:rPr>
        <w:t>CE8</w:t>
      </w:r>
      <w:r w:rsidRPr="00C703AF">
        <w:rPr>
          <w:szCs w:val="22"/>
          <w:rPrChange w:id="2049" w:author="Gary Sullivan" w:date="2019-07-02T09:30:00Z">
            <w:rPr>
              <w:sz w:val="24"/>
              <w:szCs w:val="24"/>
            </w:rPr>
          </w:rPrChange>
        </w:rPr>
        <w:t>-related: Encoder improvements on IBC search</w:t>
      </w:r>
    </w:p>
    <w:p w14:paraId="09D99D1D" w14:textId="77777777" w:rsidR="006C373C" w:rsidRPr="00C703AF" w:rsidRDefault="006C373C" w:rsidP="006C373C">
      <w:pPr>
        <w:rPr>
          <w:szCs w:val="22"/>
          <w:rPrChange w:id="2050" w:author="Gary Sullivan" w:date="2019-07-02T09:30:00Z">
            <w:rPr/>
          </w:rPrChange>
        </w:rPr>
      </w:pPr>
      <w:r w:rsidRPr="00C703AF">
        <w:rPr>
          <w:szCs w:val="22"/>
          <w:rPrChange w:id="2051" w:author="Gary Sullivan" w:date="2019-07-02T09:30:00Z">
            <w:rPr/>
          </w:rPrChange>
        </w:rPr>
        <w:t>In this contribution, several encoder improvements are proposed to enhance the intra block copy (IBC) search in the VTM-4.0, including 1) enhanced IBC local search by using block vector (BV) candidates from previously IBC coding units (CUs); 2) enhanced predictor-based IBC search by considering the BV candidates derived by history-based BV prediction (HBVP) and extended BV derivation; 3) adaptive SAD and SATD for encoder rate-distortion (R-D) calculation; 4) simplified IBC hash table generation in original sample domain. Compared to CE8 anchors, for Class SCC sequences, the proposed encoder improvements reportedly provide 1.26%, 0.84% and 0.34% BD-rate reductions for AI, RA and LD configurations, respectively, without increasing encoding and decoding time.</w:t>
      </w:r>
    </w:p>
    <w:p w14:paraId="7C6D226B" w14:textId="76720BAB" w:rsidR="006C373C" w:rsidRPr="00C703AF" w:rsidRDefault="006C373C" w:rsidP="00997068">
      <w:pPr>
        <w:keepNext/>
        <w:rPr>
          <w:szCs w:val="22"/>
          <w:rPrChange w:id="2052" w:author="Gary Sullivan" w:date="2019-07-02T09:30:00Z">
            <w:rPr>
              <w:sz w:val="24"/>
              <w:szCs w:val="24"/>
            </w:rPr>
          </w:rPrChange>
        </w:rPr>
        <w:pPrChange w:id="2053" w:author="Gary Sullivan" w:date="2019-07-02T09:26:00Z">
          <w:pPr/>
        </w:pPrChange>
      </w:pPr>
      <w:r w:rsidRPr="00C703AF">
        <w:rPr>
          <w:szCs w:val="22"/>
          <w:rPrChange w:id="2054" w:author="Gary Sullivan" w:date="2019-07-02T09:30:00Z">
            <w:rPr>
              <w:sz w:val="24"/>
              <w:szCs w:val="24"/>
            </w:rPr>
          </w:rPrChange>
        </w:rPr>
        <w:lastRenderedPageBreak/>
        <w:t xml:space="preserve">JVET-N0506: </w:t>
      </w:r>
      <w:r w:rsidRPr="00C703AF">
        <w:rPr>
          <w:szCs w:val="22"/>
          <w:rPrChange w:id="2055" w:author="Gary Sullivan" w:date="2019-07-02T09:30:00Z">
            <w:rPr/>
          </w:rPrChange>
        </w:rPr>
        <w:t>Disabling</w:t>
      </w:r>
      <w:r w:rsidRPr="00C703AF">
        <w:rPr>
          <w:szCs w:val="22"/>
          <w:rPrChange w:id="2056" w:author="Gary Sullivan" w:date="2019-07-02T09:30:00Z">
            <w:rPr>
              <w:sz w:val="24"/>
              <w:szCs w:val="24"/>
            </w:rPr>
          </w:rPrChange>
        </w:rPr>
        <w:t xml:space="preserve"> raster search in integer-</w:t>
      </w:r>
      <w:proofErr w:type="spellStart"/>
      <w:r w:rsidRPr="00C703AF">
        <w:rPr>
          <w:szCs w:val="22"/>
          <w:rPrChange w:id="2057" w:author="Gary Sullivan" w:date="2019-07-02T09:30:00Z">
            <w:rPr>
              <w:sz w:val="24"/>
              <w:szCs w:val="24"/>
            </w:rPr>
          </w:rPrChange>
        </w:rPr>
        <w:t>pel</w:t>
      </w:r>
      <w:proofErr w:type="spellEnd"/>
      <w:r w:rsidRPr="00C703AF">
        <w:rPr>
          <w:szCs w:val="22"/>
          <w:rPrChange w:id="2058" w:author="Gary Sullivan" w:date="2019-07-02T09:30:00Z">
            <w:rPr>
              <w:sz w:val="24"/>
              <w:szCs w:val="24"/>
            </w:rPr>
          </w:rPrChange>
        </w:rPr>
        <w:t xml:space="preserve"> ME for common test condition</w:t>
      </w:r>
      <w:del w:id="2059" w:author="Gary Sullivan" w:date="2019-07-02T09:54:00Z">
        <w:r w:rsidRPr="00C703AF" w:rsidDel="005F6538">
          <w:rPr>
            <w:szCs w:val="22"/>
            <w:rPrChange w:id="2060" w:author="Gary Sullivan" w:date="2019-07-02T09:30:00Z">
              <w:rPr>
                <w:sz w:val="24"/>
                <w:szCs w:val="24"/>
              </w:rPr>
            </w:rPrChange>
          </w:rPr>
          <w:tab/>
        </w:r>
      </w:del>
    </w:p>
    <w:p w14:paraId="01CE6E9E" w14:textId="2C3DE532" w:rsidR="006C373C" w:rsidRPr="00C703AF" w:rsidDel="00546FC3" w:rsidRDefault="006C373C" w:rsidP="006C373C">
      <w:pPr>
        <w:rPr>
          <w:del w:id="2061" w:author="Gary Sullivan" w:date="2019-07-02T10:44:00Z"/>
          <w:szCs w:val="22"/>
          <w:rPrChange w:id="2062" w:author="Gary Sullivan" w:date="2019-07-02T09:30:00Z">
            <w:rPr>
              <w:del w:id="2063" w:author="Gary Sullivan" w:date="2019-07-02T10:44:00Z"/>
            </w:rPr>
          </w:rPrChange>
        </w:rPr>
      </w:pPr>
      <w:r w:rsidRPr="00C703AF">
        <w:rPr>
          <w:szCs w:val="22"/>
          <w:rPrChange w:id="2064" w:author="Gary Sullivan" w:date="2019-07-02T09:30:00Z">
            <w:rPr/>
          </w:rPrChange>
        </w:rPr>
        <w:t xml:space="preserve">This contribution reports the performance change in </w:t>
      </w:r>
      <w:r w:rsidRPr="00C703AF">
        <w:rPr>
          <w:szCs w:val="22"/>
          <w:lang w:eastAsia="ko-KR"/>
          <w:rPrChange w:id="2065" w:author="Gary Sullivan" w:date="2019-07-02T09:30:00Z">
            <w:rPr>
              <w:lang w:eastAsia="ko-KR"/>
            </w:rPr>
          </w:rPrChange>
        </w:rPr>
        <w:t xml:space="preserve">VTM </w:t>
      </w:r>
      <w:r w:rsidRPr="00C703AF">
        <w:rPr>
          <w:szCs w:val="22"/>
          <w:rPrChange w:id="2066" w:author="Gary Sullivan" w:date="2019-07-02T09:30:00Z">
            <w:rPr/>
          </w:rPrChange>
        </w:rPr>
        <w:t xml:space="preserve">when raster search is turned off. When turning it off, a 0.15 % increase is observed for RA case in Y BD-rate, </w:t>
      </w:r>
      <w:r w:rsidRPr="00C703AF">
        <w:rPr>
          <w:szCs w:val="22"/>
          <w:lang w:eastAsia="ko-KR"/>
          <w:rPrChange w:id="2067" w:author="Gary Sullivan" w:date="2019-07-02T09:30:00Z">
            <w:rPr>
              <w:lang w:eastAsia="ko-KR"/>
            </w:rPr>
          </w:rPrChange>
        </w:rPr>
        <w:t>but the</w:t>
      </w:r>
      <w:r w:rsidRPr="00C703AF">
        <w:rPr>
          <w:szCs w:val="22"/>
          <w:rPrChange w:id="2068" w:author="Gary Sullivan" w:date="2019-07-02T09:30:00Z">
            <w:rPr/>
          </w:rPrChange>
        </w:rPr>
        <w:t xml:space="preserve"> encoding time is reduced to 95 % for RA, on average, in comparison with VTM 4.0. Since turning off raster search as a default can reduce encoding burden for experiments, this contribution recommends disabling raster search for CTC.</w:t>
      </w:r>
      <w:del w:id="2069" w:author="Gary Sullivan" w:date="2019-07-02T10:44:00Z">
        <w:r w:rsidRPr="00C703AF" w:rsidDel="00546FC3">
          <w:rPr>
            <w:szCs w:val="22"/>
            <w:rPrChange w:id="2070" w:author="Gary Sullivan" w:date="2019-07-02T09:30:00Z">
              <w:rPr/>
            </w:rPrChange>
          </w:rPr>
          <w:delText xml:space="preserve"> </w:delText>
        </w:r>
      </w:del>
    </w:p>
    <w:p w14:paraId="5D8E73DF" w14:textId="77777777" w:rsidR="00546FC3" w:rsidRDefault="00546FC3" w:rsidP="006C373C">
      <w:pPr>
        <w:rPr>
          <w:ins w:id="2071" w:author="Gary Sullivan" w:date="2019-07-02T10:44:00Z"/>
          <w:szCs w:val="22"/>
        </w:rPr>
      </w:pPr>
    </w:p>
    <w:p w14:paraId="67764DBB" w14:textId="36F88F26" w:rsidR="006C373C" w:rsidRPr="00C703AF" w:rsidDel="00997068" w:rsidRDefault="006C373C" w:rsidP="00DB725C">
      <w:pPr>
        <w:rPr>
          <w:del w:id="2072" w:author="Gary Sullivan" w:date="2019-07-02T09:27:00Z"/>
          <w:szCs w:val="22"/>
          <w:rPrChange w:id="2073" w:author="Gary Sullivan" w:date="2019-07-02T09:30:00Z">
            <w:rPr>
              <w:del w:id="2074" w:author="Gary Sullivan" w:date="2019-07-02T09:27:00Z"/>
            </w:rPr>
          </w:rPrChange>
        </w:rPr>
      </w:pPr>
      <w:del w:id="2075" w:author="Gary Sullivan" w:date="2019-07-02T09:27:00Z">
        <w:r w:rsidRPr="00C703AF" w:rsidDel="00997068">
          <w:rPr>
            <w:szCs w:val="22"/>
            <w:rPrChange w:id="2076" w:author="Gary Sullivan" w:date="2019-07-02T09:30:00Z">
              <w:rPr/>
            </w:rPrChange>
          </w:rPr>
          <w:delText>Recommendation</w:delText>
        </w:r>
      </w:del>
    </w:p>
    <w:p w14:paraId="4090F0D4" w14:textId="4C7BADD3" w:rsidR="006C373C" w:rsidRPr="00C703AF" w:rsidRDefault="006C373C" w:rsidP="006C373C">
      <w:pPr>
        <w:rPr>
          <w:szCs w:val="22"/>
          <w:rPrChange w:id="2077" w:author="Gary Sullivan" w:date="2019-07-02T09:30:00Z">
            <w:rPr/>
          </w:rPrChange>
        </w:rPr>
      </w:pPr>
      <w:r w:rsidRPr="00C703AF">
        <w:rPr>
          <w:szCs w:val="22"/>
          <w:rPrChange w:id="2078" w:author="Gary Sullivan" w:date="2019-07-02T09:30:00Z">
            <w:rPr/>
          </w:rPrChange>
        </w:rPr>
        <w:t>The AHG recommend</w:t>
      </w:r>
      <w:ins w:id="2079" w:author="Gary Sullivan" w:date="2019-07-02T09:27:00Z">
        <w:r w:rsidR="00997068" w:rsidRPr="00C703AF">
          <w:rPr>
            <w:szCs w:val="22"/>
            <w:rPrChange w:id="2080" w:author="Gary Sullivan" w:date="2019-07-02T09:30:00Z">
              <w:rPr/>
            </w:rPrChange>
          </w:rPr>
          <w:t>ed</w:t>
        </w:r>
      </w:ins>
      <w:del w:id="2081" w:author="Gary Sullivan" w:date="2019-07-02T09:27:00Z">
        <w:r w:rsidRPr="00C703AF" w:rsidDel="00997068">
          <w:rPr>
            <w:szCs w:val="22"/>
            <w:rPrChange w:id="2082" w:author="Gary Sullivan" w:date="2019-07-02T09:30:00Z">
              <w:rPr/>
            </w:rPrChange>
          </w:rPr>
          <w:delText>s</w:delText>
        </w:r>
      </w:del>
      <w:r w:rsidRPr="00C703AF">
        <w:rPr>
          <w:szCs w:val="22"/>
          <w:rPrChange w:id="2083" w:author="Gary Sullivan" w:date="2019-07-02T09:30:00Z">
            <w:rPr/>
          </w:rPrChange>
        </w:rPr>
        <w:t xml:space="preserve"> that the related input contributions </w:t>
      </w:r>
      <w:del w:id="2084" w:author="Gary Sullivan" w:date="2019-07-02T09:27:00Z">
        <w:r w:rsidRPr="00C703AF" w:rsidDel="00997068">
          <w:rPr>
            <w:szCs w:val="22"/>
            <w:rPrChange w:id="2085" w:author="Gary Sullivan" w:date="2019-07-02T09:30:00Z">
              <w:rPr/>
            </w:rPrChange>
          </w:rPr>
          <w:delText xml:space="preserve">are </w:delText>
        </w:r>
      </w:del>
      <w:ins w:id="2086" w:author="Gary Sullivan" w:date="2019-07-02T09:27:00Z">
        <w:r w:rsidR="00997068" w:rsidRPr="00C703AF">
          <w:rPr>
            <w:szCs w:val="22"/>
            <w:rPrChange w:id="2087" w:author="Gary Sullivan" w:date="2019-07-02T09:30:00Z">
              <w:rPr/>
            </w:rPrChange>
          </w:rPr>
          <w:t xml:space="preserve">be </w:t>
        </w:r>
      </w:ins>
      <w:r w:rsidRPr="00C703AF">
        <w:rPr>
          <w:szCs w:val="22"/>
          <w:rPrChange w:id="2088" w:author="Gary Sullivan" w:date="2019-07-02T09:30:00Z">
            <w:rPr/>
          </w:rPrChange>
        </w:rPr>
        <w:t>reviewed and to further continue the study of encoding algorithm optimizations in JVET.</w:t>
      </w:r>
    </w:p>
    <w:p w14:paraId="3A58D8B3" w14:textId="556C630E" w:rsidR="006C373C" w:rsidRPr="00C703AF" w:rsidRDefault="006C373C" w:rsidP="005A0EBD">
      <w:pPr>
        <w:rPr>
          <w:szCs w:val="22"/>
          <w:lang w:eastAsia="de-DE"/>
          <w:rPrChange w:id="2089" w:author="Gary Sullivan" w:date="2019-07-02T09:30:00Z">
            <w:rPr>
              <w:lang w:eastAsia="de-DE"/>
            </w:rPr>
          </w:rPrChange>
        </w:rPr>
      </w:pPr>
      <w:r w:rsidRPr="00C703AF">
        <w:rPr>
          <w:szCs w:val="22"/>
          <w:lang w:eastAsia="de-DE"/>
          <w:rPrChange w:id="2090" w:author="Gary Sullivan" w:date="2019-07-02T09:30:00Z">
            <w:rPr>
              <w:lang w:eastAsia="de-DE"/>
            </w:rPr>
          </w:rPrChange>
        </w:rPr>
        <w:t xml:space="preserve">It </w:t>
      </w:r>
      <w:ins w:id="2091" w:author="Gary Sullivan" w:date="2019-07-02T09:27:00Z">
        <w:r w:rsidR="00997068" w:rsidRPr="00C703AF">
          <w:rPr>
            <w:szCs w:val="22"/>
            <w:lang w:eastAsia="de-DE"/>
            <w:rPrChange w:id="2092" w:author="Gary Sullivan" w:date="2019-07-02T09:30:00Z">
              <w:rPr>
                <w:lang w:eastAsia="de-DE"/>
              </w:rPr>
            </w:rPrChange>
          </w:rPr>
          <w:t>wa</w:t>
        </w:r>
      </w:ins>
      <w:del w:id="2093" w:author="Gary Sullivan" w:date="2019-07-02T09:27:00Z">
        <w:r w:rsidRPr="00C703AF" w:rsidDel="00997068">
          <w:rPr>
            <w:szCs w:val="22"/>
            <w:lang w:eastAsia="de-DE"/>
            <w:rPrChange w:id="2094" w:author="Gary Sullivan" w:date="2019-07-02T09:30:00Z">
              <w:rPr>
                <w:lang w:eastAsia="de-DE"/>
              </w:rPr>
            </w:rPrChange>
          </w:rPr>
          <w:delText>i</w:delText>
        </w:r>
      </w:del>
      <w:r w:rsidRPr="00C703AF">
        <w:rPr>
          <w:szCs w:val="22"/>
          <w:lang w:eastAsia="de-DE"/>
          <w:rPrChange w:id="2095" w:author="Gary Sullivan" w:date="2019-07-02T09:30:00Z">
            <w:rPr>
              <w:lang w:eastAsia="de-DE"/>
            </w:rPr>
          </w:rPrChange>
        </w:rPr>
        <w:t>s commented that most inputs above relate to further optimization in SCC, except the last one which suggests improved ME.</w:t>
      </w:r>
    </w:p>
    <w:p w14:paraId="7D7E19B3" w14:textId="171D612D" w:rsidR="006C373C" w:rsidRPr="00C703AF" w:rsidDel="00997068" w:rsidRDefault="006C373C" w:rsidP="005A0EBD">
      <w:pPr>
        <w:rPr>
          <w:del w:id="2096" w:author="Gary Sullivan" w:date="2019-07-02T09:27:00Z"/>
          <w:szCs w:val="22"/>
          <w:lang w:eastAsia="de-DE"/>
          <w:rPrChange w:id="2097" w:author="Gary Sullivan" w:date="2019-07-02T09:30:00Z">
            <w:rPr>
              <w:del w:id="2098" w:author="Gary Sullivan" w:date="2019-07-02T09:27:00Z"/>
              <w:lang w:eastAsia="de-DE"/>
            </w:rPr>
          </w:rPrChange>
        </w:rPr>
      </w:pPr>
      <w:r w:rsidRPr="00C703AF">
        <w:rPr>
          <w:szCs w:val="22"/>
          <w:lang w:eastAsia="de-DE"/>
          <w:rPrChange w:id="2099" w:author="Gary Sullivan" w:date="2019-07-02T09:30:00Z">
            <w:rPr>
              <w:lang w:eastAsia="de-DE"/>
            </w:rPr>
          </w:rPrChange>
        </w:rPr>
        <w:t xml:space="preserve">Further work on other aspects such as quantization </w:t>
      </w:r>
      <w:del w:id="2100" w:author="Gary Sullivan" w:date="2019-07-02T09:27:00Z">
        <w:r w:rsidRPr="00C703AF" w:rsidDel="00997068">
          <w:rPr>
            <w:szCs w:val="22"/>
            <w:lang w:eastAsia="de-DE"/>
            <w:rPrChange w:id="2101" w:author="Gary Sullivan" w:date="2019-07-02T09:30:00Z">
              <w:rPr>
                <w:lang w:eastAsia="de-DE"/>
              </w:rPr>
            </w:rPrChange>
          </w:rPr>
          <w:delText>should be</w:delText>
        </w:r>
      </w:del>
      <w:ins w:id="2102" w:author="Gary Sullivan" w:date="2019-07-02T09:27:00Z">
        <w:r w:rsidR="00997068" w:rsidRPr="00C703AF">
          <w:rPr>
            <w:szCs w:val="22"/>
            <w:lang w:eastAsia="de-DE"/>
            <w:rPrChange w:id="2103" w:author="Gary Sullivan" w:date="2019-07-02T09:30:00Z">
              <w:rPr>
                <w:lang w:eastAsia="de-DE"/>
              </w:rPr>
            </w:rPrChange>
          </w:rPr>
          <w:t>were</w:t>
        </w:r>
      </w:ins>
      <w:r w:rsidRPr="00C703AF">
        <w:rPr>
          <w:szCs w:val="22"/>
          <w:lang w:eastAsia="de-DE"/>
          <w:rPrChange w:id="2104" w:author="Gary Sullivan" w:date="2019-07-02T09:30:00Z">
            <w:rPr>
              <w:lang w:eastAsia="de-DE"/>
            </w:rPr>
          </w:rPrChange>
        </w:rPr>
        <w:t xml:space="preserve"> encouraged.</w:t>
      </w:r>
    </w:p>
    <w:p w14:paraId="4331AB80" w14:textId="77777777" w:rsidR="006C373C" w:rsidRPr="00C703AF" w:rsidRDefault="006C373C" w:rsidP="005A0EBD">
      <w:pPr>
        <w:rPr>
          <w:szCs w:val="22"/>
          <w:lang w:eastAsia="de-DE"/>
          <w:rPrChange w:id="2105" w:author="Gary Sullivan" w:date="2019-07-02T09:30:00Z">
            <w:rPr>
              <w:lang w:eastAsia="de-DE"/>
            </w:rPr>
          </w:rPrChange>
        </w:rPr>
      </w:pPr>
    </w:p>
    <w:p w14:paraId="50C5FB8F" w14:textId="30017488" w:rsidR="005A0EBD" w:rsidRPr="00F84C5C" w:rsidRDefault="00CA3B93" w:rsidP="005A0EBD">
      <w:pPr>
        <w:pStyle w:val="Heading9"/>
        <w:rPr>
          <w:rFonts w:eastAsia="Times New Roman"/>
          <w:szCs w:val="24"/>
          <w:lang w:val="en-CA" w:eastAsia="de-DE"/>
        </w:rPr>
      </w:pPr>
      <w:hyperlink r:id="rId64" w:history="1">
        <w:r w:rsidR="005A0EBD" w:rsidRPr="00F84C5C">
          <w:rPr>
            <w:rFonts w:eastAsia="Times New Roman"/>
            <w:color w:val="0000FF"/>
            <w:szCs w:val="24"/>
            <w:u w:val="single"/>
            <w:lang w:val="en-CA" w:eastAsia="de-DE"/>
          </w:rPr>
          <w:t>JVET-N0011</w:t>
        </w:r>
      </w:hyperlink>
      <w:r w:rsidR="005A0EBD" w:rsidRPr="00F84C5C">
        <w:rPr>
          <w:rFonts w:eastAsia="Times New Roman"/>
          <w:szCs w:val="24"/>
          <w:lang w:val="en-CA" w:eastAsia="de-DE"/>
        </w:rPr>
        <w:t xml:space="preserve"> JVET AHG report: Screen Content Coding (AHG11) [S</w:t>
      </w:r>
      <w:del w:id="2106" w:author="Gary Sullivan" w:date="2019-06-17T13:47:00Z">
        <w:r w:rsidR="005A0EBD" w:rsidRPr="00F84C5C" w:rsidDel="009E06DA">
          <w:rPr>
            <w:rFonts w:eastAsia="Times New Roman"/>
            <w:szCs w:val="24"/>
            <w:lang w:val="en-CA" w:eastAsia="de-DE"/>
          </w:rPr>
          <w:delText xml:space="preserve">. </w:delText>
        </w:r>
      </w:del>
      <w:ins w:id="2107"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Liu, J</w:t>
      </w:r>
      <w:del w:id="2108" w:author="Gary Sullivan" w:date="2019-06-17T13:47:00Z">
        <w:r w:rsidR="005A0EBD" w:rsidRPr="00F84C5C" w:rsidDel="009E06DA">
          <w:rPr>
            <w:rFonts w:eastAsia="Times New Roman"/>
            <w:szCs w:val="24"/>
            <w:lang w:val="en-CA" w:eastAsia="de-DE"/>
          </w:rPr>
          <w:delText xml:space="preserve">. </w:delText>
        </w:r>
      </w:del>
      <w:ins w:id="2109"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Boyce, A</w:t>
      </w:r>
      <w:del w:id="2110" w:author="Gary Sullivan" w:date="2019-06-17T13:47:00Z">
        <w:r w:rsidR="005A0EBD" w:rsidRPr="00F84C5C" w:rsidDel="009E06DA">
          <w:rPr>
            <w:rFonts w:eastAsia="Times New Roman"/>
            <w:szCs w:val="24"/>
            <w:lang w:val="en-CA" w:eastAsia="de-DE"/>
          </w:rPr>
          <w:delText xml:space="preserve">. </w:delText>
        </w:r>
      </w:del>
      <w:ins w:id="2111"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Filippov, Y.-C. Sun, J</w:t>
      </w:r>
      <w:del w:id="2112" w:author="Gary Sullivan" w:date="2019-06-17T13:47:00Z">
        <w:r w:rsidR="005A0EBD" w:rsidRPr="00F84C5C" w:rsidDel="009E06DA">
          <w:rPr>
            <w:rFonts w:eastAsia="Times New Roman"/>
            <w:szCs w:val="24"/>
            <w:lang w:val="en-CA" w:eastAsia="de-DE"/>
          </w:rPr>
          <w:delText xml:space="preserve">. </w:delText>
        </w:r>
      </w:del>
      <w:ins w:id="2113"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Xu, M</w:t>
      </w:r>
      <w:del w:id="2114" w:author="Gary Sullivan" w:date="2019-06-17T13:47:00Z">
        <w:r w:rsidR="005A0EBD" w:rsidRPr="00F84C5C" w:rsidDel="009E06DA">
          <w:rPr>
            <w:rFonts w:eastAsia="Times New Roman"/>
            <w:szCs w:val="24"/>
            <w:lang w:val="en-CA" w:eastAsia="de-DE"/>
          </w:rPr>
          <w:delText xml:space="preserve">. </w:delText>
        </w:r>
      </w:del>
      <w:ins w:id="2115"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Zhou]</w:t>
      </w:r>
    </w:p>
    <w:p w14:paraId="58CF5578" w14:textId="4B8227EF" w:rsidR="00442DA6" w:rsidRPr="009651A6" w:rsidDel="00997068" w:rsidRDefault="00442DA6" w:rsidP="00442DA6">
      <w:pPr>
        <w:shd w:val="clear" w:color="auto" w:fill="FFFFFF"/>
        <w:tabs>
          <w:tab w:val="clear" w:pos="360"/>
          <w:tab w:val="clear" w:pos="720"/>
          <w:tab w:val="clear" w:pos="1080"/>
          <w:tab w:val="clear" w:pos="1440"/>
        </w:tabs>
        <w:overflowPunct/>
        <w:autoSpaceDE/>
        <w:autoSpaceDN/>
        <w:adjustRightInd/>
        <w:spacing w:before="0"/>
        <w:textAlignment w:val="auto"/>
        <w:rPr>
          <w:del w:id="2116" w:author="Gary Sullivan" w:date="2019-07-02T09:27:00Z"/>
          <w:color w:val="222222"/>
          <w:szCs w:val="22"/>
        </w:rPr>
      </w:pPr>
      <w:del w:id="2117" w:author="Gary Sullivan" w:date="2019-07-02T09:27:00Z">
        <w:r w:rsidDel="00997068">
          <w:rPr>
            <w:color w:val="222222"/>
            <w:szCs w:val="22"/>
            <w:lang w:val="en-GB"/>
          </w:rPr>
          <w:delText xml:space="preserve">The AHG was established at </w:delText>
        </w:r>
        <w:r w:rsidDel="00997068">
          <w:delText xml:space="preserve">Marrakech, Morocco </w:delText>
        </w:r>
        <w:r w:rsidDel="00997068">
          <w:rPr>
            <w:color w:val="222222"/>
            <w:szCs w:val="22"/>
            <w:lang w:val="en-GB"/>
          </w:rPr>
          <w:delText>with the following mandates:</w:delText>
        </w:r>
      </w:del>
    </w:p>
    <w:p w14:paraId="250EBDB4" w14:textId="538E0F98" w:rsidR="00442DA6" w:rsidRPr="007A28E0" w:rsidDel="00997068" w:rsidRDefault="00442DA6" w:rsidP="001D59B2">
      <w:pPr>
        <w:numPr>
          <w:ilvl w:val="0"/>
          <w:numId w:val="37"/>
        </w:numPr>
        <w:rPr>
          <w:del w:id="2118" w:author="Gary Sullivan" w:date="2019-07-02T09:27:00Z"/>
        </w:rPr>
      </w:pPr>
      <w:del w:id="2119" w:author="Gary Sullivan" w:date="2019-07-02T09:27:00Z">
        <w:r w:rsidRPr="007A28E0" w:rsidDel="00997068">
          <w:delText>Investigate coding tools targeted at screen content in terms of compression benefit and implementation complexity.</w:delText>
        </w:r>
      </w:del>
    </w:p>
    <w:p w14:paraId="41906574" w14:textId="4CB1A083" w:rsidR="00442DA6" w:rsidRPr="00966072" w:rsidDel="00997068" w:rsidRDefault="00442DA6" w:rsidP="001D59B2">
      <w:pPr>
        <w:numPr>
          <w:ilvl w:val="0"/>
          <w:numId w:val="37"/>
        </w:numPr>
        <w:rPr>
          <w:del w:id="2120" w:author="Gary Sullivan" w:date="2019-07-02T09:27:00Z"/>
          <w:rFonts w:eastAsia="Times New Roman"/>
          <w:color w:val="1F497D"/>
        </w:rPr>
      </w:pPr>
      <w:del w:id="2121" w:author="Gary Sullivan" w:date="2019-07-02T09:27:00Z">
        <w:r w:rsidRPr="007A28E0" w:rsidDel="00997068">
          <w:delText>Identify test materials</w:delText>
        </w:r>
        <w:r w:rsidDel="00997068">
          <w:delText>,</w:delText>
        </w:r>
        <w:r w:rsidRPr="007A28E0" w:rsidDel="00997068">
          <w:delText xml:space="preserve"> discuss testing conditions for screen content coding</w:delText>
        </w:r>
        <w:r w:rsidDel="00997068">
          <w:delText>, and propose associated updated common test conditions</w:delText>
        </w:r>
        <w:r w:rsidRPr="007A28E0" w:rsidDel="00997068">
          <w:delText>.</w:delText>
        </w:r>
      </w:del>
    </w:p>
    <w:p w14:paraId="5B90DC6B" w14:textId="6DBC504A" w:rsidR="00442DA6" w:rsidRPr="007A28E0" w:rsidDel="00997068" w:rsidRDefault="00442DA6" w:rsidP="001D59B2">
      <w:pPr>
        <w:numPr>
          <w:ilvl w:val="0"/>
          <w:numId w:val="37"/>
        </w:numPr>
        <w:rPr>
          <w:del w:id="2122" w:author="Gary Sullivan" w:date="2019-07-02T09:27:00Z"/>
          <w:rFonts w:eastAsia="Times New Roman"/>
          <w:color w:val="1F497D"/>
        </w:rPr>
      </w:pPr>
      <w:del w:id="2123" w:author="Gary Sullivan" w:date="2019-07-02T09:27:00Z">
        <w:r w:rsidDel="00997068">
          <w:delText>Study the impact of loop filters on screen content coding.</w:delText>
        </w:r>
      </w:del>
    </w:p>
    <w:p w14:paraId="1725B7B2" w14:textId="4196DCE2" w:rsidR="00442DA6" w:rsidRPr="008E3B79" w:rsidRDefault="00442DA6" w:rsidP="00442DA6">
      <w:r>
        <w:t xml:space="preserve">The AHG used the main JVET reflector, </w:t>
      </w:r>
      <w:hyperlink r:id="rId65" w:history="1">
        <w:r>
          <w:rPr>
            <w:rStyle w:val="Hyperlink"/>
          </w:rPr>
          <w:t>jvet@lists.rwth-aachen.de</w:t>
        </w:r>
      </w:hyperlink>
      <w:r>
        <w:t xml:space="preserve">, with [AHG11] in message headers. There were about a dozen emails exchanged on the JVET reflector with some discussions about testing sequences. There were many email exchanges among CE8 participants under [CE8] with tool specific discussions. During the spec editing of VVC Draft 4, CPR (current picture referencing) was restructured and replaced by IBC (intra block copy) such that the intra-picture block prediction tool is now enabled and </w:t>
      </w:r>
      <w:del w:id="2124" w:author="Gary Sullivan" w:date="2019-07-02T10:01:00Z">
        <w:r w:rsidRPr="008E3B79" w:rsidDel="00BB37CE">
          <w:delText>signaled</w:delText>
        </w:r>
      </w:del>
      <w:ins w:id="2125" w:author="Gary Sullivan" w:date="2019-07-02T10:01:00Z">
        <w:r w:rsidR="00BB37CE">
          <w:t>signalled</w:t>
        </w:r>
      </w:ins>
      <w:r w:rsidRPr="008E3B79">
        <w:t xml:space="preserve"> at block level. Reference software VTM4 was updated accordingly.</w:t>
      </w:r>
    </w:p>
    <w:p w14:paraId="1D04D812" w14:textId="77777777" w:rsidR="00442DA6" w:rsidRPr="00C87FD4" w:rsidRDefault="00442DA6" w:rsidP="00442DA6">
      <w:r w:rsidRPr="008E3B79">
        <w:t>In total there are 57 SCC related technical contributions identified so far, among which 31 IBC related technical contributions, 6 Palette related technical contributions, 12 Transform Skip related technical contributions, 6 other SCC tool (e.g. BDPCM) technical contributions and 2 SCC test material contributions identified for this meeting. They are listed in the next section.</w:t>
      </w:r>
    </w:p>
    <w:p w14:paraId="5DE1EB0D" w14:textId="6C610A60" w:rsidR="00442DA6" w:rsidDel="00997068" w:rsidRDefault="00442DA6" w:rsidP="00442DA6">
      <w:pPr>
        <w:rPr>
          <w:del w:id="2126" w:author="Gary Sullivan" w:date="2019-07-02T09:27:00Z"/>
        </w:rPr>
      </w:pPr>
    </w:p>
    <w:p w14:paraId="79ECCAFD" w14:textId="1CC3CD79" w:rsidR="00442DA6" w:rsidRDefault="00442DA6" w:rsidP="00DB725C">
      <w:r>
        <w:t xml:space="preserve">Input documents related to AHG11 </w:t>
      </w:r>
      <w:del w:id="2127" w:author="Gary Sullivan" w:date="2019-07-02T02:33:00Z">
        <w:r w:rsidDel="00BB25D3">
          <w:delText xml:space="preserve">are summarized as follows. </w:delText>
        </w:r>
        <w:r w:rsidR="009317D3" w:rsidDel="00BB25D3">
          <w:delText>[</w:delText>
        </w:r>
        <w:r w:rsidR="009317D3" w:rsidRPr="00F543F6" w:rsidDel="00BB25D3">
          <w:rPr>
            <w:highlight w:val="yellow"/>
          </w:rPr>
          <w:delText>fix formatting or remove list</w:delText>
        </w:r>
        <w:r w:rsidR="009317D3" w:rsidDel="00BB25D3">
          <w:delText>]</w:delText>
        </w:r>
      </w:del>
      <w:ins w:id="2128" w:author="Gary Sullivan" w:date="2019-07-02T02:33:00Z">
        <w:r w:rsidR="00BB25D3">
          <w:t>were listed in the AHG report.</w:t>
        </w:r>
      </w:ins>
    </w:p>
    <w:p w14:paraId="0C3434F7" w14:textId="220EF276" w:rsidR="00442DA6" w:rsidRPr="00DB725C" w:rsidDel="00BB25D3" w:rsidRDefault="00442DA6" w:rsidP="00DB725C">
      <w:pPr>
        <w:rPr>
          <w:del w:id="2129" w:author="Gary Sullivan" w:date="2019-07-02T02:34:00Z"/>
        </w:rPr>
      </w:pPr>
      <w:del w:id="2130" w:author="Gary Sullivan" w:date="2019-07-02T02:34:00Z">
        <w:r w:rsidRPr="00DB725C" w:rsidDel="00BB25D3">
          <w:rPr>
            <w:i/>
          </w:rPr>
          <w:delText>IBC related contributions</w:delText>
        </w:r>
      </w:del>
    </w:p>
    <w:p w14:paraId="49E08E51" w14:textId="32785D21" w:rsidR="00442DA6" w:rsidDel="00BB25D3" w:rsidRDefault="00442DA6" w:rsidP="00442DA6">
      <w:pPr>
        <w:pStyle w:val="ListParagraph"/>
        <w:jc w:val="both"/>
        <w:rPr>
          <w:del w:id="2131" w:author="Gary Sullivan" w:date="2019-07-02T02:34:00Z"/>
        </w:rPr>
      </w:pPr>
    </w:p>
    <w:p w14:paraId="46C0A82B" w14:textId="3D79A6BD" w:rsidR="00442DA6" w:rsidRPr="00AE15CD" w:rsidDel="00BB25D3" w:rsidRDefault="00442DA6" w:rsidP="001D59B2">
      <w:pPr>
        <w:pStyle w:val="ListParagraph"/>
        <w:numPr>
          <w:ilvl w:val="0"/>
          <w:numId w:val="38"/>
        </w:numPr>
        <w:spacing w:after="0" w:line="240" w:lineRule="auto"/>
        <w:ind w:hanging="360"/>
        <w:contextualSpacing w:val="0"/>
        <w:rPr>
          <w:del w:id="2132" w:author="Gary Sullivan" w:date="2019-07-02T02:34:00Z"/>
          <w:rFonts w:eastAsia="Calibri"/>
        </w:rPr>
      </w:pPr>
      <w:del w:id="2133" w:author="Gary Sullivan" w:date="2019-07-02T02:34:00Z">
        <w:r w:rsidRPr="00F83108" w:rsidDel="00BB25D3">
          <w:delText>JVET-N0094, CE8-related: Context modelling of transform skip mode,  M. G. Sarwer, O. Chubach, C.-W. Hsu, Y.-W. Huang, S.-M. Lei (MediaTek)</w:delText>
        </w:r>
      </w:del>
    </w:p>
    <w:p w14:paraId="6800654A" w14:textId="0415CD85"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34" w:author="Gary Sullivan" w:date="2019-07-02T02:34:00Z"/>
          <w:rFonts w:eastAsia="Calibri"/>
        </w:rPr>
      </w:pPr>
      <w:del w:id="2135" w:author="Gary Sullivan" w:date="2019-07-02T02:34:00Z">
        <w:r w:rsidRPr="003E1F2C" w:rsidDel="00BB25D3">
          <w:rPr>
            <w:rFonts w:eastAsia="Calibri"/>
          </w:rPr>
          <w:delText>JVET-N0095, CE8-related: Unified method for coding BVD and MVD, S.-T. Hsiang, S.-M. Lei (MediaTek)</w:delText>
        </w:r>
      </w:del>
    </w:p>
    <w:p w14:paraId="723AC8C2" w14:textId="48E3668B"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36" w:author="Gary Sullivan" w:date="2019-07-02T02:34:00Z"/>
          <w:rFonts w:eastAsia="Calibri"/>
        </w:rPr>
      </w:pPr>
      <w:del w:id="2137" w:author="Gary Sullivan" w:date="2019-07-02T02:34:00Z">
        <w:r w:rsidRPr="003E1F2C" w:rsidDel="00BB25D3">
          <w:rPr>
            <w:rFonts w:eastAsia="Calibri"/>
          </w:rPr>
          <w:delText>JVET-N0096, CE8-related: A fixed updating order for IBC reference memory, C.-Y. Lai, T.-D. Chuang, C.-Y. Chen, C.-W. Hsu, Y.-W. Huang, S.-M. Lei (MediaTek)</w:delText>
        </w:r>
      </w:del>
    </w:p>
    <w:p w14:paraId="5434A480" w14:textId="2B9E90F4"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38" w:author="Gary Sullivan" w:date="2019-07-02T02:34:00Z"/>
          <w:rFonts w:eastAsia="Calibri"/>
        </w:rPr>
      </w:pPr>
      <w:del w:id="2139" w:author="Gary Sullivan" w:date="2019-07-02T02:34:00Z">
        <w:r w:rsidRPr="003E1F2C" w:rsidDel="00BB25D3">
          <w:rPr>
            <w:rFonts w:eastAsia="Calibri"/>
          </w:rPr>
          <w:delText>JVET-N0173, Non-CE8: IBC Reference Area Rearrange, H. Gao, S. Esenlik, B. Wang, A. M. Kotra, J. Chen (Huawei)</w:delText>
        </w:r>
      </w:del>
    </w:p>
    <w:p w14:paraId="02979D3E" w14:textId="59921039"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40" w:author="Gary Sullivan" w:date="2019-07-02T02:34:00Z"/>
          <w:rFonts w:eastAsia="Calibri"/>
        </w:rPr>
      </w:pPr>
      <w:del w:id="2141" w:author="Gary Sullivan" w:date="2019-07-02T02:34:00Z">
        <w:r w:rsidRPr="003E1F2C" w:rsidDel="00BB25D3">
          <w:rPr>
            <w:rFonts w:eastAsia="Calibri"/>
          </w:rPr>
          <w:delText>JVET-N0174, Non-CE8: Exclusive Regular Merge And IBC Merge in One Shared Merge List Area, H. Gao, S. Esenlik, B. Wang, A. M. Kotra, J. Chen (Huawei)</w:delText>
        </w:r>
      </w:del>
    </w:p>
    <w:p w14:paraId="0D7805BB" w14:textId="7C5E4B5C"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42" w:author="Gary Sullivan" w:date="2019-07-02T02:34:00Z"/>
          <w:rFonts w:eastAsia="Calibri"/>
        </w:rPr>
      </w:pPr>
      <w:del w:id="2143" w:author="Gary Sullivan" w:date="2019-07-02T02:34:00Z">
        <w:r w:rsidRPr="003E1F2C" w:rsidDel="00BB25D3">
          <w:rPr>
            <w:rFonts w:eastAsia="Calibri"/>
          </w:rPr>
          <w:delText>JVET-N0175, Non-CE8: IBC Reference Memory for Arbitrary CTU Size, H. Gao, S. Esenlik, B. Wang, A. M. Kotra, J. Chen (Huawei)</w:delText>
        </w:r>
      </w:del>
    </w:p>
    <w:p w14:paraId="50807EDF" w14:textId="2271BE17"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44" w:author="Gary Sullivan" w:date="2019-07-02T02:34:00Z"/>
          <w:rFonts w:eastAsia="Calibri"/>
        </w:rPr>
      </w:pPr>
      <w:del w:id="2145" w:author="Gary Sullivan" w:date="2019-07-02T02:34:00Z">
        <w:r w:rsidRPr="003E1F2C" w:rsidDel="00BB25D3">
          <w:rPr>
            <w:rFonts w:eastAsia="Calibri"/>
          </w:rPr>
          <w:delText>JVET-N0176, Non-CE8: IBC Merge List Simplification, H. Gao, S. Esenlik, B. Wang, A. M. Kotra, J. Chen (Huawei)</w:delText>
        </w:r>
      </w:del>
    </w:p>
    <w:p w14:paraId="6C901ABC" w14:textId="6C7BA99F" w:rsidR="00442DA6"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46" w:author="Gary Sullivan" w:date="2019-07-02T02:34:00Z"/>
          <w:rFonts w:eastAsia="Calibri"/>
        </w:rPr>
      </w:pPr>
      <w:del w:id="2147" w:author="Gary Sullivan" w:date="2019-07-02T02:34:00Z">
        <w:r w:rsidRPr="003E1F2C" w:rsidDel="00BB25D3">
          <w:rPr>
            <w:rFonts w:eastAsia="Calibri"/>
          </w:rPr>
          <w:delText>JVET-N0201, Non-CE8: IBC modifications, J. Li, C.-W. Kuo, C. S.</w:delText>
        </w:r>
        <w:r w:rsidR="00621C18" w:rsidDel="00BB25D3">
          <w:rPr>
            <w:rFonts w:eastAsia="Calibri"/>
          </w:rPr>
          <w:delText xml:space="preserve"> </w:delText>
        </w:r>
        <w:r w:rsidRPr="003E1F2C" w:rsidDel="00BB25D3">
          <w:rPr>
            <w:rFonts w:eastAsia="Calibri"/>
          </w:rPr>
          <w:delText>Lim (Panasonic)</w:delText>
        </w:r>
      </w:del>
    </w:p>
    <w:p w14:paraId="6F5E8373" w14:textId="54304FF2" w:rsidR="00442DA6" w:rsidRPr="002D7980"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48" w:author="Gary Sullivan" w:date="2019-07-02T02:34:00Z"/>
          <w:rFonts w:eastAsia="Calibri"/>
        </w:rPr>
      </w:pPr>
      <w:del w:id="2149" w:author="Gary Sullivan" w:date="2019-07-02T02:34:00Z">
        <w:r w:rsidRPr="002D7980" w:rsidDel="00BB25D3">
          <w:rPr>
            <w:rFonts w:eastAsia="Calibri"/>
          </w:rPr>
          <w:delText>JVET-N0202, AHG16/Non-CE8: Report on conformance check failures of IBC block vectors, J. Li, C.-W. Kuo, C. S.</w:delText>
        </w:r>
        <w:r w:rsidR="00621C18" w:rsidDel="00BB25D3">
          <w:rPr>
            <w:rFonts w:eastAsia="Calibri"/>
          </w:rPr>
          <w:delText xml:space="preserve"> </w:delText>
        </w:r>
        <w:r w:rsidRPr="002D7980" w:rsidDel="00BB25D3">
          <w:rPr>
            <w:rFonts w:eastAsia="Calibri"/>
          </w:rPr>
          <w:delText>Lim (Panasonic)</w:delText>
        </w:r>
      </w:del>
    </w:p>
    <w:p w14:paraId="17E5B503" w14:textId="01D08B09"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50" w:author="Gary Sullivan" w:date="2019-07-02T02:34:00Z"/>
          <w:rFonts w:eastAsia="Calibri"/>
        </w:rPr>
      </w:pPr>
      <w:del w:id="2151" w:author="Gary Sullivan" w:date="2019-07-02T02:34:00Z">
        <w:r w:rsidRPr="003E1F2C" w:rsidDel="00BB25D3">
          <w:rPr>
            <w:rFonts w:eastAsia="Calibri"/>
          </w:rPr>
          <w:delText>JVET-N0249, Non-CE8: An alternative search area for IBC, J. Xu, L. Zhang, K. Zhang, H. Liu, Y. Wang (Bytedance)</w:delText>
        </w:r>
      </w:del>
    </w:p>
    <w:p w14:paraId="625DECA9" w14:textId="64E374CE"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52" w:author="Gary Sullivan" w:date="2019-07-02T02:34:00Z"/>
          <w:rFonts w:eastAsia="Calibri"/>
        </w:rPr>
      </w:pPr>
      <w:del w:id="2153" w:author="Gary Sullivan" w:date="2019-07-02T02:34:00Z">
        <w:r w:rsidRPr="003E1F2C" w:rsidDel="00BB25D3">
          <w:rPr>
            <w:rFonts w:eastAsia="Calibri"/>
          </w:rPr>
          <w:delText>JVET-N0250, Non-CE8: Reference memory reduction for intra block copy, J. Xu, L. Zhang, K. Zhang, H. Liu, Y. Wang (Bytedance)</w:delText>
        </w:r>
      </w:del>
    </w:p>
    <w:p w14:paraId="484CEE8E" w14:textId="7C9C58BF"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54" w:author="Gary Sullivan" w:date="2019-07-02T02:34:00Z"/>
          <w:rFonts w:eastAsia="Calibri"/>
        </w:rPr>
      </w:pPr>
      <w:del w:id="2155" w:author="Gary Sullivan" w:date="2019-07-02T02:34:00Z">
        <w:r w:rsidRPr="003E1F2C" w:rsidDel="00BB25D3">
          <w:rPr>
            <w:rFonts w:eastAsia="Calibri"/>
          </w:rPr>
          <w:delText>JVET-N0251, Non-CE8: Intra block copy clean-up, J. Xu, L. Zhang, K. Zhang, H. Liu, Y. Wang (Bytedance)</w:delText>
        </w:r>
      </w:del>
    </w:p>
    <w:p w14:paraId="4A688B49" w14:textId="6FB44BB9"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56" w:author="Gary Sullivan" w:date="2019-07-02T02:34:00Z"/>
          <w:rFonts w:eastAsia="Calibri"/>
        </w:rPr>
      </w:pPr>
      <w:del w:id="2157" w:author="Gary Sullivan" w:date="2019-07-02T02:34:00Z">
        <w:r w:rsidRPr="003E1F2C" w:rsidDel="00BB25D3">
          <w:rPr>
            <w:rFonts w:eastAsia="Calibri"/>
          </w:rPr>
          <w:delText>JVET-N0255, CE8: Combination of MMVD and IBC mode (test 1.3a and 1.3b), Y. Li, Z. Chen</w:delText>
        </w:r>
        <w:r w:rsidDel="00BB25D3">
          <w:rPr>
            <w:rFonts w:eastAsia="Calibri"/>
          </w:rPr>
          <w:delText xml:space="preserve"> </w:delText>
        </w:r>
        <w:r w:rsidRPr="003E1F2C" w:rsidDel="00BB25D3">
          <w:rPr>
            <w:rFonts w:eastAsia="Calibri"/>
          </w:rPr>
          <w:delText>(Wuhan Univ.), X. Xu, X. Li, S. Liu</w:delText>
        </w:r>
        <w:r w:rsidDel="00BB25D3">
          <w:rPr>
            <w:rFonts w:eastAsia="Calibri"/>
          </w:rPr>
          <w:delText xml:space="preserve"> </w:delText>
        </w:r>
        <w:r w:rsidRPr="003E1F2C" w:rsidDel="00BB25D3">
          <w:rPr>
            <w:rFonts w:eastAsia="Calibri"/>
          </w:rPr>
          <w:delText>(Tencent)</w:delText>
        </w:r>
      </w:del>
    </w:p>
    <w:p w14:paraId="27B45739" w14:textId="46FE607A"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58" w:author="Gary Sullivan" w:date="2019-07-02T02:34:00Z"/>
          <w:rFonts w:eastAsia="Calibri"/>
        </w:rPr>
      </w:pPr>
      <w:del w:id="2159" w:author="Gary Sullivan" w:date="2019-07-02T02:34:00Z">
        <w:r w:rsidRPr="003E1F2C" w:rsidDel="00BB25D3">
          <w:rPr>
            <w:rFonts w:eastAsia="Calibri"/>
          </w:rPr>
          <w:delText>JVET-N0260, Non-CE8: Disabling fractional MVD search in DMVR for SCC, W. Zhu</w:delText>
        </w:r>
      </w:del>
    </w:p>
    <w:p w14:paraId="4C82E82B" w14:textId="59DCEF12"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60" w:author="Gary Sullivan" w:date="2019-07-02T02:34:00Z"/>
          <w:rFonts w:eastAsia="Calibri"/>
        </w:rPr>
      </w:pPr>
      <w:del w:id="2161" w:author="Gary Sullivan" w:date="2019-07-02T02:34:00Z">
        <w:r w:rsidRPr="003E1F2C" w:rsidDel="00BB25D3">
          <w:rPr>
            <w:rFonts w:eastAsia="Calibri"/>
          </w:rPr>
          <w:delText>JVET-N0289, CE8-Related: On MVD Coding, M. Salehifar, S. Paluri, S. Kim (LGE)</w:delText>
        </w:r>
      </w:del>
    </w:p>
    <w:p w14:paraId="551197E1" w14:textId="40AC3F00"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62" w:author="Gary Sullivan" w:date="2019-07-02T02:34:00Z"/>
          <w:rFonts w:eastAsia="Calibri"/>
        </w:rPr>
      </w:pPr>
      <w:del w:id="2163" w:author="Gary Sullivan" w:date="2019-07-02T02:34:00Z">
        <w:r w:rsidRPr="003E1F2C" w:rsidDel="00BB25D3">
          <w:rPr>
            <w:rFonts w:eastAsia="Calibri"/>
          </w:rPr>
          <w:delText>JVET-N0315, CE8-related: Unification of Motion Vector Rounding Method for Chroma IBC Mode, Y. Han, W.-J. Chien, M. Karczewicz (Qualcomm)</w:delText>
        </w:r>
      </w:del>
    </w:p>
    <w:p w14:paraId="1EFC7FE9" w14:textId="31941165"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64" w:author="Gary Sullivan" w:date="2019-07-02T02:34:00Z"/>
          <w:rFonts w:eastAsia="Calibri"/>
        </w:rPr>
      </w:pPr>
      <w:del w:id="2165" w:author="Gary Sullivan" w:date="2019-07-02T02:34:00Z">
        <w:r w:rsidRPr="003E1F2C" w:rsidDel="00BB25D3">
          <w:rPr>
            <w:rFonts w:eastAsia="Calibri"/>
          </w:rPr>
          <w:delText>JVET-N0316, CE8-related: Default Processing for IBC Mode, Y. Han, W.-J. Chien, M. Karczewicz (Qualcomm)</w:delText>
        </w:r>
      </w:del>
    </w:p>
    <w:p w14:paraId="57C3DA12" w14:textId="14189B32"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66" w:author="Gary Sullivan" w:date="2019-07-02T02:34:00Z"/>
          <w:rFonts w:eastAsia="Calibri"/>
        </w:rPr>
      </w:pPr>
      <w:del w:id="2167" w:author="Gary Sullivan" w:date="2019-07-02T02:34:00Z">
        <w:r w:rsidRPr="003E1F2C" w:rsidDel="00BB25D3">
          <w:rPr>
            <w:rFonts w:eastAsia="Calibri"/>
          </w:rPr>
          <w:delText>JVET-N0317, CE8-related: Simplification on IBC Merge/Skip Mode, Y. Han, W.-J. Chien, M. Karczewicz (Qualcomm)</w:delText>
        </w:r>
      </w:del>
    </w:p>
    <w:p w14:paraId="0F91C8DF" w14:textId="5A2C1154"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68" w:author="Gary Sullivan" w:date="2019-07-02T02:34:00Z"/>
          <w:rFonts w:eastAsia="Calibri"/>
        </w:rPr>
      </w:pPr>
      <w:del w:id="2169" w:author="Gary Sullivan" w:date="2019-07-02T02:34:00Z">
        <w:r w:rsidRPr="003E1F2C" w:rsidDel="00BB25D3">
          <w:rPr>
            <w:rFonts w:eastAsia="Calibri"/>
          </w:rPr>
          <w:delText>JVET-N0318, CE8-related: Block Size Limitation for IBC Mode, Y. Han, W.-J. Chien, M. Karczewicz (Qualcomm)</w:delText>
        </w:r>
      </w:del>
    </w:p>
    <w:p w14:paraId="66D3CECD" w14:textId="40A540A2" w:rsidR="00442DA6"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70" w:author="Gary Sullivan" w:date="2019-07-02T02:34:00Z"/>
          <w:rFonts w:eastAsia="Calibri"/>
        </w:rPr>
      </w:pPr>
      <w:del w:id="2171" w:author="Gary Sullivan" w:date="2019-07-02T02:34:00Z">
        <w:r w:rsidRPr="003E1F2C" w:rsidDel="00BB25D3">
          <w:rPr>
            <w:rFonts w:eastAsia="Calibri"/>
          </w:rPr>
          <w:delText>JVET-N0329, CE8-related: Encoder improvements on IBC search, X. Xiu, Y.-W. Chen, T.-C. Ma, X. Wang (Kwai Inc.)</w:delText>
        </w:r>
      </w:del>
    </w:p>
    <w:p w14:paraId="66B18CBA" w14:textId="7B57E3FF" w:rsidR="00442DA6" w:rsidRPr="00A342C1"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72" w:author="Gary Sullivan" w:date="2019-07-02T02:34:00Z"/>
          <w:rFonts w:eastAsia="Calibri"/>
        </w:rPr>
      </w:pPr>
      <w:del w:id="2173" w:author="Gary Sullivan" w:date="2019-07-02T02:34:00Z">
        <w:r w:rsidRPr="00A342C1" w:rsidDel="00BB25D3">
          <w:rPr>
            <w:rFonts w:eastAsia="Calibri"/>
          </w:rPr>
          <w:delText>JVET-N0382, CE8-related: unified IBC block vector prediction, X. Xu, X. Li, S. Liu (Tencent)</w:delText>
        </w:r>
        <w:r w:rsidRPr="00A342C1" w:rsidDel="00BB25D3">
          <w:rPr>
            <w:rFonts w:eastAsia="Calibri"/>
          </w:rPr>
          <w:tab/>
        </w:r>
      </w:del>
    </w:p>
    <w:p w14:paraId="447097E2" w14:textId="0BF938F7" w:rsidR="00442DA6" w:rsidRPr="00A342C1"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74" w:author="Gary Sullivan" w:date="2019-07-02T02:34:00Z"/>
          <w:rFonts w:eastAsia="Calibri"/>
        </w:rPr>
      </w:pPr>
      <w:del w:id="2175" w:author="Gary Sullivan" w:date="2019-07-02T02:34:00Z">
        <w:r w:rsidRPr="00A342C1" w:rsidDel="00BB25D3">
          <w:rPr>
            <w:rFonts w:eastAsia="Calibri"/>
          </w:rPr>
          <w:delText>JVET-N0383, AHG16/Non-CE8: IBC search range adjustment for implementation consideration, X. Xu, X. Li, S. Liu (Tencent)</w:delText>
        </w:r>
        <w:r w:rsidRPr="00A342C1" w:rsidDel="00BB25D3">
          <w:rPr>
            <w:rFonts w:eastAsia="Calibri"/>
          </w:rPr>
          <w:tab/>
        </w:r>
      </w:del>
    </w:p>
    <w:p w14:paraId="2E7F8A8D" w14:textId="4F1A395B" w:rsidR="00442DA6" w:rsidRPr="00A342C1"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76" w:author="Gary Sullivan" w:date="2019-07-02T02:34:00Z"/>
          <w:rFonts w:eastAsia="Calibri"/>
        </w:rPr>
      </w:pPr>
      <w:del w:id="2177" w:author="Gary Sullivan" w:date="2019-07-02T02:34:00Z">
        <w:r w:rsidRPr="00A342C1" w:rsidDel="00BB25D3">
          <w:rPr>
            <w:rFonts w:eastAsia="Calibri"/>
          </w:rPr>
          <w:delText>JVET-N0384, Non-CE8: IBC search range increase for small CTU sizes, X. Xu, X. Li, S. Liu (Tencent)</w:delText>
        </w:r>
      </w:del>
    </w:p>
    <w:p w14:paraId="6DF307B4" w14:textId="5F5E07AF"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78" w:author="Gary Sullivan" w:date="2019-07-02T02:34:00Z"/>
          <w:rFonts w:eastAsia="Calibri"/>
        </w:rPr>
      </w:pPr>
      <w:del w:id="2179" w:author="Gary Sullivan" w:date="2019-07-02T02:34:00Z">
        <w:r w:rsidRPr="003E1F2C" w:rsidDel="00BB25D3">
          <w:rPr>
            <w:rFonts w:eastAsia="Calibri"/>
          </w:rPr>
          <w:delText>JVET-N0457, CE8-1.1: Block vector prediction for IBC, J. Nam, J. Lim, S. Kim (LGE)</w:delText>
        </w:r>
      </w:del>
    </w:p>
    <w:p w14:paraId="1F7B8558" w14:textId="4CF099B8"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80" w:author="Gary Sullivan" w:date="2019-07-02T02:34:00Z"/>
          <w:rFonts w:eastAsia="Calibri"/>
        </w:rPr>
      </w:pPr>
      <w:del w:id="2181" w:author="Gary Sullivan" w:date="2019-07-02T02:34:00Z">
        <w:r w:rsidRPr="003E1F2C" w:rsidDel="00BB25D3">
          <w:rPr>
            <w:rFonts w:eastAsia="Calibri"/>
          </w:rPr>
          <w:delText xml:space="preserve">JVET-N0458, CE8-1.2: Block vector coding for IBC, J. Nam, J. Lim, S. Kim (LGE)             </w:delText>
        </w:r>
      </w:del>
    </w:p>
    <w:p w14:paraId="60B74BAC" w14:textId="2F2E72DB"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82" w:author="Gary Sullivan" w:date="2019-07-02T02:34:00Z"/>
          <w:rFonts w:eastAsia="Calibri"/>
        </w:rPr>
      </w:pPr>
      <w:del w:id="2183" w:author="Gary Sullivan" w:date="2019-07-02T02:34:00Z">
        <w:r w:rsidRPr="003E1F2C" w:rsidDel="00BB25D3">
          <w:rPr>
            <w:rFonts w:eastAsia="Calibri"/>
          </w:rPr>
          <w:delText>JVET-N0459, CE8-related: Modified block vector coding for IBC, J. Nam, H. Jang, J. Choi, J. Heo, J. Lim, S. Kim (LGE)</w:delText>
        </w:r>
      </w:del>
    </w:p>
    <w:p w14:paraId="72DEE2FE" w14:textId="298B6DCD"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84" w:author="Gary Sullivan" w:date="2019-07-02T02:34:00Z"/>
          <w:rFonts w:eastAsia="Calibri"/>
        </w:rPr>
      </w:pPr>
      <w:del w:id="2185" w:author="Gary Sullivan" w:date="2019-07-02T02:34:00Z">
        <w:r w:rsidRPr="003E1F2C" w:rsidDel="00BB25D3">
          <w:rPr>
            <w:rFonts w:eastAsia="Calibri"/>
          </w:rPr>
          <w:delText xml:space="preserve">JVET-N0460, CE8-related: Default candidates for IBC merge mode, J. Nam, H. Jang, J. Lim, S. Kim (LGE)           </w:delText>
        </w:r>
      </w:del>
    </w:p>
    <w:p w14:paraId="6BB71E7C" w14:textId="50769DB1"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86" w:author="Gary Sullivan" w:date="2019-07-02T02:34:00Z"/>
          <w:rFonts w:eastAsia="Calibri"/>
        </w:rPr>
      </w:pPr>
      <w:del w:id="2187" w:author="Gary Sullivan" w:date="2019-07-02T02:34:00Z">
        <w:r w:rsidRPr="003E1F2C" w:rsidDel="00BB25D3">
          <w:rPr>
            <w:rFonts w:eastAsia="Calibri"/>
          </w:rPr>
          <w:delText xml:space="preserve">JVET-N0461, CE8-related: </w:delText>
        </w:r>
        <w:r w:rsidR="00B10A85" w:rsidDel="00BB25D3">
          <w:rPr>
            <w:rFonts w:eastAsia="Calibri"/>
          </w:rPr>
          <w:delText>Signalling</w:delText>
        </w:r>
        <w:r w:rsidRPr="003E1F2C" w:rsidDel="00BB25D3">
          <w:rPr>
            <w:rFonts w:eastAsia="Calibri"/>
          </w:rPr>
          <w:delText xml:space="preserve"> on maximum number of candidates for IBC merge mode, J. Nam, H. Jang, J. Lim, S. Kim (LGE)</w:delText>
        </w:r>
      </w:del>
    </w:p>
    <w:p w14:paraId="6B1970C2" w14:textId="639F991E"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88" w:author="Gary Sullivan" w:date="2019-07-02T02:34:00Z"/>
          <w:rFonts w:eastAsia="Calibri"/>
        </w:rPr>
      </w:pPr>
      <w:del w:id="2189" w:author="Gary Sullivan" w:date="2019-07-02T02:34:00Z">
        <w:r w:rsidRPr="003E1F2C" w:rsidDel="00BB25D3">
          <w:rPr>
            <w:rFonts w:eastAsia="Calibri"/>
          </w:rPr>
          <w:delText>JVET-N0466, Non-CE8: The corner case handling regarding mv derivation for Chroma IBC in dual tree structure, H. Jang, J. Nam, N. Park, J. Lim, S. Kim (LGE)</w:delText>
        </w:r>
      </w:del>
    </w:p>
    <w:p w14:paraId="4A07AA1A" w14:textId="4FAB5207"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90" w:author="Gary Sullivan" w:date="2019-07-02T02:34:00Z"/>
          <w:rFonts w:eastAsia="Calibri"/>
        </w:rPr>
      </w:pPr>
      <w:del w:id="2191" w:author="Gary Sullivan" w:date="2019-07-02T02:34:00Z">
        <w:r w:rsidRPr="003E1F2C" w:rsidDel="00BB25D3">
          <w:rPr>
            <w:rFonts w:eastAsia="Calibri"/>
          </w:rPr>
          <w:delText xml:space="preserve">JVET-N0467, Non-CE8: Experimental result for various size of IBC block with optimized syntax </w:delText>
        </w:r>
        <w:r w:rsidR="00B10A85" w:rsidDel="00BB25D3">
          <w:rPr>
            <w:rFonts w:eastAsia="Calibri"/>
          </w:rPr>
          <w:delText>signalling</w:delText>
        </w:r>
        <w:r w:rsidRPr="003E1F2C" w:rsidDel="00BB25D3">
          <w:rPr>
            <w:rFonts w:eastAsia="Calibri"/>
          </w:rPr>
          <w:delText>, H. Jang, J. Nam, N. Park, J. Lim, S. Kim (LGE)</w:delText>
        </w:r>
      </w:del>
    </w:p>
    <w:p w14:paraId="23158961" w14:textId="6760D970" w:rsidR="00442DA6" w:rsidRPr="003E1F2C" w:rsidDel="00BB25D3" w:rsidRDefault="00442DA6" w:rsidP="001D59B2">
      <w:pPr>
        <w:numPr>
          <w:ilvl w:val="0"/>
          <w:numId w:val="38"/>
        </w:numPr>
        <w:tabs>
          <w:tab w:val="clear" w:pos="360"/>
          <w:tab w:val="clear" w:pos="720"/>
          <w:tab w:val="clear" w:pos="1080"/>
          <w:tab w:val="clear" w:pos="1440"/>
        </w:tabs>
        <w:overflowPunct/>
        <w:autoSpaceDE/>
        <w:autoSpaceDN/>
        <w:adjustRightInd/>
        <w:spacing w:before="0"/>
        <w:ind w:left="720" w:hanging="360"/>
        <w:textAlignment w:val="auto"/>
        <w:rPr>
          <w:del w:id="2192" w:author="Gary Sullivan" w:date="2019-07-02T02:34:00Z"/>
          <w:rFonts w:eastAsia="Calibri"/>
        </w:rPr>
      </w:pPr>
      <w:del w:id="2193" w:author="Gary Sullivan" w:date="2019-07-02T02:34:00Z">
        <w:r w:rsidRPr="003E1F2C" w:rsidDel="00BB25D3">
          <w:rPr>
            <w:rFonts w:eastAsia="Calibri"/>
          </w:rPr>
          <w:delText>JVET-N0472, Non-CE8: On IBC reference buffer design, J. Xu, L. Zhang, K. Zhang, H. Liu, Y. Wang (Bytedance)</w:delText>
        </w:r>
      </w:del>
    </w:p>
    <w:p w14:paraId="0C44113A" w14:textId="25ACEEAE" w:rsidR="00442DA6" w:rsidRPr="00DB725C" w:rsidDel="00BB25D3" w:rsidRDefault="00442DA6" w:rsidP="00DB725C">
      <w:pPr>
        <w:rPr>
          <w:del w:id="2194" w:author="Gary Sullivan" w:date="2019-07-02T02:34:00Z"/>
        </w:rPr>
      </w:pPr>
      <w:del w:id="2195" w:author="Gary Sullivan" w:date="2019-07-02T02:34:00Z">
        <w:r w:rsidRPr="00DB725C" w:rsidDel="00BB25D3">
          <w:rPr>
            <w:i/>
            <w:lang w:eastAsia="ja-JP"/>
          </w:rPr>
          <w:delText>Palette</w:delText>
        </w:r>
        <w:r w:rsidRPr="00DB725C" w:rsidDel="00BB25D3">
          <w:rPr>
            <w:i/>
          </w:rPr>
          <w:delText xml:space="preserve"> related contributions</w:delText>
        </w:r>
      </w:del>
    </w:p>
    <w:p w14:paraId="2A55A062" w14:textId="620E08CD" w:rsidR="00442DA6" w:rsidRPr="003E1F2C" w:rsidDel="00BB25D3"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del w:id="2196" w:author="Gary Sullivan" w:date="2019-07-02T02:34:00Z"/>
          <w:rFonts w:eastAsia="Calibri"/>
        </w:rPr>
      </w:pPr>
      <w:del w:id="2197" w:author="Gary Sullivan" w:date="2019-07-02T02:34:00Z">
        <w:r w:rsidRPr="003E1F2C" w:rsidDel="00BB25D3">
          <w:rPr>
            <w:rFonts w:eastAsia="Calibri"/>
          </w:rPr>
          <w:delText>JVET-N0258, CE8-related: Palette Mode Coding, W. Zhu</w:delText>
        </w:r>
        <w:r w:rsidDel="00BB25D3">
          <w:rPr>
            <w:rFonts w:eastAsia="Calibri"/>
          </w:rPr>
          <w:delText>,</w:delText>
        </w:r>
        <w:r w:rsidRPr="002D7980" w:rsidDel="00BB25D3">
          <w:delText xml:space="preserve"> </w:delText>
        </w:r>
        <w:r w:rsidDel="00BB25D3">
          <w:delText>L. Zhang, J. Xu, K. Zhang, H. Liu, Y. Wang (Bytedance)</w:delText>
        </w:r>
      </w:del>
    </w:p>
    <w:p w14:paraId="31F69FED" w14:textId="0A9C4E8A" w:rsidR="00442DA6" w:rsidDel="00BB25D3"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del w:id="2198" w:author="Gary Sullivan" w:date="2019-07-02T02:34:00Z"/>
          <w:rFonts w:eastAsia="Calibri"/>
        </w:rPr>
      </w:pPr>
      <w:del w:id="2199" w:author="Gary Sullivan" w:date="2019-07-02T02:34:00Z">
        <w:r w:rsidRPr="003E1F2C" w:rsidDel="00BB25D3">
          <w:rPr>
            <w:rFonts w:eastAsia="Calibri"/>
          </w:rPr>
          <w:delText>JVET-N0259, CE8-related: compound palette mode, W. Zhu</w:delText>
        </w:r>
        <w:r w:rsidDel="00BB25D3">
          <w:rPr>
            <w:rFonts w:eastAsia="Calibri"/>
          </w:rPr>
          <w:delText xml:space="preserve">, </w:delText>
        </w:r>
        <w:r w:rsidDel="00BB25D3">
          <w:delText>J. Xu, L. Zhang, K. Zhang, H. Liu, Y. Wang (Bytedance)</w:delText>
        </w:r>
      </w:del>
    </w:p>
    <w:p w14:paraId="5D621625" w14:textId="707182E5" w:rsidR="00442DA6" w:rsidRPr="003E1F2C" w:rsidDel="00BB25D3"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del w:id="2200" w:author="Gary Sullivan" w:date="2019-07-02T02:34:00Z"/>
          <w:rFonts w:eastAsia="Calibri"/>
        </w:rPr>
      </w:pPr>
      <w:del w:id="2201" w:author="Gary Sullivan" w:date="2019-07-02T02:34:00Z">
        <w:r w:rsidRPr="003E1F2C" w:rsidDel="00BB25D3">
          <w:rPr>
            <w:rFonts w:eastAsia="Calibri"/>
          </w:rPr>
          <w:delText>JVET-N0346, Non-CE8: Palette Mode in HEVC for YUV4:4:4 format, Y.-H. Chao, H. Wang, W.-J. Chien, V. Seregin, M. Karczewicz (Qualcomm)</w:delText>
        </w:r>
      </w:del>
    </w:p>
    <w:p w14:paraId="16F87B7C" w14:textId="034F25C2" w:rsidR="00442DA6" w:rsidRPr="003E1F2C" w:rsidDel="00BB25D3"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del w:id="2202" w:author="Gary Sullivan" w:date="2019-07-02T02:34:00Z"/>
          <w:rFonts w:eastAsia="Calibri"/>
        </w:rPr>
      </w:pPr>
      <w:del w:id="2203" w:author="Gary Sullivan" w:date="2019-07-02T02:34:00Z">
        <w:r w:rsidRPr="003E1F2C" w:rsidDel="00BB25D3">
          <w:rPr>
            <w:rFonts w:eastAsia="Calibri"/>
          </w:rPr>
          <w:delText>JVET-N0404, CE8: Palette Mode Improvements (CE8-2.2), Y.-C. Sun, T.-S. Chang, J. Lou (Alibaba), Y.-H. Chao, V. Seregin, M. Karczewicz (Qualcomm), R. Chernyak, S. Ikonin, J. Chen (Huawei)</w:delText>
        </w:r>
      </w:del>
    </w:p>
    <w:p w14:paraId="55A6090E" w14:textId="69DA6549" w:rsidR="00442DA6" w:rsidDel="00BB25D3"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del w:id="2204" w:author="Gary Sullivan" w:date="2019-07-02T02:34:00Z"/>
          <w:rFonts w:eastAsia="Calibri"/>
        </w:rPr>
      </w:pPr>
      <w:del w:id="2205" w:author="Gary Sullivan" w:date="2019-07-02T02:34:00Z">
        <w:r w:rsidRPr="003E1F2C" w:rsidDel="00BB25D3">
          <w:rPr>
            <w:rFonts w:eastAsia="Calibri"/>
          </w:rPr>
          <w:delText>JVET-N0405, CE8-related: Palette Mode Simplification, Y.-C. Sun, T.-S. Chang, J. Lou (Alibaba), Y.-H. Chao, V. Seregin, M. Karczewicz (Qualcomm)</w:delText>
        </w:r>
      </w:del>
    </w:p>
    <w:p w14:paraId="5DB64316" w14:textId="106488CB" w:rsidR="00442DA6" w:rsidRPr="006A51AB" w:rsidDel="00BB25D3" w:rsidRDefault="00442DA6" w:rsidP="001D59B2">
      <w:pPr>
        <w:numPr>
          <w:ilvl w:val="0"/>
          <w:numId w:val="40"/>
        </w:numPr>
        <w:tabs>
          <w:tab w:val="clear" w:pos="360"/>
          <w:tab w:val="clear" w:pos="720"/>
          <w:tab w:val="clear" w:pos="1080"/>
          <w:tab w:val="clear" w:pos="1440"/>
        </w:tabs>
        <w:overflowPunct/>
        <w:autoSpaceDE/>
        <w:autoSpaceDN/>
        <w:adjustRightInd/>
        <w:spacing w:before="0"/>
        <w:ind w:left="720" w:hanging="360"/>
        <w:textAlignment w:val="auto"/>
        <w:rPr>
          <w:del w:id="2206" w:author="Gary Sullivan" w:date="2019-07-02T02:34:00Z"/>
          <w:rFonts w:eastAsia="Calibri"/>
        </w:rPr>
      </w:pPr>
      <w:del w:id="2207" w:author="Gary Sullivan" w:date="2019-07-02T02:34:00Z">
        <w:r w:rsidRPr="008C014F" w:rsidDel="00BB25D3">
          <w:rPr>
            <w:rFonts w:eastAsia="Calibri"/>
          </w:rPr>
          <w:delText>JVET-N0550</w:delText>
        </w:r>
        <w:r w:rsidDel="00BB25D3">
          <w:rPr>
            <w:rFonts w:eastAsia="Calibri"/>
          </w:rPr>
          <w:delText xml:space="preserve">, </w:delText>
        </w:r>
        <w:r w:rsidRPr="008C014F" w:rsidDel="00BB25D3">
          <w:rPr>
            <w:rFonts w:eastAsia="Calibri"/>
          </w:rPr>
          <w:delText>CE8-related: Line-based CG Palette Mode</w:delText>
        </w:r>
        <w:r w:rsidDel="00BB25D3">
          <w:rPr>
            <w:rFonts w:eastAsia="Calibri"/>
          </w:rPr>
          <w:delText xml:space="preserve">, </w:delText>
        </w:r>
        <w:r w:rsidRPr="008C014F" w:rsidDel="00BB25D3">
          <w:rPr>
            <w:rFonts w:eastAsia="Calibri"/>
          </w:rPr>
          <w:delText>Y.-H. Chao, T. Hsieh, M. Karczewicz (Qualcomm)</w:delText>
        </w:r>
      </w:del>
    </w:p>
    <w:p w14:paraId="34389D80" w14:textId="7300613A" w:rsidR="00442DA6" w:rsidRPr="00DB725C" w:rsidDel="00BB25D3" w:rsidRDefault="00442DA6" w:rsidP="00DB725C">
      <w:pPr>
        <w:rPr>
          <w:del w:id="2208" w:author="Gary Sullivan" w:date="2019-07-02T02:34:00Z"/>
        </w:rPr>
      </w:pPr>
      <w:del w:id="2209" w:author="Gary Sullivan" w:date="2019-07-02T02:34:00Z">
        <w:r w:rsidRPr="00DB725C" w:rsidDel="00BB25D3">
          <w:rPr>
            <w:i/>
          </w:rPr>
          <w:delText>Transform skip related contributions</w:delText>
        </w:r>
      </w:del>
    </w:p>
    <w:p w14:paraId="7AFF10A9" w14:textId="064C1AED" w:rsidR="00442DA6" w:rsidRPr="001A65DC" w:rsidDel="00BB25D3" w:rsidRDefault="00442DA6" w:rsidP="001D59B2">
      <w:pPr>
        <w:pStyle w:val="ListParagraph"/>
        <w:numPr>
          <w:ilvl w:val="0"/>
          <w:numId w:val="39"/>
        </w:numPr>
        <w:spacing w:after="0" w:line="240" w:lineRule="auto"/>
        <w:rPr>
          <w:del w:id="2210" w:author="Gary Sullivan" w:date="2019-07-02T02:34:00Z"/>
          <w:rFonts w:eastAsia="Calibri"/>
        </w:rPr>
      </w:pPr>
      <w:del w:id="2211" w:author="Gary Sullivan" w:date="2019-07-02T02:34:00Z">
        <w:r w:rsidRPr="003E1F2C" w:rsidDel="00BB25D3">
          <w:rPr>
            <w:rFonts w:eastAsia="Calibri"/>
          </w:rPr>
          <w:delText>JVET-N0094, CE8-related: Context modelling of transform skip mode, M. G. Sarwer, O. Chubach, C.-W. Hsu, Y.-W. Huang, S.-M. Lei (MediaTek)</w:delText>
        </w:r>
      </w:del>
    </w:p>
    <w:p w14:paraId="262F2971" w14:textId="5BF98AE0"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12" w:author="Gary Sullivan" w:date="2019-07-02T02:34:00Z"/>
          <w:rFonts w:eastAsia="Calibri"/>
        </w:rPr>
      </w:pPr>
      <w:del w:id="2213" w:author="Gary Sullivan" w:date="2019-07-02T02:34:00Z">
        <w:r w:rsidRPr="003E1F2C" w:rsidDel="00BB25D3">
          <w:rPr>
            <w:rFonts w:eastAsia="Calibri"/>
          </w:rPr>
          <w:delText>JVET-N0122, CE6/CE8-related: Alternative implementation of residual rearrangement for transform skipped blocks, T. Tsukuba, M. Ikeda, T. Suzuki (Sony)</w:delText>
        </w:r>
      </w:del>
    </w:p>
    <w:p w14:paraId="7A55AC3D" w14:textId="5F9ABFE7"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14" w:author="Gary Sullivan" w:date="2019-07-02T02:34:00Z"/>
          <w:rFonts w:eastAsia="Calibri"/>
        </w:rPr>
      </w:pPr>
      <w:del w:id="2215" w:author="Gary Sullivan" w:date="2019-07-02T02:34:00Z">
        <w:r w:rsidRPr="003E1F2C" w:rsidDel="00BB25D3">
          <w:rPr>
            <w:rFonts w:eastAsia="Calibri"/>
          </w:rPr>
          <w:delText>JVET-N0123, Non-CE6/CE8: Chroma Transform Skip, T. Tsukuba, M. Ikeda, T. Suzuki (Sony)</w:delText>
        </w:r>
      </w:del>
    </w:p>
    <w:p w14:paraId="43BD9858" w14:textId="2120035F"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16" w:author="Gary Sullivan" w:date="2019-07-02T02:34:00Z"/>
          <w:rFonts w:eastAsia="Calibri"/>
        </w:rPr>
      </w:pPr>
      <w:del w:id="2217" w:author="Gary Sullivan" w:date="2019-07-02T02:34:00Z">
        <w:r w:rsidRPr="003E1F2C" w:rsidDel="00BB25D3">
          <w:rPr>
            <w:rFonts w:eastAsia="Calibri"/>
          </w:rPr>
          <w:delText>JVET-N0280, CE8: Residual Coding for Transform Skip Mode (CE8-4.3a, CE8-4.3b, CE8-4.4a, and CE8-4.4b), B. Bross, T. Nguyen, H. Schwarz, D. Marpe, T. Wiegand (HHI)</w:delText>
        </w:r>
      </w:del>
    </w:p>
    <w:p w14:paraId="5B8A4F4B" w14:textId="3E641855"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18" w:author="Gary Sullivan" w:date="2019-07-02T02:34:00Z"/>
          <w:rFonts w:eastAsia="Calibri"/>
        </w:rPr>
      </w:pPr>
      <w:del w:id="2219" w:author="Gary Sullivan" w:date="2019-07-02T02:34:00Z">
        <w:r w:rsidRPr="003E1F2C" w:rsidDel="00BB25D3">
          <w:rPr>
            <w:rFonts w:eastAsia="Calibri"/>
          </w:rPr>
          <w:delText>JVET-N0337, CE8-related: Adaptive disabling of intra sample interpolation for screen content coding, X. Xiu, Y.-W. Chen, T.-C. Ma, X. Wang (Kwai Inc.)</w:delText>
        </w:r>
      </w:del>
    </w:p>
    <w:p w14:paraId="6410DC97" w14:textId="0E0D735C"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20" w:author="Gary Sullivan" w:date="2019-07-02T02:34:00Z"/>
          <w:rFonts w:eastAsia="Calibri"/>
        </w:rPr>
      </w:pPr>
      <w:del w:id="2221" w:author="Gary Sullivan" w:date="2019-07-02T02:34:00Z">
        <w:r w:rsidRPr="003E1F2C" w:rsidDel="00BB25D3">
          <w:rPr>
            <w:rFonts w:eastAsia="Calibri"/>
          </w:rPr>
          <w:delText>JVET-N0357, CE8-related: Context Modelling of Sign for TS Residual Coding, B. Bross, T. Nguyen, H. Schwarz, D. Marpe, T. Wiegand (HHI)</w:delText>
        </w:r>
      </w:del>
    </w:p>
    <w:p w14:paraId="75EB7FB8" w14:textId="1988EFB9"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22" w:author="Gary Sullivan" w:date="2019-07-02T02:34:00Z"/>
          <w:rFonts w:eastAsia="Calibri"/>
        </w:rPr>
      </w:pPr>
      <w:del w:id="2223" w:author="Gary Sullivan" w:date="2019-07-02T02:34:00Z">
        <w:r w:rsidRPr="003E1F2C" w:rsidDel="00BB25D3">
          <w:rPr>
            <w:rFonts w:eastAsia="Calibri"/>
          </w:rPr>
          <w:delText>JVET-N0401, Non-CE3/8: Enable Transform Skip in CUs using ISP, S. De-Luxán-Hernández, T. Nguyen, B. Bross, H. Schwarz, D. Marpe, T. Wiegand (HHI)</w:delText>
        </w:r>
      </w:del>
    </w:p>
    <w:p w14:paraId="668FA124" w14:textId="3C9F165F"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24" w:author="Gary Sullivan" w:date="2019-07-02T02:34:00Z"/>
          <w:rFonts w:eastAsia="Calibri"/>
        </w:rPr>
      </w:pPr>
      <w:del w:id="2225" w:author="Gary Sullivan" w:date="2019-07-02T02:34:00Z">
        <w:r w:rsidRPr="003E1F2C" w:rsidDel="00BB25D3">
          <w:rPr>
            <w:rFonts w:eastAsia="Calibri"/>
          </w:rPr>
          <w:delText>JVET-N0428, CE8-4.1: Rearrangement of the residual block for transform skip, S. Yoo, J. Choi, J. Heo, J. Choi, L. Li, J. Lim, S. Kim (LGE)</w:delText>
        </w:r>
      </w:del>
    </w:p>
    <w:p w14:paraId="2F25C01D" w14:textId="1EF2F4DB"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26" w:author="Gary Sullivan" w:date="2019-07-02T02:34:00Z"/>
          <w:rFonts w:eastAsia="Calibri"/>
        </w:rPr>
      </w:pPr>
      <w:del w:id="2227" w:author="Gary Sullivan" w:date="2019-07-02T02:34:00Z">
        <w:r w:rsidRPr="003E1F2C" w:rsidDel="00BB25D3">
          <w:rPr>
            <w:rFonts w:eastAsia="Calibri"/>
          </w:rPr>
          <w:delText>JVET-N0429, CE8-4.2: Residual Coding for transform skip with various maximum context coded bins, S. Yoo, J. Choi, J. Heo, J. Choi, J. Lim, S. Kim (LGE)</w:delText>
        </w:r>
      </w:del>
    </w:p>
    <w:p w14:paraId="5647F0CD" w14:textId="3D0B9F5D"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28" w:author="Gary Sullivan" w:date="2019-07-02T02:34:00Z"/>
          <w:rFonts w:eastAsia="Calibri"/>
        </w:rPr>
      </w:pPr>
      <w:del w:id="2229" w:author="Gary Sullivan" w:date="2019-07-02T02:34:00Z">
        <w:r w:rsidRPr="003E1F2C" w:rsidDel="00BB25D3">
          <w:rPr>
            <w:rFonts w:eastAsia="Calibri"/>
          </w:rPr>
          <w:delText>JVET-N0430, CE8-related: Transform skip restriction, J. Choi, J. Heo, S. Yoo, J. Choi, J. Lim, S. Kim (LGE)</w:delText>
        </w:r>
      </w:del>
    </w:p>
    <w:p w14:paraId="20EDC144" w14:textId="41BC4E60" w:rsidR="00442DA6" w:rsidRPr="003E1F2C"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30" w:author="Gary Sullivan" w:date="2019-07-02T02:34:00Z"/>
          <w:rFonts w:eastAsia="Calibri"/>
        </w:rPr>
      </w:pPr>
      <w:del w:id="2231" w:author="Gary Sullivan" w:date="2019-07-02T02:34:00Z">
        <w:r w:rsidRPr="003E1F2C" w:rsidDel="00BB25D3">
          <w:rPr>
            <w:rFonts w:eastAsia="Calibri"/>
          </w:rPr>
          <w:delText>JVET-N0431, CE8-related: sign flag coding for transform skip residual, S. Yoo, J. Choi, J. Heo, J. Choi, J. Lim, S. Kim (LGE)</w:delText>
        </w:r>
      </w:del>
    </w:p>
    <w:p w14:paraId="5C1C0A8B" w14:textId="2FFAD073" w:rsidR="00442DA6" w:rsidDel="00BB25D3" w:rsidRDefault="00442DA6" w:rsidP="001D59B2">
      <w:pPr>
        <w:numPr>
          <w:ilvl w:val="0"/>
          <w:numId w:val="39"/>
        </w:numPr>
        <w:tabs>
          <w:tab w:val="clear" w:pos="360"/>
          <w:tab w:val="clear" w:pos="720"/>
          <w:tab w:val="clear" w:pos="1080"/>
          <w:tab w:val="clear" w:pos="1440"/>
        </w:tabs>
        <w:overflowPunct/>
        <w:autoSpaceDE/>
        <w:autoSpaceDN/>
        <w:adjustRightInd/>
        <w:spacing w:before="0"/>
        <w:textAlignment w:val="auto"/>
        <w:rPr>
          <w:del w:id="2232" w:author="Gary Sullivan" w:date="2019-07-02T02:34:00Z"/>
          <w:rFonts w:eastAsia="Calibri"/>
        </w:rPr>
      </w:pPr>
      <w:del w:id="2233" w:author="Gary Sullivan" w:date="2019-07-02T02:34:00Z">
        <w:r w:rsidRPr="003E1F2C" w:rsidDel="00BB25D3">
          <w:rPr>
            <w:rFonts w:eastAsia="Calibri"/>
          </w:rPr>
          <w:delText>JVET-N0455, CE8-related: Sign context modelling and level mapping for TS residual coding, M. Karczewicz, M. Coban (Qualcomm)</w:delText>
        </w:r>
      </w:del>
    </w:p>
    <w:p w14:paraId="3ACD6338" w14:textId="55D1704A" w:rsidR="00442DA6" w:rsidRPr="00DB725C" w:rsidDel="00BB25D3" w:rsidRDefault="00442DA6" w:rsidP="00DB725C">
      <w:pPr>
        <w:rPr>
          <w:del w:id="2234" w:author="Gary Sullivan" w:date="2019-07-02T02:34:00Z"/>
        </w:rPr>
      </w:pPr>
      <w:del w:id="2235" w:author="Gary Sullivan" w:date="2019-07-02T02:34:00Z">
        <w:r w:rsidRPr="00DB725C" w:rsidDel="00BB25D3">
          <w:rPr>
            <w:i/>
            <w:lang w:eastAsia="ja-JP"/>
          </w:rPr>
          <w:delText>Other</w:delText>
        </w:r>
        <w:r w:rsidRPr="00DB725C" w:rsidDel="00BB25D3">
          <w:rPr>
            <w:i/>
          </w:rPr>
          <w:delText xml:space="preserve"> SCC tool related contributions</w:delText>
        </w:r>
      </w:del>
    </w:p>
    <w:p w14:paraId="74642452" w14:textId="0C4AB380" w:rsidR="00442DA6" w:rsidDel="00BB25D3" w:rsidRDefault="00442DA6" w:rsidP="00BB25D3">
      <w:pPr>
        <w:numPr>
          <w:ilvl w:val="0"/>
          <w:numId w:val="42"/>
        </w:numPr>
        <w:tabs>
          <w:tab w:val="clear" w:pos="360"/>
          <w:tab w:val="clear" w:pos="720"/>
          <w:tab w:val="clear" w:pos="1080"/>
          <w:tab w:val="clear" w:pos="1440"/>
        </w:tabs>
        <w:overflowPunct/>
        <w:autoSpaceDE/>
        <w:autoSpaceDN/>
        <w:adjustRightInd/>
        <w:textAlignment w:val="auto"/>
        <w:rPr>
          <w:del w:id="2236" w:author="Gary Sullivan" w:date="2019-07-02T02:34:00Z"/>
          <w:rFonts w:eastAsia="Calibri"/>
        </w:rPr>
        <w:pPrChange w:id="2237" w:author="Gary Sullivan" w:date="2019-07-02T02:33:00Z">
          <w:pPr>
            <w:numPr>
              <w:numId w:val="42"/>
            </w:numPr>
            <w:tabs>
              <w:tab w:val="clear" w:pos="360"/>
              <w:tab w:val="clear" w:pos="720"/>
              <w:tab w:val="clear" w:pos="1080"/>
              <w:tab w:val="clear" w:pos="1440"/>
            </w:tabs>
            <w:overflowPunct/>
            <w:autoSpaceDE/>
            <w:autoSpaceDN/>
            <w:adjustRightInd/>
            <w:spacing w:before="0"/>
            <w:ind w:left="720" w:hanging="360"/>
            <w:textAlignment w:val="auto"/>
          </w:pPr>
        </w:pPrChange>
      </w:pPr>
      <w:del w:id="2238" w:author="Gary Sullivan" w:date="2019-07-02T02:34:00Z">
        <w:r w:rsidRPr="003E1F2C" w:rsidDel="00BB25D3">
          <w:rPr>
            <w:rFonts w:eastAsia="Calibri"/>
          </w:rPr>
          <w:delText xml:space="preserve">JVET-N0214, CE8: BDPCM with harmonized residual coding and CCB limitation (CE8-3.1a, CE8-3.1b, CE8-5.1a, CE8-5.1b) , G. Clare (bcom), F. Henry (Orange), B. Bross, T. Nguyen, P. Keydel, H. Schwarz, D. Marpe, T. Wiegand (HHI), </w:delText>
        </w:r>
        <w:r w:rsidDel="00BB25D3">
          <w:rPr>
            <w:rFonts w:eastAsia="Calibri"/>
          </w:rPr>
          <w:delText>X</w:delText>
        </w:r>
        <w:r w:rsidRPr="003E1F2C" w:rsidDel="00BB25D3">
          <w:rPr>
            <w:rFonts w:eastAsia="Calibri"/>
          </w:rPr>
          <w:delText xml:space="preserve">. </w:delText>
        </w:r>
        <w:r w:rsidDel="00BB25D3">
          <w:rPr>
            <w:rFonts w:eastAsia="Calibri"/>
          </w:rPr>
          <w:delText>Zhao</w:delText>
        </w:r>
        <w:r w:rsidRPr="003E1F2C" w:rsidDel="00BB25D3">
          <w:rPr>
            <w:rFonts w:eastAsia="Calibri"/>
          </w:rPr>
          <w:delText>, X. Li, X. Xu, S. Liu (Tencent)</w:delText>
        </w:r>
      </w:del>
    </w:p>
    <w:p w14:paraId="40D25AD8" w14:textId="68884CE7" w:rsidR="00442DA6" w:rsidRPr="003E1F2C" w:rsidDel="00BB25D3" w:rsidRDefault="00442DA6" w:rsidP="00BB25D3">
      <w:pPr>
        <w:numPr>
          <w:ilvl w:val="0"/>
          <w:numId w:val="42"/>
        </w:numPr>
        <w:tabs>
          <w:tab w:val="clear" w:pos="360"/>
          <w:tab w:val="clear" w:pos="720"/>
          <w:tab w:val="clear" w:pos="1080"/>
          <w:tab w:val="clear" w:pos="1440"/>
        </w:tabs>
        <w:overflowPunct/>
        <w:autoSpaceDE/>
        <w:autoSpaceDN/>
        <w:adjustRightInd/>
        <w:textAlignment w:val="auto"/>
        <w:rPr>
          <w:del w:id="2239" w:author="Gary Sullivan" w:date="2019-07-02T02:34:00Z"/>
          <w:rFonts w:eastAsia="Calibri"/>
        </w:rPr>
        <w:pPrChange w:id="2240" w:author="Gary Sullivan" w:date="2019-07-02T02:33:00Z">
          <w:pPr>
            <w:numPr>
              <w:numId w:val="42"/>
            </w:numPr>
            <w:tabs>
              <w:tab w:val="clear" w:pos="360"/>
              <w:tab w:val="clear" w:pos="720"/>
              <w:tab w:val="clear" w:pos="1080"/>
              <w:tab w:val="clear" w:pos="1440"/>
            </w:tabs>
            <w:overflowPunct/>
            <w:autoSpaceDE/>
            <w:autoSpaceDN/>
            <w:adjustRightInd/>
            <w:spacing w:before="0"/>
            <w:ind w:left="720" w:hanging="360"/>
            <w:textAlignment w:val="auto"/>
          </w:pPr>
        </w:pPrChange>
      </w:pPr>
      <w:del w:id="2241" w:author="Gary Sullivan" w:date="2019-07-02T02:34:00Z">
        <w:r w:rsidDel="00BB25D3">
          <w:rPr>
            <w:rFonts w:eastAsia="Calibri"/>
          </w:rPr>
          <w:delText xml:space="preserve">JVET-N0247, </w:delText>
        </w:r>
        <w:r w:rsidRPr="00F9186F" w:rsidDel="00BB25D3">
          <w:rPr>
            <w:rFonts w:eastAsia="Calibri"/>
          </w:rPr>
          <w:delText>Non-CE8: an improvement to hash-based motion estimation</w:delText>
        </w:r>
        <w:r w:rsidDel="00BB25D3">
          <w:rPr>
            <w:rFonts w:eastAsia="Calibri"/>
          </w:rPr>
          <w:delText>, J. Li, J. Xu, L. Zhang, K. Zhang, H. Liu, Y. Wang (Bytedance), R. Xiong (Peking Univ.)</w:delText>
        </w:r>
      </w:del>
    </w:p>
    <w:p w14:paraId="60F3F073" w14:textId="7B08260F" w:rsidR="00442DA6" w:rsidRPr="003E1F2C" w:rsidDel="00BB25D3" w:rsidRDefault="00442DA6" w:rsidP="00BB25D3">
      <w:pPr>
        <w:numPr>
          <w:ilvl w:val="0"/>
          <w:numId w:val="42"/>
        </w:numPr>
        <w:tabs>
          <w:tab w:val="clear" w:pos="360"/>
          <w:tab w:val="clear" w:pos="720"/>
          <w:tab w:val="clear" w:pos="1080"/>
          <w:tab w:val="clear" w:pos="1440"/>
        </w:tabs>
        <w:overflowPunct/>
        <w:autoSpaceDE/>
        <w:autoSpaceDN/>
        <w:adjustRightInd/>
        <w:textAlignment w:val="auto"/>
        <w:rPr>
          <w:del w:id="2242" w:author="Gary Sullivan" w:date="2019-07-02T02:34:00Z"/>
          <w:rFonts w:eastAsia="Calibri"/>
        </w:rPr>
        <w:pPrChange w:id="2243" w:author="Gary Sullivan" w:date="2019-07-02T02:33:00Z">
          <w:pPr>
            <w:numPr>
              <w:numId w:val="42"/>
            </w:numPr>
            <w:tabs>
              <w:tab w:val="clear" w:pos="360"/>
              <w:tab w:val="clear" w:pos="720"/>
              <w:tab w:val="clear" w:pos="1080"/>
              <w:tab w:val="clear" w:pos="1440"/>
            </w:tabs>
            <w:overflowPunct/>
            <w:autoSpaceDE/>
            <w:autoSpaceDN/>
            <w:adjustRightInd/>
            <w:spacing w:before="0"/>
            <w:ind w:left="720" w:hanging="360"/>
            <w:textAlignment w:val="auto"/>
          </w:pPr>
        </w:pPrChange>
      </w:pPr>
      <w:del w:id="2244" w:author="Gary Sullivan" w:date="2019-07-02T02:34:00Z">
        <w:r w:rsidRPr="003E1F2C" w:rsidDel="00BB25D3">
          <w:rPr>
            <w:rFonts w:eastAsia="Calibri"/>
          </w:rPr>
          <w:delText>JVET-N0366, CE8-related: Modified limitation on context coded bins for CE8-3.1a and CE8-5.1a, X. Zhao, X. Li, X. Xu, S. Liu</w:delText>
        </w:r>
      </w:del>
    </w:p>
    <w:p w14:paraId="095C5FC5" w14:textId="12A70E1F" w:rsidR="00442DA6" w:rsidRPr="003E1F2C" w:rsidDel="00BB25D3" w:rsidRDefault="00442DA6" w:rsidP="00BB25D3">
      <w:pPr>
        <w:numPr>
          <w:ilvl w:val="0"/>
          <w:numId w:val="42"/>
        </w:numPr>
        <w:tabs>
          <w:tab w:val="clear" w:pos="360"/>
          <w:tab w:val="clear" w:pos="720"/>
          <w:tab w:val="clear" w:pos="1080"/>
          <w:tab w:val="clear" w:pos="1440"/>
        </w:tabs>
        <w:overflowPunct/>
        <w:autoSpaceDE/>
        <w:autoSpaceDN/>
        <w:adjustRightInd/>
        <w:textAlignment w:val="auto"/>
        <w:rPr>
          <w:del w:id="2245" w:author="Gary Sullivan" w:date="2019-07-02T02:34:00Z"/>
          <w:rFonts w:eastAsia="Calibri"/>
        </w:rPr>
        <w:pPrChange w:id="2246" w:author="Gary Sullivan" w:date="2019-07-02T02:33:00Z">
          <w:pPr>
            <w:numPr>
              <w:numId w:val="42"/>
            </w:numPr>
            <w:tabs>
              <w:tab w:val="clear" w:pos="360"/>
              <w:tab w:val="clear" w:pos="720"/>
              <w:tab w:val="clear" w:pos="1080"/>
              <w:tab w:val="clear" w:pos="1440"/>
            </w:tabs>
            <w:overflowPunct/>
            <w:autoSpaceDE/>
            <w:autoSpaceDN/>
            <w:adjustRightInd/>
            <w:spacing w:before="0"/>
            <w:ind w:left="720" w:hanging="360"/>
            <w:textAlignment w:val="auto"/>
          </w:pPr>
        </w:pPrChange>
      </w:pPr>
      <w:del w:id="2247" w:author="Gary Sullivan" w:date="2019-07-02T02:34:00Z">
        <w:r w:rsidRPr="003E1F2C" w:rsidDel="00BB25D3">
          <w:rPr>
            <w:rFonts w:eastAsia="Calibri"/>
          </w:rPr>
          <w:delText>JVET-N0413, CE8-related: Quantized residual BDPCM, M. Karczewicz, M. Coban (Qualcomm)</w:delText>
        </w:r>
      </w:del>
    </w:p>
    <w:p w14:paraId="37D2C2F0" w14:textId="73DC3EEA" w:rsidR="00442DA6" w:rsidRPr="00DB725C" w:rsidDel="00BB25D3" w:rsidRDefault="00442DA6" w:rsidP="00BB25D3">
      <w:pPr>
        <w:pStyle w:val="ListParagraph"/>
        <w:numPr>
          <w:ilvl w:val="0"/>
          <w:numId w:val="42"/>
        </w:numPr>
        <w:spacing w:before="136" w:after="0" w:line="240" w:lineRule="auto"/>
        <w:contextualSpacing w:val="0"/>
        <w:rPr>
          <w:del w:id="2248" w:author="Gary Sullivan" w:date="2019-07-02T02:34:00Z"/>
          <w:rFonts w:eastAsia="Calibri"/>
          <w:szCs w:val="20"/>
          <w:lang w:val="en-CA" w:eastAsia="en-US"/>
        </w:rPr>
        <w:pPrChange w:id="2249" w:author="Gary Sullivan" w:date="2019-07-02T02:33:00Z">
          <w:pPr>
            <w:pStyle w:val="ListParagraph"/>
            <w:numPr>
              <w:numId w:val="42"/>
            </w:numPr>
            <w:spacing w:after="0" w:line="240" w:lineRule="auto"/>
            <w:ind w:hanging="360"/>
          </w:pPr>
        </w:pPrChange>
      </w:pPr>
      <w:del w:id="2250" w:author="Gary Sullivan" w:date="2019-07-02T02:34:00Z">
        <w:r w:rsidRPr="00DB725C" w:rsidDel="00BB25D3">
          <w:rPr>
            <w:rFonts w:eastAsia="Calibri"/>
            <w:szCs w:val="20"/>
            <w:lang w:val="en-CA" w:eastAsia="en-US"/>
          </w:rPr>
          <w:delText>JVET-N0464, Non-CE8: MMVD Motion vector rounding for SCC, H. Jang, J. Nam, N. Park, J. Lim, S. Kim (LGE)</w:delText>
        </w:r>
      </w:del>
    </w:p>
    <w:p w14:paraId="2B8D37C6" w14:textId="3E1562BB" w:rsidR="00442DA6" w:rsidRPr="002D7980" w:rsidDel="00BB25D3" w:rsidRDefault="00442DA6" w:rsidP="00BB25D3">
      <w:pPr>
        <w:numPr>
          <w:ilvl w:val="0"/>
          <w:numId w:val="42"/>
        </w:numPr>
        <w:tabs>
          <w:tab w:val="clear" w:pos="360"/>
          <w:tab w:val="clear" w:pos="720"/>
          <w:tab w:val="clear" w:pos="1080"/>
          <w:tab w:val="clear" w:pos="1440"/>
        </w:tabs>
        <w:overflowPunct/>
        <w:autoSpaceDE/>
        <w:autoSpaceDN/>
        <w:adjustRightInd/>
        <w:textAlignment w:val="auto"/>
        <w:rPr>
          <w:del w:id="2251" w:author="Gary Sullivan" w:date="2019-07-02T02:34:00Z"/>
          <w:rFonts w:eastAsia="Calibri"/>
        </w:rPr>
        <w:pPrChange w:id="2252" w:author="Gary Sullivan" w:date="2019-07-02T02:33:00Z">
          <w:pPr>
            <w:numPr>
              <w:numId w:val="42"/>
            </w:numPr>
            <w:tabs>
              <w:tab w:val="clear" w:pos="360"/>
              <w:tab w:val="clear" w:pos="720"/>
              <w:tab w:val="clear" w:pos="1080"/>
              <w:tab w:val="clear" w:pos="1440"/>
            </w:tabs>
            <w:overflowPunct/>
            <w:autoSpaceDE/>
            <w:autoSpaceDN/>
            <w:adjustRightInd/>
            <w:spacing w:before="0"/>
            <w:ind w:left="720" w:hanging="360"/>
            <w:textAlignment w:val="auto"/>
          </w:pPr>
        </w:pPrChange>
      </w:pPr>
      <w:del w:id="2253" w:author="Gary Sullivan" w:date="2019-07-02T02:34:00Z">
        <w:r w:rsidRPr="004B360C" w:rsidDel="00BB25D3">
          <w:rPr>
            <w:rFonts w:eastAsia="Calibri"/>
          </w:rPr>
          <w:delText>JVET-N0501, CE8 related: Optimal Scan Order for BDPCM Residues, A. Singh, A. Konda, C. Pujara, R. Gadde, W. Choi, K.</w:delText>
        </w:r>
        <w:r w:rsidR="00607DFD" w:rsidDel="00BB25D3">
          <w:rPr>
            <w:rFonts w:eastAsia="Calibri"/>
          </w:rPr>
          <w:delText xml:space="preserve"> </w:delText>
        </w:r>
        <w:r w:rsidRPr="004B360C" w:rsidDel="00BB25D3">
          <w:rPr>
            <w:rFonts w:eastAsia="Calibri"/>
          </w:rPr>
          <w:delText>P. Choi</w:delText>
        </w:r>
        <w:r w:rsidDel="00BB25D3">
          <w:rPr>
            <w:rFonts w:eastAsia="Calibri"/>
          </w:rPr>
          <w:delText xml:space="preserve"> </w:delText>
        </w:r>
        <w:r w:rsidRPr="004B360C" w:rsidDel="00BB25D3">
          <w:rPr>
            <w:rFonts w:eastAsia="Calibri"/>
          </w:rPr>
          <w:delText>(Samsung)</w:delText>
        </w:r>
      </w:del>
    </w:p>
    <w:p w14:paraId="63A15E73" w14:textId="36A16555" w:rsidR="00442DA6" w:rsidRPr="00DB725C" w:rsidDel="00BB25D3" w:rsidRDefault="00442DA6" w:rsidP="00DB725C">
      <w:pPr>
        <w:rPr>
          <w:del w:id="2254" w:author="Gary Sullivan" w:date="2019-07-02T02:34:00Z"/>
        </w:rPr>
      </w:pPr>
      <w:del w:id="2255" w:author="Gary Sullivan" w:date="2019-07-02T02:34:00Z">
        <w:r w:rsidRPr="00DB725C" w:rsidDel="00BB25D3">
          <w:rPr>
            <w:i/>
            <w:lang w:eastAsia="ja-JP"/>
          </w:rPr>
          <w:delText xml:space="preserve">Test material </w:delText>
        </w:r>
        <w:r w:rsidRPr="00DB725C" w:rsidDel="00BB25D3">
          <w:rPr>
            <w:i/>
          </w:rPr>
          <w:delText>contributions</w:delText>
        </w:r>
      </w:del>
    </w:p>
    <w:p w14:paraId="40B15278" w14:textId="0BB1A54A" w:rsidR="00442DA6" w:rsidDel="00BB25D3" w:rsidRDefault="00442DA6" w:rsidP="00BB25D3">
      <w:pPr>
        <w:numPr>
          <w:ilvl w:val="0"/>
          <w:numId w:val="41"/>
        </w:numPr>
        <w:tabs>
          <w:tab w:val="clear" w:pos="360"/>
          <w:tab w:val="clear" w:pos="720"/>
          <w:tab w:val="clear" w:pos="1080"/>
          <w:tab w:val="clear" w:pos="1440"/>
        </w:tabs>
        <w:overflowPunct/>
        <w:autoSpaceDE/>
        <w:autoSpaceDN/>
        <w:adjustRightInd/>
        <w:textAlignment w:val="auto"/>
        <w:rPr>
          <w:del w:id="2256" w:author="Gary Sullivan" w:date="2019-07-02T02:34:00Z"/>
          <w:rFonts w:eastAsia="Calibri"/>
        </w:rPr>
        <w:pPrChange w:id="2257" w:author="Gary Sullivan" w:date="2019-07-02T02:33:00Z">
          <w:pPr>
            <w:numPr>
              <w:numId w:val="41"/>
            </w:numPr>
            <w:tabs>
              <w:tab w:val="clear" w:pos="360"/>
              <w:tab w:val="clear" w:pos="720"/>
              <w:tab w:val="clear" w:pos="1080"/>
              <w:tab w:val="clear" w:pos="1440"/>
            </w:tabs>
            <w:overflowPunct/>
            <w:autoSpaceDE/>
            <w:autoSpaceDN/>
            <w:adjustRightInd/>
            <w:spacing w:before="0"/>
            <w:ind w:left="720" w:hanging="360"/>
            <w:textAlignment w:val="auto"/>
          </w:pPr>
        </w:pPrChange>
      </w:pPr>
      <w:del w:id="2258" w:author="Gary Sullivan" w:date="2019-07-02T02:34:00Z">
        <w:r w:rsidRPr="00D52143" w:rsidDel="00BB25D3">
          <w:rPr>
            <w:rFonts w:eastAsia="Calibri"/>
          </w:rPr>
          <w:delText>JVET-N0386, AOV YUV4:4:4 sequence for VVC standardization and suggestions for class F, X. Xu, J. Ye, X. Li, S. Liu, L. Wu, C. Xie, K. Liu, B. Wang, P. Liu, K. Dong, Y. Kuang, W. Feng (Tencent)</w:delText>
        </w:r>
        <w:r w:rsidRPr="00D52143" w:rsidDel="00BB25D3">
          <w:rPr>
            <w:rFonts w:eastAsia="Calibri"/>
          </w:rPr>
          <w:tab/>
        </w:r>
      </w:del>
    </w:p>
    <w:p w14:paraId="6DB5A6A0" w14:textId="42D81D81" w:rsidR="00442DA6" w:rsidRPr="0082671C" w:rsidDel="00BB25D3" w:rsidRDefault="00442DA6" w:rsidP="00BB25D3">
      <w:pPr>
        <w:numPr>
          <w:ilvl w:val="0"/>
          <w:numId w:val="41"/>
        </w:numPr>
        <w:tabs>
          <w:tab w:val="clear" w:pos="360"/>
          <w:tab w:val="clear" w:pos="720"/>
          <w:tab w:val="clear" w:pos="1080"/>
          <w:tab w:val="clear" w:pos="1440"/>
        </w:tabs>
        <w:overflowPunct/>
        <w:autoSpaceDE/>
        <w:autoSpaceDN/>
        <w:adjustRightInd/>
        <w:textAlignment w:val="auto"/>
        <w:rPr>
          <w:del w:id="2259" w:author="Gary Sullivan" w:date="2019-07-02T02:34:00Z"/>
          <w:rFonts w:eastAsia="Calibri"/>
        </w:rPr>
        <w:pPrChange w:id="2260" w:author="Gary Sullivan" w:date="2019-07-02T02:33:00Z">
          <w:pPr>
            <w:numPr>
              <w:numId w:val="41"/>
            </w:numPr>
            <w:tabs>
              <w:tab w:val="clear" w:pos="360"/>
              <w:tab w:val="clear" w:pos="720"/>
              <w:tab w:val="clear" w:pos="1080"/>
              <w:tab w:val="clear" w:pos="1440"/>
            </w:tabs>
            <w:overflowPunct/>
            <w:autoSpaceDE/>
            <w:autoSpaceDN/>
            <w:adjustRightInd/>
            <w:spacing w:before="0"/>
            <w:ind w:left="720" w:hanging="360"/>
            <w:textAlignment w:val="auto"/>
          </w:pPr>
        </w:pPrChange>
      </w:pPr>
      <w:del w:id="2261" w:author="Gary Sullivan" w:date="2019-07-02T02:34:00Z">
        <w:r w:rsidRPr="00F83108" w:rsidDel="00BB25D3">
          <w:rPr>
            <w:rFonts w:eastAsia="Calibri"/>
          </w:rPr>
          <w:delText>JVET-N0502, Five SCC TGM sequences of both YUV4:4:4 and YUV4:2:0 formats, Tao Lin, Kailun Zhou, Shuhui Wang (Tongji), Liping Zhao (Shaoxing)</w:delText>
        </w:r>
      </w:del>
    </w:p>
    <w:p w14:paraId="2E1D2492" w14:textId="61D7FE55" w:rsidR="00442DA6" w:rsidDel="00997068" w:rsidRDefault="00442DA6" w:rsidP="00442DA6">
      <w:pPr>
        <w:rPr>
          <w:del w:id="2262" w:author="Gary Sullivan" w:date="2019-07-02T09:27:00Z"/>
        </w:rPr>
      </w:pPr>
    </w:p>
    <w:p w14:paraId="095C63AF" w14:textId="675A165B" w:rsidR="00442DA6" w:rsidRDefault="00442DA6" w:rsidP="00442DA6">
      <w:r>
        <w:t>The AHG recommend</w:t>
      </w:r>
      <w:ins w:id="2263" w:author="Gary Sullivan" w:date="2019-07-02T02:34:00Z">
        <w:r w:rsidR="00BB25D3">
          <w:t>ed</w:t>
        </w:r>
      </w:ins>
      <w:del w:id="2264" w:author="Gary Sullivan" w:date="2019-07-02T02:34:00Z">
        <w:r w:rsidDel="00BB25D3">
          <w:delText>s</w:delText>
        </w:r>
      </w:del>
      <w:r>
        <w:t>:</w:t>
      </w:r>
    </w:p>
    <w:p w14:paraId="3868E40D" w14:textId="77777777" w:rsidR="00442DA6" w:rsidRPr="007B1927" w:rsidRDefault="00442DA6" w:rsidP="00BB25D3">
      <w:pPr>
        <w:pStyle w:val="ListParagraph"/>
        <w:numPr>
          <w:ilvl w:val="0"/>
          <w:numId w:val="31"/>
        </w:numPr>
        <w:spacing w:before="136" w:after="0" w:line="240" w:lineRule="auto"/>
        <w:ind w:left="720"/>
        <w:contextualSpacing w:val="0"/>
        <w:jc w:val="both"/>
        <w:pPrChange w:id="2265" w:author="Gary Sullivan" w:date="2019-07-02T02:34:00Z">
          <w:pPr>
            <w:pStyle w:val="ListParagraph"/>
            <w:numPr>
              <w:numId w:val="31"/>
            </w:numPr>
            <w:spacing w:before="120" w:after="120" w:line="240" w:lineRule="auto"/>
            <w:ind w:hanging="360"/>
            <w:jc w:val="both"/>
          </w:pPr>
        </w:pPrChange>
      </w:pPr>
      <w:r>
        <w:rPr>
          <w:rFonts w:eastAsiaTheme="minorEastAsia" w:hint="eastAsia"/>
          <w:lang w:eastAsia="ja-JP"/>
        </w:rPr>
        <w:t>To review all related contribution</w:t>
      </w:r>
      <w:r>
        <w:rPr>
          <w:rFonts w:eastAsiaTheme="minorEastAsia"/>
          <w:lang w:eastAsia="ja-JP"/>
        </w:rPr>
        <w:t>s.</w:t>
      </w:r>
    </w:p>
    <w:p w14:paraId="2B019865" w14:textId="77777777" w:rsidR="00442DA6" w:rsidRDefault="00442DA6" w:rsidP="00BB25D3">
      <w:pPr>
        <w:pStyle w:val="ListParagraph"/>
        <w:numPr>
          <w:ilvl w:val="0"/>
          <w:numId w:val="31"/>
        </w:numPr>
        <w:spacing w:before="136" w:after="0" w:line="240" w:lineRule="auto"/>
        <w:ind w:left="720"/>
        <w:contextualSpacing w:val="0"/>
        <w:rPr>
          <w:rFonts w:eastAsia="MS Mincho"/>
          <w:lang w:eastAsia="ja-JP"/>
        </w:rPr>
        <w:pPrChange w:id="2266" w:author="Gary Sullivan" w:date="2019-07-02T02:34:00Z">
          <w:pPr>
            <w:pStyle w:val="ListParagraph"/>
            <w:numPr>
              <w:numId w:val="31"/>
            </w:numPr>
            <w:spacing w:after="0" w:line="240" w:lineRule="auto"/>
            <w:ind w:hanging="360"/>
          </w:pPr>
        </w:pPrChange>
      </w:pPr>
      <w:r>
        <w:rPr>
          <w:rFonts w:eastAsia="MS Mincho"/>
          <w:lang w:eastAsia="ja-JP"/>
        </w:rPr>
        <w:t>To continue investigating SCC coding tool performance, complexity and interactions between themselves and with other coding tools.</w:t>
      </w:r>
    </w:p>
    <w:p w14:paraId="77403414" w14:textId="77777777" w:rsidR="00442DA6" w:rsidRPr="00DB0F62" w:rsidRDefault="00442DA6" w:rsidP="00BB25D3">
      <w:pPr>
        <w:pStyle w:val="ListParagraph"/>
        <w:numPr>
          <w:ilvl w:val="0"/>
          <w:numId w:val="31"/>
        </w:numPr>
        <w:spacing w:before="136" w:after="0" w:line="240" w:lineRule="auto"/>
        <w:ind w:left="720"/>
        <w:contextualSpacing w:val="0"/>
        <w:rPr>
          <w:rFonts w:eastAsia="MS Mincho"/>
          <w:lang w:eastAsia="ja-JP"/>
        </w:rPr>
        <w:pPrChange w:id="2267" w:author="Gary Sullivan" w:date="2019-07-02T02:34:00Z">
          <w:pPr>
            <w:pStyle w:val="ListParagraph"/>
            <w:numPr>
              <w:numId w:val="31"/>
            </w:numPr>
            <w:spacing w:after="0" w:line="240" w:lineRule="auto"/>
            <w:ind w:hanging="360"/>
          </w:pPr>
        </w:pPrChange>
      </w:pPr>
      <w:r>
        <w:rPr>
          <w:rFonts w:eastAsia="MS Mincho" w:hint="eastAsia"/>
          <w:lang w:eastAsia="ja-JP"/>
        </w:rPr>
        <w:t>T</w:t>
      </w:r>
      <w:r w:rsidRPr="007B1927">
        <w:rPr>
          <w:rFonts w:eastAsia="MS Mincho"/>
          <w:lang w:eastAsia="ja-JP"/>
        </w:rPr>
        <w:t xml:space="preserve">o </w:t>
      </w:r>
      <w:r>
        <w:rPr>
          <w:rFonts w:eastAsia="MS Mincho"/>
          <w:lang w:eastAsia="ja-JP"/>
        </w:rPr>
        <w:t>continue evaluating new test materials.</w:t>
      </w:r>
    </w:p>
    <w:p w14:paraId="094833E0" w14:textId="3644EDA7" w:rsidR="005A0EBD" w:rsidDel="00997068" w:rsidRDefault="005A0EBD" w:rsidP="00DC0170">
      <w:pPr>
        <w:rPr>
          <w:del w:id="2268" w:author="Gary Sullivan" w:date="2019-07-02T09:27:00Z"/>
          <w:lang w:eastAsia="de-DE"/>
        </w:rPr>
      </w:pPr>
    </w:p>
    <w:p w14:paraId="786E0D68" w14:textId="26FC1905" w:rsidR="009A134E" w:rsidDel="00997068" w:rsidRDefault="009A134E" w:rsidP="00DC0170">
      <w:pPr>
        <w:rPr>
          <w:del w:id="2269" w:author="Gary Sullivan" w:date="2019-07-02T09:27:00Z"/>
          <w:lang w:eastAsia="de-DE"/>
        </w:rPr>
      </w:pPr>
      <w:r>
        <w:rPr>
          <w:lang w:eastAsia="de-DE"/>
        </w:rPr>
        <w:t xml:space="preserve">It </w:t>
      </w:r>
      <w:ins w:id="2270" w:author="Gary Sullivan" w:date="2019-07-02T09:27:00Z">
        <w:r w:rsidR="00997068">
          <w:rPr>
            <w:lang w:eastAsia="de-DE"/>
          </w:rPr>
          <w:t>wa</w:t>
        </w:r>
      </w:ins>
      <w:del w:id="2271" w:author="Gary Sullivan" w:date="2019-07-02T09:27:00Z">
        <w:r w:rsidDel="00997068">
          <w:rPr>
            <w:lang w:eastAsia="de-DE"/>
          </w:rPr>
          <w:delText>i</w:delText>
        </w:r>
      </w:del>
      <w:r>
        <w:rPr>
          <w:lang w:eastAsia="de-DE"/>
        </w:rPr>
        <w:t xml:space="preserve">s emphasized that an update on the SCC test conditions is urgently needed. </w:t>
      </w:r>
      <w:r w:rsidR="00104797">
        <w:rPr>
          <w:lang w:eastAsia="de-DE"/>
        </w:rPr>
        <w:t xml:space="preserve">See further notes under plenary and </w:t>
      </w:r>
      <w:proofErr w:type="spellStart"/>
      <w:r w:rsidR="00104797">
        <w:rPr>
          <w:lang w:eastAsia="de-DE"/>
        </w:rPr>
        <w:t>BoG</w:t>
      </w:r>
      <w:proofErr w:type="spellEnd"/>
      <w:r w:rsidR="00104797">
        <w:rPr>
          <w:lang w:eastAsia="de-DE"/>
        </w:rPr>
        <w:t xml:space="preserve"> CE8.</w:t>
      </w:r>
    </w:p>
    <w:p w14:paraId="27BC2898" w14:textId="77777777" w:rsidR="009A134E" w:rsidRPr="00F84C5C" w:rsidRDefault="009A134E" w:rsidP="00DC0170">
      <w:pPr>
        <w:rPr>
          <w:lang w:eastAsia="de-DE"/>
        </w:rPr>
      </w:pPr>
    </w:p>
    <w:p w14:paraId="247FC409" w14:textId="534559B7" w:rsidR="00DC0170" w:rsidRPr="00F84C5C" w:rsidRDefault="00CA3B93" w:rsidP="00DC0170">
      <w:pPr>
        <w:pStyle w:val="Heading9"/>
        <w:rPr>
          <w:rFonts w:eastAsia="Times New Roman"/>
          <w:szCs w:val="24"/>
          <w:lang w:val="en-CA" w:eastAsia="de-DE"/>
        </w:rPr>
      </w:pPr>
      <w:hyperlink r:id="rId66" w:history="1">
        <w:r w:rsidR="00DC0170" w:rsidRPr="00F84C5C">
          <w:rPr>
            <w:rFonts w:eastAsia="Times New Roman"/>
            <w:color w:val="0000FF"/>
            <w:szCs w:val="24"/>
            <w:u w:val="single"/>
            <w:lang w:val="en-CA" w:eastAsia="de-DE"/>
          </w:rPr>
          <w:t>JVET-N0012</w:t>
        </w:r>
      </w:hyperlink>
      <w:r w:rsidR="00DC0170" w:rsidRPr="00F84C5C">
        <w:rPr>
          <w:rFonts w:eastAsia="Times New Roman"/>
          <w:szCs w:val="24"/>
          <w:lang w:val="en-CA" w:eastAsia="de-DE"/>
        </w:rPr>
        <w:t xml:space="preserve"> JVET AHG report: High-level parallelism and coded picture regions (AHG12) [S</w:t>
      </w:r>
      <w:del w:id="2272" w:author="Gary Sullivan" w:date="2019-06-17T13:47:00Z">
        <w:r w:rsidR="00DC0170" w:rsidRPr="00F84C5C" w:rsidDel="009E06DA">
          <w:rPr>
            <w:rFonts w:eastAsia="Times New Roman"/>
            <w:szCs w:val="24"/>
            <w:lang w:val="en-CA" w:eastAsia="de-DE"/>
          </w:rPr>
          <w:delText xml:space="preserve">. </w:delText>
        </w:r>
      </w:del>
      <w:ins w:id="2273"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Deshpande, M</w:t>
      </w:r>
      <w:del w:id="2274" w:author="Gary Sullivan" w:date="2019-06-17T13:47:00Z">
        <w:r w:rsidR="00DC0170" w:rsidRPr="00F84C5C" w:rsidDel="009E06DA">
          <w:rPr>
            <w:rFonts w:eastAsia="Times New Roman"/>
            <w:szCs w:val="24"/>
            <w:lang w:val="en-CA" w:eastAsia="de-DE"/>
          </w:rPr>
          <w:delText xml:space="preserve">. </w:delText>
        </w:r>
      </w:del>
      <w:ins w:id="2275"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M</w:t>
      </w:r>
      <w:del w:id="2276" w:author="Gary Sullivan" w:date="2019-06-17T13:47:00Z">
        <w:r w:rsidR="00DC0170" w:rsidRPr="00F84C5C" w:rsidDel="009E06DA">
          <w:rPr>
            <w:rFonts w:eastAsia="Times New Roman"/>
            <w:szCs w:val="24"/>
            <w:lang w:val="en-CA" w:eastAsia="de-DE"/>
          </w:rPr>
          <w:delText xml:space="preserve">. </w:delText>
        </w:r>
      </w:del>
      <w:ins w:id="2277"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Hannuksela, R</w:t>
      </w:r>
      <w:del w:id="2278" w:author="Gary Sullivan" w:date="2019-06-17T13:47:00Z">
        <w:r w:rsidR="00DC0170" w:rsidRPr="00F84C5C" w:rsidDel="009E06DA">
          <w:rPr>
            <w:rFonts w:eastAsia="Times New Roman"/>
            <w:szCs w:val="24"/>
            <w:lang w:val="en-CA" w:eastAsia="de-DE"/>
          </w:rPr>
          <w:delText xml:space="preserve">. </w:delText>
        </w:r>
      </w:del>
      <w:ins w:id="2279"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Sjöberg, R</w:t>
      </w:r>
      <w:del w:id="2280" w:author="Gary Sullivan" w:date="2019-06-17T13:47:00Z">
        <w:r w:rsidR="00DC0170" w:rsidRPr="00F84C5C" w:rsidDel="009E06DA">
          <w:rPr>
            <w:rFonts w:eastAsia="Times New Roman"/>
            <w:szCs w:val="24"/>
            <w:lang w:val="en-CA" w:eastAsia="de-DE"/>
          </w:rPr>
          <w:delText xml:space="preserve">. </w:delText>
        </w:r>
      </w:del>
      <w:ins w:id="2281"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Skupin, W</w:t>
      </w:r>
      <w:del w:id="2282" w:author="Gary Sullivan" w:date="2019-06-17T13:47:00Z">
        <w:r w:rsidR="00DC0170" w:rsidRPr="00F84C5C" w:rsidDel="009E06DA">
          <w:rPr>
            <w:rFonts w:eastAsia="Times New Roman"/>
            <w:szCs w:val="24"/>
            <w:lang w:val="en-CA" w:eastAsia="de-DE"/>
          </w:rPr>
          <w:delText xml:space="preserve">. </w:delText>
        </w:r>
      </w:del>
      <w:ins w:id="2283"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Wan, Y.-K. Wang, S</w:t>
      </w:r>
      <w:del w:id="2284" w:author="Gary Sullivan" w:date="2019-06-17T13:47:00Z">
        <w:r w:rsidR="00DC0170" w:rsidRPr="00F84C5C" w:rsidDel="009E06DA">
          <w:rPr>
            <w:rFonts w:eastAsia="Times New Roman"/>
            <w:szCs w:val="24"/>
            <w:lang w:val="en-CA" w:eastAsia="de-DE"/>
          </w:rPr>
          <w:delText xml:space="preserve">. </w:delText>
        </w:r>
      </w:del>
      <w:ins w:id="2285"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Wenger]</w:t>
      </w:r>
    </w:p>
    <w:p w14:paraId="10E1BE8F" w14:textId="538E18B5" w:rsidR="006C373C" w:rsidRPr="00572B72" w:rsidDel="00C703AF" w:rsidRDefault="006C373C" w:rsidP="009C6BAC">
      <w:pPr>
        <w:rPr>
          <w:del w:id="2286" w:author="Gary Sullivan" w:date="2019-07-02T09:31:00Z"/>
        </w:rPr>
      </w:pPr>
      <w:del w:id="2287" w:author="Gary Sullivan" w:date="2019-07-02T09:31:00Z">
        <w:r w:rsidRPr="00572B72" w:rsidDel="00C703AF">
          <w:delText>At the 1</w:delText>
        </w:r>
        <w:r w:rsidDel="00C703AF">
          <w:delText>3</w:delText>
        </w:r>
        <w:r w:rsidRPr="00572B72" w:rsidDel="00C703AF">
          <w:rPr>
            <w:vertAlign w:val="superscript"/>
            <w:lang w:eastAsia="ko-KR"/>
          </w:rPr>
          <w:delText>th</w:delText>
        </w:r>
        <w:r w:rsidRPr="00572B72" w:rsidDel="00C703AF">
          <w:rPr>
            <w:lang w:eastAsia="ko-KR"/>
          </w:rPr>
          <w:delText xml:space="preserve"> </w:delText>
        </w:r>
        <w:r w:rsidRPr="00572B72" w:rsidDel="00C703AF">
          <w:delText>JVET meeting, the AHG on High-level syntax was established with the following mandates:</w:delText>
        </w:r>
      </w:del>
    </w:p>
    <w:p w14:paraId="3F5831FD" w14:textId="7EC58634" w:rsidR="006C373C" w:rsidRPr="00B73475" w:rsidDel="00C703AF" w:rsidRDefault="006C373C" w:rsidP="001D59B2">
      <w:pPr>
        <w:numPr>
          <w:ilvl w:val="0"/>
          <w:numId w:val="87"/>
        </w:numPr>
        <w:rPr>
          <w:del w:id="2288" w:author="Gary Sullivan" w:date="2019-07-02T09:31:00Z"/>
          <w:sz w:val="21"/>
          <w:lang w:eastAsia="ja-JP"/>
        </w:rPr>
      </w:pPr>
      <w:del w:id="2289" w:author="Gary Sullivan" w:date="2019-07-02T09:31:00Z">
        <w:r w:rsidRPr="005C1DEA" w:rsidDel="00C703AF">
          <w:rPr>
            <w:color w:val="000000"/>
            <w:lang w:eastAsia="ja-JP"/>
          </w:rPr>
          <w:delText>Study wavefront processing including the relationship with tiles and low delay characteristics.</w:delText>
        </w:r>
      </w:del>
    </w:p>
    <w:p w14:paraId="3582A009" w14:textId="2BE2FE47" w:rsidR="006C373C" w:rsidRPr="00B73475" w:rsidDel="00C703AF" w:rsidRDefault="006C373C" w:rsidP="001D59B2">
      <w:pPr>
        <w:numPr>
          <w:ilvl w:val="0"/>
          <w:numId w:val="87"/>
        </w:numPr>
        <w:rPr>
          <w:del w:id="2290" w:author="Gary Sullivan" w:date="2019-07-02T09:31:00Z"/>
          <w:lang w:eastAsia="ja-JP"/>
        </w:rPr>
      </w:pPr>
      <w:del w:id="2291" w:author="Gary Sullivan" w:date="2019-07-02T09:31:00Z">
        <w:r w:rsidRPr="005C1DEA" w:rsidDel="00C703AF">
          <w:rPr>
            <w:color w:val="000000"/>
            <w:lang w:eastAsia="ja-JP"/>
          </w:rPr>
          <w:delText>Study flexible loop filter control and tile size restriction</w:delText>
        </w:r>
        <w:r w:rsidDel="00C703AF">
          <w:rPr>
            <w:color w:val="000000"/>
            <w:lang w:eastAsia="ja-JP"/>
          </w:rPr>
          <w:delText xml:space="preserve">, </w:delText>
        </w:r>
        <w:r w:rsidRPr="005C1DEA" w:rsidDel="00C703AF">
          <w:rPr>
            <w:color w:val="000000"/>
            <w:lang w:eastAsia="ja-JP"/>
          </w:rPr>
          <w:delText>including identifying implications on coding tools and implementation.</w:delText>
        </w:r>
      </w:del>
    </w:p>
    <w:p w14:paraId="6F424D09" w14:textId="1FC44CB3" w:rsidR="006C373C" w:rsidRPr="00B73475" w:rsidDel="00C703AF" w:rsidRDefault="006C373C" w:rsidP="001D59B2">
      <w:pPr>
        <w:numPr>
          <w:ilvl w:val="0"/>
          <w:numId w:val="87"/>
        </w:numPr>
        <w:rPr>
          <w:del w:id="2292" w:author="Gary Sullivan" w:date="2019-07-02T09:31:00Z"/>
          <w:lang w:eastAsia="ja-JP"/>
        </w:rPr>
      </w:pPr>
      <w:del w:id="2293" w:author="Gary Sullivan" w:date="2019-07-02T09:31:00Z">
        <w:r w:rsidRPr="005C1DEA" w:rsidDel="00C703AF">
          <w:rPr>
            <w:color w:val="000000"/>
            <w:lang w:eastAsia="ja-JP"/>
          </w:rPr>
          <w:delText>Study flexible tile partitioning (e.g. more flexible than HEVC and tile boundaries not spanning a full picture).</w:delText>
        </w:r>
      </w:del>
    </w:p>
    <w:p w14:paraId="5D925551" w14:textId="28E71973" w:rsidR="006C373C" w:rsidRPr="007A28E0" w:rsidDel="00C703AF" w:rsidRDefault="006C373C" w:rsidP="001D59B2">
      <w:pPr>
        <w:numPr>
          <w:ilvl w:val="0"/>
          <w:numId w:val="87"/>
        </w:numPr>
        <w:rPr>
          <w:del w:id="2294" w:author="Gary Sullivan" w:date="2019-07-02T09:31:00Z"/>
          <w:lang w:eastAsia="ja-JP"/>
        </w:rPr>
      </w:pPr>
      <w:del w:id="2295" w:author="Gary Sullivan" w:date="2019-07-02T09:31:00Z">
        <w:r w:rsidRPr="007A28E0" w:rsidDel="00C703AF">
          <w:rPr>
            <w:lang w:eastAsia="ja-JP"/>
          </w:rPr>
          <w:delText>Study support of independently coded picture regions, including easy rewriting of such regions into a conforming sub-bitstream.</w:delText>
        </w:r>
      </w:del>
    </w:p>
    <w:p w14:paraId="51DFF8CA" w14:textId="3394E374" w:rsidR="006C373C" w:rsidRPr="007A28E0" w:rsidDel="00C703AF" w:rsidRDefault="006C373C" w:rsidP="001D59B2">
      <w:pPr>
        <w:numPr>
          <w:ilvl w:val="0"/>
          <w:numId w:val="87"/>
        </w:numPr>
        <w:rPr>
          <w:del w:id="2296" w:author="Gary Sullivan" w:date="2019-07-02T09:31:00Z"/>
          <w:lang w:eastAsia="ja-JP"/>
        </w:rPr>
      </w:pPr>
      <w:del w:id="2297" w:author="Gary Sullivan" w:date="2019-07-02T09:31:00Z">
        <w:r w:rsidRPr="007A28E0" w:rsidDel="00C703AF">
          <w:rPr>
            <w:lang w:eastAsia="ja-JP"/>
          </w:rPr>
          <w:delText>Prepare software and configurations for the test model to facilitate parallel processing tests.</w:delText>
        </w:r>
      </w:del>
    </w:p>
    <w:p w14:paraId="18583A99" w14:textId="5F9AE307" w:rsidR="006C373C" w:rsidRPr="007A28E0" w:rsidDel="00C703AF" w:rsidRDefault="006C373C" w:rsidP="001D59B2">
      <w:pPr>
        <w:numPr>
          <w:ilvl w:val="0"/>
          <w:numId w:val="87"/>
        </w:numPr>
        <w:rPr>
          <w:del w:id="2298" w:author="Gary Sullivan" w:date="2019-07-02T09:31:00Z"/>
        </w:rPr>
      </w:pPr>
      <w:del w:id="2299" w:author="Gary Sullivan" w:date="2019-07-02T09:31:00Z">
        <w:r w:rsidRPr="007A28E0" w:rsidDel="00C703AF">
          <w:rPr>
            <w:lang w:eastAsia="ja-JP"/>
          </w:rPr>
          <w:delText>Study the coding efficiency impact of parallel processing and coded picture regions.</w:delText>
        </w:r>
      </w:del>
    </w:p>
    <w:p w14:paraId="7B88E381" w14:textId="7CFAB9B8" w:rsidR="006C373C" w:rsidRDefault="009C6BAC" w:rsidP="006C373C">
      <w:r>
        <w:rPr>
          <w:lang w:eastAsia="ja-JP"/>
        </w:rPr>
        <w:t>O</w:t>
      </w:r>
      <w:r w:rsidR="006C373C">
        <w:rPr>
          <w:lang w:eastAsia="ja-JP"/>
        </w:rPr>
        <w:t>n the JVET email reflector, a kick off message was sent. There was no other discussion on the email reflector regarding AHG12.</w:t>
      </w:r>
    </w:p>
    <w:p w14:paraId="13055308" w14:textId="0ECED8FF" w:rsidR="00DC0170" w:rsidRPr="00F84C5C" w:rsidRDefault="006C373C" w:rsidP="00DC0170">
      <w:pPr>
        <w:rPr>
          <w:lang w:eastAsia="de-DE"/>
        </w:rPr>
      </w:pPr>
      <w:r>
        <w:t xml:space="preserve">Input documents related to AHG12 </w:t>
      </w:r>
      <w:r w:rsidR="009C6BAC">
        <w:t xml:space="preserve">were </w:t>
      </w:r>
      <w:r>
        <w:t xml:space="preserve">listed </w:t>
      </w:r>
      <w:r w:rsidR="009C6BAC">
        <w:t>in the AHG report</w:t>
      </w:r>
      <w:r>
        <w:t xml:space="preserve">. There </w:t>
      </w:r>
      <w:r w:rsidR="009C6BAC">
        <w:t>we</w:t>
      </w:r>
      <w:r>
        <w:t>re a total of 39 documents</w:t>
      </w:r>
      <w:r w:rsidR="009C6BAC">
        <w:t xml:space="preserve"> identified</w:t>
      </w:r>
      <w:r>
        <w:t>.</w:t>
      </w:r>
    </w:p>
    <w:p w14:paraId="5C51E89D" w14:textId="23366B32" w:rsidR="007F1088" w:rsidRPr="00F84C5C" w:rsidRDefault="00CA3B93" w:rsidP="007F1088">
      <w:pPr>
        <w:pStyle w:val="Heading9"/>
        <w:rPr>
          <w:rFonts w:eastAsia="Times New Roman"/>
          <w:szCs w:val="24"/>
          <w:lang w:val="en-CA" w:eastAsia="de-DE"/>
        </w:rPr>
      </w:pPr>
      <w:hyperlink r:id="rId67" w:history="1">
        <w:r w:rsidR="007F1088" w:rsidRPr="00F84C5C">
          <w:rPr>
            <w:rFonts w:eastAsia="Times New Roman"/>
            <w:color w:val="0000FF"/>
            <w:szCs w:val="24"/>
            <w:u w:val="single"/>
            <w:lang w:val="en-CA" w:eastAsia="de-DE"/>
          </w:rPr>
          <w:t>JVET-N0013</w:t>
        </w:r>
      </w:hyperlink>
      <w:r w:rsidR="007F1088" w:rsidRPr="00F84C5C">
        <w:rPr>
          <w:rFonts w:eastAsia="Times New Roman"/>
          <w:szCs w:val="24"/>
          <w:lang w:val="en-CA" w:eastAsia="de-DE"/>
        </w:rPr>
        <w:t xml:space="preserve"> JVET AHG report: Tool reporting procedure (AHG13) [W.-J. Chien, J</w:t>
      </w:r>
      <w:del w:id="2300" w:author="Gary Sullivan" w:date="2019-06-17T13:47:00Z">
        <w:r w:rsidR="007F1088" w:rsidRPr="00F84C5C" w:rsidDel="009E06DA">
          <w:rPr>
            <w:rFonts w:eastAsia="Times New Roman"/>
            <w:szCs w:val="24"/>
            <w:lang w:val="en-CA" w:eastAsia="de-DE"/>
          </w:rPr>
          <w:delText xml:space="preserve">. </w:delText>
        </w:r>
      </w:del>
      <w:ins w:id="2301"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Boyce, Y.-W. Chen, R</w:t>
      </w:r>
      <w:del w:id="2302" w:author="Gary Sullivan" w:date="2019-06-17T13:47:00Z">
        <w:r w:rsidR="007F1088" w:rsidRPr="00F84C5C" w:rsidDel="009E06DA">
          <w:rPr>
            <w:rFonts w:eastAsia="Times New Roman"/>
            <w:szCs w:val="24"/>
            <w:lang w:val="en-CA" w:eastAsia="de-DE"/>
          </w:rPr>
          <w:delText xml:space="preserve">. </w:delText>
        </w:r>
      </w:del>
      <w:ins w:id="2303"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Chernyak, K</w:t>
      </w:r>
      <w:del w:id="2304" w:author="Gary Sullivan" w:date="2019-06-17T13:47:00Z">
        <w:r w:rsidR="007F1088" w:rsidRPr="00F84C5C" w:rsidDel="009E06DA">
          <w:rPr>
            <w:rFonts w:eastAsia="Times New Roman"/>
            <w:szCs w:val="24"/>
            <w:lang w:val="en-CA" w:eastAsia="de-DE"/>
          </w:rPr>
          <w:delText xml:space="preserve">. </w:delText>
        </w:r>
      </w:del>
      <w:ins w:id="2305"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Choi, R</w:t>
      </w:r>
      <w:del w:id="2306" w:author="Gary Sullivan" w:date="2019-06-17T13:47:00Z">
        <w:r w:rsidR="007F1088" w:rsidRPr="00F84C5C" w:rsidDel="009E06DA">
          <w:rPr>
            <w:rFonts w:eastAsia="Times New Roman"/>
            <w:szCs w:val="24"/>
            <w:lang w:val="en-CA" w:eastAsia="de-DE"/>
          </w:rPr>
          <w:delText xml:space="preserve">. </w:delText>
        </w:r>
      </w:del>
      <w:ins w:id="2307"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Hashimoto, Y.-W. Huang, H</w:t>
      </w:r>
      <w:del w:id="2308" w:author="Gary Sullivan" w:date="2019-06-17T13:47:00Z">
        <w:r w:rsidR="007F1088" w:rsidRPr="00F84C5C" w:rsidDel="009E06DA">
          <w:rPr>
            <w:rFonts w:eastAsia="Times New Roman"/>
            <w:szCs w:val="24"/>
            <w:lang w:val="en-CA" w:eastAsia="de-DE"/>
          </w:rPr>
          <w:delText xml:space="preserve">. </w:delText>
        </w:r>
      </w:del>
      <w:ins w:id="2309"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Jang, S</w:t>
      </w:r>
      <w:del w:id="2310" w:author="Gary Sullivan" w:date="2019-06-17T13:47:00Z">
        <w:r w:rsidR="007F1088" w:rsidRPr="00F84C5C" w:rsidDel="009E06DA">
          <w:rPr>
            <w:rFonts w:eastAsia="Times New Roman"/>
            <w:szCs w:val="24"/>
            <w:lang w:val="en-CA" w:eastAsia="de-DE"/>
          </w:rPr>
          <w:delText xml:space="preserve">. </w:delText>
        </w:r>
      </w:del>
      <w:ins w:id="2311"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Liu, D</w:t>
      </w:r>
      <w:del w:id="2312" w:author="Gary Sullivan" w:date="2019-06-17T13:47:00Z">
        <w:r w:rsidR="007F1088" w:rsidRPr="00F84C5C" w:rsidDel="009E06DA">
          <w:rPr>
            <w:rFonts w:eastAsia="Times New Roman"/>
            <w:szCs w:val="24"/>
            <w:lang w:val="en-CA" w:eastAsia="de-DE"/>
          </w:rPr>
          <w:delText xml:space="preserve">. </w:delText>
        </w:r>
      </w:del>
      <w:ins w:id="2313"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Luo]</w:t>
      </w:r>
    </w:p>
    <w:p w14:paraId="4157CB13" w14:textId="7D97312B" w:rsidR="00C81972" w:rsidRDefault="00C81972" w:rsidP="00C81972">
      <w:pPr>
        <w:rPr>
          <w:lang w:eastAsia="de-DE"/>
        </w:rPr>
      </w:pPr>
      <w:r w:rsidRPr="005F273E">
        <w:rPr>
          <w:lang w:eastAsia="de-DE"/>
        </w:rPr>
        <w:t xml:space="preserve">This document summarizes the activity of AHG13: “Tool reporting procedure” between the 13th Meeting in Marrakech, MA (9–18 Jan. 2019) and the 14th meeting in Geneva, CH (19–27 March 2019). Tool on/off experimental results vs. VTM anchor </w:t>
      </w:r>
      <w:ins w:id="2314" w:author="Gary Sullivan" w:date="2019-07-02T09:42:00Z">
        <w:r w:rsidR="008606E5">
          <w:rPr>
            <w:lang w:eastAsia="de-DE"/>
          </w:rPr>
          <w:t>we</w:t>
        </w:r>
      </w:ins>
      <w:del w:id="2315" w:author="Gary Sullivan" w:date="2019-07-02T09:42:00Z">
        <w:r w:rsidRPr="005F273E" w:rsidDel="008606E5">
          <w:rPr>
            <w:lang w:eastAsia="de-DE"/>
          </w:rPr>
          <w:delText>a</w:delText>
        </w:r>
      </w:del>
      <w:r w:rsidRPr="005F273E">
        <w:rPr>
          <w:lang w:eastAsia="de-DE"/>
        </w:rPr>
        <w:t>re provided for the tools specified in JVET-M1005.</w:t>
      </w:r>
    </w:p>
    <w:p w14:paraId="601663CE" w14:textId="6C865602" w:rsidR="00C81972" w:rsidRDefault="00C81972" w:rsidP="00C81972">
      <w:pPr>
        <w:rPr>
          <w:lang w:eastAsia="de-DE"/>
        </w:rPr>
      </w:pPr>
      <w:r>
        <w:rPr>
          <w:lang w:eastAsia="de-DE"/>
        </w:rPr>
        <w:lastRenderedPageBreak/>
        <w:t xml:space="preserve">The initial version of JVET-M1005 “Methodology and reporting template for tool testing” was provided on </w:t>
      </w:r>
      <w:ins w:id="2316" w:author="Gary Sullivan" w:date="2019-07-02T09:42:00Z">
        <w:r w:rsidR="008606E5">
          <w:rPr>
            <w:lang w:eastAsia="de-DE"/>
          </w:rPr>
          <w:t xml:space="preserve">30 </w:t>
        </w:r>
      </w:ins>
      <w:r>
        <w:rPr>
          <w:lang w:eastAsia="de-DE"/>
        </w:rPr>
        <w:t>Jan</w:t>
      </w:r>
      <w:ins w:id="2317" w:author="Gary Sullivan" w:date="2019-07-02T09:42:00Z">
        <w:r w:rsidR="008606E5">
          <w:rPr>
            <w:lang w:eastAsia="de-DE"/>
          </w:rPr>
          <w:t>uary</w:t>
        </w:r>
      </w:ins>
      <w:r>
        <w:rPr>
          <w:lang w:eastAsia="de-DE"/>
        </w:rPr>
        <w:t>.</w:t>
      </w:r>
      <w:del w:id="2318" w:author="Gary Sullivan" w:date="2019-07-02T09:43:00Z">
        <w:r w:rsidDel="008606E5">
          <w:rPr>
            <w:lang w:eastAsia="de-DE"/>
          </w:rPr>
          <w:delText xml:space="preserve"> 30th. </w:delText>
        </w:r>
      </w:del>
      <w:r>
        <w:rPr>
          <w:lang w:eastAsia="de-DE"/>
        </w:rPr>
        <w:t xml:space="preserve"> The document contained a reporting template.</w:t>
      </w:r>
    </w:p>
    <w:p w14:paraId="55FFAFC0" w14:textId="73DD4E72" w:rsidR="00C81972" w:rsidRDefault="00C81972" w:rsidP="00C81972">
      <w:pPr>
        <w:rPr>
          <w:lang w:eastAsia="de-DE"/>
        </w:rPr>
      </w:pPr>
      <w:r>
        <w:rPr>
          <w:lang w:eastAsia="de-DE"/>
        </w:rPr>
        <w:t>All tests described in JVET-M1005 were conducted. VTM tool tests were conducted on VTM-4.0 software with VTM configuration by switching off or on</w:t>
      </w:r>
      <w:ins w:id="2319" w:author="Gary Sullivan" w:date="2019-07-02T09:43:00Z">
        <w:r w:rsidR="008606E5">
          <w:rPr>
            <w:lang w:eastAsia="de-DE"/>
          </w:rPr>
          <w:t xml:space="preserve"> a</w:t>
        </w:r>
      </w:ins>
      <w:r>
        <w:rPr>
          <w:lang w:eastAsia="de-DE"/>
        </w:rPr>
        <w:t xml:space="preserve"> specific tool either in configuration files or macros.</w:t>
      </w:r>
    </w:p>
    <w:p w14:paraId="4D063164" w14:textId="77777777" w:rsidR="00C81972" w:rsidRDefault="00C81972" w:rsidP="00C81972">
      <w:pPr>
        <w:rPr>
          <w:lang w:eastAsia="de-DE"/>
        </w:rPr>
      </w:pPr>
      <w:r>
        <w:rPr>
          <w:lang w:eastAsia="de-DE"/>
        </w:rPr>
        <w:t>The tested tools, testers, and cross-checkers are listed in the tables below.</w:t>
      </w:r>
    </w:p>
    <w:p w14:paraId="01A19E9A" w14:textId="77777777" w:rsidR="00C81972" w:rsidRPr="005F273E" w:rsidRDefault="00C81972" w:rsidP="008606E5">
      <w:pPr>
        <w:keepNext/>
        <w:tabs>
          <w:tab w:val="left" w:pos="1800"/>
          <w:tab w:val="left" w:pos="2160"/>
          <w:tab w:val="left" w:pos="2520"/>
          <w:tab w:val="left" w:pos="2880"/>
          <w:tab w:val="left" w:pos="3240"/>
          <w:tab w:val="left" w:pos="3600"/>
          <w:tab w:val="left" w:pos="3960"/>
          <w:tab w:val="left" w:pos="4320"/>
        </w:tabs>
        <w:spacing w:line="276" w:lineRule="auto"/>
        <w:jc w:val="center"/>
        <w:rPr>
          <w:rFonts w:eastAsia="Times New Roman"/>
          <w:lang w:val="en-US"/>
        </w:rPr>
        <w:pPrChange w:id="2320" w:author="Gary Sullivan" w:date="2019-07-02T09:47:00Z">
          <w:pPr>
            <w:tabs>
              <w:tab w:val="left" w:pos="1800"/>
              <w:tab w:val="left" w:pos="2160"/>
              <w:tab w:val="left" w:pos="2520"/>
              <w:tab w:val="left" w:pos="2880"/>
              <w:tab w:val="left" w:pos="3240"/>
              <w:tab w:val="left" w:pos="3600"/>
              <w:tab w:val="left" w:pos="3960"/>
              <w:tab w:val="left" w:pos="4320"/>
            </w:tabs>
            <w:spacing w:line="276" w:lineRule="auto"/>
            <w:jc w:val="center"/>
          </w:pPr>
        </w:pPrChange>
      </w:pPr>
      <w:r w:rsidRPr="005F273E">
        <w:rPr>
          <w:rFonts w:eastAsia="Times New Roman"/>
          <w:lang w:val="en-US"/>
        </w:rPr>
        <w:t>List of adoptions included in VTM (Tool off test (unless specified) vs VTM anchor)</w:t>
      </w:r>
    </w:p>
    <w:tbl>
      <w:tblPr>
        <w:tblW w:w="91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440"/>
        <w:gridCol w:w="576"/>
        <w:gridCol w:w="576"/>
        <w:gridCol w:w="576"/>
        <w:gridCol w:w="1728"/>
        <w:gridCol w:w="1728"/>
        <w:tblGridChange w:id="2321">
          <w:tblGrid>
            <w:gridCol w:w="1530"/>
            <w:gridCol w:w="990"/>
            <w:gridCol w:w="1440"/>
            <w:gridCol w:w="576"/>
            <w:gridCol w:w="576"/>
            <w:gridCol w:w="576"/>
            <w:gridCol w:w="1728"/>
            <w:gridCol w:w="1728"/>
          </w:tblGrid>
        </w:tblGridChange>
      </w:tblGrid>
      <w:tr w:rsidR="008606E5" w:rsidRPr="00546FC3" w14:paraId="52167909" w14:textId="77777777" w:rsidTr="008606E5">
        <w:trPr>
          <w:trHeight w:val="806"/>
        </w:trPr>
        <w:tc>
          <w:tcPr>
            <w:tcW w:w="1530" w:type="dxa"/>
            <w:shd w:val="clear" w:color="auto" w:fill="auto"/>
          </w:tcPr>
          <w:p w14:paraId="304E222F"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textAlignment w:val="auto"/>
              <w:rPr>
                <w:rFonts w:eastAsia="Times New Roman"/>
                <w:b/>
                <w:sz w:val="18"/>
                <w:szCs w:val="18"/>
                <w:rPrChange w:id="2322" w:author="Gary Sullivan" w:date="2019-07-02T10:50:00Z">
                  <w:rPr>
                    <w:rFonts w:eastAsia="Times New Roman"/>
                    <w:b/>
                    <w:lang w:val="en-US"/>
                  </w:rPr>
                </w:rPrChange>
              </w:rPr>
              <w:pPrChange w:id="2323" w:author="Gary Sullivan" w:date="2019-07-02T09:47:00Z">
                <w:pPr>
                  <w:tabs>
                    <w:tab w:val="clear" w:pos="360"/>
                    <w:tab w:val="clear" w:pos="720"/>
                    <w:tab w:val="clear" w:pos="1080"/>
                    <w:tab w:val="clear" w:pos="1440"/>
                  </w:tabs>
                  <w:overflowPunct/>
                  <w:autoSpaceDE/>
                  <w:autoSpaceDN/>
                  <w:adjustRightInd/>
                  <w:spacing w:before="0"/>
                  <w:jc w:val="both"/>
                  <w:textAlignment w:val="auto"/>
                </w:pPr>
              </w:pPrChange>
            </w:pPr>
            <w:bookmarkStart w:id="2324" w:name="_Hlk536529153"/>
            <w:r w:rsidRPr="00546FC3">
              <w:rPr>
                <w:rFonts w:eastAsia="Times New Roman"/>
                <w:b/>
                <w:sz w:val="18"/>
                <w:szCs w:val="18"/>
                <w:rPrChange w:id="2325" w:author="Gary Sullivan" w:date="2019-07-02T10:50:00Z">
                  <w:rPr>
                    <w:rFonts w:eastAsia="Times New Roman"/>
                    <w:b/>
                    <w:lang w:val="en-US"/>
                  </w:rPr>
                </w:rPrChange>
              </w:rPr>
              <w:t>Tool Name</w:t>
            </w:r>
          </w:p>
        </w:tc>
        <w:tc>
          <w:tcPr>
            <w:tcW w:w="990" w:type="dxa"/>
            <w:shd w:val="clear" w:color="auto" w:fill="auto"/>
          </w:tcPr>
          <w:p w14:paraId="40822D4E"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jc w:val="both"/>
              <w:textAlignment w:val="auto"/>
              <w:rPr>
                <w:rFonts w:eastAsia="Times New Roman"/>
                <w:b/>
                <w:sz w:val="18"/>
                <w:szCs w:val="18"/>
                <w:rPrChange w:id="2326" w:author="Gary Sullivan" w:date="2019-07-02T10:50:00Z">
                  <w:rPr>
                    <w:rFonts w:eastAsia="Times New Roman"/>
                    <w:b/>
                    <w:lang w:val="en-US"/>
                  </w:rPr>
                </w:rPrChange>
              </w:rPr>
              <w:pPrChange w:id="2327" w:author="Gary Sullivan" w:date="2019-07-02T09:47: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b/>
                <w:sz w:val="18"/>
                <w:szCs w:val="18"/>
                <w:rPrChange w:id="2328" w:author="Gary Sullivan" w:date="2019-07-02T10:50:00Z">
                  <w:rPr>
                    <w:rFonts w:eastAsia="Times New Roman"/>
                    <w:b/>
                    <w:lang w:val="en-US"/>
                  </w:rPr>
                </w:rPrChange>
              </w:rPr>
              <w:t>Acronym</w:t>
            </w:r>
          </w:p>
        </w:tc>
        <w:tc>
          <w:tcPr>
            <w:tcW w:w="1440" w:type="dxa"/>
            <w:shd w:val="clear" w:color="auto" w:fill="auto"/>
          </w:tcPr>
          <w:p w14:paraId="5D10F292"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jc w:val="both"/>
              <w:textAlignment w:val="auto"/>
              <w:rPr>
                <w:rFonts w:eastAsia="Times New Roman"/>
                <w:b/>
                <w:sz w:val="18"/>
                <w:szCs w:val="18"/>
                <w:rPrChange w:id="2329" w:author="Gary Sullivan" w:date="2019-07-02T10:50:00Z">
                  <w:rPr>
                    <w:rFonts w:eastAsia="Times New Roman"/>
                    <w:b/>
                    <w:lang w:val="en-US"/>
                  </w:rPr>
                </w:rPrChange>
              </w:rPr>
              <w:pPrChange w:id="2330" w:author="Gary Sullivan" w:date="2019-07-02T09:47: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b/>
                <w:sz w:val="18"/>
                <w:szCs w:val="18"/>
                <w:rPrChange w:id="2331" w:author="Gary Sullivan" w:date="2019-07-02T10:50:00Z">
                  <w:rPr>
                    <w:rFonts w:eastAsia="Times New Roman"/>
                    <w:b/>
                    <w:lang w:val="en-US"/>
                  </w:rPr>
                </w:rPrChange>
              </w:rPr>
              <w:t>Document reference(s)</w:t>
            </w:r>
          </w:p>
        </w:tc>
        <w:tc>
          <w:tcPr>
            <w:tcW w:w="576" w:type="dxa"/>
          </w:tcPr>
          <w:p w14:paraId="6E36BC7A"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18"/>
                <w:szCs w:val="18"/>
                <w:rPrChange w:id="2332" w:author="Gary Sullivan" w:date="2019-07-02T10:50:00Z">
                  <w:rPr>
                    <w:rFonts w:eastAsia="Times New Roman"/>
                    <w:b/>
                    <w:lang w:val="en-US"/>
                  </w:rPr>
                </w:rPrChange>
              </w:rPr>
              <w:pPrChange w:id="2333"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b/>
                <w:sz w:val="18"/>
                <w:szCs w:val="18"/>
                <w:rPrChange w:id="2334" w:author="Gary Sullivan" w:date="2019-07-02T10:50:00Z">
                  <w:rPr>
                    <w:rFonts w:eastAsia="Times New Roman"/>
                    <w:b/>
                    <w:lang w:val="en-US"/>
                  </w:rPr>
                </w:rPrChange>
              </w:rPr>
              <w:t>AI</w:t>
            </w:r>
          </w:p>
        </w:tc>
        <w:tc>
          <w:tcPr>
            <w:tcW w:w="576" w:type="dxa"/>
          </w:tcPr>
          <w:p w14:paraId="44E994AC"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18"/>
                <w:szCs w:val="18"/>
                <w:rPrChange w:id="2335" w:author="Gary Sullivan" w:date="2019-07-02T10:50:00Z">
                  <w:rPr>
                    <w:rFonts w:eastAsia="Times New Roman"/>
                    <w:b/>
                    <w:lang w:val="en-US"/>
                  </w:rPr>
                </w:rPrChange>
              </w:rPr>
              <w:pPrChange w:id="2336"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b/>
                <w:sz w:val="18"/>
                <w:szCs w:val="18"/>
                <w:rPrChange w:id="2337" w:author="Gary Sullivan" w:date="2019-07-02T10:50:00Z">
                  <w:rPr>
                    <w:rFonts w:eastAsia="Times New Roman"/>
                    <w:b/>
                    <w:lang w:val="en-US"/>
                  </w:rPr>
                </w:rPrChange>
              </w:rPr>
              <w:t>RA</w:t>
            </w:r>
          </w:p>
        </w:tc>
        <w:tc>
          <w:tcPr>
            <w:tcW w:w="576" w:type="dxa"/>
            <w:shd w:val="clear" w:color="auto" w:fill="auto"/>
          </w:tcPr>
          <w:p w14:paraId="4FF96A2B"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18"/>
                <w:szCs w:val="18"/>
                <w:rPrChange w:id="2338" w:author="Gary Sullivan" w:date="2019-07-02T10:50:00Z">
                  <w:rPr>
                    <w:rFonts w:eastAsia="Times New Roman"/>
                    <w:b/>
                    <w:lang w:val="en-US"/>
                  </w:rPr>
                </w:rPrChange>
              </w:rPr>
              <w:pPrChange w:id="2339"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b/>
                <w:sz w:val="18"/>
                <w:szCs w:val="18"/>
                <w:rPrChange w:id="2340" w:author="Gary Sullivan" w:date="2019-07-02T10:50:00Z">
                  <w:rPr>
                    <w:rFonts w:eastAsia="Times New Roman"/>
                    <w:b/>
                    <w:lang w:val="en-US"/>
                  </w:rPr>
                </w:rPrChange>
              </w:rPr>
              <w:t>LD</w:t>
            </w:r>
          </w:p>
        </w:tc>
        <w:tc>
          <w:tcPr>
            <w:tcW w:w="1728" w:type="dxa"/>
          </w:tcPr>
          <w:p w14:paraId="2E6ACBBD"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jc w:val="both"/>
              <w:textAlignment w:val="auto"/>
              <w:rPr>
                <w:rFonts w:eastAsia="Times New Roman"/>
                <w:b/>
                <w:sz w:val="18"/>
                <w:szCs w:val="18"/>
                <w:rPrChange w:id="2341" w:author="Gary Sullivan" w:date="2019-07-02T10:50:00Z">
                  <w:rPr>
                    <w:rFonts w:eastAsia="Times New Roman"/>
                    <w:b/>
                    <w:lang w:val="en-US"/>
                  </w:rPr>
                </w:rPrChange>
              </w:rPr>
              <w:pPrChange w:id="2342" w:author="Gary Sullivan" w:date="2019-07-02T09:47: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b/>
                <w:sz w:val="18"/>
                <w:szCs w:val="18"/>
                <w:rPrChange w:id="2343" w:author="Gary Sullivan" w:date="2019-07-02T10:50:00Z">
                  <w:rPr>
                    <w:rFonts w:eastAsia="Times New Roman"/>
                    <w:b/>
                    <w:lang w:val="en-US"/>
                  </w:rPr>
                </w:rPrChange>
              </w:rPr>
              <w:t>Tester</w:t>
            </w:r>
          </w:p>
        </w:tc>
        <w:tc>
          <w:tcPr>
            <w:tcW w:w="1728" w:type="dxa"/>
          </w:tcPr>
          <w:p w14:paraId="5216DC83"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jc w:val="both"/>
              <w:textAlignment w:val="auto"/>
              <w:rPr>
                <w:rFonts w:eastAsia="Times New Roman"/>
                <w:b/>
                <w:sz w:val="18"/>
                <w:szCs w:val="18"/>
                <w:rPrChange w:id="2344" w:author="Gary Sullivan" w:date="2019-07-02T10:50:00Z">
                  <w:rPr>
                    <w:rFonts w:eastAsia="Times New Roman"/>
                    <w:b/>
                    <w:lang w:val="en-US"/>
                  </w:rPr>
                </w:rPrChange>
              </w:rPr>
              <w:pPrChange w:id="2345" w:author="Gary Sullivan" w:date="2019-07-02T09:47: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b/>
                <w:sz w:val="18"/>
                <w:szCs w:val="18"/>
                <w:rPrChange w:id="2346" w:author="Gary Sullivan" w:date="2019-07-02T10:50:00Z">
                  <w:rPr>
                    <w:rFonts w:eastAsia="Times New Roman"/>
                    <w:b/>
                    <w:lang w:val="en-US"/>
                  </w:rPr>
                </w:rPrChange>
              </w:rPr>
              <w:t>Crosscheck</w:t>
            </w:r>
          </w:p>
        </w:tc>
      </w:tr>
      <w:tr w:rsidR="008606E5" w:rsidRPr="00546FC3" w14:paraId="7F2EA551" w14:textId="77777777" w:rsidTr="008606E5">
        <w:trPr>
          <w:trHeight w:val="806"/>
        </w:trPr>
        <w:tc>
          <w:tcPr>
            <w:tcW w:w="1530" w:type="dxa"/>
            <w:shd w:val="clear" w:color="auto" w:fill="auto"/>
            <w:vAlign w:val="center"/>
          </w:tcPr>
          <w:p w14:paraId="432E3A3E" w14:textId="77777777" w:rsidR="00C81972" w:rsidRPr="00546FC3" w:rsidRDefault="00C81972" w:rsidP="008606E5">
            <w:pPr>
              <w:keepNext/>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347" w:author="Gary Sullivan" w:date="2019-07-02T10:50:00Z">
                  <w:rPr>
                    <w:rFonts w:eastAsia="Times New Roman"/>
                    <w:lang w:val="en-US"/>
                  </w:rPr>
                </w:rPrChange>
              </w:rPr>
              <w:pPrChange w:id="2348" w:author="Gary Sullivan" w:date="2019-07-02T09:47: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349" w:author="Gary Sullivan" w:date="2019-07-02T10:50:00Z">
                  <w:rPr>
                    <w:rFonts w:eastAsia="Times New Roman"/>
                    <w:lang w:val="en-US"/>
                  </w:rPr>
                </w:rPrChange>
              </w:rPr>
              <w:t>Chroma separate tree</w:t>
            </w:r>
          </w:p>
        </w:tc>
        <w:tc>
          <w:tcPr>
            <w:tcW w:w="990" w:type="dxa"/>
            <w:shd w:val="clear" w:color="auto" w:fill="auto"/>
            <w:vAlign w:val="center"/>
          </w:tcPr>
          <w:p w14:paraId="5F7D2C8C"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350" w:author="Gary Sullivan" w:date="2019-07-02T10:50:00Z">
                  <w:rPr>
                    <w:rFonts w:eastAsia="Times New Roman"/>
                    <w:lang w:val="en-US"/>
                  </w:rPr>
                </w:rPrChange>
              </w:rPr>
              <w:pPrChange w:id="2351" w:author="Gary Sullivan" w:date="2019-07-02T09:47: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352" w:author="Gary Sullivan" w:date="2019-07-02T10:50:00Z">
                  <w:rPr>
                    <w:rFonts w:eastAsia="Times New Roman"/>
                    <w:lang w:val="en-US"/>
                  </w:rPr>
                </w:rPrChange>
              </w:rPr>
              <w:t>CST</w:t>
            </w:r>
          </w:p>
        </w:tc>
        <w:tc>
          <w:tcPr>
            <w:tcW w:w="1440" w:type="dxa"/>
            <w:shd w:val="clear" w:color="auto" w:fill="auto"/>
            <w:vAlign w:val="center"/>
          </w:tcPr>
          <w:p w14:paraId="6022D066" w14:textId="77777777" w:rsidR="00C81972" w:rsidRPr="00546FC3" w:rsidRDefault="00C81972" w:rsidP="008606E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353" w:author="Gary Sullivan" w:date="2019-07-02T10:50:00Z">
                  <w:rPr>
                    <w:rFonts w:eastAsia="Times New Roman"/>
                    <w:highlight w:val="yellow"/>
                    <w:lang w:val="en-US"/>
                  </w:rPr>
                </w:rPrChange>
              </w:rPr>
              <w:pPrChange w:id="2354" w:author="Gary Sullivan" w:date="2019-07-02T09:47: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355" w:author="Gary Sullivan" w:date="2019-07-02T10:50:00Z">
                  <w:rPr>
                    <w:rFonts w:eastAsia="Times New Roman"/>
                    <w:lang w:val="en-US"/>
                  </w:rPr>
                </w:rPrChange>
              </w:rPr>
              <w:t>JVET-K0230, JVET-K0556</w:t>
            </w:r>
          </w:p>
        </w:tc>
        <w:tc>
          <w:tcPr>
            <w:tcW w:w="576" w:type="dxa"/>
            <w:vAlign w:val="center"/>
          </w:tcPr>
          <w:p w14:paraId="32A1B538"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356" w:author="Gary Sullivan" w:date="2019-07-02T10:50:00Z">
                  <w:rPr>
                    <w:rFonts w:eastAsia="Times New Roman"/>
                    <w:lang w:val="en-US"/>
                  </w:rPr>
                </w:rPrChange>
              </w:rPr>
              <w:pPrChange w:id="2357"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358" w:author="Gary Sullivan" w:date="2019-07-02T10:50:00Z">
                  <w:rPr>
                    <w:rFonts w:eastAsia="Times New Roman"/>
                    <w:lang w:val="en-US"/>
                  </w:rPr>
                </w:rPrChange>
              </w:rPr>
              <w:t>X</w:t>
            </w:r>
          </w:p>
        </w:tc>
        <w:tc>
          <w:tcPr>
            <w:tcW w:w="576" w:type="dxa"/>
            <w:vAlign w:val="center"/>
          </w:tcPr>
          <w:p w14:paraId="00B1E8DC"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359" w:author="Gary Sullivan" w:date="2019-07-02T10:50:00Z">
                  <w:rPr>
                    <w:rFonts w:eastAsia="Times New Roman"/>
                    <w:lang w:val="en-US"/>
                  </w:rPr>
                </w:rPrChange>
              </w:rPr>
              <w:pPrChange w:id="2360"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361" w:author="Gary Sullivan" w:date="2019-07-02T10:50:00Z">
                  <w:rPr>
                    <w:rFonts w:eastAsia="Times New Roman"/>
                    <w:lang w:val="en-US"/>
                  </w:rPr>
                </w:rPrChange>
              </w:rPr>
              <w:t>X</w:t>
            </w:r>
          </w:p>
        </w:tc>
        <w:tc>
          <w:tcPr>
            <w:tcW w:w="576" w:type="dxa"/>
            <w:shd w:val="clear" w:color="auto" w:fill="auto"/>
            <w:vAlign w:val="center"/>
          </w:tcPr>
          <w:p w14:paraId="443EE649"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362" w:author="Gary Sullivan" w:date="2019-07-02T10:50:00Z">
                  <w:rPr>
                    <w:rFonts w:eastAsia="Times New Roman"/>
                    <w:lang w:val="en-US"/>
                  </w:rPr>
                </w:rPrChange>
              </w:rPr>
              <w:pPrChange w:id="2363"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364" w:author="Gary Sullivan" w:date="2019-07-02T10:50:00Z">
                  <w:rPr>
                    <w:rFonts w:eastAsia="Times New Roman"/>
                    <w:lang w:val="en-US"/>
                  </w:rPr>
                </w:rPrChange>
              </w:rPr>
              <w:t>X</w:t>
            </w:r>
          </w:p>
        </w:tc>
        <w:tc>
          <w:tcPr>
            <w:tcW w:w="1728" w:type="dxa"/>
            <w:vAlign w:val="center"/>
          </w:tcPr>
          <w:p w14:paraId="3C15585C"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365" w:author="Gary Sullivan" w:date="2019-07-02T10:50:00Z">
                  <w:rPr>
                    <w:rFonts w:eastAsia="Times New Roman"/>
                    <w:lang w:val="en-US"/>
                  </w:rPr>
                </w:rPrChange>
              </w:rPr>
              <w:pPrChange w:id="2366" w:author="Gary Sullivan" w:date="2019-07-02T09:47: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367" w:author="Gary Sullivan" w:date="2019-07-02T10:50:00Z">
                  <w:rPr>
                    <w:rFonts w:eastAsia="Times New Roman"/>
                    <w:lang w:val="en-US"/>
                  </w:rPr>
                </w:rPrChange>
              </w:rPr>
              <w:t>Tzu-Der Chuang (peter.chuang@mediatek.com)</w:t>
            </w:r>
          </w:p>
        </w:tc>
        <w:tc>
          <w:tcPr>
            <w:tcW w:w="1728" w:type="dxa"/>
            <w:vAlign w:val="center"/>
          </w:tcPr>
          <w:p w14:paraId="19EB9E8F"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368" w:author="Gary Sullivan" w:date="2019-07-02T10:50:00Z">
                  <w:rPr>
                    <w:rFonts w:eastAsia="Times New Roman"/>
                    <w:lang w:val="en-US"/>
                  </w:rPr>
                </w:rPrChange>
              </w:rPr>
              <w:pPrChange w:id="2369" w:author="Gary Sullivan" w:date="2019-07-02T09:47: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370" w:author="Gary Sullivan" w:date="2019-07-02T10:50:00Z">
                  <w:rPr>
                    <w:rFonts w:eastAsia="Times New Roman"/>
                    <w:lang w:val="en-US"/>
                  </w:rPr>
                </w:rPrChange>
              </w:rPr>
              <w:t>Wei-Jung Chien (wchien@qti.qualcomm.com)</w:t>
            </w:r>
          </w:p>
        </w:tc>
      </w:tr>
      <w:tr w:rsidR="008606E5" w:rsidRPr="00546FC3" w14:paraId="3F518B83" w14:textId="77777777" w:rsidTr="008606E5">
        <w:trPr>
          <w:trHeight w:val="806"/>
        </w:trPr>
        <w:tc>
          <w:tcPr>
            <w:tcW w:w="1530" w:type="dxa"/>
            <w:shd w:val="clear" w:color="auto" w:fill="auto"/>
            <w:vAlign w:val="center"/>
          </w:tcPr>
          <w:p w14:paraId="3B891EAB" w14:textId="77777777" w:rsidR="00C81972" w:rsidRPr="00546FC3" w:rsidRDefault="00C81972" w:rsidP="008606E5">
            <w:pPr>
              <w:keepNext/>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371" w:author="Gary Sullivan" w:date="2019-07-02T10:50:00Z">
                  <w:rPr>
                    <w:rFonts w:eastAsia="Times New Roman"/>
                    <w:lang w:val="en-US"/>
                  </w:rPr>
                </w:rPrChange>
              </w:rPr>
              <w:pPrChange w:id="2372" w:author="Gary Sullivan" w:date="2019-07-02T09:47: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373" w:author="Gary Sullivan" w:date="2019-07-02T10:50:00Z">
                  <w:rPr>
                    <w:rFonts w:eastAsia="Times New Roman"/>
                    <w:lang w:val="en-US"/>
                  </w:rPr>
                </w:rPrChange>
              </w:rPr>
              <w:t>Dependent quantization*</w:t>
            </w:r>
          </w:p>
        </w:tc>
        <w:tc>
          <w:tcPr>
            <w:tcW w:w="990" w:type="dxa"/>
            <w:shd w:val="clear" w:color="auto" w:fill="auto"/>
            <w:vAlign w:val="center"/>
          </w:tcPr>
          <w:p w14:paraId="166A64E9"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374" w:author="Gary Sullivan" w:date="2019-07-02T10:50:00Z">
                  <w:rPr>
                    <w:rFonts w:eastAsia="Times New Roman"/>
                    <w:lang w:val="en-US"/>
                  </w:rPr>
                </w:rPrChange>
              </w:rPr>
              <w:pPrChange w:id="2375" w:author="Gary Sullivan" w:date="2019-07-02T09:47: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376" w:author="Gary Sullivan" w:date="2019-07-02T10:50:00Z">
                  <w:rPr>
                    <w:rFonts w:eastAsia="Times New Roman"/>
                    <w:lang w:val="en-US"/>
                  </w:rPr>
                </w:rPrChange>
              </w:rPr>
              <w:t>DQ</w:t>
            </w:r>
          </w:p>
        </w:tc>
        <w:tc>
          <w:tcPr>
            <w:tcW w:w="1440" w:type="dxa"/>
            <w:shd w:val="clear" w:color="auto" w:fill="auto"/>
            <w:vAlign w:val="center"/>
          </w:tcPr>
          <w:p w14:paraId="0AADE982" w14:textId="77777777" w:rsidR="00C81972" w:rsidRPr="00546FC3" w:rsidRDefault="00C81972" w:rsidP="008606E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377" w:author="Gary Sullivan" w:date="2019-07-02T10:50:00Z">
                  <w:rPr>
                    <w:rFonts w:eastAsia="Times New Roman"/>
                    <w:highlight w:val="yellow"/>
                    <w:lang w:val="en-US"/>
                  </w:rPr>
                </w:rPrChange>
              </w:rPr>
              <w:pPrChange w:id="2378" w:author="Gary Sullivan" w:date="2019-07-02T09:47: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379" w:author="Gary Sullivan" w:date="2019-07-02T10:50:00Z">
                  <w:rPr>
                    <w:rFonts w:eastAsia="Times New Roman"/>
                    <w:lang w:val="en-US"/>
                  </w:rPr>
                </w:rPrChange>
              </w:rPr>
              <w:t>JVET-</w:t>
            </w:r>
            <w:r w:rsidRPr="00546FC3">
              <w:rPr>
                <w:rFonts w:eastAsia="Times New Roman"/>
                <w:sz w:val="18"/>
                <w:szCs w:val="18"/>
                <w:lang w:eastAsia="de-DE"/>
                <w:rPrChange w:id="2380" w:author="Gary Sullivan" w:date="2019-07-02T10:50:00Z">
                  <w:rPr>
                    <w:rFonts w:eastAsia="Times New Roman"/>
                    <w:szCs w:val="22"/>
                    <w:lang w:val="en-US" w:eastAsia="de-DE"/>
                  </w:rPr>
                </w:rPrChange>
              </w:rPr>
              <w:t>L0274, JVET-M0173, JVET-M0251, JVET-M0470</w:t>
            </w:r>
            <w:del w:id="2381" w:author="Gary Sullivan" w:date="2019-07-02T09:45:00Z">
              <w:r w:rsidRPr="00546FC3" w:rsidDel="008606E5">
                <w:rPr>
                  <w:rFonts w:eastAsia="Times New Roman"/>
                  <w:sz w:val="18"/>
                  <w:szCs w:val="18"/>
                  <w:lang w:eastAsia="de-DE"/>
                  <w:rPrChange w:id="2382" w:author="Gary Sullivan" w:date="2019-07-02T10:50:00Z">
                    <w:rPr>
                      <w:rFonts w:eastAsia="Times New Roman"/>
                      <w:szCs w:val="22"/>
                      <w:lang w:val="en-US" w:eastAsia="de-DE"/>
                    </w:rPr>
                  </w:rPrChange>
                </w:rPr>
                <w:delText>,</w:delText>
              </w:r>
            </w:del>
          </w:p>
        </w:tc>
        <w:tc>
          <w:tcPr>
            <w:tcW w:w="576" w:type="dxa"/>
            <w:vAlign w:val="center"/>
          </w:tcPr>
          <w:p w14:paraId="4CE3CFCE"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383" w:author="Gary Sullivan" w:date="2019-07-02T10:50:00Z">
                  <w:rPr>
                    <w:rFonts w:eastAsia="Times New Roman"/>
                    <w:lang w:val="en-US"/>
                  </w:rPr>
                </w:rPrChange>
              </w:rPr>
              <w:pPrChange w:id="2384"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385" w:author="Gary Sullivan" w:date="2019-07-02T10:50:00Z">
                  <w:rPr>
                    <w:rFonts w:eastAsia="Times New Roman"/>
                    <w:lang w:val="en-US"/>
                  </w:rPr>
                </w:rPrChange>
              </w:rPr>
              <w:t>X</w:t>
            </w:r>
          </w:p>
        </w:tc>
        <w:tc>
          <w:tcPr>
            <w:tcW w:w="576" w:type="dxa"/>
            <w:vAlign w:val="center"/>
          </w:tcPr>
          <w:p w14:paraId="5AA7F8C9"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386" w:author="Gary Sullivan" w:date="2019-07-02T10:50:00Z">
                  <w:rPr>
                    <w:rFonts w:eastAsia="Times New Roman"/>
                    <w:lang w:val="en-US"/>
                  </w:rPr>
                </w:rPrChange>
              </w:rPr>
              <w:pPrChange w:id="2387"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388" w:author="Gary Sullivan" w:date="2019-07-02T10:50:00Z">
                  <w:rPr>
                    <w:rFonts w:eastAsia="Times New Roman"/>
                    <w:lang w:val="en-US"/>
                  </w:rPr>
                </w:rPrChange>
              </w:rPr>
              <w:t>X</w:t>
            </w:r>
          </w:p>
        </w:tc>
        <w:tc>
          <w:tcPr>
            <w:tcW w:w="576" w:type="dxa"/>
            <w:shd w:val="clear" w:color="auto" w:fill="auto"/>
            <w:vAlign w:val="center"/>
          </w:tcPr>
          <w:p w14:paraId="790026E2" w14:textId="77777777" w:rsidR="00C81972" w:rsidRPr="00546FC3" w:rsidRDefault="00C81972" w:rsidP="008E098C">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389" w:author="Gary Sullivan" w:date="2019-07-02T10:50:00Z">
                  <w:rPr>
                    <w:rFonts w:eastAsia="Times New Roman"/>
                    <w:lang w:val="en-US"/>
                  </w:rPr>
                </w:rPrChange>
              </w:rPr>
              <w:pPrChange w:id="2390"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391" w:author="Gary Sullivan" w:date="2019-07-02T10:50:00Z">
                  <w:rPr>
                    <w:rFonts w:eastAsia="Times New Roman"/>
                    <w:lang w:val="en-US"/>
                  </w:rPr>
                </w:rPrChange>
              </w:rPr>
              <w:t>X</w:t>
            </w:r>
          </w:p>
        </w:tc>
        <w:tc>
          <w:tcPr>
            <w:tcW w:w="1728" w:type="dxa"/>
            <w:vAlign w:val="center"/>
          </w:tcPr>
          <w:p w14:paraId="15E0B393"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392" w:author="Gary Sullivan" w:date="2019-07-02T10:50:00Z">
                  <w:rPr>
                    <w:rFonts w:eastAsia="Times New Roman"/>
                    <w:lang w:val="en-US"/>
                  </w:rPr>
                </w:rPrChange>
              </w:rPr>
              <w:pPrChange w:id="2393" w:author="Gary Sullivan" w:date="2019-07-02T09:47: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394" w:author="Gary Sullivan" w:date="2019-07-02T10:50:00Z">
                  <w:rPr>
                    <w:rFonts w:eastAsia="Times New Roman"/>
                    <w:lang w:val="en-US"/>
                  </w:rPr>
                </w:rPrChange>
              </w:rPr>
              <w:t>Tzu-Der Chuang (peter.chuang@mediatek.com)</w:t>
            </w:r>
          </w:p>
        </w:tc>
        <w:tc>
          <w:tcPr>
            <w:tcW w:w="1728" w:type="dxa"/>
            <w:vAlign w:val="center"/>
          </w:tcPr>
          <w:p w14:paraId="6855D176" w14:textId="77777777" w:rsidR="00C81972" w:rsidRPr="00546FC3" w:rsidRDefault="00C81972" w:rsidP="008606E5">
            <w:pPr>
              <w:keepNext/>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395" w:author="Gary Sullivan" w:date="2019-07-02T10:50:00Z">
                  <w:rPr>
                    <w:rFonts w:eastAsia="Times New Roman"/>
                    <w:lang w:val="en-US"/>
                  </w:rPr>
                </w:rPrChange>
              </w:rPr>
              <w:pPrChange w:id="2396" w:author="Gary Sullivan" w:date="2019-07-02T09:47: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397" w:author="Gary Sullivan" w:date="2019-07-02T10:50:00Z">
                  <w:rPr>
                    <w:rFonts w:eastAsia="Times New Roman"/>
                    <w:lang w:val="en-US"/>
                  </w:rPr>
                </w:rPrChange>
              </w:rPr>
              <w:t>Daniel Luo (daniel.luo@interdigital.com)</w:t>
            </w:r>
          </w:p>
        </w:tc>
      </w:tr>
      <w:tr w:rsidR="008606E5" w:rsidRPr="00546FC3" w14:paraId="6A6A6323" w14:textId="77777777" w:rsidTr="008606E5">
        <w:trPr>
          <w:trHeight w:val="806"/>
        </w:trPr>
        <w:tc>
          <w:tcPr>
            <w:tcW w:w="1530" w:type="dxa"/>
            <w:shd w:val="clear" w:color="auto" w:fill="auto"/>
            <w:vAlign w:val="center"/>
          </w:tcPr>
          <w:p w14:paraId="3661ECCB"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398" w:author="Gary Sullivan" w:date="2019-07-02T10:50:00Z">
                  <w:rPr>
                    <w:rFonts w:eastAsia="Times New Roman"/>
                    <w:lang w:val="en-US"/>
                  </w:rPr>
                </w:rPrChange>
              </w:rPr>
              <w:pPrChange w:id="2399"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400" w:author="Gary Sullivan" w:date="2019-07-02T10:50:00Z">
                  <w:rPr>
                    <w:rFonts w:eastAsia="Times New Roman"/>
                    <w:lang w:val="en-US"/>
                  </w:rPr>
                </w:rPrChange>
              </w:rPr>
              <w:t>Cross-component linear model</w:t>
            </w:r>
          </w:p>
        </w:tc>
        <w:tc>
          <w:tcPr>
            <w:tcW w:w="990" w:type="dxa"/>
            <w:shd w:val="clear" w:color="auto" w:fill="auto"/>
            <w:vAlign w:val="center"/>
          </w:tcPr>
          <w:p w14:paraId="65C5F72B"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401" w:author="Gary Sullivan" w:date="2019-07-02T10:50:00Z">
                  <w:rPr>
                    <w:rFonts w:eastAsia="Times New Roman"/>
                    <w:lang w:val="en-US"/>
                  </w:rPr>
                </w:rPrChange>
              </w:rPr>
              <w:pPrChange w:id="2402"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03" w:author="Gary Sullivan" w:date="2019-07-02T10:50:00Z">
                  <w:rPr>
                    <w:rFonts w:eastAsia="Times New Roman"/>
                    <w:lang w:val="en-US"/>
                  </w:rPr>
                </w:rPrChange>
              </w:rPr>
              <w:t>CCLM</w:t>
            </w:r>
          </w:p>
        </w:tc>
        <w:tc>
          <w:tcPr>
            <w:tcW w:w="1440" w:type="dxa"/>
            <w:shd w:val="clear" w:color="auto" w:fill="auto"/>
            <w:vAlign w:val="center"/>
          </w:tcPr>
          <w:p w14:paraId="76A81B23"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404" w:author="Gary Sullivan" w:date="2019-07-02T10:50:00Z">
                  <w:rPr>
                    <w:rFonts w:eastAsia="Times New Roman"/>
                    <w:highlight w:val="yellow"/>
                    <w:lang w:val="en-US"/>
                  </w:rPr>
                </w:rPrChange>
              </w:rPr>
              <w:pPrChange w:id="2405"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406" w:author="Gary Sullivan" w:date="2019-07-02T10:50:00Z">
                  <w:rPr>
                    <w:rFonts w:eastAsia="Times New Roman"/>
                    <w:lang w:val="en-US"/>
                  </w:rPr>
                </w:rPrChange>
              </w:rPr>
              <w:t>JVET-L0085, JVET-L0136, JVET-L0191, JVET-L0338, JVET-L0340</w:t>
            </w:r>
            <w:del w:id="2407" w:author="Gary Sullivan" w:date="2019-07-02T09:45:00Z">
              <w:r w:rsidRPr="00546FC3" w:rsidDel="008606E5">
                <w:rPr>
                  <w:rFonts w:eastAsia="Times New Roman"/>
                  <w:sz w:val="18"/>
                  <w:szCs w:val="18"/>
                  <w:rPrChange w:id="2408" w:author="Gary Sullivan" w:date="2019-07-02T10:50:00Z">
                    <w:rPr>
                      <w:rFonts w:eastAsia="Times New Roman"/>
                      <w:lang w:val="en-US"/>
                    </w:rPr>
                  </w:rPrChange>
                </w:rPr>
                <w:delText>,</w:delText>
              </w:r>
            </w:del>
          </w:p>
        </w:tc>
        <w:tc>
          <w:tcPr>
            <w:tcW w:w="576" w:type="dxa"/>
            <w:vAlign w:val="center"/>
          </w:tcPr>
          <w:p w14:paraId="2A260AD9"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09" w:author="Gary Sullivan" w:date="2019-07-02T10:50:00Z">
                  <w:rPr>
                    <w:rFonts w:eastAsia="Times New Roman"/>
                    <w:lang w:val="en-US"/>
                  </w:rPr>
                </w:rPrChange>
              </w:rPr>
              <w:pPrChange w:id="2410"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11" w:author="Gary Sullivan" w:date="2019-07-02T10:50:00Z">
                  <w:rPr>
                    <w:rFonts w:eastAsia="Times New Roman"/>
                    <w:lang w:val="en-US"/>
                  </w:rPr>
                </w:rPrChange>
              </w:rPr>
              <w:t>X</w:t>
            </w:r>
          </w:p>
        </w:tc>
        <w:tc>
          <w:tcPr>
            <w:tcW w:w="576" w:type="dxa"/>
            <w:vAlign w:val="center"/>
          </w:tcPr>
          <w:p w14:paraId="107AE780"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12" w:author="Gary Sullivan" w:date="2019-07-02T10:50:00Z">
                  <w:rPr>
                    <w:rFonts w:eastAsia="Times New Roman"/>
                    <w:lang w:val="en-US"/>
                  </w:rPr>
                </w:rPrChange>
              </w:rPr>
              <w:pPrChange w:id="2413"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14" w:author="Gary Sullivan" w:date="2019-07-02T10:50:00Z">
                  <w:rPr>
                    <w:rFonts w:eastAsia="Times New Roman"/>
                    <w:lang w:val="en-US"/>
                  </w:rPr>
                </w:rPrChange>
              </w:rPr>
              <w:t>X</w:t>
            </w:r>
          </w:p>
        </w:tc>
        <w:tc>
          <w:tcPr>
            <w:tcW w:w="576" w:type="dxa"/>
            <w:shd w:val="clear" w:color="auto" w:fill="auto"/>
            <w:vAlign w:val="center"/>
          </w:tcPr>
          <w:p w14:paraId="560FC39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15" w:author="Gary Sullivan" w:date="2019-07-02T10:50:00Z">
                  <w:rPr>
                    <w:rFonts w:eastAsia="Times New Roman"/>
                    <w:lang w:val="en-US"/>
                  </w:rPr>
                </w:rPrChange>
              </w:rPr>
              <w:pPrChange w:id="2416"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17" w:author="Gary Sullivan" w:date="2019-07-02T10:50:00Z">
                  <w:rPr>
                    <w:rFonts w:eastAsia="Times New Roman"/>
                    <w:lang w:val="en-US"/>
                  </w:rPr>
                </w:rPrChange>
              </w:rPr>
              <w:t>X</w:t>
            </w:r>
          </w:p>
        </w:tc>
        <w:tc>
          <w:tcPr>
            <w:tcW w:w="1728" w:type="dxa"/>
            <w:vAlign w:val="center"/>
          </w:tcPr>
          <w:p w14:paraId="35D014A9"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418" w:author="Gary Sullivan" w:date="2019-07-02T10:50:00Z">
                  <w:rPr>
                    <w:rFonts w:eastAsia="Times New Roman"/>
                    <w:lang w:val="en-US"/>
                  </w:rPr>
                </w:rPrChange>
              </w:rPr>
              <w:pPrChange w:id="2419"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420" w:author="Gary Sullivan" w:date="2019-07-02T10:50:00Z">
                  <w:rPr>
                    <w:rFonts w:eastAsia="Times New Roman"/>
                    <w:lang w:val="en-US"/>
                  </w:rPr>
                </w:rPrChange>
              </w:rPr>
              <w:t>Roman Chernyak</w:t>
            </w:r>
            <w:r w:rsidRPr="00546FC3">
              <w:rPr>
                <w:rFonts w:eastAsia="PMingLiU"/>
                <w:sz w:val="18"/>
                <w:szCs w:val="18"/>
                <w:lang w:eastAsia="zh-TW"/>
                <w:rPrChange w:id="2421" w:author="Gary Sullivan" w:date="2019-07-02T10:50:00Z">
                  <w:rPr>
                    <w:rFonts w:eastAsia="PMingLiU"/>
                    <w:szCs w:val="22"/>
                    <w:lang w:val="en-US" w:eastAsia="zh-TW"/>
                  </w:rPr>
                </w:rPrChange>
              </w:rPr>
              <w:t xml:space="preserve"> </w:t>
            </w:r>
            <w:r w:rsidRPr="00546FC3">
              <w:rPr>
                <w:rFonts w:eastAsia="Times New Roman"/>
                <w:sz w:val="18"/>
                <w:szCs w:val="18"/>
                <w:rPrChange w:id="2422" w:author="Gary Sullivan" w:date="2019-07-02T10:50:00Z">
                  <w:rPr>
                    <w:rFonts w:eastAsia="Times New Roman"/>
                    <w:lang w:val="en-US"/>
                  </w:rPr>
                </w:rPrChange>
              </w:rPr>
              <w:t>(chernyak.roman@huawei.com)</w:t>
            </w:r>
          </w:p>
        </w:tc>
        <w:tc>
          <w:tcPr>
            <w:tcW w:w="1728" w:type="dxa"/>
            <w:vAlign w:val="center"/>
          </w:tcPr>
          <w:p w14:paraId="0AB55AD5"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423" w:author="Gary Sullivan" w:date="2019-07-02T10:50:00Z">
                  <w:rPr>
                    <w:rFonts w:eastAsia="Times New Roman"/>
                    <w:lang w:val="en-US"/>
                  </w:rPr>
                </w:rPrChange>
              </w:rPr>
              <w:pPrChange w:id="242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425" w:author="Gary Sullivan" w:date="2019-07-02T10:50:00Z">
                  <w:rPr>
                    <w:rFonts w:eastAsia="Times New Roman"/>
                    <w:lang w:val="en-US"/>
                  </w:rPr>
                </w:rPrChange>
              </w:rPr>
              <w:t>Shan Liu (shanl; leolzhao@ tencent.com)</w:t>
            </w:r>
          </w:p>
        </w:tc>
      </w:tr>
      <w:tr w:rsidR="008606E5" w:rsidRPr="00546FC3" w14:paraId="5231BBAF" w14:textId="77777777" w:rsidTr="008606E5">
        <w:trPr>
          <w:trHeight w:val="806"/>
        </w:trPr>
        <w:tc>
          <w:tcPr>
            <w:tcW w:w="1530" w:type="dxa"/>
            <w:shd w:val="clear" w:color="auto" w:fill="auto"/>
            <w:vAlign w:val="center"/>
          </w:tcPr>
          <w:p w14:paraId="0E6A13AE" w14:textId="359893B5" w:rsidR="00C81972" w:rsidRPr="00546FC3" w:rsidRDefault="008606E5"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426" w:author="Gary Sullivan" w:date="2019-07-02T10:50:00Z">
                  <w:rPr>
                    <w:rFonts w:eastAsia="Times New Roman"/>
                    <w:lang w:val="en-US"/>
                  </w:rPr>
                </w:rPrChange>
              </w:rPr>
              <w:pPrChange w:id="2427"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ins w:id="2428" w:author="Gary Sullivan" w:date="2019-07-02T09:45:00Z">
              <w:r w:rsidRPr="00546FC3">
                <w:rPr>
                  <w:rFonts w:eastAsia="Times New Roman"/>
                  <w:sz w:val="18"/>
                  <w:szCs w:val="18"/>
                  <w:rPrChange w:id="2429" w:author="Gary Sullivan" w:date="2019-07-02T10:50:00Z">
                    <w:rPr>
                      <w:rFonts w:eastAsia="Times New Roman"/>
                      <w:sz w:val="18"/>
                      <w:szCs w:val="18"/>
                      <w:lang w:val="en-US"/>
                    </w:rPr>
                  </w:rPrChange>
                </w:rPr>
                <w:t>M</w:t>
              </w:r>
            </w:ins>
            <w:del w:id="2430" w:author="Gary Sullivan" w:date="2019-07-02T09:45:00Z">
              <w:r w:rsidR="00C81972" w:rsidRPr="00546FC3" w:rsidDel="008606E5">
                <w:rPr>
                  <w:rFonts w:eastAsia="Times New Roman"/>
                  <w:sz w:val="18"/>
                  <w:szCs w:val="18"/>
                  <w:rPrChange w:id="2431" w:author="Gary Sullivan" w:date="2019-07-02T10:50:00Z">
                    <w:rPr>
                      <w:rFonts w:eastAsia="Times New Roman"/>
                      <w:lang w:val="en-US"/>
                    </w:rPr>
                  </w:rPrChange>
                </w:rPr>
                <w:delText>m</w:delText>
              </w:r>
            </w:del>
            <w:r w:rsidR="00C81972" w:rsidRPr="00546FC3">
              <w:rPr>
                <w:rFonts w:eastAsia="Times New Roman"/>
                <w:sz w:val="18"/>
                <w:szCs w:val="18"/>
                <w:rPrChange w:id="2432" w:author="Gary Sullivan" w:date="2019-07-02T10:50:00Z">
                  <w:rPr>
                    <w:rFonts w:eastAsia="Times New Roman"/>
                    <w:lang w:val="en-US"/>
                  </w:rPr>
                </w:rPrChange>
              </w:rPr>
              <w:t>ultiple transform set</w:t>
            </w:r>
          </w:p>
        </w:tc>
        <w:tc>
          <w:tcPr>
            <w:tcW w:w="990" w:type="dxa"/>
            <w:shd w:val="clear" w:color="auto" w:fill="auto"/>
            <w:vAlign w:val="center"/>
          </w:tcPr>
          <w:p w14:paraId="1681A526"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433" w:author="Gary Sullivan" w:date="2019-07-02T10:50:00Z">
                  <w:rPr>
                    <w:rFonts w:eastAsia="Times New Roman"/>
                    <w:lang w:val="en-US"/>
                  </w:rPr>
                </w:rPrChange>
              </w:rPr>
              <w:pPrChange w:id="2434"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35" w:author="Gary Sullivan" w:date="2019-07-02T10:50:00Z">
                  <w:rPr>
                    <w:rFonts w:eastAsia="Times New Roman"/>
                    <w:lang w:val="en-US"/>
                  </w:rPr>
                </w:rPrChange>
              </w:rPr>
              <w:t>MTS</w:t>
            </w:r>
          </w:p>
        </w:tc>
        <w:tc>
          <w:tcPr>
            <w:tcW w:w="1440" w:type="dxa"/>
            <w:shd w:val="clear" w:color="auto" w:fill="auto"/>
            <w:vAlign w:val="center"/>
          </w:tcPr>
          <w:p w14:paraId="06A9595B"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436" w:author="Gary Sullivan" w:date="2019-07-02T10:50:00Z">
                  <w:rPr>
                    <w:rFonts w:eastAsia="Times New Roman"/>
                    <w:highlight w:val="yellow"/>
                    <w:lang w:val="en-US"/>
                  </w:rPr>
                </w:rPrChange>
              </w:rPr>
              <w:pPrChange w:id="2437"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438" w:author="Gary Sullivan" w:date="2019-07-02T10:50:00Z">
                  <w:rPr>
                    <w:rFonts w:eastAsia="Times New Roman"/>
                    <w:lang w:val="en-US"/>
                  </w:rPr>
                </w:rPrChange>
              </w:rPr>
              <w:t>JVET-L0059, JVET-L0111, JVET-L0118, JVET-L0285, JVET-M0297, JVET-M0464, JVET-M0497</w:t>
            </w:r>
            <w:del w:id="2439" w:author="Gary Sullivan" w:date="2019-07-02T09:45:00Z">
              <w:r w:rsidRPr="00546FC3" w:rsidDel="008606E5">
                <w:rPr>
                  <w:rFonts w:eastAsia="Times New Roman"/>
                  <w:sz w:val="18"/>
                  <w:szCs w:val="18"/>
                  <w:rPrChange w:id="2440" w:author="Gary Sullivan" w:date="2019-07-02T10:50:00Z">
                    <w:rPr>
                      <w:rFonts w:eastAsia="Times New Roman"/>
                      <w:lang w:val="en-US"/>
                    </w:rPr>
                  </w:rPrChange>
                </w:rPr>
                <w:delText xml:space="preserve"> </w:delText>
              </w:r>
            </w:del>
          </w:p>
        </w:tc>
        <w:tc>
          <w:tcPr>
            <w:tcW w:w="576" w:type="dxa"/>
            <w:vAlign w:val="center"/>
          </w:tcPr>
          <w:p w14:paraId="29D5B487"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41" w:author="Gary Sullivan" w:date="2019-07-02T10:50:00Z">
                  <w:rPr>
                    <w:rFonts w:eastAsia="Times New Roman"/>
                    <w:lang w:val="en-US"/>
                  </w:rPr>
                </w:rPrChange>
              </w:rPr>
              <w:pPrChange w:id="244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43" w:author="Gary Sullivan" w:date="2019-07-02T10:50:00Z">
                  <w:rPr>
                    <w:rFonts w:eastAsia="Times New Roman"/>
                    <w:lang w:val="en-US"/>
                  </w:rPr>
                </w:rPrChange>
              </w:rPr>
              <w:t>X</w:t>
            </w:r>
          </w:p>
        </w:tc>
        <w:tc>
          <w:tcPr>
            <w:tcW w:w="576" w:type="dxa"/>
            <w:vAlign w:val="center"/>
          </w:tcPr>
          <w:p w14:paraId="067B68ED"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44" w:author="Gary Sullivan" w:date="2019-07-02T10:50:00Z">
                  <w:rPr>
                    <w:rFonts w:eastAsia="Times New Roman"/>
                    <w:lang w:val="en-US"/>
                  </w:rPr>
                </w:rPrChange>
              </w:rPr>
              <w:pPrChange w:id="244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46" w:author="Gary Sullivan" w:date="2019-07-02T10:50:00Z">
                  <w:rPr>
                    <w:rFonts w:eastAsia="Times New Roman"/>
                    <w:lang w:val="en-US"/>
                  </w:rPr>
                </w:rPrChange>
              </w:rPr>
              <w:t>X</w:t>
            </w:r>
          </w:p>
        </w:tc>
        <w:tc>
          <w:tcPr>
            <w:tcW w:w="576" w:type="dxa"/>
            <w:shd w:val="clear" w:color="auto" w:fill="auto"/>
            <w:vAlign w:val="center"/>
          </w:tcPr>
          <w:p w14:paraId="47750352"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47" w:author="Gary Sullivan" w:date="2019-07-02T10:50:00Z">
                  <w:rPr>
                    <w:rFonts w:eastAsia="Times New Roman"/>
                    <w:lang w:val="en-US"/>
                  </w:rPr>
                </w:rPrChange>
              </w:rPr>
              <w:pPrChange w:id="244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49" w:author="Gary Sullivan" w:date="2019-07-02T10:50:00Z">
                  <w:rPr>
                    <w:rFonts w:eastAsia="Times New Roman"/>
                    <w:lang w:val="en-US"/>
                  </w:rPr>
                </w:rPrChange>
              </w:rPr>
              <w:t>X</w:t>
            </w:r>
          </w:p>
        </w:tc>
        <w:tc>
          <w:tcPr>
            <w:tcW w:w="1728" w:type="dxa"/>
            <w:vAlign w:val="center"/>
          </w:tcPr>
          <w:p w14:paraId="6F0D359B"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DengXian"/>
                <w:sz w:val="18"/>
                <w:szCs w:val="18"/>
                <w:lang w:eastAsia="zh-CN"/>
                <w:rPrChange w:id="2450" w:author="Gary Sullivan" w:date="2019-07-02T10:50:00Z">
                  <w:rPr>
                    <w:rFonts w:eastAsia="DengXian"/>
                    <w:lang w:val="en-US" w:eastAsia="zh-CN"/>
                  </w:rPr>
                </w:rPrChange>
              </w:rPr>
              <w:pPrChange w:id="2451"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452" w:author="Gary Sullivan" w:date="2019-07-02T10:50:00Z">
                  <w:rPr>
                    <w:rFonts w:eastAsia="Times New Roman"/>
                    <w:lang w:val="en-US"/>
                  </w:rPr>
                </w:rPrChange>
              </w:rPr>
              <w:t>Kiho Choi (kiho14.choi@samsung.com)</w:t>
            </w:r>
          </w:p>
        </w:tc>
        <w:tc>
          <w:tcPr>
            <w:tcW w:w="1728" w:type="dxa"/>
            <w:vAlign w:val="center"/>
          </w:tcPr>
          <w:p w14:paraId="68CE6CD3"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453" w:author="Gary Sullivan" w:date="2019-07-02T10:50:00Z">
                  <w:rPr>
                    <w:rFonts w:eastAsia="Times New Roman"/>
                    <w:lang w:val="en-US"/>
                  </w:rPr>
                </w:rPrChange>
              </w:rPr>
              <w:pPrChange w:id="245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455" w:author="Gary Sullivan" w:date="2019-07-02T10:50:00Z">
                  <w:rPr>
                    <w:rFonts w:eastAsia="Times New Roman"/>
                    <w:lang w:val="en-US"/>
                  </w:rPr>
                </w:rPrChange>
              </w:rPr>
              <w:t>Shan Liu (shanl; xinzzhao@ tencent.com)</w:t>
            </w:r>
          </w:p>
        </w:tc>
      </w:tr>
      <w:tr w:rsidR="008606E5" w:rsidRPr="00546FC3" w14:paraId="73E4F3D6" w14:textId="77777777" w:rsidTr="008606E5">
        <w:trPr>
          <w:trHeight w:val="806"/>
        </w:trPr>
        <w:tc>
          <w:tcPr>
            <w:tcW w:w="1530" w:type="dxa"/>
            <w:shd w:val="clear" w:color="auto" w:fill="auto"/>
            <w:vAlign w:val="center"/>
          </w:tcPr>
          <w:p w14:paraId="58FA0B07"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456" w:author="Gary Sullivan" w:date="2019-07-02T10:50:00Z">
                  <w:rPr>
                    <w:rFonts w:eastAsia="Times New Roman"/>
                    <w:lang w:val="en-US"/>
                  </w:rPr>
                </w:rPrChange>
              </w:rPr>
              <w:pPrChange w:id="2457"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458" w:author="Gary Sullivan" w:date="2019-07-02T10:50:00Z">
                  <w:rPr>
                    <w:rFonts w:eastAsia="Times New Roman"/>
                    <w:lang w:val="en-US"/>
                  </w:rPr>
                </w:rPrChange>
              </w:rPr>
              <w:t>Adaptive loop filter</w:t>
            </w:r>
          </w:p>
        </w:tc>
        <w:tc>
          <w:tcPr>
            <w:tcW w:w="990" w:type="dxa"/>
            <w:shd w:val="clear" w:color="auto" w:fill="auto"/>
            <w:vAlign w:val="center"/>
          </w:tcPr>
          <w:p w14:paraId="0B85FF50"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459" w:author="Gary Sullivan" w:date="2019-07-02T10:50:00Z">
                  <w:rPr>
                    <w:rFonts w:eastAsia="Times New Roman"/>
                    <w:lang w:val="en-US"/>
                  </w:rPr>
                </w:rPrChange>
              </w:rPr>
              <w:pPrChange w:id="2460"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61" w:author="Gary Sullivan" w:date="2019-07-02T10:50:00Z">
                  <w:rPr>
                    <w:rFonts w:eastAsia="Times New Roman"/>
                    <w:lang w:val="en-US"/>
                  </w:rPr>
                </w:rPrChange>
              </w:rPr>
              <w:t>ALF</w:t>
            </w:r>
          </w:p>
        </w:tc>
        <w:tc>
          <w:tcPr>
            <w:tcW w:w="1440" w:type="dxa"/>
            <w:shd w:val="clear" w:color="auto" w:fill="auto"/>
            <w:vAlign w:val="center"/>
          </w:tcPr>
          <w:p w14:paraId="2EA04587" w14:textId="7D796805"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462" w:author="Gary Sullivan" w:date="2019-07-02T10:50:00Z">
                  <w:rPr>
                    <w:rFonts w:eastAsia="Times New Roman"/>
                    <w:lang w:val="en-US"/>
                  </w:rPr>
                </w:rPrChange>
              </w:rPr>
              <w:pPrChange w:id="2463"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del w:id="2464" w:author="Gary Sullivan" w:date="2019-07-02T09:44:00Z">
              <w:r w:rsidRPr="00546FC3" w:rsidDel="008606E5">
                <w:rPr>
                  <w:rFonts w:eastAsia="Times New Roman"/>
                  <w:sz w:val="18"/>
                  <w:szCs w:val="18"/>
                  <w:rPrChange w:id="2465" w:author="Gary Sullivan" w:date="2019-07-02T10:50:00Z">
                    <w:rPr>
                      <w:rFonts w:eastAsia="Times New Roman"/>
                      <w:lang w:val="en-US"/>
                    </w:rPr>
                  </w:rPrChange>
                </w:rPr>
                <w:delText xml:space="preserve"> </w:delText>
              </w:r>
            </w:del>
            <w:r w:rsidRPr="00546FC3">
              <w:rPr>
                <w:rFonts w:eastAsia="Times New Roman"/>
                <w:sz w:val="18"/>
                <w:szCs w:val="18"/>
                <w:rPrChange w:id="2466" w:author="Gary Sullivan" w:date="2019-07-02T10:50:00Z">
                  <w:rPr>
                    <w:rFonts w:eastAsia="Times New Roman"/>
                    <w:lang w:val="en-US"/>
                  </w:rPr>
                </w:rPrChange>
              </w:rPr>
              <w:t>JVET-L0082, JVET-L0083, JVET-L0147, JVET-L0392, JVET-L0664, JVET-M0132</w:t>
            </w:r>
          </w:p>
        </w:tc>
        <w:tc>
          <w:tcPr>
            <w:tcW w:w="576" w:type="dxa"/>
            <w:vAlign w:val="center"/>
          </w:tcPr>
          <w:p w14:paraId="55981EFD"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67" w:author="Gary Sullivan" w:date="2019-07-02T10:50:00Z">
                  <w:rPr>
                    <w:rFonts w:eastAsia="Times New Roman"/>
                    <w:lang w:val="en-US"/>
                  </w:rPr>
                </w:rPrChange>
              </w:rPr>
              <w:pPrChange w:id="246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69" w:author="Gary Sullivan" w:date="2019-07-02T10:50:00Z">
                  <w:rPr>
                    <w:rFonts w:eastAsia="Times New Roman"/>
                    <w:lang w:val="en-US"/>
                  </w:rPr>
                </w:rPrChange>
              </w:rPr>
              <w:t>X</w:t>
            </w:r>
          </w:p>
        </w:tc>
        <w:tc>
          <w:tcPr>
            <w:tcW w:w="576" w:type="dxa"/>
            <w:vAlign w:val="center"/>
          </w:tcPr>
          <w:p w14:paraId="47E9ACA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70" w:author="Gary Sullivan" w:date="2019-07-02T10:50:00Z">
                  <w:rPr>
                    <w:rFonts w:eastAsia="Times New Roman"/>
                    <w:lang w:val="en-US"/>
                  </w:rPr>
                </w:rPrChange>
              </w:rPr>
              <w:pPrChange w:id="2471"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72" w:author="Gary Sullivan" w:date="2019-07-02T10:50:00Z">
                  <w:rPr>
                    <w:rFonts w:eastAsia="Times New Roman"/>
                    <w:lang w:val="en-US"/>
                  </w:rPr>
                </w:rPrChange>
              </w:rPr>
              <w:t>X</w:t>
            </w:r>
          </w:p>
        </w:tc>
        <w:tc>
          <w:tcPr>
            <w:tcW w:w="576" w:type="dxa"/>
            <w:shd w:val="clear" w:color="auto" w:fill="auto"/>
            <w:vAlign w:val="center"/>
          </w:tcPr>
          <w:p w14:paraId="6A921760"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473" w:author="Gary Sullivan" w:date="2019-07-02T10:50:00Z">
                  <w:rPr>
                    <w:rFonts w:eastAsia="Times New Roman"/>
                    <w:lang w:val="en-US"/>
                  </w:rPr>
                </w:rPrChange>
              </w:rPr>
              <w:pPrChange w:id="2474"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75" w:author="Gary Sullivan" w:date="2019-07-02T10:50:00Z">
                  <w:rPr>
                    <w:rFonts w:eastAsia="Times New Roman"/>
                    <w:lang w:val="en-US"/>
                  </w:rPr>
                </w:rPrChange>
              </w:rPr>
              <w:t>X</w:t>
            </w:r>
          </w:p>
        </w:tc>
        <w:tc>
          <w:tcPr>
            <w:tcW w:w="1728" w:type="dxa"/>
            <w:vAlign w:val="center"/>
          </w:tcPr>
          <w:p w14:paraId="0197B65D"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476" w:author="Gary Sullivan" w:date="2019-07-02T10:50:00Z">
                  <w:rPr>
                    <w:rFonts w:eastAsia="Times New Roman"/>
                    <w:lang w:val="en-US"/>
                  </w:rPr>
                </w:rPrChange>
              </w:rPr>
              <w:pPrChange w:id="2477"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478" w:author="Gary Sullivan" w:date="2019-07-02T10:50:00Z">
                  <w:rPr>
                    <w:rFonts w:eastAsia="Times New Roman"/>
                    <w:lang w:val="en-US"/>
                  </w:rPr>
                </w:rPrChange>
              </w:rPr>
              <w:t>Wei-Jung Chien (wchien@qti.qualcomm.com)</w:t>
            </w:r>
          </w:p>
        </w:tc>
        <w:tc>
          <w:tcPr>
            <w:tcW w:w="1728" w:type="dxa"/>
            <w:vAlign w:val="center"/>
          </w:tcPr>
          <w:p w14:paraId="343BC442"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479" w:author="Gary Sullivan" w:date="2019-07-02T10:50:00Z">
                  <w:rPr>
                    <w:rFonts w:eastAsia="Times New Roman"/>
                    <w:lang w:val="en-US"/>
                  </w:rPr>
                </w:rPrChange>
              </w:rPr>
              <w:pPrChange w:id="2480"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481" w:author="Gary Sullivan" w:date="2019-07-02T10:50:00Z">
                  <w:rPr>
                    <w:rFonts w:eastAsia="Times New Roman"/>
                    <w:lang w:val="en-US"/>
                  </w:rPr>
                </w:rPrChange>
              </w:rPr>
              <w:t>Daniel Luo (daniel.luo@interdigital.com)</w:t>
            </w:r>
          </w:p>
        </w:tc>
      </w:tr>
      <w:tr w:rsidR="008606E5" w:rsidRPr="00546FC3" w14:paraId="396CB366" w14:textId="77777777" w:rsidTr="008606E5">
        <w:trPr>
          <w:trHeight w:val="806"/>
        </w:trPr>
        <w:tc>
          <w:tcPr>
            <w:tcW w:w="1530" w:type="dxa"/>
            <w:shd w:val="clear" w:color="auto" w:fill="auto"/>
            <w:vAlign w:val="center"/>
          </w:tcPr>
          <w:p w14:paraId="316B589C"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482" w:author="Gary Sullivan" w:date="2019-07-02T10:50:00Z">
                  <w:rPr>
                    <w:rFonts w:eastAsia="Times New Roman"/>
                    <w:lang w:val="en-US"/>
                  </w:rPr>
                </w:rPrChange>
              </w:rPr>
              <w:pPrChange w:id="2483"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484" w:author="Gary Sullivan" w:date="2019-07-02T10:50:00Z">
                  <w:rPr>
                    <w:rFonts w:eastAsia="Times New Roman"/>
                    <w:lang w:val="en-US"/>
                  </w:rPr>
                </w:rPrChange>
              </w:rPr>
              <w:t>Affine motion model</w:t>
            </w:r>
          </w:p>
        </w:tc>
        <w:tc>
          <w:tcPr>
            <w:tcW w:w="990" w:type="dxa"/>
            <w:shd w:val="clear" w:color="auto" w:fill="auto"/>
            <w:vAlign w:val="center"/>
          </w:tcPr>
          <w:p w14:paraId="7E331E47"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485" w:author="Gary Sullivan" w:date="2019-07-02T10:50:00Z">
                  <w:rPr>
                    <w:rFonts w:eastAsia="Times New Roman"/>
                    <w:lang w:val="en-US"/>
                  </w:rPr>
                </w:rPrChange>
              </w:rPr>
              <w:pPrChange w:id="2486"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487" w:author="Gary Sullivan" w:date="2019-07-02T10:50:00Z">
                  <w:rPr>
                    <w:rFonts w:eastAsia="Times New Roman"/>
                    <w:lang w:val="en-US"/>
                  </w:rPr>
                </w:rPrChange>
              </w:rPr>
              <w:t>AFF</w:t>
            </w:r>
          </w:p>
        </w:tc>
        <w:tc>
          <w:tcPr>
            <w:tcW w:w="1440" w:type="dxa"/>
            <w:shd w:val="clear" w:color="auto" w:fill="auto"/>
            <w:vAlign w:val="center"/>
          </w:tcPr>
          <w:p w14:paraId="0A1D802F" w14:textId="39676564" w:rsidR="00C81972" w:rsidRPr="00546FC3" w:rsidDel="008606E5" w:rsidRDefault="00C81972" w:rsidP="008606E5">
            <w:pPr>
              <w:tabs>
                <w:tab w:val="left" w:pos="1800"/>
                <w:tab w:val="left" w:pos="2160"/>
                <w:tab w:val="left" w:pos="2520"/>
                <w:tab w:val="left" w:pos="2880"/>
                <w:tab w:val="left" w:pos="3240"/>
                <w:tab w:val="left" w:pos="3600"/>
                <w:tab w:val="left" w:pos="3960"/>
                <w:tab w:val="left" w:pos="4320"/>
              </w:tabs>
              <w:spacing w:before="0"/>
              <w:jc w:val="both"/>
              <w:rPr>
                <w:del w:id="2488" w:author="Gary Sullivan" w:date="2019-07-02T09:45:00Z"/>
                <w:rFonts w:eastAsia="Times New Roman"/>
                <w:sz w:val="18"/>
                <w:szCs w:val="18"/>
                <w:lang w:eastAsia="de-DE"/>
                <w:rPrChange w:id="2489" w:author="Gary Sullivan" w:date="2019-07-02T10:50:00Z">
                  <w:rPr>
                    <w:del w:id="2490" w:author="Gary Sullivan" w:date="2019-07-02T09:45:00Z"/>
                    <w:rFonts w:eastAsia="Times New Roman"/>
                    <w:lang w:val="en-US" w:eastAsia="de-DE"/>
                  </w:rPr>
                </w:rPrChange>
              </w:rPr>
              <w:pPrChange w:id="2491"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492" w:author="Gary Sullivan" w:date="2019-07-02T10:50:00Z">
                  <w:rPr>
                    <w:rFonts w:eastAsia="Times New Roman"/>
                    <w:szCs w:val="22"/>
                    <w:lang w:val="en-US"/>
                  </w:rPr>
                </w:rPrChange>
              </w:rPr>
              <w:t>JVET-</w:t>
            </w:r>
            <w:r w:rsidRPr="00546FC3">
              <w:rPr>
                <w:rFonts w:eastAsia="Times New Roman"/>
                <w:sz w:val="18"/>
                <w:szCs w:val="18"/>
                <w:lang w:eastAsia="de-DE"/>
                <w:rPrChange w:id="2493" w:author="Gary Sullivan" w:date="2019-07-02T10:50:00Z">
                  <w:rPr>
                    <w:rFonts w:eastAsia="Times New Roman"/>
                    <w:lang w:val="en-US" w:eastAsia="de-DE"/>
                  </w:rPr>
                </w:rPrChange>
              </w:rPr>
              <w:t xml:space="preserve">L0045, </w:t>
            </w:r>
            <w:r w:rsidRPr="00546FC3">
              <w:rPr>
                <w:rFonts w:eastAsia="Times New Roman"/>
                <w:sz w:val="18"/>
                <w:szCs w:val="18"/>
                <w:rPrChange w:id="2494" w:author="Gary Sullivan" w:date="2019-07-02T10:50:00Z">
                  <w:rPr>
                    <w:rFonts w:eastAsia="Times New Roman"/>
                    <w:szCs w:val="22"/>
                    <w:lang w:val="en-US"/>
                  </w:rPr>
                </w:rPrChange>
              </w:rPr>
              <w:t>JVET-</w:t>
            </w:r>
            <w:r w:rsidRPr="00546FC3">
              <w:rPr>
                <w:rFonts w:eastAsia="Times New Roman"/>
                <w:sz w:val="18"/>
                <w:szCs w:val="18"/>
                <w:lang w:eastAsia="de-DE"/>
                <w:rPrChange w:id="2495" w:author="Gary Sullivan" w:date="2019-07-02T10:50:00Z">
                  <w:rPr>
                    <w:rFonts w:eastAsia="Times New Roman"/>
                    <w:lang w:val="en-US" w:eastAsia="de-DE"/>
                  </w:rPr>
                </w:rPrChange>
              </w:rPr>
              <w:t xml:space="preserve">L0047, </w:t>
            </w:r>
            <w:r w:rsidRPr="00546FC3">
              <w:rPr>
                <w:rFonts w:eastAsia="Times New Roman"/>
                <w:sz w:val="18"/>
                <w:szCs w:val="18"/>
                <w:rPrChange w:id="2496" w:author="Gary Sullivan" w:date="2019-07-02T10:50:00Z">
                  <w:rPr>
                    <w:rFonts w:eastAsia="Times New Roman"/>
                    <w:szCs w:val="22"/>
                    <w:lang w:val="en-US"/>
                  </w:rPr>
                </w:rPrChange>
              </w:rPr>
              <w:t>JVET-</w:t>
            </w:r>
            <w:r w:rsidRPr="00546FC3">
              <w:rPr>
                <w:rFonts w:eastAsia="Times New Roman"/>
                <w:sz w:val="18"/>
                <w:szCs w:val="18"/>
                <w:lang w:eastAsia="de-DE"/>
                <w:rPrChange w:id="2497" w:author="Gary Sullivan" w:date="2019-07-02T10:50:00Z">
                  <w:rPr>
                    <w:rFonts w:eastAsia="Times New Roman"/>
                    <w:lang w:val="en-US" w:eastAsia="de-DE"/>
                  </w:rPr>
                </w:rPrChange>
              </w:rPr>
              <w:t xml:space="preserve">L0142, </w:t>
            </w:r>
            <w:r w:rsidRPr="00546FC3">
              <w:rPr>
                <w:rFonts w:eastAsia="Times New Roman"/>
                <w:sz w:val="18"/>
                <w:szCs w:val="18"/>
                <w:rPrChange w:id="2498" w:author="Gary Sullivan" w:date="2019-07-02T10:50:00Z">
                  <w:rPr>
                    <w:rFonts w:eastAsia="Times New Roman"/>
                    <w:szCs w:val="22"/>
                    <w:lang w:val="en-US"/>
                  </w:rPr>
                </w:rPrChange>
              </w:rPr>
              <w:t>JVET-</w:t>
            </w:r>
            <w:r w:rsidRPr="00546FC3">
              <w:rPr>
                <w:rFonts w:eastAsia="Times New Roman"/>
                <w:sz w:val="18"/>
                <w:szCs w:val="18"/>
                <w:lang w:eastAsia="de-DE"/>
                <w:rPrChange w:id="2499" w:author="Gary Sullivan" w:date="2019-07-02T10:50:00Z">
                  <w:rPr>
                    <w:rFonts w:eastAsia="Times New Roman"/>
                    <w:lang w:val="en-US" w:eastAsia="de-DE"/>
                  </w:rPr>
                </w:rPrChange>
              </w:rPr>
              <w:t xml:space="preserve">L0265, </w:t>
            </w:r>
            <w:r w:rsidRPr="00546FC3">
              <w:rPr>
                <w:rFonts w:eastAsia="Times New Roman"/>
                <w:sz w:val="18"/>
                <w:szCs w:val="18"/>
                <w:rPrChange w:id="2500" w:author="Gary Sullivan" w:date="2019-07-02T10:50:00Z">
                  <w:rPr>
                    <w:rFonts w:eastAsia="Times New Roman"/>
                    <w:szCs w:val="22"/>
                    <w:lang w:val="en-US"/>
                  </w:rPr>
                </w:rPrChange>
              </w:rPr>
              <w:t>JVET-</w:t>
            </w:r>
            <w:r w:rsidRPr="00546FC3">
              <w:rPr>
                <w:rFonts w:eastAsia="Times New Roman"/>
                <w:sz w:val="18"/>
                <w:szCs w:val="18"/>
                <w:lang w:eastAsia="de-DE"/>
                <w:rPrChange w:id="2501" w:author="Gary Sullivan" w:date="2019-07-02T10:50:00Z">
                  <w:rPr>
                    <w:rFonts w:eastAsia="Times New Roman"/>
                    <w:lang w:val="en-US" w:eastAsia="de-DE"/>
                  </w:rPr>
                </w:rPrChange>
              </w:rPr>
              <w:t xml:space="preserve">L0260, </w:t>
            </w:r>
            <w:r w:rsidRPr="00546FC3">
              <w:rPr>
                <w:rFonts w:eastAsia="Times New Roman"/>
                <w:sz w:val="18"/>
                <w:szCs w:val="18"/>
                <w:rPrChange w:id="2502" w:author="Gary Sullivan" w:date="2019-07-02T10:50:00Z">
                  <w:rPr>
                    <w:rFonts w:eastAsia="Times New Roman"/>
                    <w:szCs w:val="22"/>
                    <w:lang w:val="en-US"/>
                  </w:rPr>
                </w:rPrChange>
              </w:rPr>
              <w:t>JVET-</w:t>
            </w:r>
            <w:r w:rsidRPr="00546FC3">
              <w:rPr>
                <w:rFonts w:eastAsia="Times New Roman"/>
                <w:sz w:val="18"/>
                <w:szCs w:val="18"/>
                <w:lang w:eastAsia="de-DE"/>
                <w:rPrChange w:id="2503" w:author="Gary Sullivan" w:date="2019-07-02T10:50:00Z">
                  <w:rPr>
                    <w:rFonts w:eastAsia="Times New Roman"/>
                    <w:lang w:val="en-US" w:eastAsia="de-DE"/>
                  </w:rPr>
                </w:rPrChange>
              </w:rPr>
              <w:t xml:space="preserve">L0271, </w:t>
            </w:r>
            <w:r w:rsidRPr="00546FC3">
              <w:rPr>
                <w:rFonts w:eastAsia="Times New Roman"/>
                <w:sz w:val="18"/>
                <w:szCs w:val="18"/>
                <w:rPrChange w:id="2504" w:author="Gary Sullivan" w:date="2019-07-02T10:50:00Z">
                  <w:rPr>
                    <w:rFonts w:eastAsia="Times New Roman"/>
                    <w:szCs w:val="22"/>
                    <w:lang w:val="en-US"/>
                  </w:rPr>
                </w:rPrChange>
              </w:rPr>
              <w:t>JVET-</w:t>
            </w:r>
            <w:r w:rsidRPr="00546FC3">
              <w:rPr>
                <w:rFonts w:eastAsia="Times New Roman"/>
                <w:sz w:val="18"/>
                <w:szCs w:val="18"/>
                <w:lang w:eastAsia="de-DE"/>
                <w:rPrChange w:id="2505" w:author="Gary Sullivan" w:date="2019-07-02T10:50:00Z">
                  <w:rPr>
                    <w:rFonts w:eastAsia="Times New Roman"/>
                    <w:lang w:val="en-US" w:eastAsia="de-DE"/>
                  </w:rPr>
                </w:rPrChange>
              </w:rPr>
              <w:t>L0632, JVET-L0694, JVET-M0145, JVET-M0192</w:t>
            </w:r>
          </w:p>
          <w:p w14:paraId="28CB3E41"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506" w:author="Gary Sullivan" w:date="2019-07-02T10:50:00Z">
                  <w:rPr>
                    <w:rFonts w:eastAsia="Times New Roman"/>
                    <w:lang w:val="en-US"/>
                  </w:rPr>
                </w:rPrChange>
              </w:rPr>
              <w:pPrChange w:id="2507"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p>
        </w:tc>
        <w:tc>
          <w:tcPr>
            <w:tcW w:w="576" w:type="dxa"/>
            <w:vAlign w:val="center"/>
          </w:tcPr>
          <w:p w14:paraId="181FF96A"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08" w:author="Gary Sullivan" w:date="2019-07-02T10:50:00Z">
                  <w:rPr>
                    <w:rFonts w:eastAsia="Times New Roman"/>
                    <w:lang w:val="en-US"/>
                  </w:rPr>
                </w:rPrChange>
              </w:rPr>
              <w:pPrChange w:id="2509"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1DB01B05"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10" w:author="Gary Sullivan" w:date="2019-07-02T10:50:00Z">
                  <w:rPr>
                    <w:rFonts w:eastAsia="Times New Roman"/>
                    <w:lang w:val="en-US"/>
                  </w:rPr>
                </w:rPrChange>
              </w:rPr>
              <w:pPrChange w:id="2511"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512" w:author="Gary Sullivan" w:date="2019-07-02T10:50:00Z">
                  <w:rPr>
                    <w:rFonts w:eastAsia="Times New Roman"/>
                    <w:lang w:val="en-US"/>
                  </w:rPr>
                </w:rPrChange>
              </w:rPr>
              <w:t>X</w:t>
            </w:r>
          </w:p>
        </w:tc>
        <w:tc>
          <w:tcPr>
            <w:tcW w:w="576" w:type="dxa"/>
            <w:shd w:val="clear" w:color="auto" w:fill="auto"/>
            <w:vAlign w:val="center"/>
          </w:tcPr>
          <w:p w14:paraId="08095B8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13" w:author="Gary Sullivan" w:date="2019-07-02T10:50:00Z">
                  <w:rPr>
                    <w:rFonts w:eastAsia="Times New Roman"/>
                    <w:lang w:val="en-US"/>
                  </w:rPr>
                </w:rPrChange>
              </w:rPr>
              <w:pPrChange w:id="2514"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515" w:author="Gary Sullivan" w:date="2019-07-02T10:50:00Z">
                  <w:rPr>
                    <w:rFonts w:eastAsia="Times New Roman"/>
                    <w:lang w:val="en-US"/>
                  </w:rPr>
                </w:rPrChange>
              </w:rPr>
              <w:t>X</w:t>
            </w:r>
          </w:p>
        </w:tc>
        <w:tc>
          <w:tcPr>
            <w:tcW w:w="1728" w:type="dxa"/>
            <w:vAlign w:val="center"/>
          </w:tcPr>
          <w:p w14:paraId="6A09BD55"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516" w:author="Gary Sullivan" w:date="2019-07-02T10:50:00Z">
                  <w:rPr>
                    <w:rFonts w:eastAsia="Times New Roman"/>
                    <w:lang w:val="en-US"/>
                  </w:rPr>
                </w:rPrChange>
              </w:rPr>
              <w:pPrChange w:id="2517"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518" w:author="Gary Sullivan" w:date="2019-07-02T10:50:00Z">
                  <w:rPr>
                    <w:rFonts w:eastAsia="Times New Roman"/>
                    <w:lang w:val="en-US"/>
                  </w:rPr>
                </w:rPrChange>
              </w:rPr>
              <w:t>Roman Chernyak</w:t>
            </w:r>
            <w:r w:rsidRPr="00546FC3">
              <w:rPr>
                <w:rFonts w:eastAsia="PMingLiU"/>
                <w:sz w:val="18"/>
                <w:szCs w:val="18"/>
                <w:lang w:eastAsia="zh-TW"/>
                <w:rPrChange w:id="2519" w:author="Gary Sullivan" w:date="2019-07-02T10:50:00Z">
                  <w:rPr>
                    <w:rFonts w:eastAsia="PMingLiU"/>
                    <w:szCs w:val="22"/>
                    <w:lang w:val="en-US" w:eastAsia="zh-TW"/>
                  </w:rPr>
                </w:rPrChange>
              </w:rPr>
              <w:t xml:space="preserve"> </w:t>
            </w:r>
            <w:r w:rsidRPr="00546FC3">
              <w:rPr>
                <w:rFonts w:eastAsia="Times New Roman"/>
                <w:sz w:val="18"/>
                <w:szCs w:val="18"/>
                <w:rPrChange w:id="2520" w:author="Gary Sullivan" w:date="2019-07-02T10:50:00Z">
                  <w:rPr>
                    <w:rFonts w:eastAsia="Times New Roman"/>
                    <w:lang w:val="en-US"/>
                  </w:rPr>
                </w:rPrChange>
              </w:rPr>
              <w:t>(chernyak.roman@huawei.com)</w:t>
            </w:r>
          </w:p>
        </w:tc>
        <w:tc>
          <w:tcPr>
            <w:tcW w:w="1728" w:type="dxa"/>
            <w:vAlign w:val="center"/>
          </w:tcPr>
          <w:p w14:paraId="12B15DEB"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521" w:author="Gary Sullivan" w:date="2019-07-02T10:50:00Z">
                  <w:rPr>
                    <w:rFonts w:eastAsia="Times New Roman"/>
                    <w:lang w:val="en-US"/>
                  </w:rPr>
                </w:rPrChange>
              </w:rPr>
              <w:pPrChange w:id="2522"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523" w:author="Gary Sullivan" w:date="2019-07-02T10:50:00Z">
                  <w:rPr>
                    <w:rFonts w:eastAsia="Times New Roman"/>
                    <w:lang w:val="en-US"/>
                  </w:rPr>
                </w:rPrChange>
              </w:rPr>
              <w:t xml:space="preserve">Shan Liu (shanl; </w:t>
            </w:r>
            <w:proofErr w:type="spellStart"/>
            <w:r w:rsidRPr="00546FC3">
              <w:rPr>
                <w:rFonts w:eastAsia="Times New Roman"/>
                <w:sz w:val="18"/>
                <w:szCs w:val="18"/>
                <w:rPrChange w:id="2524" w:author="Gary Sullivan" w:date="2019-07-02T10:50:00Z">
                  <w:rPr>
                    <w:rFonts w:eastAsia="Times New Roman"/>
                    <w:lang w:val="en-US"/>
                  </w:rPr>
                </w:rPrChange>
              </w:rPr>
              <w:t>guichunli</w:t>
            </w:r>
            <w:proofErr w:type="spellEnd"/>
            <w:r w:rsidRPr="00546FC3">
              <w:rPr>
                <w:rFonts w:eastAsia="Times New Roman"/>
                <w:sz w:val="18"/>
                <w:szCs w:val="18"/>
                <w:rPrChange w:id="2525" w:author="Gary Sullivan" w:date="2019-07-02T10:50:00Z">
                  <w:rPr>
                    <w:rFonts w:eastAsia="Times New Roman"/>
                    <w:lang w:val="en-US"/>
                  </w:rPr>
                </w:rPrChange>
              </w:rPr>
              <w:t>@ tencent.com)</w:t>
            </w:r>
          </w:p>
        </w:tc>
      </w:tr>
      <w:tr w:rsidR="008606E5" w:rsidRPr="00546FC3" w14:paraId="6ECED08F" w14:textId="77777777" w:rsidTr="008606E5">
        <w:trPr>
          <w:trHeight w:val="806"/>
        </w:trPr>
        <w:tc>
          <w:tcPr>
            <w:tcW w:w="1530" w:type="dxa"/>
            <w:shd w:val="clear" w:color="auto" w:fill="auto"/>
            <w:vAlign w:val="center"/>
          </w:tcPr>
          <w:p w14:paraId="1A2B1E48"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526" w:author="Gary Sullivan" w:date="2019-07-02T10:50:00Z">
                  <w:rPr>
                    <w:rFonts w:eastAsia="Times New Roman"/>
                    <w:lang w:val="en-US"/>
                  </w:rPr>
                </w:rPrChange>
              </w:rPr>
              <w:pPrChange w:id="2527"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528" w:author="Gary Sullivan" w:date="2019-07-02T10:50:00Z">
                  <w:rPr>
                    <w:rFonts w:eastAsia="Times New Roman"/>
                    <w:lang w:val="en-US" w:eastAsia="de-DE"/>
                  </w:rPr>
                </w:rPrChange>
              </w:rPr>
              <w:t>subblock-based temporal merging candidates</w:t>
            </w:r>
          </w:p>
        </w:tc>
        <w:tc>
          <w:tcPr>
            <w:tcW w:w="990" w:type="dxa"/>
            <w:shd w:val="clear" w:color="auto" w:fill="auto"/>
            <w:vAlign w:val="center"/>
          </w:tcPr>
          <w:p w14:paraId="03357BEA"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529" w:author="Gary Sullivan" w:date="2019-07-02T10:50:00Z">
                  <w:rPr>
                    <w:rFonts w:eastAsia="Times New Roman"/>
                    <w:lang w:val="en-US"/>
                  </w:rPr>
                </w:rPrChange>
              </w:rPr>
              <w:pPrChange w:id="2530"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proofErr w:type="spellStart"/>
            <w:r w:rsidRPr="00546FC3">
              <w:rPr>
                <w:rFonts w:eastAsia="Times New Roman"/>
                <w:sz w:val="18"/>
                <w:szCs w:val="18"/>
                <w:rPrChange w:id="2531" w:author="Gary Sullivan" w:date="2019-07-02T10:50:00Z">
                  <w:rPr>
                    <w:rFonts w:eastAsia="Times New Roman"/>
                    <w:lang w:val="en-US"/>
                  </w:rPr>
                </w:rPrChange>
              </w:rPr>
              <w:t>SbTMVP</w:t>
            </w:r>
            <w:proofErr w:type="spellEnd"/>
          </w:p>
        </w:tc>
        <w:tc>
          <w:tcPr>
            <w:tcW w:w="1440" w:type="dxa"/>
            <w:shd w:val="clear" w:color="auto" w:fill="auto"/>
            <w:vAlign w:val="center"/>
          </w:tcPr>
          <w:p w14:paraId="35DF659F"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532" w:author="Gary Sullivan" w:date="2019-07-02T10:50:00Z">
                  <w:rPr>
                    <w:rFonts w:eastAsia="Times New Roman"/>
                    <w:lang w:val="en-US"/>
                  </w:rPr>
                </w:rPrChange>
              </w:rPr>
              <w:pPrChange w:id="2533"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534" w:author="Gary Sullivan" w:date="2019-07-02T10:50:00Z">
                  <w:rPr>
                    <w:rFonts w:eastAsia="Times New Roman"/>
                    <w:szCs w:val="22"/>
                    <w:lang w:val="en-US"/>
                  </w:rPr>
                </w:rPrChange>
              </w:rPr>
              <w:t>JVET-</w:t>
            </w:r>
            <w:r w:rsidRPr="00546FC3">
              <w:rPr>
                <w:rFonts w:eastAsia="Times New Roman"/>
                <w:sz w:val="18"/>
                <w:szCs w:val="18"/>
                <w:lang w:eastAsia="de-DE"/>
                <w:rPrChange w:id="2535" w:author="Gary Sullivan" w:date="2019-07-02T10:50:00Z">
                  <w:rPr>
                    <w:rFonts w:eastAsia="Times New Roman"/>
                    <w:lang w:val="en-US" w:eastAsia="de-DE"/>
                  </w:rPr>
                </w:rPrChange>
              </w:rPr>
              <w:t>L0055,</w:t>
            </w:r>
            <w:r w:rsidRPr="00546FC3">
              <w:rPr>
                <w:rFonts w:eastAsia="Times New Roman"/>
                <w:sz w:val="18"/>
                <w:szCs w:val="18"/>
                <w:rPrChange w:id="2536" w:author="Gary Sullivan" w:date="2019-07-02T10:50:00Z">
                  <w:rPr>
                    <w:rFonts w:eastAsia="Times New Roman"/>
                    <w:lang w:val="en-US"/>
                  </w:rPr>
                </w:rPrChange>
              </w:rPr>
              <w:t xml:space="preserve"> </w:t>
            </w:r>
            <w:r w:rsidRPr="00546FC3">
              <w:rPr>
                <w:rFonts w:eastAsia="Times New Roman"/>
                <w:sz w:val="18"/>
                <w:szCs w:val="18"/>
                <w:rPrChange w:id="2537" w:author="Gary Sullivan" w:date="2019-07-02T10:50:00Z">
                  <w:rPr>
                    <w:rFonts w:eastAsia="Times New Roman"/>
                    <w:szCs w:val="22"/>
                    <w:lang w:val="en-US"/>
                  </w:rPr>
                </w:rPrChange>
              </w:rPr>
              <w:t>JVET-</w:t>
            </w:r>
            <w:r w:rsidRPr="00546FC3">
              <w:rPr>
                <w:rFonts w:eastAsia="Times New Roman"/>
                <w:sz w:val="18"/>
                <w:szCs w:val="18"/>
                <w:lang w:eastAsia="de-DE"/>
                <w:rPrChange w:id="2538" w:author="Gary Sullivan" w:date="2019-07-02T10:50:00Z">
                  <w:rPr>
                    <w:rFonts w:eastAsia="Times New Roman"/>
                    <w:lang w:val="en-US" w:eastAsia="de-DE"/>
                  </w:rPr>
                </w:rPrChange>
              </w:rPr>
              <w:t>L0104,</w:t>
            </w:r>
            <w:r w:rsidRPr="00546FC3">
              <w:rPr>
                <w:rFonts w:eastAsia="Times New Roman"/>
                <w:sz w:val="18"/>
                <w:szCs w:val="18"/>
                <w:rPrChange w:id="2539" w:author="Gary Sullivan" w:date="2019-07-02T10:50:00Z">
                  <w:rPr>
                    <w:rFonts w:eastAsia="Times New Roman"/>
                    <w:szCs w:val="22"/>
                    <w:lang w:val="en-US"/>
                  </w:rPr>
                </w:rPrChange>
              </w:rPr>
              <w:t xml:space="preserve"> JVET-</w:t>
            </w:r>
            <w:r w:rsidRPr="00546FC3">
              <w:rPr>
                <w:rFonts w:eastAsia="Times New Roman"/>
                <w:sz w:val="18"/>
                <w:szCs w:val="18"/>
                <w:lang w:eastAsia="de-DE"/>
                <w:rPrChange w:id="2540" w:author="Gary Sullivan" w:date="2019-07-02T10:50:00Z">
                  <w:rPr>
                    <w:rFonts w:eastAsia="Times New Roman"/>
                    <w:lang w:val="en-US" w:eastAsia="de-DE"/>
                  </w:rPr>
                </w:rPrChange>
              </w:rPr>
              <w:t>L0195,</w:t>
            </w:r>
            <w:r w:rsidRPr="00546FC3">
              <w:rPr>
                <w:rFonts w:eastAsia="Times New Roman"/>
                <w:sz w:val="18"/>
                <w:szCs w:val="18"/>
                <w:rPrChange w:id="2541" w:author="Gary Sullivan" w:date="2019-07-02T10:50:00Z">
                  <w:rPr>
                    <w:rFonts w:eastAsia="Times New Roman"/>
                    <w:szCs w:val="22"/>
                    <w:lang w:val="en-US"/>
                  </w:rPr>
                </w:rPrChange>
              </w:rPr>
              <w:t xml:space="preserve"> JVET-</w:t>
            </w:r>
            <w:r w:rsidRPr="00546FC3">
              <w:rPr>
                <w:rFonts w:eastAsia="Times New Roman"/>
                <w:sz w:val="18"/>
                <w:szCs w:val="18"/>
                <w:lang w:eastAsia="de-DE"/>
                <w:rPrChange w:id="2542" w:author="Gary Sullivan" w:date="2019-07-02T10:50:00Z">
                  <w:rPr>
                    <w:rFonts w:eastAsia="Times New Roman"/>
                    <w:lang w:val="en-US" w:eastAsia="de-DE"/>
                  </w:rPr>
                </w:rPrChange>
              </w:rPr>
              <w:t>L0257,</w:t>
            </w:r>
            <w:r w:rsidRPr="00546FC3">
              <w:rPr>
                <w:rFonts w:eastAsia="Times New Roman"/>
                <w:sz w:val="18"/>
                <w:szCs w:val="18"/>
                <w:rPrChange w:id="2543" w:author="Gary Sullivan" w:date="2019-07-02T10:50:00Z">
                  <w:rPr>
                    <w:rFonts w:eastAsia="Times New Roman"/>
                    <w:szCs w:val="22"/>
                    <w:lang w:val="en-US"/>
                  </w:rPr>
                </w:rPrChange>
              </w:rPr>
              <w:t xml:space="preserve"> JVET-</w:t>
            </w:r>
            <w:r w:rsidRPr="00546FC3">
              <w:rPr>
                <w:rFonts w:eastAsia="Times New Roman"/>
                <w:sz w:val="18"/>
                <w:szCs w:val="18"/>
                <w:lang w:eastAsia="de-DE"/>
                <w:rPrChange w:id="2544" w:author="Gary Sullivan" w:date="2019-07-02T10:50:00Z">
                  <w:rPr>
                    <w:rFonts w:eastAsia="Times New Roman"/>
                    <w:lang w:val="en-US" w:eastAsia="de-DE"/>
                  </w:rPr>
                </w:rPrChange>
              </w:rPr>
              <w:t xml:space="preserve">L0369, </w:t>
            </w:r>
            <w:r w:rsidRPr="00546FC3">
              <w:rPr>
                <w:rFonts w:eastAsia="Times New Roman"/>
                <w:sz w:val="18"/>
                <w:szCs w:val="18"/>
                <w:rPrChange w:id="2545" w:author="Gary Sullivan" w:date="2019-07-02T10:50:00Z">
                  <w:rPr>
                    <w:rFonts w:eastAsia="Times New Roman"/>
                    <w:szCs w:val="22"/>
                    <w:lang w:val="en-US"/>
                  </w:rPr>
                </w:rPrChange>
              </w:rPr>
              <w:t>JVET-</w:t>
            </w:r>
            <w:r w:rsidRPr="00546FC3">
              <w:rPr>
                <w:rFonts w:eastAsia="Times New Roman"/>
                <w:sz w:val="18"/>
                <w:szCs w:val="18"/>
                <w:lang w:eastAsia="de-DE"/>
                <w:rPrChange w:id="2546" w:author="Gary Sullivan" w:date="2019-07-02T10:50:00Z">
                  <w:rPr>
                    <w:rFonts w:eastAsia="Times New Roman"/>
                    <w:lang w:val="en-US" w:eastAsia="de-DE"/>
                  </w:rPr>
                </w:rPrChange>
              </w:rPr>
              <w:t>L0468, JVET-M0273</w:t>
            </w:r>
          </w:p>
        </w:tc>
        <w:tc>
          <w:tcPr>
            <w:tcW w:w="576" w:type="dxa"/>
            <w:vAlign w:val="center"/>
          </w:tcPr>
          <w:p w14:paraId="564A65A5"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47" w:author="Gary Sullivan" w:date="2019-07-02T10:50:00Z">
                  <w:rPr>
                    <w:rFonts w:eastAsia="Times New Roman"/>
                    <w:lang w:val="en-US"/>
                  </w:rPr>
                </w:rPrChange>
              </w:rPr>
              <w:pPrChange w:id="254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7F2A5676"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49" w:author="Gary Sullivan" w:date="2019-07-02T10:50:00Z">
                  <w:rPr>
                    <w:rFonts w:eastAsia="Times New Roman"/>
                    <w:lang w:val="en-US"/>
                  </w:rPr>
                </w:rPrChange>
              </w:rPr>
              <w:pPrChange w:id="2550"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551" w:author="Gary Sullivan" w:date="2019-07-02T10:50:00Z">
                  <w:rPr>
                    <w:rFonts w:eastAsia="Times New Roman"/>
                    <w:lang w:val="en-US"/>
                  </w:rPr>
                </w:rPrChange>
              </w:rPr>
              <w:t>X</w:t>
            </w:r>
          </w:p>
        </w:tc>
        <w:tc>
          <w:tcPr>
            <w:tcW w:w="576" w:type="dxa"/>
            <w:shd w:val="clear" w:color="auto" w:fill="auto"/>
            <w:vAlign w:val="center"/>
          </w:tcPr>
          <w:p w14:paraId="1643DFCF"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52" w:author="Gary Sullivan" w:date="2019-07-02T10:50:00Z">
                  <w:rPr>
                    <w:rFonts w:eastAsia="Times New Roman"/>
                    <w:lang w:val="en-US"/>
                  </w:rPr>
                </w:rPrChange>
              </w:rPr>
              <w:pPrChange w:id="2553"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554" w:author="Gary Sullivan" w:date="2019-07-02T10:50:00Z">
                  <w:rPr>
                    <w:rFonts w:eastAsia="Times New Roman"/>
                    <w:lang w:val="en-US"/>
                  </w:rPr>
                </w:rPrChange>
              </w:rPr>
              <w:t>X</w:t>
            </w:r>
          </w:p>
        </w:tc>
        <w:tc>
          <w:tcPr>
            <w:tcW w:w="1728" w:type="dxa"/>
            <w:vAlign w:val="center"/>
          </w:tcPr>
          <w:p w14:paraId="44EDD440"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555" w:author="Gary Sullivan" w:date="2019-07-02T10:50:00Z">
                  <w:rPr>
                    <w:rFonts w:eastAsia="Times New Roman"/>
                    <w:lang w:val="en-US"/>
                  </w:rPr>
                </w:rPrChange>
              </w:rPr>
              <w:pPrChange w:id="2556"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557" w:author="Gary Sullivan" w:date="2019-07-02T10:50:00Z">
                  <w:rPr>
                    <w:rFonts w:eastAsia="Times New Roman"/>
                    <w:lang w:val="en-US"/>
                  </w:rPr>
                </w:rPrChange>
              </w:rPr>
              <w:t>Shan Liu</w:t>
            </w:r>
          </w:p>
          <w:p w14:paraId="72F48319"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558" w:author="Gary Sullivan" w:date="2019-07-02T10:50:00Z">
                  <w:rPr>
                    <w:rFonts w:eastAsia="Times New Roman"/>
                    <w:lang w:val="en-US"/>
                  </w:rPr>
                </w:rPrChange>
              </w:rPr>
              <w:pPrChange w:id="2559"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560" w:author="Gary Sullivan" w:date="2019-07-02T10:50:00Z">
                  <w:rPr>
                    <w:rFonts w:eastAsia="Times New Roman"/>
                    <w:lang w:val="en-US"/>
                  </w:rPr>
                </w:rPrChange>
              </w:rPr>
              <w:t xml:space="preserve">(shanl; </w:t>
            </w:r>
            <w:proofErr w:type="spellStart"/>
            <w:r w:rsidRPr="00546FC3">
              <w:rPr>
                <w:rFonts w:eastAsia="Times New Roman"/>
                <w:sz w:val="18"/>
                <w:szCs w:val="18"/>
                <w:rPrChange w:id="2561" w:author="Gary Sullivan" w:date="2019-07-02T10:50:00Z">
                  <w:rPr>
                    <w:rFonts w:eastAsia="Times New Roman"/>
                    <w:lang w:val="en-US"/>
                  </w:rPr>
                </w:rPrChange>
              </w:rPr>
              <w:t>guichunli</w:t>
            </w:r>
            <w:proofErr w:type="spellEnd"/>
            <w:r w:rsidRPr="00546FC3">
              <w:rPr>
                <w:rFonts w:eastAsia="Times New Roman"/>
                <w:sz w:val="18"/>
                <w:szCs w:val="18"/>
                <w:rPrChange w:id="2562" w:author="Gary Sullivan" w:date="2019-07-02T10:50:00Z">
                  <w:rPr>
                    <w:rFonts w:eastAsia="Times New Roman"/>
                    <w:lang w:val="en-US"/>
                  </w:rPr>
                </w:rPrChange>
              </w:rPr>
              <w:t>@ tencent.com)</w:t>
            </w:r>
          </w:p>
        </w:tc>
        <w:tc>
          <w:tcPr>
            <w:tcW w:w="1728" w:type="dxa"/>
            <w:vAlign w:val="center"/>
          </w:tcPr>
          <w:p w14:paraId="29564CD8"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563" w:author="Gary Sullivan" w:date="2019-07-02T10:50:00Z">
                  <w:rPr>
                    <w:rFonts w:eastAsia="Times New Roman"/>
                    <w:lang w:val="en-US"/>
                  </w:rPr>
                </w:rPrChange>
              </w:rPr>
              <w:pPrChange w:id="256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565" w:author="Gary Sullivan" w:date="2019-07-02T10:50:00Z">
                  <w:rPr>
                    <w:rFonts w:eastAsia="Times New Roman"/>
                    <w:lang w:val="en-US"/>
                  </w:rPr>
                </w:rPrChange>
              </w:rPr>
              <w:t>Wei-Jung Chien (wchien@qti.qualcomm.com)</w:t>
            </w:r>
          </w:p>
        </w:tc>
      </w:tr>
      <w:tr w:rsidR="008606E5" w:rsidRPr="00546FC3" w14:paraId="18AE7D5F" w14:textId="77777777" w:rsidTr="008606E5">
        <w:trPr>
          <w:trHeight w:val="806"/>
        </w:trPr>
        <w:tc>
          <w:tcPr>
            <w:tcW w:w="1530" w:type="dxa"/>
            <w:shd w:val="clear" w:color="auto" w:fill="auto"/>
            <w:vAlign w:val="center"/>
          </w:tcPr>
          <w:p w14:paraId="0F23F2D7"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566" w:author="Gary Sullivan" w:date="2019-07-02T10:50:00Z">
                  <w:rPr>
                    <w:rFonts w:eastAsia="Times New Roman"/>
                    <w:lang w:val="en-US"/>
                  </w:rPr>
                </w:rPrChange>
              </w:rPr>
              <w:pPrChange w:id="2567"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568" w:author="Gary Sullivan" w:date="2019-07-02T10:50:00Z">
                  <w:rPr>
                    <w:rFonts w:eastAsia="Times New Roman"/>
                    <w:lang w:val="en-US"/>
                  </w:rPr>
                </w:rPrChange>
              </w:rPr>
              <w:t>Adaptive motion vector resolution</w:t>
            </w:r>
          </w:p>
        </w:tc>
        <w:tc>
          <w:tcPr>
            <w:tcW w:w="990" w:type="dxa"/>
            <w:shd w:val="clear" w:color="auto" w:fill="auto"/>
            <w:vAlign w:val="center"/>
          </w:tcPr>
          <w:p w14:paraId="7127E35E"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569" w:author="Gary Sullivan" w:date="2019-07-02T10:50:00Z">
                  <w:rPr>
                    <w:rFonts w:eastAsia="Times New Roman"/>
                    <w:lang w:val="en-US"/>
                  </w:rPr>
                </w:rPrChange>
              </w:rPr>
              <w:pPrChange w:id="2570"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571" w:author="Gary Sullivan" w:date="2019-07-02T10:50:00Z">
                  <w:rPr>
                    <w:rFonts w:eastAsia="Times New Roman"/>
                    <w:lang w:val="en-US"/>
                  </w:rPr>
                </w:rPrChange>
              </w:rPr>
              <w:t>AMVR</w:t>
            </w:r>
          </w:p>
        </w:tc>
        <w:tc>
          <w:tcPr>
            <w:tcW w:w="1440" w:type="dxa"/>
            <w:shd w:val="clear" w:color="auto" w:fill="auto"/>
            <w:vAlign w:val="center"/>
          </w:tcPr>
          <w:p w14:paraId="224A6F02"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572" w:author="Gary Sullivan" w:date="2019-07-02T10:50:00Z">
                  <w:rPr>
                    <w:rFonts w:eastAsia="Times New Roman"/>
                    <w:highlight w:val="yellow"/>
                    <w:lang w:val="en-US"/>
                  </w:rPr>
                </w:rPrChange>
              </w:rPr>
              <w:pPrChange w:id="2573"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574" w:author="Gary Sullivan" w:date="2019-07-02T10:50:00Z">
                  <w:rPr>
                    <w:rFonts w:eastAsia="Times New Roman"/>
                    <w:szCs w:val="22"/>
                    <w:lang w:val="en-US"/>
                  </w:rPr>
                </w:rPrChange>
              </w:rPr>
              <w:t>JVET-</w:t>
            </w:r>
            <w:r w:rsidRPr="00546FC3">
              <w:rPr>
                <w:rFonts w:eastAsia="Times New Roman"/>
                <w:sz w:val="18"/>
                <w:szCs w:val="18"/>
                <w:lang w:eastAsia="de-DE"/>
                <w:rPrChange w:id="2575" w:author="Gary Sullivan" w:date="2019-07-02T10:50:00Z">
                  <w:rPr>
                    <w:rFonts w:eastAsia="Times New Roman"/>
                    <w:lang w:val="en-US" w:eastAsia="de-DE"/>
                  </w:rPr>
                </w:rPrChange>
              </w:rPr>
              <w:t>L0377, JVET-M0246</w:t>
            </w:r>
          </w:p>
        </w:tc>
        <w:tc>
          <w:tcPr>
            <w:tcW w:w="576" w:type="dxa"/>
            <w:vAlign w:val="center"/>
          </w:tcPr>
          <w:p w14:paraId="1C915BE5"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76" w:author="Gary Sullivan" w:date="2019-07-02T10:50:00Z">
                  <w:rPr>
                    <w:rFonts w:eastAsia="Times New Roman"/>
                    <w:lang w:val="en-US"/>
                  </w:rPr>
                </w:rPrChange>
              </w:rPr>
              <w:pPrChange w:id="2577"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0F7F3490"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78" w:author="Gary Sullivan" w:date="2019-07-02T10:50:00Z">
                  <w:rPr>
                    <w:rFonts w:eastAsia="Times New Roman"/>
                    <w:lang w:val="en-US"/>
                  </w:rPr>
                </w:rPrChange>
              </w:rPr>
              <w:pPrChange w:id="2579"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580" w:author="Gary Sullivan" w:date="2019-07-02T10:50:00Z">
                  <w:rPr>
                    <w:rFonts w:eastAsia="Times New Roman"/>
                    <w:lang w:val="en-US"/>
                  </w:rPr>
                </w:rPrChange>
              </w:rPr>
              <w:t>X</w:t>
            </w:r>
          </w:p>
        </w:tc>
        <w:tc>
          <w:tcPr>
            <w:tcW w:w="576" w:type="dxa"/>
            <w:shd w:val="clear" w:color="auto" w:fill="auto"/>
            <w:vAlign w:val="center"/>
          </w:tcPr>
          <w:p w14:paraId="1E104005"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581" w:author="Gary Sullivan" w:date="2019-07-02T10:50:00Z">
                  <w:rPr>
                    <w:rFonts w:eastAsia="Times New Roman"/>
                    <w:lang w:val="en-US"/>
                  </w:rPr>
                </w:rPrChange>
              </w:rPr>
              <w:pPrChange w:id="258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583" w:author="Gary Sullivan" w:date="2019-07-02T10:50:00Z">
                  <w:rPr>
                    <w:rFonts w:eastAsia="Times New Roman"/>
                    <w:lang w:val="en-US"/>
                  </w:rPr>
                </w:rPrChange>
              </w:rPr>
              <w:t>X</w:t>
            </w:r>
          </w:p>
        </w:tc>
        <w:tc>
          <w:tcPr>
            <w:tcW w:w="1728" w:type="dxa"/>
            <w:vAlign w:val="center"/>
          </w:tcPr>
          <w:p w14:paraId="7074D322"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DengXian"/>
                <w:sz w:val="18"/>
                <w:szCs w:val="18"/>
                <w:lang w:eastAsia="zh-CN"/>
                <w:rPrChange w:id="2584" w:author="Gary Sullivan" w:date="2019-07-02T10:50:00Z">
                  <w:rPr>
                    <w:rFonts w:eastAsia="DengXian"/>
                    <w:lang w:val="en-US" w:eastAsia="zh-CN"/>
                  </w:rPr>
                </w:rPrChange>
              </w:rPr>
              <w:pPrChange w:id="2585"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586" w:author="Gary Sullivan" w:date="2019-07-02T10:50:00Z">
                  <w:rPr>
                    <w:rFonts w:eastAsia="Times New Roman"/>
                    <w:lang w:val="en-US"/>
                  </w:rPr>
                </w:rPrChange>
              </w:rPr>
              <w:t xml:space="preserve">Shan Liu (shanl; </w:t>
            </w:r>
            <w:proofErr w:type="spellStart"/>
            <w:r w:rsidRPr="00546FC3">
              <w:rPr>
                <w:rFonts w:eastAsia="Times New Roman"/>
                <w:sz w:val="18"/>
                <w:szCs w:val="18"/>
                <w:rPrChange w:id="2587" w:author="Gary Sullivan" w:date="2019-07-02T10:50:00Z">
                  <w:rPr>
                    <w:rFonts w:eastAsia="Times New Roman"/>
                    <w:lang w:val="en-US"/>
                  </w:rPr>
                </w:rPrChange>
              </w:rPr>
              <w:t>guichunli</w:t>
            </w:r>
            <w:proofErr w:type="spellEnd"/>
            <w:r w:rsidRPr="00546FC3">
              <w:rPr>
                <w:rFonts w:eastAsia="Times New Roman"/>
                <w:sz w:val="18"/>
                <w:szCs w:val="18"/>
                <w:rPrChange w:id="2588" w:author="Gary Sullivan" w:date="2019-07-02T10:50:00Z">
                  <w:rPr>
                    <w:rFonts w:eastAsia="Times New Roman"/>
                    <w:lang w:val="en-US"/>
                  </w:rPr>
                </w:rPrChange>
              </w:rPr>
              <w:t>@ tencent.com)</w:t>
            </w:r>
          </w:p>
        </w:tc>
        <w:tc>
          <w:tcPr>
            <w:tcW w:w="1728" w:type="dxa"/>
            <w:vAlign w:val="center"/>
          </w:tcPr>
          <w:p w14:paraId="4CD4BEF4"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589" w:author="Gary Sullivan" w:date="2019-07-02T10:50:00Z">
                  <w:rPr>
                    <w:rFonts w:eastAsia="Times New Roman"/>
                    <w:lang w:val="en-US"/>
                  </w:rPr>
                </w:rPrChange>
              </w:rPr>
              <w:pPrChange w:id="2590"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591" w:author="Gary Sullivan" w:date="2019-07-02T10:50:00Z">
                  <w:rPr>
                    <w:rFonts w:eastAsia="Times New Roman"/>
                    <w:lang w:val="en-US"/>
                  </w:rPr>
                </w:rPrChange>
              </w:rPr>
              <w:t>Wei-Jung Chien (wchien@qti.qualcomm.com)</w:t>
            </w:r>
          </w:p>
        </w:tc>
      </w:tr>
      <w:tr w:rsidR="008606E5" w:rsidRPr="00546FC3" w14:paraId="75624A87" w14:textId="77777777" w:rsidTr="008606E5">
        <w:trPr>
          <w:trHeight w:val="806"/>
        </w:trPr>
        <w:tc>
          <w:tcPr>
            <w:tcW w:w="1530" w:type="dxa"/>
            <w:shd w:val="clear" w:color="auto" w:fill="auto"/>
            <w:vAlign w:val="center"/>
          </w:tcPr>
          <w:p w14:paraId="790C5A1C"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592" w:author="Gary Sullivan" w:date="2019-07-02T10:50:00Z">
                  <w:rPr>
                    <w:rFonts w:eastAsia="Times New Roman"/>
                    <w:lang w:val="en-US"/>
                  </w:rPr>
                </w:rPrChange>
              </w:rPr>
              <w:pPrChange w:id="2593"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594" w:author="Gary Sullivan" w:date="2019-07-02T10:50:00Z">
                  <w:rPr>
                    <w:rFonts w:eastAsia="Times New Roman"/>
                    <w:lang w:val="en-US"/>
                  </w:rPr>
                </w:rPrChange>
              </w:rPr>
              <w:t>Pairwise merge candidate</w:t>
            </w:r>
          </w:p>
        </w:tc>
        <w:tc>
          <w:tcPr>
            <w:tcW w:w="990" w:type="dxa"/>
            <w:shd w:val="clear" w:color="auto" w:fill="auto"/>
            <w:vAlign w:val="center"/>
          </w:tcPr>
          <w:p w14:paraId="69E9D1A4"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595" w:author="Gary Sullivan" w:date="2019-07-02T10:50:00Z">
                  <w:rPr>
                    <w:rFonts w:eastAsia="Times New Roman"/>
                    <w:lang w:val="en-US"/>
                  </w:rPr>
                </w:rPrChange>
              </w:rPr>
              <w:pPrChange w:id="2596"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597" w:author="Gary Sullivan" w:date="2019-07-02T10:50:00Z">
                  <w:rPr>
                    <w:rFonts w:eastAsia="Times New Roman"/>
                    <w:lang w:val="en-US"/>
                  </w:rPr>
                </w:rPrChange>
              </w:rPr>
              <w:t>PMC</w:t>
            </w:r>
          </w:p>
        </w:tc>
        <w:tc>
          <w:tcPr>
            <w:tcW w:w="1440" w:type="dxa"/>
            <w:shd w:val="clear" w:color="auto" w:fill="auto"/>
            <w:vAlign w:val="center"/>
          </w:tcPr>
          <w:p w14:paraId="4A1C68F4"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598" w:author="Gary Sullivan" w:date="2019-07-02T10:50:00Z">
                  <w:rPr>
                    <w:rFonts w:eastAsia="Times New Roman"/>
                    <w:highlight w:val="yellow"/>
                    <w:lang w:val="en-US"/>
                  </w:rPr>
                </w:rPrChange>
              </w:rPr>
              <w:pPrChange w:id="2599"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600" w:author="Gary Sullivan" w:date="2019-07-02T10:50:00Z">
                  <w:rPr>
                    <w:rFonts w:eastAsia="Times New Roman"/>
                    <w:szCs w:val="22"/>
                    <w:lang w:val="en-US"/>
                  </w:rPr>
                </w:rPrChange>
              </w:rPr>
              <w:t>JVET-</w:t>
            </w:r>
            <w:r w:rsidRPr="00546FC3">
              <w:rPr>
                <w:rFonts w:eastAsia="Times New Roman"/>
                <w:sz w:val="18"/>
                <w:szCs w:val="18"/>
                <w:lang w:eastAsia="de-DE"/>
                <w:rPrChange w:id="2601" w:author="Gary Sullivan" w:date="2019-07-02T10:50:00Z">
                  <w:rPr>
                    <w:rFonts w:eastAsia="Times New Roman"/>
                    <w:lang w:val="en-US" w:eastAsia="de-DE"/>
                  </w:rPr>
                </w:rPrChange>
              </w:rPr>
              <w:t>L0090, JVET-M0193</w:t>
            </w:r>
          </w:p>
        </w:tc>
        <w:tc>
          <w:tcPr>
            <w:tcW w:w="576" w:type="dxa"/>
            <w:vAlign w:val="center"/>
          </w:tcPr>
          <w:p w14:paraId="3EF33374"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02" w:author="Gary Sullivan" w:date="2019-07-02T10:50:00Z">
                  <w:rPr>
                    <w:rFonts w:eastAsia="Times New Roman"/>
                    <w:lang w:val="en-US"/>
                  </w:rPr>
                </w:rPrChange>
              </w:rPr>
              <w:pPrChange w:id="2603"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1309C8AD"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04" w:author="Gary Sullivan" w:date="2019-07-02T10:50:00Z">
                  <w:rPr>
                    <w:rFonts w:eastAsia="Times New Roman"/>
                    <w:lang w:val="en-US"/>
                  </w:rPr>
                </w:rPrChange>
              </w:rPr>
              <w:pPrChange w:id="260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06" w:author="Gary Sullivan" w:date="2019-07-02T10:50:00Z">
                  <w:rPr>
                    <w:rFonts w:eastAsia="Times New Roman"/>
                    <w:lang w:val="en-US"/>
                  </w:rPr>
                </w:rPrChange>
              </w:rPr>
              <w:t>X</w:t>
            </w:r>
          </w:p>
        </w:tc>
        <w:tc>
          <w:tcPr>
            <w:tcW w:w="576" w:type="dxa"/>
            <w:shd w:val="clear" w:color="auto" w:fill="auto"/>
            <w:vAlign w:val="center"/>
          </w:tcPr>
          <w:p w14:paraId="79645F06"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07" w:author="Gary Sullivan" w:date="2019-07-02T10:50:00Z">
                  <w:rPr>
                    <w:rFonts w:eastAsia="Times New Roman"/>
                    <w:lang w:val="en-US"/>
                  </w:rPr>
                </w:rPrChange>
              </w:rPr>
              <w:pPrChange w:id="260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09" w:author="Gary Sullivan" w:date="2019-07-02T10:50:00Z">
                  <w:rPr>
                    <w:rFonts w:eastAsia="Times New Roman"/>
                    <w:lang w:val="en-US"/>
                  </w:rPr>
                </w:rPrChange>
              </w:rPr>
              <w:t>X</w:t>
            </w:r>
          </w:p>
        </w:tc>
        <w:tc>
          <w:tcPr>
            <w:tcW w:w="1728" w:type="dxa"/>
            <w:vAlign w:val="center"/>
          </w:tcPr>
          <w:p w14:paraId="1A9E62A4"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610" w:author="Gary Sullivan" w:date="2019-07-02T10:50:00Z">
                  <w:rPr>
                    <w:rFonts w:eastAsia="Times New Roman"/>
                    <w:lang w:val="en-US"/>
                  </w:rPr>
                </w:rPrChange>
              </w:rPr>
              <w:pPrChange w:id="2611"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612" w:author="Gary Sullivan" w:date="2019-07-02T10:50:00Z">
                  <w:rPr>
                    <w:rFonts w:eastAsia="Times New Roman"/>
                    <w:lang w:val="en-US"/>
                  </w:rPr>
                </w:rPrChange>
              </w:rPr>
              <w:t>Tzu-Der Chuang (peter.chuang@mediatek.com)</w:t>
            </w:r>
          </w:p>
        </w:tc>
        <w:tc>
          <w:tcPr>
            <w:tcW w:w="1728" w:type="dxa"/>
            <w:vAlign w:val="center"/>
          </w:tcPr>
          <w:p w14:paraId="493AF1FD"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613" w:author="Gary Sullivan" w:date="2019-07-02T10:50:00Z">
                  <w:rPr>
                    <w:rFonts w:eastAsia="Times New Roman"/>
                    <w:lang w:val="en-US"/>
                  </w:rPr>
                </w:rPrChange>
              </w:rPr>
              <w:pPrChange w:id="261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615" w:author="Gary Sullivan" w:date="2019-07-02T10:50:00Z">
                  <w:rPr>
                    <w:rFonts w:eastAsia="Times New Roman"/>
                    <w:lang w:val="en-US"/>
                  </w:rPr>
                </w:rPrChange>
              </w:rPr>
              <w:t>Roman Chernyak</w:t>
            </w:r>
            <w:r w:rsidRPr="00546FC3">
              <w:rPr>
                <w:rFonts w:eastAsia="PMingLiU"/>
                <w:sz w:val="18"/>
                <w:szCs w:val="18"/>
                <w:lang w:eastAsia="zh-TW"/>
                <w:rPrChange w:id="2616" w:author="Gary Sullivan" w:date="2019-07-02T10:50:00Z">
                  <w:rPr>
                    <w:rFonts w:eastAsia="PMingLiU"/>
                    <w:szCs w:val="22"/>
                    <w:lang w:val="en-US" w:eastAsia="zh-TW"/>
                  </w:rPr>
                </w:rPrChange>
              </w:rPr>
              <w:t xml:space="preserve"> </w:t>
            </w:r>
            <w:r w:rsidRPr="00546FC3">
              <w:rPr>
                <w:rFonts w:eastAsia="Times New Roman"/>
                <w:sz w:val="18"/>
                <w:szCs w:val="18"/>
                <w:rPrChange w:id="2617" w:author="Gary Sullivan" w:date="2019-07-02T10:50:00Z">
                  <w:rPr>
                    <w:rFonts w:eastAsia="Times New Roman"/>
                    <w:lang w:val="en-US"/>
                  </w:rPr>
                </w:rPrChange>
              </w:rPr>
              <w:t>(chernyak.roman@huawei.com)</w:t>
            </w:r>
          </w:p>
        </w:tc>
      </w:tr>
      <w:tr w:rsidR="008606E5" w:rsidRPr="00546FC3" w14:paraId="58BEFB42" w14:textId="77777777" w:rsidTr="008606E5">
        <w:trPr>
          <w:trHeight w:val="806"/>
        </w:trPr>
        <w:tc>
          <w:tcPr>
            <w:tcW w:w="1530" w:type="dxa"/>
            <w:shd w:val="clear" w:color="auto" w:fill="auto"/>
            <w:vAlign w:val="center"/>
          </w:tcPr>
          <w:p w14:paraId="56D21228"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618" w:author="Gary Sullivan" w:date="2019-07-02T10:50:00Z">
                  <w:rPr>
                    <w:rFonts w:eastAsia="Times New Roman"/>
                    <w:lang w:val="en-US"/>
                  </w:rPr>
                </w:rPrChange>
              </w:rPr>
              <w:pPrChange w:id="2619"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620" w:author="Gary Sullivan" w:date="2019-07-02T10:50:00Z">
                  <w:rPr>
                    <w:rFonts w:eastAsia="Times New Roman"/>
                    <w:lang w:val="en-US"/>
                  </w:rPr>
                </w:rPrChange>
              </w:rPr>
              <w:lastRenderedPageBreak/>
              <w:t>Triangular partition mode</w:t>
            </w:r>
          </w:p>
        </w:tc>
        <w:tc>
          <w:tcPr>
            <w:tcW w:w="990" w:type="dxa"/>
            <w:shd w:val="clear" w:color="auto" w:fill="auto"/>
            <w:vAlign w:val="center"/>
          </w:tcPr>
          <w:p w14:paraId="540F5EC6"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621" w:author="Gary Sullivan" w:date="2019-07-02T10:50:00Z">
                  <w:rPr>
                    <w:rFonts w:eastAsia="Times New Roman"/>
                    <w:lang w:val="en-US"/>
                  </w:rPr>
                </w:rPrChange>
              </w:rPr>
              <w:pPrChange w:id="2622"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23" w:author="Gary Sullivan" w:date="2019-07-02T10:50:00Z">
                  <w:rPr>
                    <w:rFonts w:eastAsia="Times New Roman"/>
                    <w:lang w:val="en-US"/>
                  </w:rPr>
                </w:rPrChange>
              </w:rPr>
              <w:t>TPM</w:t>
            </w:r>
          </w:p>
        </w:tc>
        <w:tc>
          <w:tcPr>
            <w:tcW w:w="1440" w:type="dxa"/>
            <w:shd w:val="clear" w:color="auto" w:fill="auto"/>
            <w:vAlign w:val="center"/>
          </w:tcPr>
          <w:p w14:paraId="6CB3AE64"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624" w:author="Gary Sullivan" w:date="2019-07-02T10:50:00Z">
                  <w:rPr>
                    <w:rFonts w:eastAsia="Times New Roman"/>
                    <w:highlight w:val="yellow"/>
                    <w:lang w:val="en-US"/>
                  </w:rPr>
                </w:rPrChange>
              </w:rPr>
              <w:pPrChange w:id="2625"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626" w:author="Gary Sullivan" w:date="2019-07-02T10:50:00Z">
                  <w:rPr>
                    <w:rFonts w:eastAsia="Times New Roman"/>
                    <w:szCs w:val="22"/>
                    <w:lang w:val="en-US"/>
                  </w:rPr>
                </w:rPrChange>
              </w:rPr>
              <w:t>JVET-</w:t>
            </w:r>
            <w:r w:rsidRPr="00546FC3">
              <w:rPr>
                <w:rFonts w:eastAsia="Times New Roman"/>
                <w:sz w:val="18"/>
                <w:szCs w:val="18"/>
                <w:rPrChange w:id="2627" w:author="Gary Sullivan" w:date="2019-07-02T10:50:00Z">
                  <w:rPr>
                    <w:rFonts w:eastAsia="Times New Roman"/>
                    <w:lang w:val="en-US"/>
                  </w:rPr>
                </w:rPrChange>
              </w:rPr>
              <w:t xml:space="preserve">L0124, </w:t>
            </w:r>
            <w:r w:rsidRPr="00546FC3">
              <w:rPr>
                <w:rFonts w:eastAsia="Times New Roman"/>
                <w:sz w:val="18"/>
                <w:szCs w:val="18"/>
                <w:rPrChange w:id="2628" w:author="Gary Sullivan" w:date="2019-07-02T10:50:00Z">
                  <w:rPr>
                    <w:rFonts w:eastAsia="Times New Roman"/>
                    <w:szCs w:val="22"/>
                    <w:lang w:val="en-US"/>
                  </w:rPr>
                </w:rPrChange>
              </w:rPr>
              <w:t>JVET-</w:t>
            </w:r>
            <w:r w:rsidRPr="00546FC3">
              <w:rPr>
                <w:rFonts w:eastAsia="Times New Roman"/>
                <w:sz w:val="18"/>
                <w:szCs w:val="18"/>
                <w:rPrChange w:id="2629" w:author="Gary Sullivan" w:date="2019-07-02T10:50:00Z">
                  <w:rPr>
                    <w:rFonts w:eastAsia="Times New Roman"/>
                    <w:lang w:val="en-US"/>
                  </w:rPr>
                </w:rPrChange>
              </w:rPr>
              <w:t>L0208,</w:t>
            </w:r>
            <w:r w:rsidRPr="00546FC3">
              <w:rPr>
                <w:rFonts w:eastAsia="Times New Roman"/>
                <w:sz w:val="18"/>
                <w:szCs w:val="18"/>
                <w:lang w:eastAsia="de-DE"/>
                <w:rPrChange w:id="2630" w:author="Gary Sullivan" w:date="2019-07-02T10:50:00Z">
                  <w:rPr>
                    <w:rFonts w:eastAsia="Times New Roman"/>
                    <w:lang w:val="en-US" w:eastAsia="de-DE"/>
                  </w:rPr>
                </w:rPrChange>
              </w:rPr>
              <w:t xml:space="preserve"> JVET-M0328, JVET-M0883</w:t>
            </w:r>
          </w:p>
        </w:tc>
        <w:tc>
          <w:tcPr>
            <w:tcW w:w="576" w:type="dxa"/>
            <w:vAlign w:val="center"/>
          </w:tcPr>
          <w:p w14:paraId="443611B6"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31" w:author="Gary Sullivan" w:date="2019-07-02T10:50:00Z">
                  <w:rPr>
                    <w:rFonts w:eastAsia="Times New Roman"/>
                    <w:lang w:val="en-US"/>
                  </w:rPr>
                </w:rPrChange>
              </w:rPr>
              <w:pPrChange w:id="263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33" w:author="Gary Sullivan" w:date="2019-07-02T10:50:00Z">
                  <w:rPr>
                    <w:rFonts w:eastAsia="Times New Roman"/>
                    <w:lang w:val="en-US"/>
                  </w:rPr>
                </w:rPrChange>
              </w:rPr>
              <w:t>X</w:t>
            </w:r>
          </w:p>
        </w:tc>
        <w:tc>
          <w:tcPr>
            <w:tcW w:w="576" w:type="dxa"/>
            <w:vAlign w:val="center"/>
          </w:tcPr>
          <w:p w14:paraId="695255C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34" w:author="Gary Sullivan" w:date="2019-07-02T10:50:00Z">
                  <w:rPr>
                    <w:rFonts w:eastAsia="Times New Roman"/>
                    <w:lang w:val="en-US"/>
                  </w:rPr>
                </w:rPrChange>
              </w:rPr>
              <w:pPrChange w:id="263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36" w:author="Gary Sullivan" w:date="2019-07-02T10:50:00Z">
                  <w:rPr>
                    <w:rFonts w:eastAsia="Times New Roman"/>
                    <w:lang w:val="en-US"/>
                  </w:rPr>
                </w:rPrChange>
              </w:rPr>
              <w:t>X</w:t>
            </w:r>
          </w:p>
        </w:tc>
        <w:tc>
          <w:tcPr>
            <w:tcW w:w="576" w:type="dxa"/>
            <w:shd w:val="clear" w:color="auto" w:fill="auto"/>
            <w:vAlign w:val="center"/>
          </w:tcPr>
          <w:p w14:paraId="16B2556B"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37" w:author="Gary Sullivan" w:date="2019-07-02T10:50:00Z">
                  <w:rPr>
                    <w:rFonts w:eastAsia="Times New Roman"/>
                    <w:lang w:val="en-US"/>
                  </w:rPr>
                </w:rPrChange>
              </w:rPr>
              <w:pPrChange w:id="263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39" w:author="Gary Sullivan" w:date="2019-07-02T10:50:00Z">
                  <w:rPr>
                    <w:rFonts w:eastAsia="Times New Roman"/>
                    <w:lang w:val="en-US"/>
                  </w:rPr>
                </w:rPrChange>
              </w:rPr>
              <w:t>X</w:t>
            </w:r>
          </w:p>
        </w:tc>
        <w:tc>
          <w:tcPr>
            <w:tcW w:w="1728" w:type="dxa"/>
            <w:vAlign w:val="center"/>
          </w:tcPr>
          <w:p w14:paraId="5283A956"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640" w:author="Gary Sullivan" w:date="2019-07-02T10:50:00Z">
                  <w:rPr>
                    <w:rFonts w:eastAsia="Times New Roman"/>
                    <w:lang w:val="en-US"/>
                  </w:rPr>
                </w:rPrChange>
              </w:rPr>
              <w:pPrChange w:id="2641"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642" w:author="Gary Sullivan" w:date="2019-07-02T10:50:00Z">
                  <w:rPr>
                    <w:rFonts w:eastAsia="Times New Roman"/>
                    <w:lang w:val="en-US"/>
                  </w:rPr>
                </w:rPrChange>
              </w:rPr>
              <w:t>Kiho Choi (kiho14.choi@samsung.com)</w:t>
            </w:r>
          </w:p>
        </w:tc>
        <w:tc>
          <w:tcPr>
            <w:tcW w:w="1728" w:type="dxa"/>
            <w:vAlign w:val="center"/>
          </w:tcPr>
          <w:p w14:paraId="20041C50"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643" w:author="Gary Sullivan" w:date="2019-07-02T10:50:00Z">
                  <w:rPr>
                    <w:rFonts w:eastAsia="Times New Roman"/>
                    <w:lang w:val="en-US"/>
                  </w:rPr>
                </w:rPrChange>
              </w:rPr>
              <w:pPrChange w:id="264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645" w:author="Gary Sullivan" w:date="2019-07-02T10:50:00Z">
                  <w:rPr>
                    <w:rFonts w:eastAsia="Times New Roman"/>
                    <w:lang w:val="en-US"/>
                  </w:rPr>
                </w:rPrChange>
              </w:rPr>
              <w:t>Shan Liu (shanl; leolzhao@ tencent.com)</w:t>
            </w:r>
          </w:p>
        </w:tc>
      </w:tr>
      <w:tr w:rsidR="008606E5" w:rsidRPr="00546FC3" w14:paraId="5FB56EFA" w14:textId="77777777" w:rsidTr="008606E5">
        <w:trPr>
          <w:trHeight w:val="806"/>
        </w:trPr>
        <w:tc>
          <w:tcPr>
            <w:tcW w:w="1530" w:type="dxa"/>
            <w:shd w:val="clear" w:color="auto" w:fill="auto"/>
            <w:vAlign w:val="center"/>
          </w:tcPr>
          <w:p w14:paraId="31B9F6C8"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646" w:author="Gary Sullivan" w:date="2019-07-02T10:50:00Z">
                  <w:rPr>
                    <w:rFonts w:eastAsia="Times New Roman"/>
                    <w:lang w:val="en-US"/>
                  </w:rPr>
                </w:rPrChange>
              </w:rPr>
              <w:pPrChange w:id="2647"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648" w:author="Gary Sullivan" w:date="2019-07-02T10:50:00Z">
                  <w:rPr>
                    <w:rFonts w:eastAsia="Times New Roman"/>
                    <w:lang w:val="en-US"/>
                  </w:rPr>
                </w:rPrChange>
              </w:rPr>
              <w:t>Bi-directional optical flow</w:t>
            </w:r>
          </w:p>
        </w:tc>
        <w:tc>
          <w:tcPr>
            <w:tcW w:w="990" w:type="dxa"/>
            <w:shd w:val="clear" w:color="auto" w:fill="auto"/>
            <w:vAlign w:val="center"/>
          </w:tcPr>
          <w:p w14:paraId="463D2E66"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649" w:author="Gary Sullivan" w:date="2019-07-02T10:50:00Z">
                  <w:rPr>
                    <w:rFonts w:eastAsia="Times New Roman"/>
                    <w:lang w:val="en-US"/>
                  </w:rPr>
                </w:rPrChange>
              </w:rPr>
              <w:pPrChange w:id="2650"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51" w:author="Gary Sullivan" w:date="2019-07-02T10:50:00Z">
                  <w:rPr>
                    <w:rFonts w:eastAsia="Times New Roman"/>
                    <w:lang w:val="en-US"/>
                  </w:rPr>
                </w:rPrChange>
              </w:rPr>
              <w:t>BDOF</w:t>
            </w:r>
          </w:p>
        </w:tc>
        <w:tc>
          <w:tcPr>
            <w:tcW w:w="1440" w:type="dxa"/>
            <w:shd w:val="clear" w:color="auto" w:fill="auto"/>
            <w:vAlign w:val="center"/>
          </w:tcPr>
          <w:p w14:paraId="3429CD6E"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652" w:author="Gary Sullivan" w:date="2019-07-02T10:50:00Z">
                  <w:rPr>
                    <w:rFonts w:eastAsia="Times New Roman"/>
                    <w:highlight w:val="yellow"/>
                    <w:lang w:val="en-US"/>
                  </w:rPr>
                </w:rPrChange>
              </w:rPr>
              <w:pPrChange w:id="2653"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654" w:author="Gary Sullivan" w:date="2019-07-02T10:50:00Z">
                  <w:rPr>
                    <w:rFonts w:eastAsia="Times New Roman"/>
                    <w:szCs w:val="22"/>
                    <w:lang w:val="en-US"/>
                  </w:rPr>
                </w:rPrChange>
              </w:rPr>
              <w:t>JVET-</w:t>
            </w:r>
            <w:r w:rsidRPr="00546FC3">
              <w:rPr>
                <w:rFonts w:eastAsia="Times New Roman"/>
                <w:sz w:val="18"/>
                <w:szCs w:val="18"/>
                <w:rPrChange w:id="2655" w:author="Gary Sullivan" w:date="2019-07-02T10:50:00Z">
                  <w:rPr>
                    <w:rFonts w:eastAsia="Times New Roman"/>
                    <w:lang w:val="en-US"/>
                  </w:rPr>
                </w:rPrChange>
              </w:rPr>
              <w:t>L0256, JVET-M0487</w:t>
            </w:r>
          </w:p>
        </w:tc>
        <w:tc>
          <w:tcPr>
            <w:tcW w:w="576" w:type="dxa"/>
            <w:vAlign w:val="center"/>
          </w:tcPr>
          <w:p w14:paraId="42BACEA6"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56" w:author="Gary Sullivan" w:date="2019-07-02T10:50:00Z">
                  <w:rPr>
                    <w:rFonts w:eastAsia="Times New Roman"/>
                    <w:lang w:val="en-US"/>
                  </w:rPr>
                </w:rPrChange>
              </w:rPr>
              <w:pPrChange w:id="2657"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1396A068"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58" w:author="Gary Sullivan" w:date="2019-07-02T10:50:00Z">
                  <w:rPr>
                    <w:rFonts w:eastAsia="Times New Roman"/>
                    <w:lang w:val="en-US"/>
                  </w:rPr>
                </w:rPrChange>
              </w:rPr>
              <w:pPrChange w:id="2659"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60" w:author="Gary Sullivan" w:date="2019-07-02T10:50:00Z">
                  <w:rPr>
                    <w:rFonts w:eastAsia="Times New Roman"/>
                    <w:lang w:val="en-US"/>
                  </w:rPr>
                </w:rPrChange>
              </w:rPr>
              <w:t>X</w:t>
            </w:r>
          </w:p>
        </w:tc>
        <w:tc>
          <w:tcPr>
            <w:tcW w:w="576" w:type="dxa"/>
            <w:shd w:val="clear" w:color="auto" w:fill="auto"/>
            <w:vAlign w:val="center"/>
          </w:tcPr>
          <w:p w14:paraId="1494710D"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61" w:author="Gary Sullivan" w:date="2019-07-02T10:50:00Z">
                  <w:rPr>
                    <w:rFonts w:eastAsia="Times New Roman"/>
                    <w:lang w:val="en-US"/>
                  </w:rPr>
                </w:rPrChange>
              </w:rPr>
              <w:pPrChange w:id="266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63" w:author="Gary Sullivan" w:date="2019-07-02T10:50:00Z">
                  <w:rPr>
                    <w:rFonts w:eastAsia="Times New Roman"/>
                    <w:lang w:val="en-US"/>
                  </w:rPr>
                </w:rPrChange>
              </w:rPr>
              <w:t>X</w:t>
            </w:r>
          </w:p>
        </w:tc>
        <w:tc>
          <w:tcPr>
            <w:tcW w:w="1728" w:type="dxa"/>
            <w:vAlign w:val="center"/>
          </w:tcPr>
          <w:p w14:paraId="1DC1CD33"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664" w:author="Gary Sullivan" w:date="2019-07-02T10:50:00Z">
                  <w:rPr>
                    <w:rFonts w:eastAsia="Times New Roman"/>
                    <w:lang w:val="en-US"/>
                  </w:rPr>
                </w:rPrChange>
              </w:rPr>
              <w:pPrChange w:id="2665"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666" w:author="Gary Sullivan" w:date="2019-07-02T10:50:00Z">
                  <w:rPr>
                    <w:rFonts w:eastAsia="Times New Roman"/>
                    <w:lang w:val="en-US"/>
                  </w:rPr>
                </w:rPrChange>
              </w:rPr>
              <w:t>Kiho Choi (kiho14.choi@samsung.com)</w:t>
            </w:r>
          </w:p>
        </w:tc>
        <w:tc>
          <w:tcPr>
            <w:tcW w:w="1728" w:type="dxa"/>
            <w:vAlign w:val="center"/>
          </w:tcPr>
          <w:p w14:paraId="2EE9F053"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667" w:author="Gary Sullivan" w:date="2019-07-02T10:50:00Z">
                  <w:rPr>
                    <w:rFonts w:eastAsia="Times New Roman"/>
                    <w:lang w:val="en-US"/>
                  </w:rPr>
                </w:rPrChange>
              </w:rPr>
              <w:pPrChange w:id="2668"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669" w:author="Gary Sullivan" w:date="2019-07-02T10:50:00Z">
                  <w:rPr>
                    <w:rFonts w:eastAsia="Times New Roman"/>
                    <w:lang w:val="en-US"/>
                  </w:rPr>
                </w:rPrChange>
              </w:rPr>
              <w:t>Tzu-Der Chuang (peter.chuang@mediatek.com)</w:t>
            </w:r>
          </w:p>
        </w:tc>
      </w:tr>
      <w:tr w:rsidR="008606E5" w:rsidRPr="00546FC3" w14:paraId="5D5D4BD0" w14:textId="77777777" w:rsidTr="008606E5">
        <w:trPr>
          <w:trHeight w:val="806"/>
        </w:trPr>
        <w:tc>
          <w:tcPr>
            <w:tcW w:w="1530" w:type="dxa"/>
            <w:shd w:val="clear" w:color="auto" w:fill="auto"/>
            <w:vAlign w:val="center"/>
          </w:tcPr>
          <w:p w14:paraId="4E6F49F5"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670" w:author="Gary Sullivan" w:date="2019-07-02T10:50:00Z">
                  <w:rPr>
                    <w:rFonts w:eastAsia="Times New Roman"/>
                    <w:lang w:val="en-US"/>
                  </w:rPr>
                </w:rPrChange>
              </w:rPr>
              <w:pPrChange w:id="2671"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672" w:author="Gary Sullivan" w:date="2019-07-02T10:50:00Z">
                  <w:rPr>
                    <w:rFonts w:eastAsia="Times New Roman"/>
                    <w:lang w:val="en-US"/>
                  </w:rPr>
                </w:rPrChange>
              </w:rPr>
              <w:t>Combined intra/inter prediction</w:t>
            </w:r>
          </w:p>
        </w:tc>
        <w:tc>
          <w:tcPr>
            <w:tcW w:w="990" w:type="dxa"/>
            <w:shd w:val="clear" w:color="auto" w:fill="auto"/>
            <w:vAlign w:val="center"/>
          </w:tcPr>
          <w:p w14:paraId="1E750D61"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673" w:author="Gary Sullivan" w:date="2019-07-02T10:50:00Z">
                  <w:rPr>
                    <w:rFonts w:eastAsia="Times New Roman"/>
                    <w:lang w:val="en-US"/>
                  </w:rPr>
                </w:rPrChange>
              </w:rPr>
              <w:pPrChange w:id="2674"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75" w:author="Gary Sullivan" w:date="2019-07-02T10:50:00Z">
                  <w:rPr>
                    <w:rFonts w:eastAsia="Times New Roman"/>
                    <w:lang w:val="en-US"/>
                  </w:rPr>
                </w:rPrChange>
              </w:rPr>
              <w:t>CIIP</w:t>
            </w:r>
          </w:p>
        </w:tc>
        <w:tc>
          <w:tcPr>
            <w:tcW w:w="1440" w:type="dxa"/>
            <w:shd w:val="clear" w:color="auto" w:fill="auto"/>
            <w:vAlign w:val="center"/>
          </w:tcPr>
          <w:p w14:paraId="0B8EFFC2"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676" w:author="Gary Sullivan" w:date="2019-07-02T10:50:00Z">
                  <w:rPr>
                    <w:rFonts w:eastAsia="Times New Roman"/>
                    <w:highlight w:val="yellow"/>
                    <w:lang w:val="en-US"/>
                  </w:rPr>
                </w:rPrChange>
              </w:rPr>
              <w:pPrChange w:id="2677"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678" w:author="Gary Sullivan" w:date="2019-07-02T10:50:00Z">
                  <w:rPr>
                    <w:rFonts w:eastAsia="Times New Roman"/>
                    <w:szCs w:val="22"/>
                    <w:lang w:val="en-US"/>
                  </w:rPr>
                </w:rPrChange>
              </w:rPr>
              <w:t>JVET-L0100</w:t>
            </w:r>
          </w:p>
        </w:tc>
        <w:tc>
          <w:tcPr>
            <w:tcW w:w="576" w:type="dxa"/>
            <w:vAlign w:val="center"/>
          </w:tcPr>
          <w:p w14:paraId="07F66DD4"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79" w:author="Gary Sullivan" w:date="2019-07-02T10:50:00Z">
                  <w:rPr>
                    <w:rFonts w:eastAsia="Times New Roman"/>
                    <w:lang w:val="en-US"/>
                  </w:rPr>
                </w:rPrChange>
              </w:rPr>
              <w:pPrChange w:id="2680"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13E001E9"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81" w:author="Gary Sullivan" w:date="2019-07-02T10:50:00Z">
                  <w:rPr>
                    <w:rFonts w:eastAsia="Times New Roman"/>
                    <w:lang w:val="en-US"/>
                  </w:rPr>
                </w:rPrChange>
              </w:rPr>
              <w:pPrChange w:id="268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83" w:author="Gary Sullivan" w:date="2019-07-02T10:50:00Z">
                  <w:rPr>
                    <w:rFonts w:eastAsia="Times New Roman"/>
                    <w:lang w:val="en-US"/>
                  </w:rPr>
                </w:rPrChange>
              </w:rPr>
              <w:t>X</w:t>
            </w:r>
          </w:p>
        </w:tc>
        <w:tc>
          <w:tcPr>
            <w:tcW w:w="576" w:type="dxa"/>
            <w:shd w:val="clear" w:color="auto" w:fill="auto"/>
            <w:vAlign w:val="center"/>
          </w:tcPr>
          <w:p w14:paraId="13B5FB59"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684" w:author="Gary Sullivan" w:date="2019-07-02T10:50:00Z">
                  <w:rPr>
                    <w:rFonts w:eastAsia="Times New Roman"/>
                    <w:lang w:val="en-US"/>
                  </w:rPr>
                </w:rPrChange>
              </w:rPr>
              <w:pPrChange w:id="268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86" w:author="Gary Sullivan" w:date="2019-07-02T10:50:00Z">
                  <w:rPr>
                    <w:rFonts w:eastAsia="Times New Roman"/>
                    <w:lang w:val="en-US"/>
                  </w:rPr>
                </w:rPrChange>
              </w:rPr>
              <w:t>X</w:t>
            </w:r>
          </w:p>
        </w:tc>
        <w:tc>
          <w:tcPr>
            <w:tcW w:w="1728" w:type="dxa"/>
            <w:vAlign w:val="center"/>
          </w:tcPr>
          <w:p w14:paraId="4778458C"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687" w:author="Gary Sullivan" w:date="2019-07-02T10:50:00Z">
                  <w:rPr>
                    <w:rFonts w:eastAsia="Times New Roman"/>
                    <w:lang w:val="en-US"/>
                  </w:rPr>
                </w:rPrChange>
              </w:rPr>
              <w:pPrChange w:id="2688"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689" w:author="Gary Sullivan" w:date="2019-07-02T10:50:00Z">
                  <w:rPr>
                    <w:rFonts w:eastAsia="Times New Roman"/>
                    <w:lang w:val="en-US"/>
                  </w:rPr>
                </w:rPrChange>
              </w:rPr>
              <w:t>Kiho Choi (kiho14.choi@samsung.com)</w:t>
            </w:r>
          </w:p>
        </w:tc>
        <w:tc>
          <w:tcPr>
            <w:tcW w:w="1728" w:type="dxa"/>
            <w:vAlign w:val="center"/>
          </w:tcPr>
          <w:p w14:paraId="6C10D8E2"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690" w:author="Gary Sullivan" w:date="2019-07-02T10:50:00Z">
                  <w:rPr>
                    <w:rFonts w:eastAsia="Times New Roman"/>
                    <w:lang w:val="de-DE"/>
                  </w:rPr>
                </w:rPrChange>
              </w:rPr>
              <w:pPrChange w:id="2691"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692" w:author="Gary Sullivan" w:date="2019-07-02T10:50:00Z">
                  <w:rPr>
                    <w:rFonts w:eastAsia="Times New Roman"/>
                    <w:lang w:val="de-DE"/>
                  </w:rPr>
                </w:rPrChange>
              </w:rPr>
              <w:t>Tzu-Der Chuang (peter.chuang@mediatek.com)</w:t>
            </w:r>
          </w:p>
        </w:tc>
      </w:tr>
      <w:tr w:rsidR="008606E5" w:rsidRPr="00546FC3" w14:paraId="79F2DC00" w14:textId="77777777" w:rsidTr="008606E5">
        <w:trPr>
          <w:trHeight w:val="806"/>
        </w:trPr>
        <w:tc>
          <w:tcPr>
            <w:tcW w:w="1530" w:type="dxa"/>
            <w:shd w:val="clear" w:color="auto" w:fill="auto"/>
            <w:vAlign w:val="center"/>
          </w:tcPr>
          <w:p w14:paraId="5F325230"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693" w:author="Gary Sullivan" w:date="2019-07-02T10:50:00Z">
                  <w:rPr>
                    <w:rFonts w:eastAsia="Times New Roman"/>
                    <w:lang w:val="en-US"/>
                  </w:rPr>
                </w:rPrChange>
              </w:rPr>
              <w:pPrChange w:id="2694"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695" w:author="Gary Sullivan" w:date="2019-07-02T10:50:00Z">
                  <w:rPr>
                    <w:rFonts w:eastAsia="Times New Roman"/>
                    <w:lang w:val="en-US"/>
                  </w:rPr>
                </w:rPrChange>
              </w:rPr>
              <w:t>Merge with MVD</w:t>
            </w:r>
          </w:p>
        </w:tc>
        <w:tc>
          <w:tcPr>
            <w:tcW w:w="990" w:type="dxa"/>
            <w:shd w:val="clear" w:color="auto" w:fill="auto"/>
            <w:vAlign w:val="center"/>
          </w:tcPr>
          <w:p w14:paraId="2887DD4C"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696" w:author="Gary Sullivan" w:date="2019-07-02T10:50:00Z">
                  <w:rPr>
                    <w:rFonts w:eastAsia="Times New Roman"/>
                    <w:lang w:val="en-US"/>
                  </w:rPr>
                </w:rPrChange>
              </w:rPr>
              <w:pPrChange w:id="2697"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698" w:author="Gary Sullivan" w:date="2019-07-02T10:50:00Z">
                  <w:rPr>
                    <w:rFonts w:eastAsia="Times New Roman"/>
                    <w:lang w:val="en-US"/>
                  </w:rPr>
                </w:rPrChange>
              </w:rPr>
              <w:t>MMVD</w:t>
            </w:r>
          </w:p>
        </w:tc>
        <w:tc>
          <w:tcPr>
            <w:tcW w:w="1440" w:type="dxa"/>
            <w:shd w:val="clear" w:color="auto" w:fill="auto"/>
            <w:vAlign w:val="center"/>
          </w:tcPr>
          <w:p w14:paraId="7F4168A0"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699" w:author="Gary Sullivan" w:date="2019-07-02T10:50:00Z">
                  <w:rPr>
                    <w:rFonts w:eastAsia="Times New Roman"/>
                    <w:szCs w:val="22"/>
                    <w:lang w:val="en-US"/>
                  </w:rPr>
                </w:rPrChange>
              </w:rPr>
              <w:pPrChange w:id="2700"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701" w:author="Gary Sullivan" w:date="2019-07-02T10:50:00Z">
                  <w:rPr>
                    <w:rFonts w:eastAsia="Times New Roman"/>
                    <w:szCs w:val="22"/>
                    <w:lang w:val="en-US"/>
                  </w:rPr>
                </w:rPrChange>
              </w:rPr>
              <w:t>JVET-</w:t>
            </w:r>
            <w:r w:rsidRPr="00546FC3">
              <w:rPr>
                <w:rFonts w:eastAsia="Times New Roman"/>
                <w:sz w:val="18"/>
                <w:szCs w:val="18"/>
                <w:lang w:eastAsia="de-DE"/>
                <w:rPrChange w:id="2702" w:author="Gary Sullivan" w:date="2019-07-02T10:50:00Z">
                  <w:rPr>
                    <w:rFonts w:eastAsia="Times New Roman"/>
                    <w:lang w:val="en-US" w:eastAsia="de-DE"/>
                  </w:rPr>
                </w:rPrChange>
              </w:rPr>
              <w:t>L0054, JVET-M0068, JVET-M0171, JVET-M0255</w:t>
            </w:r>
          </w:p>
        </w:tc>
        <w:tc>
          <w:tcPr>
            <w:tcW w:w="576" w:type="dxa"/>
            <w:vAlign w:val="center"/>
          </w:tcPr>
          <w:p w14:paraId="0B57AEED"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03" w:author="Gary Sullivan" w:date="2019-07-02T10:50:00Z">
                  <w:rPr>
                    <w:rFonts w:eastAsia="Times New Roman"/>
                    <w:lang w:val="en-US"/>
                  </w:rPr>
                </w:rPrChange>
              </w:rPr>
              <w:pPrChange w:id="2704"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3DDE63AF"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05" w:author="Gary Sullivan" w:date="2019-07-02T10:50:00Z">
                  <w:rPr>
                    <w:rFonts w:eastAsia="Times New Roman"/>
                    <w:lang w:val="en-US"/>
                  </w:rPr>
                </w:rPrChange>
              </w:rPr>
              <w:pPrChange w:id="2706"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07" w:author="Gary Sullivan" w:date="2019-07-02T10:50:00Z">
                  <w:rPr>
                    <w:rFonts w:eastAsia="Times New Roman"/>
                    <w:lang w:val="en-US"/>
                  </w:rPr>
                </w:rPrChange>
              </w:rPr>
              <w:t>X</w:t>
            </w:r>
          </w:p>
        </w:tc>
        <w:tc>
          <w:tcPr>
            <w:tcW w:w="576" w:type="dxa"/>
            <w:shd w:val="clear" w:color="auto" w:fill="auto"/>
            <w:vAlign w:val="center"/>
          </w:tcPr>
          <w:p w14:paraId="17A30326"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08" w:author="Gary Sullivan" w:date="2019-07-02T10:50:00Z">
                  <w:rPr>
                    <w:rFonts w:eastAsia="Times New Roman"/>
                    <w:lang w:val="en-US"/>
                  </w:rPr>
                </w:rPrChange>
              </w:rPr>
              <w:pPrChange w:id="2709"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10" w:author="Gary Sullivan" w:date="2019-07-02T10:50:00Z">
                  <w:rPr>
                    <w:rFonts w:eastAsia="Times New Roman"/>
                    <w:lang w:val="en-US"/>
                  </w:rPr>
                </w:rPrChange>
              </w:rPr>
              <w:t>X</w:t>
            </w:r>
          </w:p>
        </w:tc>
        <w:tc>
          <w:tcPr>
            <w:tcW w:w="1728" w:type="dxa"/>
            <w:vAlign w:val="center"/>
          </w:tcPr>
          <w:p w14:paraId="63BC82B9"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711" w:author="Gary Sullivan" w:date="2019-07-02T10:50:00Z">
                  <w:rPr>
                    <w:rFonts w:eastAsia="Times New Roman"/>
                    <w:lang w:val="en-US"/>
                  </w:rPr>
                </w:rPrChange>
              </w:rPr>
              <w:pPrChange w:id="2712"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713" w:author="Gary Sullivan" w:date="2019-07-02T10:50:00Z">
                  <w:rPr>
                    <w:rFonts w:eastAsia="Times New Roman"/>
                    <w:lang w:val="en-US"/>
                  </w:rPr>
                </w:rPrChange>
              </w:rPr>
              <w:t>Kiho Choi (kiho14.choi@samsung.com)</w:t>
            </w:r>
          </w:p>
        </w:tc>
        <w:tc>
          <w:tcPr>
            <w:tcW w:w="1728" w:type="dxa"/>
            <w:vAlign w:val="center"/>
          </w:tcPr>
          <w:p w14:paraId="51EFDCB5"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714" w:author="Gary Sullivan" w:date="2019-07-02T10:50:00Z">
                  <w:rPr>
                    <w:rFonts w:eastAsia="Times New Roman"/>
                    <w:lang w:val="de-DE"/>
                  </w:rPr>
                </w:rPrChange>
              </w:rPr>
              <w:pPrChange w:id="2715"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716" w:author="Gary Sullivan" w:date="2019-07-02T10:50:00Z">
                  <w:rPr>
                    <w:rFonts w:eastAsia="Times New Roman"/>
                    <w:lang w:val="de-DE"/>
                  </w:rPr>
                </w:rPrChange>
              </w:rPr>
              <w:t>Hyeongmun Jang (</w:t>
            </w:r>
            <w:r w:rsidR="00433942" w:rsidRPr="00546FC3">
              <w:rPr>
                <w:sz w:val="18"/>
                <w:szCs w:val="18"/>
                <w:rPrChange w:id="2717" w:author="Gary Sullivan" w:date="2019-07-02T10:50:00Z">
                  <w:rPr/>
                </w:rPrChange>
              </w:rPr>
              <w:fldChar w:fldCharType="begin"/>
            </w:r>
            <w:r w:rsidR="00433942" w:rsidRPr="00546FC3">
              <w:rPr>
                <w:sz w:val="18"/>
                <w:szCs w:val="18"/>
                <w:rPrChange w:id="2718" w:author="Gary Sullivan" w:date="2019-07-02T10:50:00Z">
                  <w:rPr/>
                </w:rPrChange>
              </w:rPr>
              <w:instrText xml:space="preserve"> HYPERLINK "mailto:hm.jang@lge.com" </w:instrText>
            </w:r>
            <w:r w:rsidR="00433942" w:rsidRPr="00546FC3">
              <w:rPr>
                <w:sz w:val="18"/>
                <w:szCs w:val="18"/>
                <w:rPrChange w:id="2719" w:author="Gary Sullivan" w:date="2019-07-02T10:50:00Z">
                  <w:rPr/>
                </w:rPrChange>
              </w:rPr>
              <w:fldChar w:fldCharType="separate"/>
            </w:r>
            <w:r w:rsidRPr="00546FC3">
              <w:rPr>
                <w:rFonts w:eastAsia="Times New Roman"/>
                <w:sz w:val="18"/>
                <w:szCs w:val="18"/>
                <w:rPrChange w:id="2720" w:author="Gary Sullivan" w:date="2019-07-02T10:50:00Z">
                  <w:rPr>
                    <w:rFonts w:eastAsia="Times New Roman"/>
                    <w:lang w:val="de-DE"/>
                  </w:rPr>
                </w:rPrChange>
              </w:rPr>
              <w:t>hm.jang@lge.com</w:t>
            </w:r>
            <w:r w:rsidR="00433942" w:rsidRPr="00546FC3">
              <w:rPr>
                <w:rFonts w:eastAsia="Times New Roman"/>
                <w:sz w:val="18"/>
                <w:szCs w:val="18"/>
                <w:rPrChange w:id="2721" w:author="Gary Sullivan" w:date="2019-07-02T10:50:00Z">
                  <w:rPr>
                    <w:rFonts w:eastAsia="Times New Roman"/>
                    <w:lang w:val="de-DE"/>
                  </w:rPr>
                </w:rPrChange>
              </w:rPr>
              <w:fldChar w:fldCharType="end"/>
            </w:r>
            <w:r w:rsidRPr="00546FC3">
              <w:rPr>
                <w:rFonts w:eastAsia="Times New Roman"/>
                <w:sz w:val="18"/>
                <w:szCs w:val="18"/>
                <w:rPrChange w:id="2722" w:author="Gary Sullivan" w:date="2019-07-02T10:50:00Z">
                  <w:rPr>
                    <w:rFonts w:eastAsia="Times New Roman"/>
                    <w:lang w:val="de-DE"/>
                  </w:rPr>
                </w:rPrChange>
              </w:rPr>
              <w:t>)</w:t>
            </w:r>
          </w:p>
        </w:tc>
      </w:tr>
      <w:tr w:rsidR="008606E5" w:rsidRPr="00546FC3" w14:paraId="7CE08D0B" w14:textId="77777777" w:rsidTr="008606E5">
        <w:trPr>
          <w:trHeight w:val="806"/>
        </w:trPr>
        <w:tc>
          <w:tcPr>
            <w:tcW w:w="1530" w:type="dxa"/>
            <w:shd w:val="clear" w:color="auto" w:fill="auto"/>
            <w:vAlign w:val="center"/>
          </w:tcPr>
          <w:p w14:paraId="74EEDA71"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rPrChange w:id="2723" w:author="Gary Sullivan" w:date="2019-07-02T10:50:00Z">
                  <w:rPr>
                    <w:rFonts w:eastAsia="Times New Roman"/>
                    <w:lang w:val="en-US"/>
                  </w:rPr>
                </w:rPrChange>
              </w:rPr>
              <w:pPrChange w:id="2724"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725" w:author="Gary Sullivan" w:date="2019-07-02T10:50:00Z">
                  <w:rPr>
                    <w:rFonts w:eastAsia="Times New Roman"/>
                    <w:lang w:val="en-US" w:eastAsia="de-DE"/>
                  </w:rPr>
                </w:rPrChange>
              </w:rPr>
              <w:t>Bi-predictive with CU weights</w:t>
            </w:r>
          </w:p>
        </w:tc>
        <w:tc>
          <w:tcPr>
            <w:tcW w:w="990" w:type="dxa"/>
            <w:shd w:val="clear" w:color="auto" w:fill="auto"/>
            <w:vAlign w:val="center"/>
          </w:tcPr>
          <w:p w14:paraId="0A3F175E"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726" w:author="Gary Sullivan" w:date="2019-07-02T10:50:00Z">
                  <w:rPr>
                    <w:rFonts w:eastAsia="Times New Roman"/>
                    <w:lang w:val="en-US"/>
                  </w:rPr>
                </w:rPrChange>
              </w:rPr>
              <w:pPrChange w:id="2727"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28" w:author="Gary Sullivan" w:date="2019-07-02T10:50:00Z">
                  <w:rPr>
                    <w:rFonts w:eastAsia="Times New Roman"/>
                    <w:lang w:val="en-US"/>
                  </w:rPr>
                </w:rPrChange>
              </w:rPr>
              <w:t>BCW</w:t>
            </w:r>
          </w:p>
        </w:tc>
        <w:tc>
          <w:tcPr>
            <w:tcW w:w="1440" w:type="dxa"/>
            <w:shd w:val="clear" w:color="auto" w:fill="auto"/>
            <w:vAlign w:val="center"/>
          </w:tcPr>
          <w:p w14:paraId="31701D6F"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lang w:eastAsia="de-DE"/>
                <w:rPrChange w:id="2729" w:author="Gary Sullivan" w:date="2019-07-02T10:50:00Z">
                  <w:rPr>
                    <w:rFonts w:eastAsia="Times New Roman"/>
                    <w:lang w:val="en-US" w:eastAsia="de-DE"/>
                  </w:rPr>
                </w:rPrChange>
              </w:rPr>
              <w:pPrChange w:id="2730"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731" w:author="Gary Sullivan" w:date="2019-07-02T10:50:00Z">
                  <w:rPr>
                    <w:rFonts w:eastAsia="Times New Roman"/>
                    <w:szCs w:val="22"/>
                    <w:lang w:val="en-US"/>
                  </w:rPr>
                </w:rPrChange>
              </w:rPr>
              <w:t xml:space="preserve">JVET-L0646, </w:t>
            </w:r>
            <w:r w:rsidRPr="00546FC3">
              <w:rPr>
                <w:rFonts w:eastAsia="Times New Roman"/>
                <w:sz w:val="18"/>
                <w:szCs w:val="18"/>
                <w:lang w:eastAsia="de-DE"/>
                <w:rPrChange w:id="2732" w:author="Gary Sullivan" w:date="2019-07-02T10:50:00Z">
                  <w:rPr>
                    <w:rFonts w:eastAsia="Times New Roman"/>
                    <w:lang w:val="en-US" w:eastAsia="de-DE"/>
                  </w:rPr>
                </w:rPrChange>
              </w:rPr>
              <w:t>JVET-M0111, JVET-M0264</w:t>
            </w:r>
          </w:p>
        </w:tc>
        <w:tc>
          <w:tcPr>
            <w:tcW w:w="576" w:type="dxa"/>
            <w:vAlign w:val="center"/>
          </w:tcPr>
          <w:p w14:paraId="3525EC37"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33" w:author="Gary Sullivan" w:date="2019-07-02T10:50:00Z">
                  <w:rPr>
                    <w:rFonts w:eastAsia="Times New Roman"/>
                    <w:lang w:val="en-US"/>
                  </w:rPr>
                </w:rPrChange>
              </w:rPr>
              <w:pPrChange w:id="2734"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0AE3B900"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35" w:author="Gary Sullivan" w:date="2019-07-02T10:50:00Z">
                  <w:rPr>
                    <w:rFonts w:eastAsia="Times New Roman"/>
                    <w:lang w:val="en-US"/>
                  </w:rPr>
                </w:rPrChange>
              </w:rPr>
              <w:pPrChange w:id="2736"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37" w:author="Gary Sullivan" w:date="2019-07-02T10:50:00Z">
                  <w:rPr>
                    <w:rFonts w:eastAsia="Times New Roman"/>
                    <w:lang w:val="en-US"/>
                  </w:rPr>
                </w:rPrChange>
              </w:rPr>
              <w:t>X</w:t>
            </w:r>
          </w:p>
        </w:tc>
        <w:tc>
          <w:tcPr>
            <w:tcW w:w="576" w:type="dxa"/>
            <w:shd w:val="clear" w:color="auto" w:fill="auto"/>
            <w:vAlign w:val="center"/>
          </w:tcPr>
          <w:p w14:paraId="5D3CDF42"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38" w:author="Gary Sullivan" w:date="2019-07-02T10:50:00Z">
                  <w:rPr>
                    <w:rFonts w:eastAsia="Times New Roman"/>
                    <w:lang w:val="en-US"/>
                  </w:rPr>
                </w:rPrChange>
              </w:rPr>
              <w:pPrChange w:id="2739"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40" w:author="Gary Sullivan" w:date="2019-07-02T10:50:00Z">
                  <w:rPr>
                    <w:rFonts w:eastAsia="Times New Roman"/>
                    <w:lang w:val="en-US"/>
                  </w:rPr>
                </w:rPrChange>
              </w:rPr>
              <w:t>X</w:t>
            </w:r>
          </w:p>
        </w:tc>
        <w:tc>
          <w:tcPr>
            <w:tcW w:w="1728" w:type="dxa"/>
            <w:vAlign w:val="center"/>
          </w:tcPr>
          <w:p w14:paraId="034DD1E7"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741" w:author="Gary Sullivan" w:date="2019-07-02T10:50:00Z">
                  <w:rPr>
                    <w:rFonts w:eastAsia="Times New Roman"/>
                    <w:lang w:val="en-US"/>
                  </w:rPr>
                </w:rPrChange>
              </w:rPr>
              <w:pPrChange w:id="2742"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743" w:author="Gary Sullivan" w:date="2019-07-02T10:50:00Z">
                  <w:rPr>
                    <w:rFonts w:eastAsia="Times New Roman"/>
                    <w:lang w:val="en-US"/>
                  </w:rPr>
                </w:rPrChange>
              </w:rPr>
              <w:t>Daniel Luo (daniel.luo@interdigital.com)</w:t>
            </w:r>
          </w:p>
        </w:tc>
        <w:tc>
          <w:tcPr>
            <w:tcW w:w="1728" w:type="dxa"/>
            <w:vAlign w:val="center"/>
          </w:tcPr>
          <w:p w14:paraId="5B7A461C"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744" w:author="Gary Sullivan" w:date="2019-07-02T10:50:00Z">
                  <w:rPr>
                    <w:rFonts w:eastAsia="Times New Roman"/>
                    <w:lang w:val="en-US"/>
                  </w:rPr>
                </w:rPrChange>
              </w:rPr>
              <w:pPrChange w:id="2745"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746" w:author="Gary Sullivan" w:date="2019-07-02T10:50:00Z">
                  <w:rPr>
                    <w:rFonts w:eastAsia="Times New Roman"/>
                    <w:lang w:val="de-DE"/>
                  </w:rPr>
                </w:rPrChange>
              </w:rPr>
              <w:t>Tzu-Der Chuang (peter.chuang@mediatek.com)</w:t>
            </w:r>
          </w:p>
        </w:tc>
      </w:tr>
      <w:tr w:rsidR="008606E5" w:rsidRPr="00546FC3" w14:paraId="7218E023" w14:textId="77777777" w:rsidTr="008606E5">
        <w:trPr>
          <w:trHeight w:val="806"/>
        </w:trPr>
        <w:tc>
          <w:tcPr>
            <w:tcW w:w="1530" w:type="dxa"/>
            <w:shd w:val="clear" w:color="auto" w:fill="auto"/>
            <w:vAlign w:val="center"/>
          </w:tcPr>
          <w:p w14:paraId="4D8FCCEA"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747" w:author="Gary Sullivan" w:date="2019-07-02T10:50:00Z">
                  <w:rPr>
                    <w:rFonts w:eastAsia="Times New Roman"/>
                    <w:lang w:val="en-US" w:eastAsia="de-DE"/>
                  </w:rPr>
                </w:rPrChange>
              </w:rPr>
              <w:pPrChange w:id="2748"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749" w:author="Gary Sullivan" w:date="2019-07-02T10:50:00Z">
                  <w:rPr>
                    <w:rFonts w:eastAsia="Times New Roman"/>
                    <w:lang w:val="en-US" w:eastAsia="de-DE"/>
                  </w:rPr>
                </w:rPrChange>
              </w:rPr>
              <w:t>Multi-reference line prediction</w:t>
            </w:r>
          </w:p>
        </w:tc>
        <w:tc>
          <w:tcPr>
            <w:tcW w:w="990" w:type="dxa"/>
            <w:shd w:val="clear" w:color="auto" w:fill="auto"/>
            <w:vAlign w:val="center"/>
          </w:tcPr>
          <w:p w14:paraId="20B518D5"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750" w:author="Gary Sullivan" w:date="2019-07-02T10:50:00Z">
                  <w:rPr>
                    <w:rFonts w:eastAsia="Times New Roman"/>
                    <w:lang w:val="en-US"/>
                  </w:rPr>
                </w:rPrChange>
              </w:rPr>
              <w:pPrChange w:id="2751"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52" w:author="Gary Sullivan" w:date="2019-07-02T10:50:00Z">
                  <w:rPr>
                    <w:rFonts w:eastAsia="Times New Roman"/>
                    <w:lang w:val="en-US"/>
                  </w:rPr>
                </w:rPrChange>
              </w:rPr>
              <w:t>MRLP</w:t>
            </w:r>
          </w:p>
        </w:tc>
        <w:tc>
          <w:tcPr>
            <w:tcW w:w="1440" w:type="dxa"/>
            <w:shd w:val="clear" w:color="auto" w:fill="auto"/>
            <w:vAlign w:val="center"/>
          </w:tcPr>
          <w:p w14:paraId="5E866577"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lang w:eastAsia="de-DE"/>
                <w:rPrChange w:id="2753" w:author="Gary Sullivan" w:date="2019-07-02T10:50:00Z">
                  <w:rPr>
                    <w:rFonts w:eastAsia="Times New Roman"/>
                    <w:lang w:val="en-US" w:eastAsia="de-DE"/>
                  </w:rPr>
                </w:rPrChange>
              </w:rPr>
              <w:pPrChange w:id="2754"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755" w:author="Gary Sullivan" w:date="2019-07-02T10:50:00Z">
                  <w:rPr>
                    <w:rFonts w:eastAsia="Times New Roman"/>
                    <w:szCs w:val="22"/>
                    <w:lang w:val="en-US"/>
                  </w:rPr>
                </w:rPrChange>
              </w:rPr>
              <w:t>JVET-L0283</w:t>
            </w:r>
          </w:p>
        </w:tc>
        <w:tc>
          <w:tcPr>
            <w:tcW w:w="576" w:type="dxa"/>
            <w:vAlign w:val="center"/>
          </w:tcPr>
          <w:p w14:paraId="64EF6803"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56" w:author="Gary Sullivan" w:date="2019-07-02T10:50:00Z">
                  <w:rPr>
                    <w:rFonts w:eastAsia="Times New Roman"/>
                    <w:lang w:val="en-US"/>
                  </w:rPr>
                </w:rPrChange>
              </w:rPr>
              <w:pPrChange w:id="2757"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58" w:author="Gary Sullivan" w:date="2019-07-02T10:50:00Z">
                  <w:rPr>
                    <w:rFonts w:eastAsia="Times New Roman"/>
                    <w:lang w:val="en-US"/>
                  </w:rPr>
                </w:rPrChange>
              </w:rPr>
              <w:t>X</w:t>
            </w:r>
          </w:p>
        </w:tc>
        <w:tc>
          <w:tcPr>
            <w:tcW w:w="576" w:type="dxa"/>
            <w:vAlign w:val="center"/>
          </w:tcPr>
          <w:p w14:paraId="4F761680"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59" w:author="Gary Sullivan" w:date="2019-07-02T10:50:00Z">
                  <w:rPr>
                    <w:rFonts w:eastAsia="Times New Roman"/>
                    <w:lang w:val="en-US"/>
                  </w:rPr>
                </w:rPrChange>
              </w:rPr>
              <w:pPrChange w:id="2760"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61" w:author="Gary Sullivan" w:date="2019-07-02T10:50:00Z">
                  <w:rPr>
                    <w:rFonts w:eastAsia="Times New Roman"/>
                    <w:lang w:val="en-US"/>
                  </w:rPr>
                </w:rPrChange>
              </w:rPr>
              <w:t>X</w:t>
            </w:r>
          </w:p>
        </w:tc>
        <w:tc>
          <w:tcPr>
            <w:tcW w:w="576" w:type="dxa"/>
            <w:shd w:val="clear" w:color="auto" w:fill="auto"/>
            <w:vAlign w:val="center"/>
          </w:tcPr>
          <w:p w14:paraId="004A1D6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62" w:author="Gary Sullivan" w:date="2019-07-02T10:50:00Z">
                  <w:rPr>
                    <w:rFonts w:eastAsia="Times New Roman"/>
                    <w:lang w:val="en-US"/>
                  </w:rPr>
                </w:rPrChange>
              </w:rPr>
              <w:pPrChange w:id="2763"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64" w:author="Gary Sullivan" w:date="2019-07-02T10:50:00Z">
                  <w:rPr>
                    <w:rFonts w:eastAsia="Times New Roman"/>
                    <w:lang w:val="en-US"/>
                  </w:rPr>
                </w:rPrChange>
              </w:rPr>
              <w:t>X</w:t>
            </w:r>
          </w:p>
        </w:tc>
        <w:tc>
          <w:tcPr>
            <w:tcW w:w="1728" w:type="dxa"/>
            <w:vAlign w:val="center"/>
          </w:tcPr>
          <w:p w14:paraId="36576172"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765" w:author="Gary Sullivan" w:date="2019-07-02T10:50:00Z">
                  <w:rPr>
                    <w:rFonts w:eastAsia="Times New Roman"/>
                    <w:lang w:val="en-US"/>
                  </w:rPr>
                </w:rPrChange>
              </w:rPr>
              <w:pPrChange w:id="2766"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767" w:author="Gary Sullivan" w:date="2019-07-02T10:50:00Z">
                  <w:rPr>
                    <w:rFonts w:eastAsia="Times New Roman"/>
                    <w:lang w:val="en-US"/>
                  </w:rPr>
                </w:rPrChange>
              </w:rPr>
              <w:t>Shan Liu (shanl; leolzhao@ tencent.com)</w:t>
            </w:r>
          </w:p>
        </w:tc>
        <w:tc>
          <w:tcPr>
            <w:tcW w:w="1728" w:type="dxa"/>
            <w:vAlign w:val="center"/>
          </w:tcPr>
          <w:p w14:paraId="51422882"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768" w:author="Gary Sullivan" w:date="2019-07-02T10:50:00Z">
                  <w:rPr>
                    <w:rFonts w:eastAsia="Times New Roman"/>
                    <w:lang w:val="en-US"/>
                  </w:rPr>
                </w:rPrChange>
              </w:rPr>
              <w:pPrChange w:id="2769"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770" w:author="Gary Sullivan" w:date="2019-07-02T10:50:00Z">
                  <w:rPr>
                    <w:rFonts w:eastAsia="Times New Roman"/>
                    <w:lang w:val="en-US"/>
                  </w:rPr>
                </w:rPrChange>
              </w:rPr>
              <w:t>Hyeongmun Jang (hm.jang@lge.com)</w:t>
            </w:r>
          </w:p>
        </w:tc>
      </w:tr>
      <w:tr w:rsidR="008606E5" w:rsidRPr="00546FC3" w14:paraId="3489346F" w14:textId="77777777" w:rsidTr="008606E5">
        <w:trPr>
          <w:trHeight w:val="806"/>
        </w:trPr>
        <w:tc>
          <w:tcPr>
            <w:tcW w:w="1530" w:type="dxa"/>
            <w:shd w:val="clear" w:color="auto" w:fill="auto"/>
            <w:vAlign w:val="center"/>
          </w:tcPr>
          <w:p w14:paraId="3F5B818C"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771" w:author="Gary Sullivan" w:date="2019-07-02T10:50:00Z">
                  <w:rPr>
                    <w:rFonts w:eastAsia="Times New Roman"/>
                    <w:lang w:val="en-US" w:eastAsia="de-DE"/>
                  </w:rPr>
                </w:rPrChange>
              </w:rPr>
              <w:pPrChange w:id="2772"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773" w:author="Gary Sullivan" w:date="2019-07-02T10:50:00Z">
                  <w:rPr>
                    <w:rFonts w:eastAsia="Times New Roman"/>
                    <w:lang w:val="en-US" w:eastAsia="de-DE"/>
                  </w:rPr>
                </w:rPrChange>
              </w:rPr>
              <w:t>Intra block copy mode**</w:t>
            </w:r>
          </w:p>
        </w:tc>
        <w:tc>
          <w:tcPr>
            <w:tcW w:w="990" w:type="dxa"/>
            <w:shd w:val="clear" w:color="auto" w:fill="auto"/>
            <w:vAlign w:val="center"/>
          </w:tcPr>
          <w:p w14:paraId="3485A1D1"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774" w:author="Gary Sullivan" w:date="2019-07-02T10:50:00Z">
                  <w:rPr>
                    <w:rFonts w:eastAsia="Times New Roman"/>
                    <w:lang w:val="en-US"/>
                  </w:rPr>
                </w:rPrChange>
              </w:rPr>
              <w:pPrChange w:id="2775"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76" w:author="Gary Sullivan" w:date="2019-07-02T10:50:00Z">
                  <w:rPr>
                    <w:rFonts w:eastAsia="Times New Roman"/>
                    <w:lang w:val="en-US"/>
                  </w:rPr>
                </w:rPrChange>
              </w:rPr>
              <w:t>IBC</w:t>
            </w:r>
          </w:p>
        </w:tc>
        <w:tc>
          <w:tcPr>
            <w:tcW w:w="1440" w:type="dxa"/>
            <w:shd w:val="clear" w:color="auto" w:fill="auto"/>
            <w:vAlign w:val="center"/>
          </w:tcPr>
          <w:p w14:paraId="059D8D1F"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highlight w:val="yellow"/>
                <w:rPrChange w:id="2777" w:author="Gary Sullivan" w:date="2019-07-02T10:50:00Z">
                  <w:rPr>
                    <w:rFonts w:eastAsia="Times New Roman"/>
                    <w:szCs w:val="22"/>
                    <w:highlight w:val="yellow"/>
                    <w:lang w:val="en-US"/>
                  </w:rPr>
                </w:rPrChange>
              </w:rPr>
              <w:pPrChange w:id="2778"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779" w:author="Gary Sullivan" w:date="2019-07-02T10:50:00Z">
                  <w:rPr>
                    <w:rFonts w:eastAsia="Times New Roman"/>
                    <w:szCs w:val="22"/>
                    <w:lang w:val="en-US"/>
                  </w:rPr>
                </w:rPrChange>
              </w:rPr>
              <w:t>JVET-M0407, JVET-M0483</w:t>
            </w:r>
          </w:p>
        </w:tc>
        <w:tc>
          <w:tcPr>
            <w:tcW w:w="576" w:type="dxa"/>
            <w:vAlign w:val="center"/>
          </w:tcPr>
          <w:p w14:paraId="083B889A"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80" w:author="Gary Sullivan" w:date="2019-07-02T10:50:00Z">
                  <w:rPr>
                    <w:rFonts w:eastAsia="Times New Roman"/>
                    <w:lang w:val="en-US"/>
                  </w:rPr>
                </w:rPrChange>
              </w:rPr>
              <w:pPrChange w:id="2781"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82" w:author="Gary Sullivan" w:date="2019-07-02T10:50:00Z">
                  <w:rPr>
                    <w:rFonts w:eastAsia="Times New Roman"/>
                    <w:lang w:val="en-US"/>
                  </w:rPr>
                </w:rPrChange>
              </w:rPr>
              <w:t>X</w:t>
            </w:r>
          </w:p>
        </w:tc>
        <w:tc>
          <w:tcPr>
            <w:tcW w:w="576" w:type="dxa"/>
            <w:vAlign w:val="center"/>
          </w:tcPr>
          <w:p w14:paraId="6EF4211B"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83" w:author="Gary Sullivan" w:date="2019-07-02T10:50:00Z">
                  <w:rPr>
                    <w:rFonts w:eastAsia="Times New Roman"/>
                    <w:lang w:val="en-US"/>
                  </w:rPr>
                </w:rPrChange>
              </w:rPr>
              <w:pPrChange w:id="2784"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85" w:author="Gary Sullivan" w:date="2019-07-02T10:50:00Z">
                  <w:rPr>
                    <w:rFonts w:eastAsia="Times New Roman"/>
                    <w:lang w:val="en-US"/>
                  </w:rPr>
                </w:rPrChange>
              </w:rPr>
              <w:t>X</w:t>
            </w:r>
          </w:p>
        </w:tc>
        <w:tc>
          <w:tcPr>
            <w:tcW w:w="576" w:type="dxa"/>
            <w:shd w:val="clear" w:color="auto" w:fill="auto"/>
            <w:vAlign w:val="center"/>
          </w:tcPr>
          <w:p w14:paraId="26A70C9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786" w:author="Gary Sullivan" w:date="2019-07-02T10:50:00Z">
                  <w:rPr>
                    <w:rFonts w:eastAsia="Times New Roman"/>
                    <w:lang w:val="en-US"/>
                  </w:rPr>
                </w:rPrChange>
              </w:rPr>
              <w:pPrChange w:id="2787"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788" w:author="Gary Sullivan" w:date="2019-07-02T10:50:00Z">
                  <w:rPr>
                    <w:rFonts w:eastAsia="Times New Roman"/>
                    <w:lang w:val="en-US"/>
                  </w:rPr>
                </w:rPrChange>
              </w:rPr>
              <w:t>X</w:t>
            </w:r>
          </w:p>
        </w:tc>
        <w:tc>
          <w:tcPr>
            <w:tcW w:w="1728" w:type="dxa"/>
            <w:vAlign w:val="center"/>
          </w:tcPr>
          <w:p w14:paraId="719B83A0"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789" w:author="Gary Sullivan" w:date="2019-07-02T10:50:00Z">
                  <w:rPr>
                    <w:rFonts w:eastAsia="Times New Roman"/>
                    <w:lang w:val="en-US"/>
                  </w:rPr>
                </w:rPrChange>
              </w:rPr>
              <w:pPrChange w:id="2790"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791" w:author="Gary Sullivan" w:date="2019-07-02T10:50:00Z">
                  <w:rPr>
                    <w:rFonts w:eastAsia="Times New Roman"/>
                    <w:lang w:val="en-US"/>
                  </w:rPr>
                </w:rPrChange>
              </w:rPr>
              <w:t>Shan Liu (shanl; xiaozhongxu@ tencent.com)</w:t>
            </w:r>
          </w:p>
        </w:tc>
        <w:tc>
          <w:tcPr>
            <w:tcW w:w="1728" w:type="dxa"/>
            <w:vAlign w:val="center"/>
          </w:tcPr>
          <w:p w14:paraId="761591D9"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792" w:author="Gary Sullivan" w:date="2019-07-02T10:50:00Z">
                  <w:rPr>
                    <w:rFonts w:eastAsia="Times New Roman"/>
                    <w:lang w:val="en-US"/>
                  </w:rPr>
                </w:rPrChange>
              </w:rPr>
              <w:pPrChange w:id="2793"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794" w:author="Gary Sullivan" w:date="2019-07-02T10:50:00Z">
                  <w:rPr>
                    <w:rFonts w:eastAsia="Times New Roman"/>
                    <w:lang w:val="en-US"/>
                  </w:rPr>
                </w:rPrChange>
              </w:rPr>
              <w:t>Wei-Jung Chien (wchien@qti.qualcomm.com)</w:t>
            </w:r>
          </w:p>
        </w:tc>
      </w:tr>
      <w:tr w:rsidR="008606E5" w:rsidRPr="00546FC3" w14:paraId="0CCA9016" w14:textId="77777777" w:rsidTr="008606E5">
        <w:trPr>
          <w:trHeight w:val="806"/>
        </w:trPr>
        <w:tc>
          <w:tcPr>
            <w:tcW w:w="1530" w:type="dxa"/>
            <w:shd w:val="clear" w:color="auto" w:fill="auto"/>
            <w:vAlign w:val="center"/>
          </w:tcPr>
          <w:p w14:paraId="0EAD50E2"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795" w:author="Gary Sullivan" w:date="2019-07-02T10:50:00Z">
                  <w:rPr>
                    <w:rFonts w:eastAsia="Times New Roman"/>
                    <w:lang w:val="en-US" w:eastAsia="de-DE"/>
                  </w:rPr>
                </w:rPrChange>
              </w:rPr>
              <w:pPrChange w:id="2796"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797" w:author="Gary Sullivan" w:date="2019-07-02T10:50:00Z">
                  <w:rPr>
                    <w:rFonts w:eastAsia="Times New Roman"/>
                    <w:lang w:val="en-US" w:eastAsia="de-DE"/>
                  </w:rPr>
                </w:rPrChange>
              </w:rPr>
              <w:t>Intra sub-partitioning</w:t>
            </w:r>
          </w:p>
        </w:tc>
        <w:tc>
          <w:tcPr>
            <w:tcW w:w="990" w:type="dxa"/>
            <w:shd w:val="clear" w:color="auto" w:fill="auto"/>
            <w:vAlign w:val="center"/>
          </w:tcPr>
          <w:p w14:paraId="2A049750"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798" w:author="Gary Sullivan" w:date="2019-07-02T10:50:00Z">
                  <w:rPr>
                    <w:rFonts w:eastAsia="Times New Roman"/>
                    <w:lang w:val="en-US"/>
                  </w:rPr>
                </w:rPrChange>
              </w:rPr>
              <w:pPrChange w:id="2799"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00" w:author="Gary Sullivan" w:date="2019-07-02T10:50:00Z">
                  <w:rPr>
                    <w:rFonts w:eastAsia="Times New Roman"/>
                    <w:lang w:val="en-US"/>
                  </w:rPr>
                </w:rPrChange>
              </w:rPr>
              <w:t>ISP</w:t>
            </w:r>
          </w:p>
        </w:tc>
        <w:tc>
          <w:tcPr>
            <w:tcW w:w="1440" w:type="dxa"/>
            <w:shd w:val="clear" w:color="auto" w:fill="auto"/>
            <w:vAlign w:val="center"/>
          </w:tcPr>
          <w:p w14:paraId="0D2DAE29"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801" w:author="Gary Sullivan" w:date="2019-07-02T10:50:00Z">
                  <w:rPr>
                    <w:rFonts w:eastAsia="Times New Roman"/>
                    <w:szCs w:val="22"/>
                    <w:lang w:val="en-US"/>
                  </w:rPr>
                </w:rPrChange>
              </w:rPr>
              <w:pPrChange w:id="2802"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803" w:author="Gary Sullivan" w:date="2019-07-02T10:50:00Z">
                  <w:rPr>
                    <w:rFonts w:eastAsia="Times New Roman"/>
                    <w:szCs w:val="22"/>
                    <w:lang w:val="en-US"/>
                  </w:rPr>
                </w:rPrChange>
              </w:rPr>
              <w:t>JVET-M0102</w:t>
            </w:r>
          </w:p>
        </w:tc>
        <w:tc>
          <w:tcPr>
            <w:tcW w:w="576" w:type="dxa"/>
            <w:vAlign w:val="center"/>
          </w:tcPr>
          <w:p w14:paraId="2C7F030F"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04" w:author="Gary Sullivan" w:date="2019-07-02T10:50:00Z">
                  <w:rPr>
                    <w:rFonts w:eastAsia="Times New Roman"/>
                    <w:lang w:val="en-US"/>
                  </w:rPr>
                </w:rPrChange>
              </w:rPr>
              <w:pPrChange w:id="280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06" w:author="Gary Sullivan" w:date="2019-07-02T10:50:00Z">
                  <w:rPr>
                    <w:rFonts w:eastAsia="Times New Roman"/>
                    <w:lang w:val="en-US"/>
                  </w:rPr>
                </w:rPrChange>
              </w:rPr>
              <w:t>X</w:t>
            </w:r>
          </w:p>
        </w:tc>
        <w:tc>
          <w:tcPr>
            <w:tcW w:w="576" w:type="dxa"/>
            <w:vAlign w:val="center"/>
          </w:tcPr>
          <w:p w14:paraId="1FA517B7"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07" w:author="Gary Sullivan" w:date="2019-07-02T10:50:00Z">
                  <w:rPr>
                    <w:rFonts w:eastAsia="Times New Roman"/>
                    <w:lang w:val="en-US"/>
                  </w:rPr>
                </w:rPrChange>
              </w:rPr>
              <w:pPrChange w:id="280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09" w:author="Gary Sullivan" w:date="2019-07-02T10:50:00Z">
                  <w:rPr>
                    <w:rFonts w:eastAsia="Times New Roman"/>
                    <w:lang w:val="en-US"/>
                  </w:rPr>
                </w:rPrChange>
              </w:rPr>
              <w:t>X</w:t>
            </w:r>
          </w:p>
        </w:tc>
        <w:tc>
          <w:tcPr>
            <w:tcW w:w="576" w:type="dxa"/>
            <w:shd w:val="clear" w:color="auto" w:fill="auto"/>
            <w:vAlign w:val="center"/>
          </w:tcPr>
          <w:p w14:paraId="1B8B82FA"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10" w:author="Gary Sullivan" w:date="2019-07-02T10:50:00Z">
                  <w:rPr>
                    <w:rFonts w:eastAsia="Times New Roman"/>
                    <w:lang w:val="en-US"/>
                  </w:rPr>
                </w:rPrChange>
              </w:rPr>
              <w:pPrChange w:id="2811"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12" w:author="Gary Sullivan" w:date="2019-07-02T10:50:00Z">
                  <w:rPr>
                    <w:rFonts w:eastAsia="Times New Roman"/>
                    <w:lang w:val="en-US"/>
                  </w:rPr>
                </w:rPrChange>
              </w:rPr>
              <w:t>X</w:t>
            </w:r>
          </w:p>
        </w:tc>
        <w:tc>
          <w:tcPr>
            <w:tcW w:w="1728" w:type="dxa"/>
            <w:vAlign w:val="center"/>
          </w:tcPr>
          <w:p w14:paraId="522C6CD6"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13" w:author="Gary Sullivan" w:date="2019-07-02T10:50:00Z">
                  <w:rPr>
                    <w:rFonts w:eastAsia="Times New Roman"/>
                    <w:lang w:val="en-US"/>
                  </w:rPr>
                </w:rPrChange>
              </w:rPr>
              <w:pPrChange w:id="281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815" w:author="Gary Sullivan" w:date="2019-07-02T10:50:00Z">
                  <w:rPr>
                    <w:rFonts w:eastAsia="Times New Roman"/>
                    <w:lang w:val="en-US"/>
                  </w:rPr>
                </w:rPrChange>
              </w:rPr>
              <w:t>Roman Chernyak</w:t>
            </w:r>
            <w:r w:rsidRPr="00546FC3">
              <w:rPr>
                <w:rFonts w:eastAsia="PMingLiU"/>
                <w:sz w:val="18"/>
                <w:szCs w:val="18"/>
                <w:lang w:eastAsia="zh-TW"/>
                <w:rPrChange w:id="2816" w:author="Gary Sullivan" w:date="2019-07-02T10:50:00Z">
                  <w:rPr>
                    <w:rFonts w:eastAsia="PMingLiU"/>
                    <w:szCs w:val="22"/>
                    <w:lang w:val="en-US" w:eastAsia="zh-TW"/>
                  </w:rPr>
                </w:rPrChange>
              </w:rPr>
              <w:t xml:space="preserve"> </w:t>
            </w:r>
            <w:r w:rsidRPr="00546FC3">
              <w:rPr>
                <w:rFonts w:eastAsia="Times New Roman"/>
                <w:sz w:val="18"/>
                <w:szCs w:val="18"/>
                <w:rPrChange w:id="2817" w:author="Gary Sullivan" w:date="2019-07-02T10:50:00Z">
                  <w:rPr>
                    <w:rFonts w:eastAsia="Times New Roman"/>
                    <w:lang w:val="en-US"/>
                  </w:rPr>
                </w:rPrChange>
              </w:rPr>
              <w:t>(chernyak.roman@huawei.com)</w:t>
            </w:r>
          </w:p>
        </w:tc>
        <w:tc>
          <w:tcPr>
            <w:tcW w:w="1728" w:type="dxa"/>
            <w:vAlign w:val="center"/>
          </w:tcPr>
          <w:p w14:paraId="0D583A8B"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18" w:author="Gary Sullivan" w:date="2019-07-02T10:50:00Z">
                  <w:rPr>
                    <w:rFonts w:eastAsia="Times New Roman"/>
                    <w:lang w:val="en-US"/>
                  </w:rPr>
                </w:rPrChange>
              </w:rPr>
              <w:pPrChange w:id="2819"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820" w:author="Gary Sullivan" w:date="2019-07-02T10:50:00Z">
                  <w:rPr>
                    <w:rFonts w:eastAsia="Times New Roman"/>
                    <w:lang w:val="en-US"/>
                  </w:rPr>
                </w:rPrChange>
              </w:rPr>
              <w:t>Hyeongmun Jang (hm.jang@lge.com)</w:t>
            </w:r>
          </w:p>
        </w:tc>
      </w:tr>
      <w:tr w:rsidR="008606E5" w:rsidRPr="00546FC3" w14:paraId="2041E828" w14:textId="77777777" w:rsidTr="008606E5">
        <w:trPr>
          <w:trHeight w:val="806"/>
        </w:trPr>
        <w:tc>
          <w:tcPr>
            <w:tcW w:w="1530" w:type="dxa"/>
            <w:shd w:val="clear" w:color="auto" w:fill="auto"/>
            <w:vAlign w:val="center"/>
          </w:tcPr>
          <w:p w14:paraId="52064833"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821" w:author="Gary Sullivan" w:date="2019-07-02T10:50:00Z">
                  <w:rPr>
                    <w:rFonts w:eastAsia="Times New Roman"/>
                    <w:lang w:val="en-US" w:eastAsia="de-DE"/>
                  </w:rPr>
                </w:rPrChange>
              </w:rPr>
              <w:pPrChange w:id="2822"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823" w:author="Gary Sullivan" w:date="2019-07-02T10:50:00Z">
                  <w:rPr>
                    <w:rFonts w:eastAsia="Times New Roman"/>
                    <w:lang w:val="en-US" w:eastAsia="de-DE"/>
                  </w:rPr>
                </w:rPrChange>
              </w:rPr>
              <w:t>Decoder motion vector refinement</w:t>
            </w:r>
          </w:p>
        </w:tc>
        <w:tc>
          <w:tcPr>
            <w:tcW w:w="990" w:type="dxa"/>
            <w:shd w:val="clear" w:color="auto" w:fill="auto"/>
            <w:vAlign w:val="center"/>
          </w:tcPr>
          <w:p w14:paraId="560CACCF"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824" w:author="Gary Sullivan" w:date="2019-07-02T10:50:00Z">
                  <w:rPr>
                    <w:rFonts w:eastAsia="Times New Roman"/>
                    <w:lang w:val="en-US"/>
                  </w:rPr>
                </w:rPrChange>
              </w:rPr>
              <w:pPrChange w:id="2825"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26" w:author="Gary Sullivan" w:date="2019-07-02T10:50:00Z">
                  <w:rPr>
                    <w:rFonts w:eastAsia="Times New Roman"/>
                    <w:lang w:val="en-US"/>
                  </w:rPr>
                </w:rPrChange>
              </w:rPr>
              <w:t>DMVR</w:t>
            </w:r>
          </w:p>
        </w:tc>
        <w:tc>
          <w:tcPr>
            <w:tcW w:w="1440" w:type="dxa"/>
            <w:shd w:val="clear" w:color="auto" w:fill="auto"/>
            <w:vAlign w:val="center"/>
          </w:tcPr>
          <w:p w14:paraId="3F4E6AB3"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827" w:author="Gary Sullivan" w:date="2019-07-02T10:50:00Z">
                  <w:rPr>
                    <w:rFonts w:eastAsia="Times New Roman"/>
                    <w:szCs w:val="22"/>
                    <w:lang w:val="en-US"/>
                  </w:rPr>
                </w:rPrChange>
              </w:rPr>
              <w:pPrChange w:id="2828"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829" w:author="Gary Sullivan" w:date="2019-07-02T10:50:00Z">
                  <w:rPr>
                    <w:rFonts w:eastAsia="Times New Roman"/>
                    <w:szCs w:val="22"/>
                    <w:lang w:val="en-US"/>
                  </w:rPr>
                </w:rPrChange>
              </w:rPr>
              <w:t>JVET-M0147</w:t>
            </w:r>
          </w:p>
        </w:tc>
        <w:tc>
          <w:tcPr>
            <w:tcW w:w="576" w:type="dxa"/>
            <w:vAlign w:val="center"/>
          </w:tcPr>
          <w:p w14:paraId="3E602547"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30" w:author="Gary Sullivan" w:date="2019-07-02T10:50:00Z">
                  <w:rPr>
                    <w:rFonts w:eastAsia="Times New Roman"/>
                    <w:lang w:val="en-US"/>
                  </w:rPr>
                </w:rPrChange>
              </w:rPr>
              <w:pPrChange w:id="2831"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0982DCE1"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32" w:author="Gary Sullivan" w:date="2019-07-02T10:50:00Z">
                  <w:rPr>
                    <w:rFonts w:eastAsia="Times New Roman"/>
                    <w:lang w:val="en-US"/>
                  </w:rPr>
                </w:rPrChange>
              </w:rPr>
              <w:pPrChange w:id="2833"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34" w:author="Gary Sullivan" w:date="2019-07-02T10:50:00Z">
                  <w:rPr>
                    <w:rFonts w:eastAsia="Times New Roman"/>
                    <w:lang w:val="en-US"/>
                  </w:rPr>
                </w:rPrChange>
              </w:rPr>
              <w:t>X</w:t>
            </w:r>
          </w:p>
        </w:tc>
        <w:tc>
          <w:tcPr>
            <w:tcW w:w="576" w:type="dxa"/>
            <w:shd w:val="clear" w:color="auto" w:fill="auto"/>
            <w:vAlign w:val="center"/>
          </w:tcPr>
          <w:p w14:paraId="7C604D2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35" w:author="Gary Sullivan" w:date="2019-07-02T10:50:00Z">
                  <w:rPr>
                    <w:rFonts w:eastAsia="Times New Roman"/>
                    <w:lang w:val="en-US"/>
                  </w:rPr>
                </w:rPrChange>
              </w:rPr>
              <w:pPrChange w:id="2836"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1728" w:type="dxa"/>
            <w:vAlign w:val="center"/>
          </w:tcPr>
          <w:p w14:paraId="157D7BFC"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37" w:author="Gary Sullivan" w:date="2019-07-02T10:50:00Z">
                  <w:rPr>
                    <w:rFonts w:eastAsia="Times New Roman"/>
                    <w:lang w:val="en-US"/>
                  </w:rPr>
                </w:rPrChange>
              </w:rPr>
              <w:pPrChange w:id="2838"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839" w:author="Gary Sullivan" w:date="2019-07-02T10:50:00Z">
                  <w:rPr>
                    <w:rFonts w:eastAsia="Times New Roman"/>
                    <w:lang w:val="en-US"/>
                  </w:rPr>
                </w:rPrChange>
              </w:rPr>
              <w:t>Daniel Luo (daniel.luo@interdigital.com)</w:t>
            </w:r>
          </w:p>
        </w:tc>
        <w:tc>
          <w:tcPr>
            <w:tcW w:w="1728" w:type="dxa"/>
            <w:vAlign w:val="center"/>
          </w:tcPr>
          <w:p w14:paraId="0A0A34B6"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40" w:author="Gary Sullivan" w:date="2019-07-02T10:50:00Z">
                  <w:rPr>
                    <w:rFonts w:eastAsia="Times New Roman"/>
                    <w:lang w:val="en-US"/>
                  </w:rPr>
                </w:rPrChange>
              </w:rPr>
              <w:pPrChange w:id="2841"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842" w:author="Gary Sullivan" w:date="2019-07-02T10:50:00Z">
                  <w:rPr>
                    <w:rFonts w:eastAsia="Times New Roman"/>
                    <w:lang w:val="en-US"/>
                  </w:rPr>
                </w:rPrChange>
              </w:rPr>
              <w:t>Roman Chernyak</w:t>
            </w:r>
          </w:p>
          <w:p w14:paraId="4494EC81"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43" w:author="Gary Sullivan" w:date="2019-07-02T10:50:00Z">
                  <w:rPr>
                    <w:rFonts w:eastAsia="Times New Roman"/>
                    <w:lang w:val="de-DE"/>
                  </w:rPr>
                </w:rPrChange>
              </w:rPr>
              <w:pPrChange w:id="284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845" w:author="Gary Sullivan" w:date="2019-07-02T10:50:00Z">
                  <w:rPr>
                    <w:rFonts w:eastAsia="Times New Roman"/>
                    <w:lang w:val="en-US"/>
                  </w:rPr>
                </w:rPrChange>
              </w:rPr>
              <w:t>(</w:t>
            </w:r>
            <w:r w:rsidR="00CA3B93" w:rsidRPr="00546FC3">
              <w:rPr>
                <w:sz w:val="18"/>
                <w:szCs w:val="18"/>
                <w:rPrChange w:id="2846" w:author="Gary Sullivan" w:date="2019-07-02T10:50:00Z">
                  <w:rPr/>
                </w:rPrChange>
              </w:rPr>
              <w:fldChar w:fldCharType="begin"/>
            </w:r>
            <w:r w:rsidR="00CA3B93" w:rsidRPr="00546FC3">
              <w:rPr>
                <w:sz w:val="18"/>
                <w:szCs w:val="18"/>
                <w:rPrChange w:id="2847" w:author="Gary Sullivan" w:date="2019-07-02T10:50:00Z">
                  <w:rPr/>
                </w:rPrChange>
              </w:rPr>
              <w:instrText xml:space="preserve"> HYPERLINK "mailto:chernyak.roman@huawei.com" </w:instrText>
            </w:r>
            <w:r w:rsidR="00CA3B93" w:rsidRPr="00546FC3">
              <w:rPr>
                <w:sz w:val="18"/>
                <w:szCs w:val="18"/>
                <w:rPrChange w:id="2848" w:author="Gary Sullivan" w:date="2019-07-02T10:50:00Z">
                  <w:rPr/>
                </w:rPrChange>
              </w:rPr>
              <w:fldChar w:fldCharType="separate"/>
            </w:r>
            <w:r w:rsidRPr="00546FC3">
              <w:rPr>
                <w:rFonts w:eastAsia="Times New Roman"/>
                <w:sz w:val="18"/>
                <w:szCs w:val="18"/>
                <w:rPrChange w:id="2849" w:author="Gary Sullivan" w:date="2019-07-02T10:50:00Z">
                  <w:rPr>
                    <w:rFonts w:eastAsia="Times New Roman"/>
                    <w:lang w:val="en-US"/>
                  </w:rPr>
                </w:rPrChange>
              </w:rPr>
              <w:t>chernyak.roman@huawei.com</w:t>
            </w:r>
            <w:r w:rsidR="00CA3B93" w:rsidRPr="00546FC3">
              <w:rPr>
                <w:rFonts w:eastAsia="Times New Roman"/>
                <w:sz w:val="18"/>
                <w:szCs w:val="18"/>
                <w:rPrChange w:id="2850" w:author="Gary Sullivan" w:date="2019-07-02T10:50:00Z">
                  <w:rPr>
                    <w:rFonts w:eastAsia="Times New Roman"/>
                    <w:lang w:val="en-US"/>
                  </w:rPr>
                </w:rPrChange>
              </w:rPr>
              <w:fldChar w:fldCharType="end"/>
            </w:r>
            <w:r w:rsidRPr="00546FC3">
              <w:rPr>
                <w:rFonts w:eastAsia="Times New Roman"/>
                <w:sz w:val="18"/>
                <w:szCs w:val="18"/>
                <w:rPrChange w:id="2851" w:author="Gary Sullivan" w:date="2019-07-02T10:50:00Z">
                  <w:rPr>
                    <w:rFonts w:eastAsia="Times New Roman"/>
                    <w:lang w:val="en-US"/>
                  </w:rPr>
                </w:rPrChange>
              </w:rPr>
              <w:t>)</w:t>
            </w:r>
          </w:p>
        </w:tc>
      </w:tr>
      <w:tr w:rsidR="008606E5" w:rsidRPr="00546FC3" w14:paraId="7F33A666" w14:textId="77777777" w:rsidTr="008606E5">
        <w:trPr>
          <w:trHeight w:val="806"/>
        </w:trPr>
        <w:tc>
          <w:tcPr>
            <w:tcW w:w="1530" w:type="dxa"/>
            <w:shd w:val="clear" w:color="auto" w:fill="auto"/>
            <w:vAlign w:val="center"/>
          </w:tcPr>
          <w:p w14:paraId="1B741176"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852" w:author="Gary Sullivan" w:date="2019-07-02T10:50:00Z">
                  <w:rPr>
                    <w:rFonts w:eastAsia="Times New Roman"/>
                    <w:lang w:val="en-US" w:eastAsia="de-DE"/>
                  </w:rPr>
                </w:rPrChange>
              </w:rPr>
              <w:pPrChange w:id="2853"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bookmarkStart w:id="2854" w:name="_Hlk536529430"/>
            <w:r w:rsidRPr="00546FC3">
              <w:rPr>
                <w:rFonts w:eastAsia="Times New Roman"/>
                <w:sz w:val="18"/>
                <w:szCs w:val="18"/>
                <w:lang w:eastAsia="de-DE"/>
                <w:rPrChange w:id="2855" w:author="Gary Sullivan" w:date="2019-07-02T10:50:00Z">
                  <w:rPr>
                    <w:rFonts w:eastAsia="Times New Roman"/>
                    <w:lang w:val="en-US" w:eastAsia="de-DE"/>
                  </w:rPr>
                </w:rPrChange>
              </w:rPr>
              <w:t>Sub-block transform</w:t>
            </w:r>
          </w:p>
        </w:tc>
        <w:tc>
          <w:tcPr>
            <w:tcW w:w="990" w:type="dxa"/>
            <w:shd w:val="clear" w:color="auto" w:fill="auto"/>
            <w:vAlign w:val="center"/>
          </w:tcPr>
          <w:p w14:paraId="4ECEA7EB"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856" w:author="Gary Sullivan" w:date="2019-07-02T10:50:00Z">
                  <w:rPr>
                    <w:rFonts w:eastAsia="Times New Roman"/>
                    <w:lang w:val="en-US"/>
                  </w:rPr>
                </w:rPrChange>
              </w:rPr>
              <w:pPrChange w:id="2857"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58" w:author="Gary Sullivan" w:date="2019-07-02T10:50:00Z">
                  <w:rPr>
                    <w:rFonts w:eastAsia="Times New Roman"/>
                    <w:lang w:val="en-US"/>
                  </w:rPr>
                </w:rPrChange>
              </w:rPr>
              <w:t>SBT</w:t>
            </w:r>
          </w:p>
        </w:tc>
        <w:tc>
          <w:tcPr>
            <w:tcW w:w="1440" w:type="dxa"/>
            <w:shd w:val="clear" w:color="auto" w:fill="auto"/>
            <w:vAlign w:val="center"/>
          </w:tcPr>
          <w:p w14:paraId="690CCA38"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859" w:author="Gary Sullivan" w:date="2019-07-02T10:50:00Z">
                  <w:rPr>
                    <w:rFonts w:eastAsia="Times New Roman"/>
                    <w:szCs w:val="22"/>
                    <w:lang w:val="en-US"/>
                  </w:rPr>
                </w:rPrChange>
              </w:rPr>
              <w:pPrChange w:id="2860"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861" w:author="Gary Sullivan" w:date="2019-07-02T10:50:00Z">
                  <w:rPr>
                    <w:rFonts w:eastAsia="Times New Roman"/>
                    <w:szCs w:val="22"/>
                    <w:lang w:val="en-US"/>
                  </w:rPr>
                </w:rPrChange>
              </w:rPr>
              <w:t>JVET-M0140</w:t>
            </w:r>
          </w:p>
        </w:tc>
        <w:tc>
          <w:tcPr>
            <w:tcW w:w="576" w:type="dxa"/>
            <w:vAlign w:val="center"/>
          </w:tcPr>
          <w:p w14:paraId="2AB6BD1B"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62" w:author="Gary Sullivan" w:date="2019-07-02T10:50:00Z">
                  <w:rPr>
                    <w:rFonts w:eastAsia="Times New Roman"/>
                    <w:lang w:val="en-US"/>
                  </w:rPr>
                </w:rPrChange>
              </w:rPr>
              <w:pPrChange w:id="2863"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3F818AD4"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64" w:author="Gary Sullivan" w:date="2019-07-02T10:50:00Z">
                  <w:rPr>
                    <w:rFonts w:eastAsia="Times New Roman"/>
                    <w:lang w:val="en-US"/>
                  </w:rPr>
                </w:rPrChange>
              </w:rPr>
              <w:pPrChange w:id="286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66" w:author="Gary Sullivan" w:date="2019-07-02T10:50:00Z">
                  <w:rPr>
                    <w:rFonts w:eastAsia="Times New Roman"/>
                    <w:lang w:val="en-US"/>
                  </w:rPr>
                </w:rPrChange>
              </w:rPr>
              <w:t>X</w:t>
            </w:r>
          </w:p>
        </w:tc>
        <w:tc>
          <w:tcPr>
            <w:tcW w:w="576" w:type="dxa"/>
            <w:shd w:val="clear" w:color="auto" w:fill="auto"/>
            <w:vAlign w:val="center"/>
          </w:tcPr>
          <w:p w14:paraId="67B7AE92"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67" w:author="Gary Sullivan" w:date="2019-07-02T10:50:00Z">
                  <w:rPr>
                    <w:rFonts w:eastAsia="Times New Roman"/>
                    <w:lang w:val="en-US"/>
                  </w:rPr>
                </w:rPrChange>
              </w:rPr>
              <w:pPrChange w:id="286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69" w:author="Gary Sullivan" w:date="2019-07-02T10:50:00Z">
                  <w:rPr>
                    <w:rFonts w:eastAsia="Times New Roman"/>
                    <w:lang w:val="en-US"/>
                  </w:rPr>
                </w:rPrChange>
              </w:rPr>
              <w:t>X</w:t>
            </w:r>
          </w:p>
        </w:tc>
        <w:tc>
          <w:tcPr>
            <w:tcW w:w="1728" w:type="dxa"/>
            <w:vAlign w:val="center"/>
          </w:tcPr>
          <w:p w14:paraId="0CB102CA"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70" w:author="Gary Sullivan" w:date="2019-07-02T10:50:00Z">
                  <w:rPr>
                    <w:rFonts w:eastAsia="Times New Roman"/>
                    <w:lang w:val="en-US"/>
                  </w:rPr>
                </w:rPrChange>
              </w:rPr>
              <w:pPrChange w:id="2871"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872" w:author="Gary Sullivan" w:date="2019-07-02T10:50:00Z">
                  <w:rPr>
                    <w:rFonts w:eastAsia="Times New Roman"/>
                    <w:lang w:val="en-US"/>
                  </w:rPr>
                </w:rPrChange>
              </w:rPr>
              <w:t>Roman Chernyak</w:t>
            </w:r>
            <w:r w:rsidRPr="00546FC3">
              <w:rPr>
                <w:rFonts w:eastAsia="PMingLiU"/>
                <w:sz w:val="18"/>
                <w:szCs w:val="18"/>
                <w:lang w:eastAsia="zh-TW"/>
                <w:rPrChange w:id="2873" w:author="Gary Sullivan" w:date="2019-07-02T10:50:00Z">
                  <w:rPr>
                    <w:rFonts w:eastAsia="PMingLiU"/>
                    <w:szCs w:val="22"/>
                    <w:lang w:val="en-US" w:eastAsia="zh-TW"/>
                  </w:rPr>
                </w:rPrChange>
              </w:rPr>
              <w:t xml:space="preserve"> </w:t>
            </w:r>
            <w:r w:rsidRPr="00546FC3">
              <w:rPr>
                <w:rFonts w:eastAsia="Times New Roman"/>
                <w:sz w:val="18"/>
                <w:szCs w:val="18"/>
                <w:rPrChange w:id="2874" w:author="Gary Sullivan" w:date="2019-07-02T10:50:00Z">
                  <w:rPr>
                    <w:rFonts w:eastAsia="Times New Roman"/>
                    <w:lang w:val="en-US"/>
                  </w:rPr>
                </w:rPrChange>
              </w:rPr>
              <w:t>(chernyak.roman@huawei.com)</w:t>
            </w:r>
          </w:p>
        </w:tc>
        <w:tc>
          <w:tcPr>
            <w:tcW w:w="1728" w:type="dxa"/>
            <w:vAlign w:val="center"/>
          </w:tcPr>
          <w:p w14:paraId="7DC4BA7F"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75" w:author="Gary Sullivan" w:date="2019-07-02T10:50:00Z">
                  <w:rPr>
                    <w:rFonts w:eastAsia="Times New Roman"/>
                    <w:lang w:val="de-DE"/>
                  </w:rPr>
                </w:rPrChange>
              </w:rPr>
              <w:pPrChange w:id="2876"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877" w:author="Gary Sullivan" w:date="2019-07-02T10:50:00Z">
                  <w:rPr>
                    <w:rFonts w:eastAsia="Times New Roman"/>
                    <w:lang w:val="en-US"/>
                  </w:rPr>
                </w:rPrChange>
              </w:rPr>
              <w:t>Shan Liu (shanl; xinzzhao@ tencent.com)</w:t>
            </w:r>
          </w:p>
        </w:tc>
      </w:tr>
      <w:bookmarkEnd w:id="2854"/>
      <w:tr w:rsidR="008606E5" w:rsidRPr="00546FC3" w14:paraId="6E6A1663" w14:textId="77777777" w:rsidTr="008606E5">
        <w:trPr>
          <w:trHeight w:val="806"/>
        </w:trPr>
        <w:tc>
          <w:tcPr>
            <w:tcW w:w="1530" w:type="dxa"/>
            <w:shd w:val="clear" w:color="auto" w:fill="auto"/>
            <w:vAlign w:val="center"/>
          </w:tcPr>
          <w:p w14:paraId="7B839874"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878" w:author="Gary Sullivan" w:date="2019-07-02T10:50:00Z">
                  <w:rPr>
                    <w:rFonts w:eastAsia="Times New Roman"/>
                    <w:lang w:val="en-US" w:eastAsia="de-DE"/>
                  </w:rPr>
                </w:rPrChange>
              </w:rPr>
              <w:pPrChange w:id="2879"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880" w:author="Gary Sullivan" w:date="2019-07-02T10:50:00Z">
                  <w:rPr>
                    <w:rFonts w:eastAsia="Times New Roman"/>
                    <w:lang w:val="en-US" w:eastAsia="de-DE"/>
                  </w:rPr>
                </w:rPrChange>
              </w:rPr>
              <w:t>Luma mapping with chroma scaling</w:t>
            </w:r>
          </w:p>
        </w:tc>
        <w:tc>
          <w:tcPr>
            <w:tcW w:w="990" w:type="dxa"/>
            <w:shd w:val="clear" w:color="auto" w:fill="auto"/>
            <w:vAlign w:val="center"/>
          </w:tcPr>
          <w:p w14:paraId="027C8EA9"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881" w:author="Gary Sullivan" w:date="2019-07-02T10:50:00Z">
                  <w:rPr>
                    <w:rFonts w:eastAsia="Times New Roman"/>
                    <w:lang w:val="en-US"/>
                  </w:rPr>
                </w:rPrChange>
              </w:rPr>
              <w:pPrChange w:id="2882"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83" w:author="Gary Sullivan" w:date="2019-07-02T10:50:00Z">
                  <w:rPr>
                    <w:rFonts w:eastAsia="Times New Roman"/>
                    <w:lang w:val="en-US"/>
                  </w:rPr>
                </w:rPrChange>
              </w:rPr>
              <w:t>LMCS</w:t>
            </w:r>
          </w:p>
        </w:tc>
        <w:tc>
          <w:tcPr>
            <w:tcW w:w="1440" w:type="dxa"/>
            <w:shd w:val="clear" w:color="auto" w:fill="auto"/>
            <w:vAlign w:val="center"/>
          </w:tcPr>
          <w:p w14:paraId="7F7987E3"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884" w:author="Gary Sullivan" w:date="2019-07-02T10:50:00Z">
                  <w:rPr>
                    <w:rFonts w:eastAsia="Times New Roman"/>
                    <w:szCs w:val="22"/>
                    <w:lang w:val="en-US"/>
                  </w:rPr>
                </w:rPrChange>
              </w:rPr>
              <w:pPrChange w:id="2885"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886" w:author="Gary Sullivan" w:date="2019-07-02T10:50:00Z">
                  <w:rPr>
                    <w:rFonts w:eastAsia="Times New Roman"/>
                    <w:szCs w:val="22"/>
                    <w:lang w:val="en-US"/>
                  </w:rPr>
                </w:rPrChange>
              </w:rPr>
              <w:t>JVET-M0427</w:t>
            </w:r>
          </w:p>
        </w:tc>
        <w:tc>
          <w:tcPr>
            <w:tcW w:w="576" w:type="dxa"/>
            <w:vAlign w:val="center"/>
          </w:tcPr>
          <w:p w14:paraId="745F0CE5"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87" w:author="Gary Sullivan" w:date="2019-07-02T10:50:00Z">
                  <w:rPr>
                    <w:rFonts w:eastAsia="Times New Roman"/>
                    <w:lang w:val="en-US"/>
                  </w:rPr>
                </w:rPrChange>
              </w:rPr>
              <w:pPrChange w:id="288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89" w:author="Gary Sullivan" w:date="2019-07-02T10:50:00Z">
                  <w:rPr>
                    <w:rFonts w:eastAsia="Times New Roman"/>
                    <w:lang w:val="en-US"/>
                  </w:rPr>
                </w:rPrChange>
              </w:rPr>
              <w:t>X</w:t>
            </w:r>
          </w:p>
        </w:tc>
        <w:tc>
          <w:tcPr>
            <w:tcW w:w="576" w:type="dxa"/>
            <w:vAlign w:val="center"/>
          </w:tcPr>
          <w:p w14:paraId="7D7EA0A7"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90" w:author="Gary Sullivan" w:date="2019-07-02T10:50:00Z">
                  <w:rPr>
                    <w:rFonts w:eastAsia="Times New Roman"/>
                    <w:lang w:val="en-US"/>
                  </w:rPr>
                </w:rPrChange>
              </w:rPr>
              <w:pPrChange w:id="2891"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92" w:author="Gary Sullivan" w:date="2019-07-02T10:50:00Z">
                  <w:rPr>
                    <w:rFonts w:eastAsia="Times New Roman"/>
                    <w:lang w:val="en-US"/>
                  </w:rPr>
                </w:rPrChange>
              </w:rPr>
              <w:t>X</w:t>
            </w:r>
          </w:p>
        </w:tc>
        <w:tc>
          <w:tcPr>
            <w:tcW w:w="576" w:type="dxa"/>
            <w:shd w:val="clear" w:color="auto" w:fill="auto"/>
            <w:vAlign w:val="center"/>
          </w:tcPr>
          <w:p w14:paraId="7DE6236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893" w:author="Gary Sullivan" w:date="2019-07-02T10:50:00Z">
                  <w:rPr>
                    <w:rFonts w:eastAsia="Times New Roman"/>
                    <w:lang w:val="en-US"/>
                  </w:rPr>
                </w:rPrChange>
              </w:rPr>
              <w:pPrChange w:id="2894"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895" w:author="Gary Sullivan" w:date="2019-07-02T10:50:00Z">
                  <w:rPr>
                    <w:rFonts w:eastAsia="Times New Roman"/>
                    <w:lang w:val="en-US"/>
                  </w:rPr>
                </w:rPrChange>
              </w:rPr>
              <w:t>X</w:t>
            </w:r>
          </w:p>
        </w:tc>
        <w:tc>
          <w:tcPr>
            <w:tcW w:w="1728" w:type="dxa"/>
            <w:vAlign w:val="center"/>
          </w:tcPr>
          <w:p w14:paraId="00E9D0B6"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96" w:author="Gary Sullivan" w:date="2019-07-02T10:50:00Z">
                  <w:rPr>
                    <w:rFonts w:eastAsia="Times New Roman"/>
                    <w:lang w:val="en-US"/>
                  </w:rPr>
                </w:rPrChange>
              </w:rPr>
              <w:pPrChange w:id="2897"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898" w:author="Gary Sullivan" w:date="2019-07-02T10:50:00Z">
                  <w:rPr>
                    <w:rFonts w:eastAsia="Times New Roman"/>
                    <w:lang w:val="en-US"/>
                  </w:rPr>
                </w:rPrChange>
              </w:rPr>
              <w:t>Taoran Lu (tlu@dolby.com)</w:t>
            </w:r>
          </w:p>
        </w:tc>
        <w:tc>
          <w:tcPr>
            <w:tcW w:w="1728" w:type="dxa"/>
            <w:vAlign w:val="center"/>
          </w:tcPr>
          <w:p w14:paraId="24F88DF1"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899" w:author="Gary Sullivan" w:date="2019-07-02T10:50:00Z">
                  <w:rPr>
                    <w:rFonts w:eastAsia="Times New Roman"/>
                    <w:lang w:val="en-US"/>
                  </w:rPr>
                </w:rPrChange>
              </w:rPr>
              <w:pPrChange w:id="2900"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901" w:author="Gary Sullivan" w:date="2019-07-02T10:50:00Z">
                  <w:rPr>
                    <w:rFonts w:eastAsia="Times New Roman"/>
                    <w:lang w:val="en-US"/>
                  </w:rPr>
                </w:rPrChange>
              </w:rPr>
              <w:t>Hyeongmun Jang (hm.jang@lge.com)</w:t>
            </w:r>
          </w:p>
        </w:tc>
      </w:tr>
      <w:tr w:rsidR="008606E5" w:rsidRPr="00546FC3" w14:paraId="5C868350" w14:textId="77777777" w:rsidTr="008606E5">
        <w:trPr>
          <w:trHeight w:val="806"/>
        </w:trPr>
        <w:tc>
          <w:tcPr>
            <w:tcW w:w="1530" w:type="dxa"/>
            <w:shd w:val="clear" w:color="auto" w:fill="auto"/>
            <w:vAlign w:val="center"/>
          </w:tcPr>
          <w:p w14:paraId="76E9D660"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902" w:author="Gary Sullivan" w:date="2019-07-02T10:50:00Z">
                  <w:rPr>
                    <w:rFonts w:eastAsia="Times New Roman"/>
                    <w:lang w:val="en-US" w:eastAsia="de-DE"/>
                  </w:rPr>
                </w:rPrChange>
              </w:rPr>
              <w:pPrChange w:id="2903"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904" w:author="Gary Sullivan" w:date="2019-07-02T10:50:00Z">
                  <w:rPr>
                    <w:rFonts w:eastAsia="Times New Roman"/>
                    <w:lang w:val="en-US" w:eastAsia="de-DE"/>
                  </w:rPr>
                </w:rPrChange>
              </w:rPr>
              <w:t xml:space="preserve">CABAC </w:t>
            </w:r>
          </w:p>
        </w:tc>
        <w:tc>
          <w:tcPr>
            <w:tcW w:w="990" w:type="dxa"/>
            <w:shd w:val="clear" w:color="auto" w:fill="auto"/>
            <w:vAlign w:val="center"/>
          </w:tcPr>
          <w:p w14:paraId="03D21398"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905" w:author="Gary Sullivan" w:date="2019-07-02T10:50:00Z">
                  <w:rPr>
                    <w:rFonts w:eastAsia="Times New Roman"/>
                    <w:lang w:val="en-US"/>
                  </w:rPr>
                </w:rPrChange>
              </w:rPr>
              <w:pPrChange w:id="2906"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907" w:author="Gary Sullivan" w:date="2019-07-02T10:50:00Z">
                  <w:rPr>
                    <w:rFonts w:eastAsia="Times New Roman"/>
                    <w:lang w:val="en-US"/>
                  </w:rPr>
                </w:rPrChange>
              </w:rPr>
              <w:t>CABAC</w:t>
            </w:r>
          </w:p>
        </w:tc>
        <w:tc>
          <w:tcPr>
            <w:tcW w:w="1440" w:type="dxa"/>
            <w:shd w:val="clear" w:color="auto" w:fill="auto"/>
            <w:vAlign w:val="center"/>
          </w:tcPr>
          <w:p w14:paraId="2D46654B"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908" w:author="Gary Sullivan" w:date="2019-07-02T10:50:00Z">
                  <w:rPr>
                    <w:rFonts w:eastAsia="Times New Roman"/>
                    <w:szCs w:val="22"/>
                    <w:lang w:val="en-US"/>
                  </w:rPr>
                </w:rPrChange>
              </w:rPr>
              <w:pPrChange w:id="2909"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910" w:author="Gary Sullivan" w:date="2019-07-02T10:50:00Z">
                  <w:rPr>
                    <w:rFonts w:eastAsia="Times New Roman"/>
                    <w:szCs w:val="22"/>
                    <w:lang w:val="en-US"/>
                  </w:rPr>
                </w:rPrChange>
              </w:rPr>
              <w:t>JVET-M0453, JVET-M0725</w:t>
            </w:r>
          </w:p>
        </w:tc>
        <w:tc>
          <w:tcPr>
            <w:tcW w:w="576" w:type="dxa"/>
            <w:vAlign w:val="center"/>
          </w:tcPr>
          <w:p w14:paraId="00A8B522"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11" w:author="Gary Sullivan" w:date="2019-07-02T10:50:00Z">
                  <w:rPr>
                    <w:rFonts w:eastAsia="Times New Roman"/>
                    <w:lang w:val="en-US"/>
                  </w:rPr>
                </w:rPrChange>
              </w:rPr>
              <w:pPrChange w:id="291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913" w:author="Gary Sullivan" w:date="2019-07-02T10:50:00Z">
                  <w:rPr>
                    <w:rFonts w:eastAsia="Times New Roman"/>
                    <w:lang w:val="en-US"/>
                  </w:rPr>
                </w:rPrChange>
              </w:rPr>
              <w:t>X</w:t>
            </w:r>
          </w:p>
        </w:tc>
        <w:tc>
          <w:tcPr>
            <w:tcW w:w="576" w:type="dxa"/>
            <w:vAlign w:val="center"/>
          </w:tcPr>
          <w:p w14:paraId="63398662"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14" w:author="Gary Sullivan" w:date="2019-07-02T10:50:00Z">
                  <w:rPr>
                    <w:rFonts w:eastAsia="Times New Roman"/>
                    <w:lang w:val="en-US"/>
                  </w:rPr>
                </w:rPrChange>
              </w:rPr>
              <w:pPrChange w:id="291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916" w:author="Gary Sullivan" w:date="2019-07-02T10:50:00Z">
                  <w:rPr>
                    <w:rFonts w:eastAsia="Times New Roman"/>
                    <w:lang w:val="en-US"/>
                  </w:rPr>
                </w:rPrChange>
              </w:rPr>
              <w:t>X</w:t>
            </w:r>
          </w:p>
        </w:tc>
        <w:tc>
          <w:tcPr>
            <w:tcW w:w="576" w:type="dxa"/>
            <w:shd w:val="clear" w:color="auto" w:fill="auto"/>
            <w:vAlign w:val="center"/>
          </w:tcPr>
          <w:p w14:paraId="30E53DD0"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17" w:author="Gary Sullivan" w:date="2019-07-02T10:50:00Z">
                  <w:rPr>
                    <w:rFonts w:eastAsia="Times New Roman"/>
                    <w:lang w:val="en-US"/>
                  </w:rPr>
                </w:rPrChange>
              </w:rPr>
              <w:pPrChange w:id="291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919" w:author="Gary Sullivan" w:date="2019-07-02T10:50:00Z">
                  <w:rPr>
                    <w:rFonts w:eastAsia="Times New Roman"/>
                    <w:lang w:val="en-US"/>
                  </w:rPr>
                </w:rPrChange>
              </w:rPr>
              <w:t>X</w:t>
            </w:r>
          </w:p>
        </w:tc>
        <w:tc>
          <w:tcPr>
            <w:tcW w:w="1728" w:type="dxa"/>
            <w:vAlign w:val="center"/>
          </w:tcPr>
          <w:p w14:paraId="65811C31"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920" w:author="Gary Sullivan" w:date="2019-07-02T10:50:00Z">
                  <w:rPr>
                    <w:rFonts w:eastAsia="Times New Roman"/>
                    <w:lang w:val="en-US"/>
                  </w:rPr>
                </w:rPrChange>
              </w:rPr>
              <w:pPrChange w:id="2921"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922" w:author="Gary Sullivan" w:date="2019-07-02T10:50:00Z">
                  <w:rPr>
                    <w:rFonts w:eastAsia="Times New Roman"/>
                    <w:lang w:val="en-US"/>
                  </w:rPr>
                </w:rPrChange>
              </w:rPr>
              <w:t>Yi-Wen Chen (yiwenchen@kwai.com)</w:t>
            </w:r>
          </w:p>
        </w:tc>
        <w:tc>
          <w:tcPr>
            <w:tcW w:w="1728" w:type="dxa"/>
            <w:vAlign w:val="center"/>
          </w:tcPr>
          <w:p w14:paraId="25237685"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923" w:author="Gary Sullivan" w:date="2019-07-02T10:50:00Z">
                  <w:rPr>
                    <w:rFonts w:eastAsia="Times New Roman"/>
                    <w:lang w:val="en-US"/>
                  </w:rPr>
                </w:rPrChange>
              </w:rPr>
              <w:pPrChange w:id="292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925" w:author="Gary Sullivan" w:date="2019-07-02T10:50:00Z">
                  <w:rPr>
                    <w:rFonts w:eastAsia="Times New Roman"/>
                    <w:lang w:val="en-US"/>
                  </w:rPr>
                </w:rPrChange>
              </w:rPr>
              <w:t>Hyeongmun Jang (hm.jang@lge.com)</w:t>
            </w:r>
          </w:p>
        </w:tc>
      </w:tr>
      <w:tr w:rsidR="008606E5" w:rsidRPr="00546FC3" w14:paraId="55FECD24" w14:textId="77777777" w:rsidTr="008606E5">
        <w:trPr>
          <w:trHeight w:val="806"/>
        </w:trPr>
        <w:tc>
          <w:tcPr>
            <w:tcW w:w="1530" w:type="dxa"/>
            <w:shd w:val="clear" w:color="auto" w:fill="auto"/>
            <w:vAlign w:val="center"/>
          </w:tcPr>
          <w:p w14:paraId="2F687A57"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926" w:author="Gary Sullivan" w:date="2019-07-02T10:50:00Z">
                  <w:rPr>
                    <w:rFonts w:eastAsia="Times New Roman"/>
                    <w:lang w:val="en-US" w:eastAsia="de-DE"/>
                  </w:rPr>
                </w:rPrChange>
              </w:rPr>
              <w:pPrChange w:id="2927"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lang w:eastAsia="de-DE"/>
                <w:rPrChange w:id="2928" w:author="Gary Sullivan" w:date="2019-07-02T10:50:00Z">
                  <w:rPr>
                    <w:rFonts w:eastAsia="Times New Roman"/>
                    <w:lang w:val="en-US" w:eastAsia="de-DE"/>
                  </w:rPr>
                </w:rPrChange>
              </w:rPr>
              <w:t>Symmetric motion vector difference</w:t>
            </w:r>
          </w:p>
        </w:tc>
        <w:tc>
          <w:tcPr>
            <w:tcW w:w="990" w:type="dxa"/>
            <w:shd w:val="clear" w:color="auto" w:fill="auto"/>
            <w:vAlign w:val="center"/>
          </w:tcPr>
          <w:p w14:paraId="562A331F"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929" w:author="Gary Sullivan" w:date="2019-07-02T10:50:00Z">
                  <w:rPr>
                    <w:rFonts w:eastAsia="Times New Roman"/>
                    <w:lang w:val="en-US"/>
                  </w:rPr>
                </w:rPrChange>
              </w:rPr>
              <w:pPrChange w:id="2930"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931" w:author="Gary Sullivan" w:date="2019-07-02T10:50:00Z">
                  <w:rPr>
                    <w:rFonts w:eastAsia="Times New Roman"/>
                    <w:lang w:val="en-US"/>
                  </w:rPr>
                </w:rPrChange>
              </w:rPr>
              <w:t>SMVD</w:t>
            </w:r>
          </w:p>
        </w:tc>
        <w:tc>
          <w:tcPr>
            <w:tcW w:w="1440" w:type="dxa"/>
            <w:shd w:val="clear" w:color="auto" w:fill="auto"/>
            <w:vAlign w:val="center"/>
          </w:tcPr>
          <w:p w14:paraId="2BF80C19"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932" w:author="Gary Sullivan" w:date="2019-07-02T10:50:00Z">
                  <w:rPr>
                    <w:rFonts w:eastAsia="Times New Roman"/>
                    <w:szCs w:val="22"/>
                    <w:lang w:val="en-US"/>
                  </w:rPr>
                </w:rPrChange>
              </w:rPr>
              <w:pPrChange w:id="2933"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934" w:author="Gary Sullivan" w:date="2019-07-02T10:50:00Z">
                  <w:rPr>
                    <w:rFonts w:eastAsia="Times New Roman"/>
                    <w:szCs w:val="22"/>
                    <w:lang w:val="en-US"/>
                  </w:rPr>
                </w:rPrChange>
              </w:rPr>
              <w:t>JVET-M0444</w:t>
            </w:r>
          </w:p>
        </w:tc>
        <w:tc>
          <w:tcPr>
            <w:tcW w:w="576" w:type="dxa"/>
            <w:vAlign w:val="center"/>
          </w:tcPr>
          <w:p w14:paraId="65F4DAC5"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35" w:author="Gary Sullivan" w:date="2019-07-02T10:50:00Z">
                  <w:rPr>
                    <w:rFonts w:eastAsia="Times New Roman"/>
                    <w:lang w:val="en-US"/>
                  </w:rPr>
                </w:rPrChange>
              </w:rPr>
              <w:pPrChange w:id="2936"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7D79A08A"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37" w:author="Gary Sullivan" w:date="2019-07-02T10:50:00Z">
                  <w:rPr>
                    <w:rFonts w:eastAsia="Times New Roman"/>
                    <w:lang w:val="en-US"/>
                  </w:rPr>
                </w:rPrChange>
              </w:rPr>
              <w:pPrChange w:id="293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939" w:author="Gary Sullivan" w:date="2019-07-02T10:50:00Z">
                  <w:rPr>
                    <w:rFonts w:eastAsia="Times New Roman"/>
                    <w:lang w:val="en-US"/>
                  </w:rPr>
                </w:rPrChange>
              </w:rPr>
              <w:t>X</w:t>
            </w:r>
          </w:p>
        </w:tc>
        <w:tc>
          <w:tcPr>
            <w:tcW w:w="576" w:type="dxa"/>
            <w:shd w:val="clear" w:color="auto" w:fill="auto"/>
            <w:vAlign w:val="center"/>
          </w:tcPr>
          <w:p w14:paraId="3E10BA54"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40" w:author="Gary Sullivan" w:date="2019-07-02T10:50:00Z">
                  <w:rPr>
                    <w:rFonts w:eastAsia="Times New Roman"/>
                    <w:lang w:val="en-US"/>
                  </w:rPr>
                </w:rPrChange>
              </w:rPr>
              <w:pPrChange w:id="2941"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Times New Roman"/>
                <w:sz w:val="18"/>
                <w:szCs w:val="18"/>
                <w:rPrChange w:id="2942" w:author="Gary Sullivan" w:date="2019-07-02T10:50:00Z">
                  <w:rPr>
                    <w:rFonts w:eastAsia="Times New Roman"/>
                    <w:lang w:val="en-US"/>
                  </w:rPr>
                </w:rPrChange>
              </w:rPr>
              <w:t>X</w:t>
            </w:r>
          </w:p>
        </w:tc>
        <w:tc>
          <w:tcPr>
            <w:tcW w:w="1728" w:type="dxa"/>
            <w:vAlign w:val="center"/>
          </w:tcPr>
          <w:p w14:paraId="22C90D72"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943" w:author="Gary Sullivan" w:date="2019-07-02T10:50:00Z">
                  <w:rPr>
                    <w:rFonts w:eastAsia="Times New Roman"/>
                    <w:lang w:val="en-US"/>
                  </w:rPr>
                </w:rPrChange>
              </w:rPr>
              <w:pPrChange w:id="294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945" w:author="Gary Sullivan" w:date="2019-07-02T10:50:00Z">
                  <w:rPr>
                    <w:rFonts w:eastAsia="Times New Roman"/>
                    <w:lang w:val="en-US"/>
                  </w:rPr>
                </w:rPrChange>
              </w:rPr>
              <w:t>Yi-Wen Chen(yiwenchen@kwai.com)</w:t>
            </w:r>
          </w:p>
        </w:tc>
        <w:tc>
          <w:tcPr>
            <w:tcW w:w="1728" w:type="dxa"/>
            <w:vAlign w:val="center"/>
          </w:tcPr>
          <w:p w14:paraId="16159B98"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946" w:author="Gary Sullivan" w:date="2019-07-02T10:50:00Z">
                  <w:rPr>
                    <w:rFonts w:eastAsia="Times New Roman"/>
                    <w:lang w:val="en-US"/>
                  </w:rPr>
                </w:rPrChange>
              </w:rPr>
              <w:pPrChange w:id="2947"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948" w:author="Gary Sullivan" w:date="2019-07-02T10:50:00Z">
                  <w:rPr>
                    <w:rFonts w:eastAsia="Times New Roman"/>
                    <w:lang w:val="en-US"/>
                  </w:rPr>
                </w:rPrChange>
              </w:rPr>
              <w:t>Hyeongmun Jang (hm.jang@lge.com)</w:t>
            </w:r>
          </w:p>
        </w:tc>
      </w:tr>
      <w:tr w:rsidR="008606E5" w:rsidRPr="00546FC3" w14:paraId="76ED3E75" w14:textId="77777777" w:rsidTr="008606E5">
        <w:trPr>
          <w:trHeight w:val="806"/>
        </w:trPr>
        <w:tc>
          <w:tcPr>
            <w:tcW w:w="1530" w:type="dxa"/>
            <w:shd w:val="clear" w:color="auto" w:fill="auto"/>
            <w:vAlign w:val="center"/>
          </w:tcPr>
          <w:p w14:paraId="2B10BD63"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949" w:author="Gary Sullivan" w:date="2019-07-02T10:50:00Z">
                  <w:rPr>
                    <w:rFonts w:eastAsia="Times New Roman"/>
                    <w:lang w:val="en-US" w:eastAsia="de-DE"/>
                  </w:rPr>
                </w:rPrChange>
              </w:rPr>
              <w:pPrChange w:id="2950"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951" w:author="Gary Sullivan" w:date="2019-07-02T10:50:00Z">
                  <w:rPr>
                    <w:rFonts w:eastAsia="Times New Roman"/>
                    <w:lang w:val="en-US"/>
                  </w:rPr>
                </w:rPrChange>
              </w:rPr>
              <w:t>Transform skip mode</w:t>
            </w:r>
          </w:p>
        </w:tc>
        <w:tc>
          <w:tcPr>
            <w:tcW w:w="990" w:type="dxa"/>
            <w:shd w:val="clear" w:color="auto" w:fill="auto"/>
            <w:vAlign w:val="center"/>
          </w:tcPr>
          <w:p w14:paraId="3C3E5A9A"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952" w:author="Gary Sullivan" w:date="2019-07-02T10:50:00Z">
                  <w:rPr>
                    <w:rFonts w:eastAsia="Times New Roman"/>
                    <w:lang w:val="en-US"/>
                  </w:rPr>
                </w:rPrChange>
              </w:rPr>
              <w:pPrChange w:id="2953"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2954" w:author="Gary Sullivan" w:date="2019-07-02T10:50:00Z">
                  <w:rPr>
                    <w:rFonts w:eastAsia="PMingLiU"/>
                    <w:szCs w:val="22"/>
                    <w:lang w:val="en-US"/>
                  </w:rPr>
                </w:rPrChange>
              </w:rPr>
              <w:t>TSM</w:t>
            </w:r>
          </w:p>
        </w:tc>
        <w:tc>
          <w:tcPr>
            <w:tcW w:w="1440" w:type="dxa"/>
            <w:shd w:val="clear" w:color="auto" w:fill="auto"/>
            <w:vAlign w:val="center"/>
          </w:tcPr>
          <w:p w14:paraId="3F26A568"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955" w:author="Gary Sullivan" w:date="2019-07-02T10:50:00Z">
                  <w:rPr>
                    <w:rFonts w:eastAsia="Times New Roman"/>
                    <w:szCs w:val="22"/>
                    <w:lang w:val="en-US"/>
                  </w:rPr>
                </w:rPrChange>
              </w:rPr>
              <w:pPrChange w:id="2956"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957" w:author="Gary Sullivan" w:date="2019-07-02T10:50:00Z">
                  <w:rPr>
                    <w:rFonts w:eastAsia="Times New Roman"/>
                    <w:lang w:val="en-US"/>
                  </w:rPr>
                </w:rPrChange>
              </w:rPr>
              <w:t>JVET-M0464</w:t>
            </w:r>
          </w:p>
        </w:tc>
        <w:tc>
          <w:tcPr>
            <w:tcW w:w="576" w:type="dxa"/>
            <w:vAlign w:val="center"/>
          </w:tcPr>
          <w:p w14:paraId="48A449FE"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58" w:author="Gary Sullivan" w:date="2019-07-02T10:50:00Z">
                  <w:rPr>
                    <w:rFonts w:eastAsia="Times New Roman"/>
                    <w:lang w:val="en-US"/>
                  </w:rPr>
                </w:rPrChange>
              </w:rPr>
              <w:pPrChange w:id="2959"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2960" w:author="Gary Sullivan" w:date="2019-07-02T10:50:00Z">
                  <w:rPr>
                    <w:rFonts w:eastAsia="PMingLiU"/>
                    <w:szCs w:val="22"/>
                    <w:lang w:val="en-US"/>
                  </w:rPr>
                </w:rPrChange>
              </w:rPr>
              <w:t>X</w:t>
            </w:r>
          </w:p>
        </w:tc>
        <w:tc>
          <w:tcPr>
            <w:tcW w:w="576" w:type="dxa"/>
            <w:vAlign w:val="center"/>
          </w:tcPr>
          <w:p w14:paraId="61B76C7D"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61" w:author="Gary Sullivan" w:date="2019-07-02T10:50:00Z">
                  <w:rPr>
                    <w:rFonts w:eastAsia="Times New Roman"/>
                    <w:lang w:val="en-US"/>
                  </w:rPr>
                </w:rPrChange>
              </w:rPr>
              <w:pPrChange w:id="296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2963" w:author="Gary Sullivan" w:date="2019-07-02T10:50:00Z">
                  <w:rPr>
                    <w:rFonts w:eastAsia="PMingLiU"/>
                    <w:szCs w:val="22"/>
                    <w:lang w:val="en-US"/>
                  </w:rPr>
                </w:rPrChange>
              </w:rPr>
              <w:t>X</w:t>
            </w:r>
          </w:p>
        </w:tc>
        <w:tc>
          <w:tcPr>
            <w:tcW w:w="576" w:type="dxa"/>
            <w:shd w:val="clear" w:color="auto" w:fill="auto"/>
            <w:vAlign w:val="center"/>
          </w:tcPr>
          <w:p w14:paraId="54C9E1BC"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64" w:author="Gary Sullivan" w:date="2019-07-02T10:50:00Z">
                  <w:rPr>
                    <w:rFonts w:eastAsia="Times New Roman"/>
                    <w:lang w:val="en-US"/>
                  </w:rPr>
                </w:rPrChange>
              </w:rPr>
              <w:pPrChange w:id="296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2966" w:author="Gary Sullivan" w:date="2019-07-02T10:50:00Z">
                  <w:rPr>
                    <w:rFonts w:eastAsia="PMingLiU"/>
                    <w:szCs w:val="22"/>
                    <w:lang w:val="en-US"/>
                  </w:rPr>
                </w:rPrChange>
              </w:rPr>
              <w:t>X</w:t>
            </w:r>
          </w:p>
        </w:tc>
        <w:tc>
          <w:tcPr>
            <w:tcW w:w="1728" w:type="dxa"/>
            <w:vAlign w:val="center"/>
          </w:tcPr>
          <w:p w14:paraId="5FE5B978"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967" w:author="Gary Sullivan" w:date="2019-07-02T10:50:00Z">
                  <w:rPr>
                    <w:rFonts w:eastAsia="Times New Roman"/>
                    <w:lang w:val="en-US"/>
                  </w:rPr>
                </w:rPrChange>
              </w:rPr>
              <w:pPrChange w:id="2968"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lang w:eastAsia="zh-TW"/>
                <w:rPrChange w:id="2969" w:author="Gary Sullivan" w:date="2019-07-02T10:50:00Z">
                  <w:rPr>
                    <w:rFonts w:eastAsia="Times New Roman"/>
                    <w:szCs w:val="22"/>
                    <w:lang w:val="en-US" w:eastAsia="zh-TW"/>
                  </w:rPr>
                </w:rPrChange>
              </w:rPr>
              <w:t xml:space="preserve">Shan Liu </w:t>
            </w:r>
            <w:r w:rsidRPr="00546FC3">
              <w:rPr>
                <w:rFonts w:eastAsia="Times New Roman"/>
                <w:sz w:val="18"/>
                <w:szCs w:val="18"/>
                <w:rPrChange w:id="2970" w:author="Gary Sullivan" w:date="2019-07-02T10:50:00Z">
                  <w:rPr>
                    <w:rFonts w:eastAsia="Times New Roman"/>
                    <w:lang w:val="en-US"/>
                  </w:rPr>
                </w:rPrChange>
              </w:rPr>
              <w:t>(shanl; xinzzhao@ tencent.com)</w:t>
            </w:r>
          </w:p>
        </w:tc>
        <w:tc>
          <w:tcPr>
            <w:tcW w:w="1728" w:type="dxa"/>
            <w:vAlign w:val="center"/>
          </w:tcPr>
          <w:p w14:paraId="0B091813"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971" w:author="Gary Sullivan" w:date="2019-07-02T10:50:00Z">
                  <w:rPr>
                    <w:rFonts w:eastAsia="Times New Roman"/>
                    <w:lang w:val="en-US"/>
                  </w:rPr>
                </w:rPrChange>
              </w:rPr>
              <w:pPrChange w:id="2972"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2973" w:author="Gary Sullivan" w:date="2019-07-02T10:50:00Z">
                  <w:rPr>
                    <w:rFonts w:eastAsia="Times New Roman"/>
                    <w:lang w:val="en-US"/>
                  </w:rPr>
                </w:rPrChange>
              </w:rPr>
              <w:t>Wei-Jung Chien (</w:t>
            </w:r>
            <w:r w:rsidR="00CA3B93" w:rsidRPr="00546FC3">
              <w:rPr>
                <w:sz w:val="18"/>
                <w:szCs w:val="18"/>
                <w:rPrChange w:id="2974" w:author="Gary Sullivan" w:date="2019-07-02T10:50:00Z">
                  <w:rPr/>
                </w:rPrChange>
              </w:rPr>
              <w:fldChar w:fldCharType="begin"/>
            </w:r>
            <w:r w:rsidR="00CA3B93" w:rsidRPr="00546FC3">
              <w:rPr>
                <w:sz w:val="18"/>
                <w:szCs w:val="18"/>
                <w:rPrChange w:id="2975" w:author="Gary Sullivan" w:date="2019-07-02T10:50:00Z">
                  <w:rPr/>
                </w:rPrChange>
              </w:rPr>
              <w:instrText xml:space="preserve"> HYPERLINK "mailto:wchien@qti.qualcomm.com" </w:instrText>
            </w:r>
            <w:r w:rsidR="00CA3B93" w:rsidRPr="00546FC3">
              <w:rPr>
                <w:sz w:val="18"/>
                <w:szCs w:val="18"/>
                <w:rPrChange w:id="2976" w:author="Gary Sullivan" w:date="2019-07-02T10:50:00Z">
                  <w:rPr/>
                </w:rPrChange>
              </w:rPr>
              <w:fldChar w:fldCharType="separate"/>
            </w:r>
            <w:r w:rsidRPr="00546FC3">
              <w:rPr>
                <w:rFonts w:eastAsia="Times New Roman"/>
                <w:sz w:val="18"/>
                <w:szCs w:val="18"/>
                <w:rPrChange w:id="2977" w:author="Gary Sullivan" w:date="2019-07-02T10:50:00Z">
                  <w:rPr>
                    <w:rFonts w:eastAsia="Times New Roman"/>
                    <w:lang w:val="en-US"/>
                  </w:rPr>
                </w:rPrChange>
              </w:rPr>
              <w:t>wchien@qti.qualcomm.com</w:t>
            </w:r>
            <w:r w:rsidR="00CA3B93" w:rsidRPr="00546FC3">
              <w:rPr>
                <w:rFonts w:eastAsia="Times New Roman"/>
                <w:sz w:val="18"/>
                <w:szCs w:val="18"/>
                <w:rPrChange w:id="2978" w:author="Gary Sullivan" w:date="2019-07-02T10:50:00Z">
                  <w:rPr>
                    <w:rFonts w:eastAsia="Times New Roman"/>
                    <w:lang w:val="en-US"/>
                  </w:rPr>
                </w:rPrChange>
              </w:rPr>
              <w:fldChar w:fldCharType="end"/>
            </w:r>
            <w:r w:rsidRPr="00546FC3">
              <w:rPr>
                <w:rFonts w:eastAsia="Times New Roman"/>
                <w:sz w:val="18"/>
                <w:szCs w:val="18"/>
                <w:rPrChange w:id="2979" w:author="Gary Sullivan" w:date="2019-07-02T10:50:00Z">
                  <w:rPr>
                    <w:rFonts w:eastAsia="Times New Roman"/>
                    <w:lang w:val="en-US"/>
                  </w:rPr>
                </w:rPrChange>
              </w:rPr>
              <w:t>)</w:t>
            </w:r>
          </w:p>
        </w:tc>
      </w:tr>
      <w:tr w:rsidR="008606E5" w:rsidRPr="00546FC3" w14:paraId="1B022D2B" w14:textId="77777777" w:rsidTr="008606E5">
        <w:trPr>
          <w:trHeight w:val="806"/>
        </w:trPr>
        <w:tc>
          <w:tcPr>
            <w:tcW w:w="1530" w:type="dxa"/>
            <w:shd w:val="clear" w:color="auto" w:fill="auto"/>
            <w:vAlign w:val="center"/>
          </w:tcPr>
          <w:p w14:paraId="0681F921"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2980" w:author="Gary Sullivan" w:date="2019-07-02T10:50:00Z">
                  <w:rPr>
                    <w:rFonts w:eastAsia="Times New Roman"/>
                    <w:lang w:val="en-US" w:eastAsia="de-DE"/>
                  </w:rPr>
                </w:rPrChange>
              </w:rPr>
              <w:pPrChange w:id="2981"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982" w:author="Gary Sullivan" w:date="2019-07-02T10:50:00Z">
                  <w:rPr>
                    <w:rFonts w:eastAsia="Times New Roman"/>
                    <w:lang w:val="en-US"/>
                  </w:rPr>
                </w:rPrChange>
              </w:rPr>
              <w:t>Shared merging candidate cist</w:t>
            </w:r>
          </w:p>
        </w:tc>
        <w:tc>
          <w:tcPr>
            <w:tcW w:w="990" w:type="dxa"/>
            <w:shd w:val="clear" w:color="auto" w:fill="auto"/>
            <w:vAlign w:val="center"/>
          </w:tcPr>
          <w:p w14:paraId="433F2CBF"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2983" w:author="Gary Sullivan" w:date="2019-07-02T10:50:00Z">
                  <w:rPr>
                    <w:rFonts w:eastAsia="Times New Roman"/>
                    <w:lang w:val="en-US"/>
                  </w:rPr>
                </w:rPrChange>
              </w:rPr>
              <w:pPrChange w:id="2984"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2985" w:author="Gary Sullivan" w:date="2019-07-02T10:50:00Z">
                  <w:rPr>
                    <w:rFonts w:eastAsia="PMingLiU"/>
                    <w:szCs w:val="22"/>
                    <w:lang w:val="en-US"/>
                  </w:rPr>
                </w:rPrChange>
              </w:rPr>
              <w:t>SML</w:t>
            </w:r>
          </w:p>
        </w:tc>
        <w:tc>
          <w:tcPr>
            <w:tcW w:w="1440" w:type="dxa"/>
            <w:shd w:val="clear" w:color="auto" w:fill="auto"/>
            <w:vAlign w:val="center"/>
          </w:tcPr>
          <w:p w14:paraId="69A47958"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2986" w:author="Gary Sullivan" w:date="2019-07-02T10:50:00Z">
                  <w:rPr>
                    <w:rFonts w:eastAsia="Times New Roman"/>
                    <w:szCs w:val="22"/>
                    <w:lang w:val="en-US"/>
                  </w:rPr>
                </w:rPrChange>
              </w:rPr>
              <w:pPrChange w:id="2987"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2988" w:author="Gary Sullivan" w:date="2019-07-02T10:50:00Z">
                  <w:rPr>
                    <w:rFonts w:eastAsia="Times New Roman"/>
                    <w:lang w:val="en-US"/>
                  </w:rPr>
                </w:rPrChange>
              </w:rPr>
              <w:t>JVET-M0170</w:t>
            </w:r>
            <w:del w:id="2989" w:author="Gary Sullivan" w:date="2019-07-02T09:46:00Z">
              <w:r w:rsidRPr="00546FC3" w:rsidDel="008606E5">
                <w:rPr>
                  <w:rFonts w:eastAsia="Times New Roman"/>
                  <w:sz w:val="18"/>
                  <w:szCs w:val="18"/>
                  <w:rPrChange w:id="2990" w:author="Gary Sullivan" w:date="2019-07-02T10:50:00Z">
                    <w:rPr>
                      <w:rFonts w:eastAsia="Times New Roman"/>
                      <w:lang w:val="en-US"/>
                    </w:rPr>
                  </w:rPrChange>
                </w:rPr>
                <w:delText xml:space="preserve"> </w:delText>
              </w:r>
            </w:del>
          </w:p>
        </w:tc>
        <w:tc>
          <w:tcPr>
            <w:tcW w:w="576" w:type="dxa"/>
            <w:vAlign w:val="center"/>
          </w:tcPr>
          <w:p w14:paraId="65D01CA1" w14:textId="0012FEA8"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91" w:author="Gary Sullivan" w:date="2019-07-02T10:50:00Z">
                  <w:rPr>
                    <w:rFonts w:eastAsia="Times New Roman"/>
                    <w:lang w:val="en-US"/>
                  </w:rPr>
                </w:rPrChange>
              </w:rPr>
              <w:pPrChange w:id="299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p>
        </w:tc>
        <w:tc>
          <w:tcPr>
            <w:tcW w:w="576" w:type="dxa"/>
            <w:vAlign w:val="center"/>
          </w:tcPr>
          <w:p w14:paraId="7BE72965"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93" w:author="Gary Sullivan" w:date="2019-07-02T10:50:00Z">
                  <w:rPr>
                    <w:rFonts w:eastAsia="Times New Roman"/>
                    <w:lang w:val="en-US"/>
                  </w:rPr>
                </w:rPrChange>
              </w:rPr>
              <w:pPrChange w:id="2994"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2995" w:author="Gary Sullivan" w:date="2019-07-02T10:50:00Z">
                  <w:rPr>
                    <w:rFonts w:eastAsia="PMingLiU"/>
                    <w:szCs w:val="22"/>
                    <w:lang w:val="en-US"/>
                  </w:rPr>
                </w:rPrChange>
              </w:rPr>
              <w:t>X</w:t>
            </w:r>
          </w:p>
        </w:tc>
        <w:tc>
          <w:tcPr>
            <w:tcW w:w="576" w:type="dxa"/>
            <w:shd w:val="clear" w:color="auto" w:fill="auto"/>
            <w:vAlign w:val="center"/>
          </w:tcPr>
          <w:p w14:paraId="6E2C10E2"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2996" w:author="Gary Sullivan" w:date="2019-07-02T10:50:00Z">
                  <w:rPr>
                    <w:rFonts w:eastAsia="Times New Roman"/>
                    <w:lang w:val="en-US"/>
                  </w:rPr>
                </w:rPrChange>
              </w:rPr>
              <w:pPrChange w:id="2997"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2998" w:author="Gary Sullivan" w:date="2019-07-02T10:50:00Z">
                  <w:rPr>
                    <w:rFonts w:eastAsia="PMingLiU"/>
                    <w:szCs w:val="22"/>
                    <w:lang w:val="en-US"/>
                  </w:rPr>
                </w:rPrChange>
              </w:rPr>
              <w:t>X</w:t>
            </w:r>
          </w:p>
        </w:tc>
        <w:tc>
          <w:tcPr>
            <w:tcW w:w="1728" w:type="dxa"/>
            <w:vAlign w:val="center"/>
          </w:tcPr>
          <w:p w14:paraId="2B909E6C"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2999" w:author="Gary Sullivan" w:date="2019-07-02T10:50:00Z">
                  <w:rPr>
                    <w:rFonts w:eastAsia="Times New Roman"/>
                    <w:lang w:val="en-US"/>
                  </w:rPr>
                </w:rPrChange>
              </w:rPr>
              <w:pPrChange w:id="3000"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lang w:eastAsia="zh-TW"/>
                <w:rPrChange w:id="3001" w:author="Gary Sullivan" w:date="2019-07-02T10:50:00Z">
                  <w:rPr>
                    <w:rFonts w:eastAsia="Times New Roman"/>
                    <w:szCs w:val="22"/>
                    <w:lang w:val="en-US" w:eastAsia="zh-TW"/>
                  </w:rPr>
                </w:rPrChange>
              </w:rPr>
              <w:t xml:space="preserve">Shan Liu </w:t>
            </w:r>
            <w:r w:rsidRPr="00546FC3">
              <w:rPr>
                <w:rFonts w:eastAsia="Times New Roman"/>
                <w:sz w:val="18"/>
                <w:szCs w:val="18"/>
                <w:rPrChange w:id="3002" w:author="Gary Sullivan" w:date="2019-07-02T10:50:00Z">
                  <w:rPr>
                    <w:rFonts w:eastAsia="Times New Roman"/>
                    <w:lang w:val="en-US"/>
                  </w:rPr>
                </w:rPrChange>
              </w:rPr>
              <w:t>(shanl; xlxiangli@ tencent.com)</w:t>
            </w:r>
          </w:p>
        </w:tc>
        <w:tc>
          <w:tcPr>
            <w:tcW w:w="1728" w:type="dxa"/>
            <w:vAlign w:val="center"/>
          </w:tcPr>
          <w:p w14:paraId="661A537F"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3003" w:author="Gary Sullivan" w:date="2019-07-02T10:50:00Z">
                  <w:rPr>
                    <w:rFonts w:eastAsia="Times New Roman"/>
                    <w:lang w:val="en-US"/>
                  </w:rPr>
                </w:rPrChange>
              </w:rPr>
              <w:pPrChange w:id="3004"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3005" w:author="Gary Sullivan" w:date="2019-07-02T10:50:00Z">
                  <w:rPr>
                    <w:rFonts w:eastAsia="Times New Roman"/>
                    <w:lang w:val="en-US"/>
                  </w:rPr>
                </w:rPrChange>
              </w:rPr>
              <w:t>Hyeongmun Jang (</w:t>
            </w:r>
            <w:r w:rsidR="00CA3B93" w:rsidRPr="00546FC3">
              <w:rPr>
                <w:sz w:val="18"/>
                <w:szCs w:val="18"/>
                <w:rPrChange w:id="3006" w:author="Gary Sullivan" w:date="2019-07-02T10:50:00Z">
                  <w:rPr/>
                </w:rPrChange>
              </w:rPr>
              <w:fldChar w:fldCharType="begin"/>
            </w:r>
            <w:r w:rsidR="00CA3B93" w:rsidRPr="00546FC3">
              <w:rPr>
                <w:sz w:val="18"/>
                <w:szCs w:val="18"/>
                <w:rPrChange w:id="3007" w:author="Gary Sullivan" w:date="2019-07-02T10:50:00Z">
                  <w:rPr/>
                </w:rPrChange>
              </w:rPr>
              <w:instrText xml:space="preserve"> HYPERLINK "mailto:hm.jang@lge.com" </w:instrText>
            </w:r>
            <w:r w:rsidR="00CA3B93" w:rsidRPr="00546FC3">
              <w:rPr>
                <w:sz w:val="18"/>
                <w:szCs w:val="18"/>
                <w:rPrChange w:id="3008" w:author="Gary Sullivan" w:date="2019-07-02T10:50:00Z">
                  <w:rPr/>
                </w:rPrChange>
              </w:rPr>
              <w:fldChar w:fldCharType="separate"/>
            </w:r>
            <w:r w:rsidRPr="00546FC3">
              <w:rPr>
                <w:rFonts w:eastAsia="Times New Roman"/>
                <w:sz w:val="18"/>
                <w:szCs w:val="18"/>
                <w:rPrChange w:id="3009" w:author="Gary Sullivan" w:date="2019-07-02T10:50:00Z">
                  <w:rPr>
                    <w:rFonts w:eastAsia="Times New Roman"/>
                    <w:lang w:val="en-US"/>
                  </w:rPr>
                </w:rPrChange>
              </w:rPr>
              <w:t>hm.jang@lge.com</w:t>
            </w:r>
            <w:r w:rsidR="00CA3B93" w:rsidRPr="00546FC3">
              <w:rPr>
                <w:rFonts w:eastAsia="Times New Roman"/>
                <w:sz w:val="18"/>
                <w:szCs w:val="18"/>
                <w:rPrChange w:id="3010" w:author="Gary Sullivan" w:date="2019-07-02T10:50:00Z">
                  <w:rPr>
                    <w:rFonts w:eastAsia="Times New Roman"/>
                    <w:lang w:val="en-US"/>
                  </w:rPr>
                </w:rPrChange>
              </w:rPr>
              <w:fldChar w:fldCharType="end"/>
            </w:r>
            <w:r w:rsidRPr="00546FC3">
              <w:rPr>
                <w:rFonts w:eastAsia="Times New Roman"/>
                <w:sz w:val="18"/>
                <w:szCs w:val="18"/>
                <w:rPrChange w:id="3011" w:author="Gary Sullivan" w:date="2019-07-02T10:50:00Z">
                  <w:rPr>
                    <w:rFonts w:eastAsia="Times New Roman"/>
                    <w:lang w:val="en-US"/>
                  </w:rPr>
                </w:rPrChange>
              </w:rPr>
              <w:t>)</w:t>
            </w:r>
          </w:p>
        </w:tc>
      </w:tr>
      <w:tr w:rsidR="008606E5" w:rsidRPr="00546FC3" w14:paraId="0361F060" w14:textId="77777777" w:rsidTr="008606E5">
        <w:trPr>
          <w:trHeight w:val="806"/>
        </w:trPr>
        <w:tc>
          <w:tcPr>
            <w:tcW w:w="1530" w:type="dxa"/>
            <w:shd w:val="clear" w:color="auto" w:fill="auto"/>
            <w:vAlign w:val="center"/>
          </w:tcPr>
          <w:p w14:paraId="3D8B9207"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rPr>
                <w:rFonts w:eastAsia="Times New Roman"/>
                <w:sz w:val="18"/>
                <w:szCs w:val="18"/>
                <w:lang w:eastAsia="de-DE"/>
                <w:rPrChange w:id="3012" w:author="Gary Sullivan" w:date="2019-07-02T10:50:00Z">
                  <w:rPr>
                    <w:rFonts w:eastAsia="Times New Roman"/>
                    <w:lang w:val="en-US" w:eastAsia="de-DE"/>
                  </w:rPr>
                </w:rPrChange>
              </w:rPr>
              <w:pPrChange w:id="3013" w:author="Gary Sullivan" w:date="2019-07-02T09:45: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3014" w:author="Gary Sullivan" w:date="2019-07-02T10:50:00Z">
                  <w:rPr>
                    <w:rFonts w:eastAsia="Times New Roman"/>
                    <w:lang w:val="en-US"/>
                  </w:rPr>
                </w:rPrChange>
              </w:rPr>
              <w:t>Shape-adaptive transform selection***</w:t>
            </w:r>
          </w:p>
        </w:tc>
        <w:tc>
          <w:tcPr>
            <w:tcW w:w="990" w:type="dxa"/>
            <w:shd w:val="clear" w:color="auto" w:fill="auto"/>
            <w:vAlign w:val="center"/>
          </w:tcPr>
          <w:p w14:paraId="2E6DF45B" w14:textId="77777777" w:rsidR="00C81972" w:rsidRPr="00546FC3" w:rsidRDefault="00C81972" w:rsidP="008606E5">
            <w:pPr>
              <w:tabs>
                <w:tab w:val="clear" w:pos="360"/>
                <w:tab w:val="clear" w:pos="720"/>
                <w:tab w:val="clear" w:pos="1080"/>
                <w:tab w:val="clear" w:pos="1440"/>
              </w:tabs>
              <w:overflowPunct/>
              <w:autoSpaceDE/>
              <w:autoSpaceDN/>
              <w:adjustRightInd/>
              <w:spacing w:before="0"/>
              <w:jc w:val="both"/>
              <w:textAlignment w:val="auto"/>
              <w:rPr>
                <w:rFonts w:eastAsia="Times New Roman"/>
                <w:sz w:val="18"/>
                <w:szCs w:val="18"/>
                <w:rPrChange w:id="3015" w:author="Gary Sullivan" w:date="2019-07-02T10:50:00Z">
                  <w:rPr>
                    <w:rFonts w:eastAsia="Times New Roman"/>
                    <w:lang w:val="en-US"/>
                  </w:rPr>
                </w:rPrChange>
              </w:rPr>
              <w:pPrChange w:id="3016" w:author="Gary Sullivan" w:date="2019-07-02T09:44: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3017" w:author="Gary Sullivan" w:date="2019-07-02T10:50:00Z">
                  <w:rPr>
                    <w:rFonts w:eastAsia="PMingLiU"/>
                    <w:szCs w:val="22"/>
                    <w:lang w:val="en-US"/>
                  </w:rPr>
                </w:rPrChange>
              </w:rPr>
              <w:t>SATS</w:t>
            </w:r>
          </w:p>
        </w:tc>
        <w:tc>
          <w:tcPr>
            <w:tcW w:w="1440" w:type="dxa"/>
            <w:shd w:val="clear" w:color="auto" w:fill="auto"/>
            <w:vAlign w:val="center"/>
          </w:tcPr>
          <w:p w14:paraId="4B440A6B" w14:textId="77777777" w:rsidR="00C81972" w:rsidRPr="00546FC3" w:rsidRDefault="00C81972" w:rsidP="008606E5">
            <w:pPr>
              <w:tabs>
                <w:tab w:val="left" w:pos="1800"/>
                <w:tab w:val="left" w:pos="2160"/>
                <w:tab w:val="left" w:pos="2520"/>
                <w:tab w:val="left" w:pos="2880"/>
                <w:tab w:val="left" w:pos="3240"/>
                <w:tab w:val="left" w:pos="3600"/>
                <w:tab w:val="left" w:pos="3960"/>
                <w:tab w:val="left" w:pos="4320"/>
              </w:tabs>
              <w:spacing w:before="0"/>
              <w:jc w:val="both"/>
              <w:rPr>
                <w:rFonts w:eastAsia="Times New Roman"/>
                <w:sz w:val="18"/>
                <w:szCs w:val="18"/>
                <w:rPrChange w:id="3018" w:author="Gary Sullivan" w:date="2019-07-02T10:50:00Z">
                  <w:rPr>
                    <w:rFonts w:eastAsia="Times New Roman"/>
                    <w:szCs w:val="22"/>
                    <w:lang w:val="en-US"/>
                  </w:rPr>
                </w:rPrChange>
              </w:rPr>
              <w:pPrChange w:id="3019" w:author="Gary Sullivan" w:date="2019-07-02T09:44:00Z">
                <w:pPr>
                  <w:tabs>
                    <w:tab w:val="left" w:pos="1800"/>
                    <w:tab w:val="left" w:pos="2160"/>
                    <w:tab w:val="left" w:pos="2520"/>
                    <w:tab w:val="left" w:pos="2880"/>
                    <w:tab w:val="left" w:pos="3240"/>
                    <w:tab w:val="left" w:pos="3600"/>
                    <w:tab w:val="left" w:pos="3960"/>
                    <w:tab w:val="left" w:pos="4320"/>
                  </w:tabs>
                  <w:jc w:val="both"/>
                </w:pPr>
              </w:pPrChange>
            </w:pPr>
            <w:r w:rsidRPr="00546FC3">
              <w:rPr>
                <w:rFonts w:eastAsia="Times New Roman"/>
                <w:sz w:val="18"/>
                <w:szCs w:val="18"/>
                <w:rPrChange w:id="3020" w:author="Gary Sullivan" w:date="2019-07-02T10:50:00Z">
                  <w:rPr>
                    <w:rFonts w:eastAsia="Times New Roman"/>
                    <w:lang w:val="en-US"/>
                  </w:rPr>
                </w:rPrChange>
              </w:rPr>
              <w:t>JVET-M0303</w:t>
            </w:r>
          </w:p>
        </w:tc>
        <w:tc>
          <w:tcPr>
            <w:tcW w:w="576" w:type="dxa"/>
            <w:vAlign w:val="center"/>
          </w:tcPr>
          <w:p w14:paraId="0C509007"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3021" w:author="Gary Sullivan" w:date="2019-07-02T10:50:00Z">
                  <w:rPr>
                    <w:rFonts w:eastAsia="Times New Roman"/>
                    <w:lang w:val="en-US"/>
                  </w:rPr>
                </w:rPrChange>
              </w:rPr>
              <w:pPrChange w:id="3022"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3023" w:author="Gary Sullivan" w:date="2019-07-02T10:50:00Z">
                  <w:rPr>
                    <w:rFonts w:eastAsia="PMingLiU"/>
                    <w:szCs w:val="22"/>
                    <w:lang w:val="en-US"/>
                  </w:rPr>
                </w:rPrChange>
              </w:rPr>
              <w:t>X</w:t>
            </w:r>
          </w:p>
        </w:tc>
        <w:tc>
          <w:tcPr>
            <w:tcW w:w="576" w:type="dxa"/>
            <w:vAlign w:val="center"/>
          </w:tcPr>
          <w:p w14:paraId="09B21844"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3024" w:author="Gary Sullivan" w:date="2019-07-02T10:50:00Z">
                  <w:rPr>
                    <w:rFonts w:eastAsia="Times New Roman"/>
                    <w:lang w:val="en-US"/>
                  </w:rPr>
                </w:rPrChange>
              </w:rPr>
              <w:pPrChange w:id="3025"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3026" w:author="Gary Sullivan" w:date="2019-07-02T10:50:00Z">
                  <w:rPr>
                    <w:rFonts w:eastAsia="PMingLiU"/>
                    <w:szCs w:val="22"/>
                    <w:lang w:val="en-US"/>
                  </w:rPr>
                </w:rPrChange>
              </w:rPr>
              <w:t>X</w:t>
            </w:r>
          </w:p>
        </w:tc>
        <w:tc>
          <w:tcPr>
            <w:tcW w:w="576" w:type="dxa"/>
            <w:shd w:val="clear" w:color="auto" w:fill="auto"/>
            <w:vAlign w:val="center"/>
          </w:tcPr>
          <w:p w14:paraId="10599344" w14:textId="77777777" w:rsidR="00C81972" w:rsidRPr="00546FC3" w:rsidRDefault="00C81972" w:rsidP="008E098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Change w:id="3027" w:author="Gary Sullivan" w:date="2019-07-02T10:50:00Z">
                  <w:rPr>
                    <w:rFonts w:eastAsia="Times New Roman"/>
                    <w:lang w:val="en-US"/>
                  </w:rPr>
                </w:rPrChange>
              </w:rPr>
              <w:pPrChange w:id="3028" w:author="Gary Sullivan" w:date="2019-07-02T09:48:00Z">
                <w:pPr>
                  <w:tabs>
                    <w:tab w:val="clear" w:pos="360"/>
                    <w:tab w:val="clear" w:pos="720"/>
                    <w:tab w:val="clear" w:pos="1080"/>
                    <w:tab w:val="clear" w:pos="1440"/>
                  </w:tabs>
                  <w:overflowPunct/>
                  <w:autoSpaceDE/>
                  <w:autoSpaceDN/>
                  <w:adjustRightInd/>
                  <w:spacing w:before="0"/>
                  <w:jc w:val="both"/>
                  <w:textAlignment w:val="auto"/>
                </w:pPr>
              </w:pPrChange>
            </w:pPr>
            <w:r w:rsidRPr="00546FC3">
              <w:rPr>
                <w:rFonts w:eastAsia="PMingLiU"/>
                <w:sz w:val="18"/>
                <w:szCs w:val="18"/>
                <w:rPrChange w:id="3029" w:author="Gary Sullivan" w:date="2019-07-02T10:50:00Z">
                  <w:rPr>
                    <w:rFonts w:eastAsia="PMingLiU"/>
                    <w:szCs w:val="22"/>
                    <w:lang w:val="en-US"/>
                  </w:rPr>
                </w:rPrChange>
              </w:rPr>
              <w:t>X</w:t>
            </w:r>
          </w:p>
        </w:tc>
        <w:tc>
          <w:tcPr>
            <w:tcW w:w="1728" w:type="dxa"/>
            <w:vAlign w:val="center"/>
          </w:tcPr>
          <w:p w14:paraId="577351C5"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3030" w:author="Gary Sullivan" w:date="2019-07-02T10:50:00Z">
                  <w:rPr>
                    <w:rFonts w:eastAsia="Times New Roman"/>
                    <w:lang w:val="en-US"/>
                  </w:rPr>
                </w:rPrChange>
              </w:rPr>
              <w:pPrChange w:id="3031"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lang w:eastAsia="zh-TW"/>
                <w:rPrChange w:id="3032" w:author="Gary Sullivan" w:date="2019-07-02T10:50:00Z">
                  <w:rPr>
                    <w:rFonts w:eastAsia="Times New Roman"/>
                    <w:szCs w:val="22"/>
                    <w:lang w:val="en-US" w:eastAsia="zh-TW"/>
                  </w:rPr>
                </w:rPrChange>
              </w:rPr>
              <w:t xml:space="preserve">Shan Liu </w:t>
            </w:r>
            <w:r w:rsidRPr="00546FC3">
              <w:rPr>
                <w:rFonts w:eastAsia="Times New Roman"/>
                <w:sz w:val="18"/>
                <w:szCs w:val="18"/>
                <w:rPrChange w:id="3033" w:author="Gary Sullivan" w:date="2019-07-02T10:50:00Z">
                  <w:rPr>
                    <w:rFonts w:eastAsia="Times New Roman"/>
                    <w:lang w:val="en-US"/>
                  </w:rPr>
                </w:rPrChange>
              </w:rPr>
              <w:t>(shanl; xinzzhao@ tencent.com)</w:t>
            </w:r>
          </w:p>
        </w:tc>
        <w:tc>
          <w:tcPr>
            <w:tcW w:w="1728" w:type="dxa"/>
            <w:vAlign w:val="center"/>
          </w:tcPr>
          <w:p w14:paraId="7E14EA00" w14:textId="77777777" w:rsidR="00C81972" w:rsidRPr="00546FC3" w:rsidRDefault="00C81972" w:rsidP="008606E5">
            <w:pPr>
              <w:tabs>
                <w:tab w:val="clear" w:pos="360"/>
                <w:tab w:val="clear" w:pos="720"/>
                <w:tab w:val="clear" w:pos="1080"/>
                <w:tab w:val="clear" w:pos="1440"/>
              </w:tabs>
              <w:overflowPunct/>
              <w:autoSpaceDE/>
              <w:autoSpaceDN/>
              <w:adjustRightInd/>
              <w:spacing w:before="0"/>
              <w:textAlignment w:val="auto"/>
              <w:rPr>
                <w:rFonts w:eastAsia="Times New Roman"/>
                <w:sz w:val="18"/>
                <w:szCs w:val="18"/>
                <w:rPrChange w:id="3034" w:author="Gary Sullivan" w:date="2019-07-02T10:50:00Z">
                  <w:rPr>
                    <w:rFonts w:eastAsia="Times New Roman"/>
                    <w:lang w:val="en-US"/>
                  </w:rPr>
                </w:rPrChange>
              </w:rPr>
              <w:pPrChange w:id="3035" w:author="Gary Sullivan" w:date="2019-07-02T09:44:00Z">
                <w:pPr>
                  <w:tabs>
                    <w:tab w:val="clear" w:pos="360"/>
                    <w:tab w:val="clear" w:pos="720"/>
                    <w:tab w:val="clear" w:pos="1080"/>
                    <w:tab w:val="clear" w:pos="1440"/>
                  </w:tabs>
                  <w:overflowPunct/>
                  <w:autoSpaceDE/>
                  <w:autoSpaceDN/>
                  <w:adjustRightInd/>
                  <w:spacing w:before="0"/>
                  <w:textAlignment w:val="auto"/>
                </w:pPr>
              </w:pPrChange>
            </w:pPr>
            <w:r w:rsidRPr="00546FC3">
              <w:rPr>
                <w:rFonts w:eastAsia="Times New Roman"/>
                <w:sz w:val="18"/>
                <w:szCs w:val="18"/>
                <w:rPrChange w:id="3036" w:author="Gary Sullivan" w:date="2019-07-02T10:50:00Z">
                  <w:rPr>
                    <w:rFonts w:eastAsia="Times New Roman"/>
                    <w:lang w:val="en-US"/>
                  </w:rPr>
                </w:rPrChange>
              </w:rPr>
              <w:t>Kiho Choi (</w:t>
            </w:r>
            <w:r w:rsidR="00CA3B93" w:rsidRPr="00546FC3">
              <w:rPr>
                <w:sz w:val="18"/>
                <w:szCs w:val="18"/>
                <w:rPrChange w:id="3037" w:author="Gary Sullivan" w:date="2019-07-02T10:50:00Z">
                  <w:rPr/>
                </w:rPrChange>
              </w:rPr>
              <w:fldChar w:fldCharType="begin"/>
            </w:r>
            <w:r w:rsidR="00CA3B93" w:rsidRPr="00546FC3">
              <w:rPr>
                <w:sz w:val="18"/>
                <w:szCs w:val="18"/>
                <w:rPrChange w:id="3038" w:author="Gary Sullivan" w:date="2019-07-02T10:50:00Z">
                  <w:rPr/>
                </w:rPrChange>
              </w:rPr>
              <w:instrText xml:space="preserve"> HYPERLINK "mailto:kiho14.choi@samsung.com" </w:instrText>
            </w:r>
            <w:r w:rsidR="00CA3B93" w:rsidRPr="00546FC3">
              <w:rPr>
                <w:sz w:val="18"/>
                <w:szCs w:val="18"/>
                <w:rPrChange w:id="3039" w:author="Gary Sullivan" w:date="2019-07-02T10:50:00Z">
                  <w:rPr/>
                </w:rPrChange>
              </w:rPr>
              <w:fldChar w:fldCharType="separate"/>
            </w:r>
            <w:r w:rsidRPr="00546FC3">
              <w:rPr>
                <w:rFonts w:eastAsia="Times New Roman"/>
                <w:sz w:val="18"/>
                <w:szCs w:val="18"/>
                <w:rPrChange w:id="3040" w:author="Gary Sullivan" w:date="2019-07-02T10:50:00Z">
                  <w:rPr>
                    <w:rFonts w:eastAsia="Times New Roman"/>
                    <w:lang w:val="en-US"/>
                  </w:rPr>
                </w:rPrChange>
              </w:rPr>
              <w:t>kiho14.choi@samsung.com</w:t>
            </w:r>
            <w:r w:rsidR="00CA3B93" w:rsidRPr="00546FC3">
              <w:rPr>
                <w:rFonts w:eastAsia="Times New Roman"/>
                <w:sz w:val="18"/>
                <w:szCs w:val="18"/>
                <w:rPrChange w:id="3041" w:author="Gary Sullivan" w:date="2019-07-02T10:50:00Z">
                  <w:rPr>
                    <w:rFonts w:eastAsia="Times New Roman"/>
                    <w:lang w:val="en-US"/>
                  </w:rPr>
                </w:rPrChange>
              </w:rPr>
              <w:fldChar w:fldCharType="end"/>
            </w:r>
            <w:r w:rsidRPr="00546FC3">
              <w:rPr>
                <w:rFonts w:eastAsia="Times New Roman"/>
                <w:sz w:val="18"/>
                <w:szCs w:val="18"/>
                <w:rPrChange w:id="3042" w:author="Gary Sullivan" w:date="2019-07-02T10:50:00Z">
                  <w:rPr>
                    <w:rFonts w:eastAsia="Times New Roman"/>
                    <w:lang w:val="en-US"/>
                  </w:rPr>
                </w:rPrChange>
              </w:rPr>
              <w:t>)</w:t>
            </w:r>
          </w:p>
        </w:tc>
      </w:tr>
    </w:tbl>
    <w:bookmarkEnd w:id="2324"/>
    <w:p w14:paraId="5F4F356A"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disabling DQ and enabling Sign Data Hiding</w:t>
      </w:r>
    </w:p>
    <w:p w14:paraId="7CC11997"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t>** Test was conducted by enabling IBC</w:t>
      </w:r>
    </w:p>
    <w:p w14:paraId="16FFC040" w14:textId="77777777" w:rsidR="00C81972" w:rsidRPr="005F273E" w:rsidRDefault="00C81972" w:rsidP="00C81972">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5F273E">
        <w:rPr>
          <w:rFonts w:eastAsia="Times New Roman"/>
          <w:lang w:val="en-US"/>
        </w:rPr>
        <w:lastRenderedPageBreak/>
        <w:t>*** Test was conducted by disabling MTS and enabling SATS</w:t>
      </w:r>
    </w:p>
    <w:p w14:paraId="6C7F1D9B" w14:textId="6E8C89EE" w:rsidR="00C81972" w:rsidDel="008E098C" w:rsidRDefault="00C81972" w:rsidP="00C81972">
      <w:pPr>
        <w:rPr>
          <w:del w:id="3043" w:author="Gary Sullivan" w:date="2019-07-02T09:48:00Z"/>
          <w:lang w:eastAsia="de-DE"/>
        </w:rPr>
      </w:pPr>
      <w:del w:id="3044" w:author="Gary Sullivan" w:date="2019-07-02T09:48:00Z">
        <w:r w:rsidDel="008E098C">
          <w:rPr>
            <w:lang w:eastAsia="de-DE"/>
          </w:rPr>
          <w:delText>[</w:delText>
        </w:r>
        <w:r w:rsidRPr="00B11DE3" w:rsidDel="008E098C">
          <w:rPr>
            <w:highlight w:val="yellow"/>
            <w:lang w:eastAsia="de-DE"/>
          </w:rPr>
          <w:delText>integrate terminology</w:delText>
        </w:r>
        <w:r w:rsidDel="008E098C">
          <w:rPr>
            <w:lang w:eastAsia="de-DE"/>
          </w:rPr>
          <w:delText>]</w:delText>
        </w:r>
      </w:del>
    </w:p>
    <w:p w14:paraId="639FB2A6" w14:textId="77777777" w:rsidR="00C81972" w:rsidRDefault="00C81972" w:rsidP="00C81972">
      <w:pPr>
        <w:rPr>
          <w:lang w:eastAsia="de-DE"/>
        </w:rPr>
      </w:pPr>
      <w:r>
        <w:rPr>
          <w:lang w:eastAsia="de-DE"/>
        </w:rPr>
        <w:t>The results of the tests are summarized in the table below. The attached spreadshee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00958784" w14:textId="77777777" w:rsidR="00C81972" w:rsidRDefault="00C81972" w:rsidP="00C81972">
      <w:pPr>
        <w:rPr>
          <w:lang w:eastAsia="de-DE"/>
        </w:rPr>
      </w:pPr>
      <w:r>
        <w:rPr>
          <w:lang w:eastAsia="de-DE"/>
        </w:rPr>
        <w:t>Full experimental results and configuration files can be found at the link below:</w:t>
      </w:r>
    </w:p>
    <w:p w14:paraId="037C7413" w14:textId="4912367E" w:rsidR="00C81972" w:rsidDel="00546FC3" w:rsidRDefault="00C81972" w:rsidP="00C81972">
      <w:pPr>
        <w:rPr>
          <w:del w:id="3045" w:author="Gary Sullivan" w:date="2019-07-02T10:44:00Z"/>
          <w:lang w:eastAsia="de-DE"/>
        </w:rPr>
      </w:pPr>
      <w:r>
        <w:rPr>
          <w:lang w:eastAsia="de-DE"/>
        </w:rPr>
        <w:t>https://hevc.hhi.fraunhofer.de/svn/svn_VVCTestConfig/branches/VTM-4.0/</w:t>
      </w:r>
      <w:del w:id="3046" w:author="Gary Sullivan" w:date="2019-07-02T10:44:00Z">
        <w:r w:rsidDel="00546FC3">
          <w:rPr>
            <w:lang w:eastAsia="de-DE"/>
          </w:rPr>
          <w:delText xml:space="preserve"> </w:delText>
        </w:r>
      </w:del>
    </w:p>
    <w:p w14:paraId="5AC15770" w14:textId="77777777" w:rsidR="00546FC3" w:rsidRDefault="00546FC3" w:rsidP="00C81972">
      <w:pPr>
        <w:rPr>
          <w:ins w:id="3047" w:author="Gary Sullivan" w:date="2019-07-02T10:44:00Z"/>
          <w:lang w:eastAsia="de-DE"/>
        </w:rPr>
      </w:pPr>
    </w:p>
    <w:p w14:paraId="587DBB51" w14:textId="45F5D350" w:rsidR="00C81972" w:rsidDel="00546FC3" w:rsidRDefault="00C81972" w:rsidP="00C81972">
      <w:pPr>
        <w:rPr>
          <w:del w:id="3048" w:author="Gary Sullivan" w:date="2019-07-02T10:44:00Z"/>
          <w:lang w:eastAsia="de-DE"/>
        </w:rPr>
      </w:pPr>
      <w:r>
        <w:rPr>
          <w:lang w:eastAsia="de-DE"/>
        </w:rPr>
        <w:t>There was no bitrate or PSNR differences between testers and cross-checkers.</w:t>
      </w:r>
      <w:del w:id="3049" w:author="Gary Sullivan" w:date="2019-07-02T10:44:00Z">
        <w:r w:rsidDel="00546FC3">
          <w:rPr>
            <w:lang w:eastAsia="de-DE"/>
          </w:rPr>
          <w:delText xml:space="preserve"> </w:delText>
        </w:r>
      </w:del>
    </w:p>
    <w:p w14:paraId="02B88DCA" w14:textId="77777777" w:rsidR="00546FC3" w:rsidRDefault="00546FC3" w:rsidP="00C81972">
      <w:pPr>
        <w:rPr>
          <w:ins w:id="3050" w:author="Gary Sullivan" w:date="2019-07-02T10:44:00Z"/>
          <w:lang w:eastAsia="de-DE"/>
        </w:rPr>
      </w:pPr>
    </w:p>
    <w:p w14:paraId="6A880386" w14:textId="724BA311" w:rsidR="00C81972" w:rsidDel="00546FC3" w:rsidRDefault="00C81972" w:rsidP="00C81972">
      <w:pPr>
        <w:rPr>
          <w:del w:id="3051" w:author="Gary Sullivan" w:date="2019-07-02T10:44:00Z"/>
          <w:lang w:eastAsia="de-DE"/>
        </w:rPr>
      </w:pPr>
      <w:r>
        <w:rPr>
          <w:lang w:eastAsia="de-DE"/>
        </w:rPr>
        <w:t>Encoder and Decoder runtime ratios provided by both the testers and cross-checkers are included in the reporting template, to identify if there were significant runtime differences.</w:t>
      </w:r>
      <w:del w:id="3052" w:author="Gary Sullivan" w:date="2019-07-02T10:44:00Z">
        <w:r w:rsidDel="00546FC3">
          <w:rPr>
            <w:lang w:eastAsia="de-DE"/>
          </w:rPr>
          <w:delText xml:space="preserve"> </w:delText>
        </w:r>
      </w:del>
    </w:p>
    <w:p w14:paraId="5ABBAB1A" w14:textId="77777777" w:rsidR="00546FC3" w:rsidRDefault="00546FC3" w:rsidP="00C81972">
      <w:pPr>
        <w:rPr>
          <w:ins w:id="3053" w:author="Gary Sullivan" w:date="2019-07-02T10:44:00Z"/>
          <w:lang w:eastAsia="de-DE"/>
        </w:rPr>
      </w:pPr>
    </w:p>
    <w:p w14:paraId="7EFC183F" w14:textId="77777777" w:rsidR="00C81972" w:rsidRDefault="00C81972" w:rsidP="00C81972">
      <w:pPr>
        <w:rPr>
          <w:lang w:eastAsia="de-DE"/>
        </w:rPr>
      </w:pPr>
    </w:p>
    <w:p w14:paraId="283B30A9" w14:textId="209455F7" w:rsidR="00C81972" w:rsidRDefault="00C81972" w:rsidP="00C81972">
      <w:pPr>
        <w:rPr>
          <w:lang w:eastAsia="de-DE"/>
        </w:rPr>
      </w:pPr>
      <w:r>
        <w:rPr>
          <w:lang w:eastAsia="de-DE"/>
        </w:rPr>
        <w:t>Simulation results in all</w:t>
      </w:r>
      <w:ins w:id="3054" w:author="Gary Sullivan" w:date="2019-07-02T09:48:00Z">
        <w:r w:rsidR="008E098C">
          <w:rPr>
            <w:lang w:eastAsia="de-DE"/>
          </w:rPr>
          <w:t>-</w:t>
        </w:r>
      </w:ins>
      <w:del w:id="3055" w:author="Gary Sullivan" w:date="2019-07-02T09:48:00Z">
        <w:r w:rsidDel="008E098C">
          <w:rPr>
            <w:lang w:eastAsia="de-DE"/>
          </w:rPr>
          <w:delText xml:space="preserve"> </w:delText>
        </w:r>
      </w:del>
      <w:r>
        <w:rPr>
          <w:lang w:eastAsia="de-DE"/>
        </w:rPr>
        <w:t>intra configuration (AI) of VTM tool tests. (VTM anchor)</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56" w:author="Gary Sullivan" w:date="2019-07-02T09:51:00Z">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40"/>
        <w:gridCol w:w="1088"/>
        <w:gridCol w:w="1088"/>
        <w:gridCol w:w="1088"/>
        <w:gridCol w:w="1088"/>
        <w:gridCol w:w="1090"/>
        <w:gridCol w:w="1170"/>
        <w:gridCol w:w="1170"/>
        <w:tblGridChange w:id="3057">
          <w:tblGrid>
            <w:gridCol w:w="1356"/>
            <w:gridCol w:w="1088"/>
            <w:gridCol w:w="1088"/>
            <w:gridCol w:w="1088"/>
            <w:gridCol w:w="1088"/>
            <w:gridCol w:w="1090"/>
            <w:gridCol w:w="1170"/>
            <w:gridCol w:w="1170"/>
          </w:tblGrid>
        </w:tblGridChange>
      </w:tblGrid>
      <w:tr w:rsidR="00C81972" w:rsidRPr="005F273E" w14:paraId="1FFDF534" w14:textId="77777777" w:rsidTr="008E098C">
        <w:trPr>
          <w:trHeight w:val="288"/>
          <w:trPrChange w:id="3058" w:author="Gary Sullivan" w:date="2019-07-02T09:51:00Z">
            <w:trPr>
              <w:trHeight w:val="332"/>
              <w:jc w:val="center"/>
            </w:trPr>
          </w:trPrChange>
        </w:trPr>
        <w:tc>
          <w:tcPr>
            <w:tcW w:w="781" w:type="pct"/>
            <w:tcBorders>
              <w:top w:val="nil"/>
              <w:left w:val="nil"/>
            </w:tcBorders>
            <w:shd w:val="clear" w:color="auto" w:fill="auto"/>
            <w:noWrap/>
            <w:vAlign w:val="bottom"/>
            <w:tcPrChange w:id="3059" w:author="Gary Sullivan" w:date="2019-07-02T09:51:00Z">
              <w:tcPr>
                <w:tcW w:w="753" w:type="pct"/>
                <w:tcBorders>
                  <w:top w:val="nil"/>
                  <w:left w:val="nil"/>
                </w:tcBorders>
                <w:shd w:val="clear" w:color="auto" w:fill="auto"/>
                <w:noWrap/>
                <w:vAlign w:val="bottom"/>
              </w:tcPr>
            </w:tcPrChange>
          </w:tcPr>
          <w:p w14:paraId="01C67BF8" w14:textId="77777777" w:rsidR="00C81972" w:rsidRPr="005F273E" w:rsidRDefault="00C81972" w:rsidP="008E098C">
            <w:pPr>
              <w:spacing w:before="0"/>
              <w:rPr>
                <w:b/>
                <w:bCs/>
                <w:lang w:val="en-US" w:eastAsia="de-DE"/>
              </w:rPr>
              <w:pPrChange w:id="3060" w:author="Gary Sullivan" w:date="2019-07-02T09:49:00Z">
                <w:pPr/>
              </w:pPrChange>
            </w:pPr>
          </w:p>
        </w:tc>
        <w:tc>
          <w:tcPr>
            <w:tcW w:w="590" w:type="pct"/>
            <w:tcBorders>
              <w:right w:val="nil"/>
            </w:tcBorders>
            <w:shd w:val="clear" w:color="auto" w:fill="auto"/>
            <w:noWrap/>
            <w:vAlign w:val="bottom"/>
            <w:tcPrChange w:id="3061" w:author="Gary Sullivan" w:date="2019-07-02T09:51:00Z">
              <w:tcPr>
                <w:tcW w:w="606" w:type="pct"/>
                <w:tcBorders>
                  <w:right w:val="nil"/>
                </w:tcBorders>
                <w:shd w:val="clear" w:color="auto" w:fill="auto"/>
                <w:noWrap/>
                <w:vAlign w:val="bottom"/>
              </w:tcPr>
            </w:tcPrChange>
          </w:tcPr>
          <w:p w14:paraId="368E91E4" w14:textId="77777777" w:rsidR="00C81972" w:rsidRPr="005F273E" w:rsidRDefault="00C81972" w:rsidP="008E098C">
            <w:pPr>
              <w:spacing w:before="0"/>
              <w:rPr>
                <w:b/>
                <w:bCs/>
                <w:lang w:val="en-US" w:eastAsia="de-DE"/>
              </w:rPr>
              <w:pPrChange w:id="3062" w:author="Gary Sullivan" w:date="2019-07-02T09:49:00Z">
                <w:pPr/>
              </w:pPrChange>
            </w:pPr>
          </w:p>
        </w:tc>
        <w:tc>
          <w:tcPr>
            <w:tcW w:w="590" w:type="pct"/>
            <w:tcBorders>
              <w:left w:val="nil"/>
              <w:right w:val="nil"/>
            </w:tcBorders>
            <w:shd w:val="clear" w:color="auto" w:fill="auto"/>
            <w:noWrap/>
            <w:vAlign w:val="bottom"/>
            <w:tcPrChange w:id="3063" w:author="Gary Sullivan" w:date="2019-07-02T09:51:00Z">
              <w:tcPr>
                <w:tcW w:w="606" w:type="pct"/>
                <w:tcBorders>
                  <w:left w:val="nil"/>
                  <w:right w:val="nil"/>
                </w:tcBorders>
                <w:shd w:val="clear" w:color="auto" w:fill="auto"/>
                <w:noWrap/>
                <w:vAlign w:val="bottom"/>
              </w:tcPr>
            </w:tcPrChange>
          </w:tcPr>
          <w:p w14:paraId="167FA589" w14:textId="77777777" w:rsidR="00C81972" w:rsidRPr="005F273E" w:rsidRDefault="00C81972" w:rsidP="008E098C">
            <w:pPr>
              <w:spacing w:before="0"/>
              <w:rPr>
                <w:b/>
                <w:bCs/>
                <w:lang w:val="en-US" w:eastAsia="de-DE"/>
              </w:rPr>
              <w:pPrChange w:id="3064" w:author="Gary Sullivan" w:date="2019-07-02T09:49:00Z">
                <w:pPr/>
              </w:pPrChange>
            </w:pPr>
          </w:p>
        </w:tc>
        <w:tc>
          <w:tcPr>
            <w:tcW w:w="590" w:type="pct"/>
            <w:tcBorders>
              <w:left w:val="nil"/>
              <w:right w:val="nil"/>
            </w:tcBorders>
            <w:shd w:val="clear" w:color="auto" w:fill="auto"/>
            <w:noWrap/>
            <w:vAlign w:val="bottom"/>
            <w:tcPrChange w:id="3065" w:author="Gary Sullivan" w:date="2019-07-02T09:51:00Z">
              <w:tcPr>
                <w:tcW w:w="606" w:type="pct"/>
                <w:tcBorders>
                  <w:left w:val="nil"/>
                  <w:right w:val="nil"/>
                </w:tcBorders>
                <w:shd w:val="clear" w:color="auto" w:fill="auto"/>
                <w:noWrap/>
                <w:vAlign w:val="bottom"/>
              </w:tcPr>
            </w:tcPrChange>
          </w:tcPr>
          <w:p w14:paraId="39FE2ABF" w14:textId="77777777" w:rsidR="00C81972" w:rsidRPr="005F273E" w:rsidRDefault="00C81972" w:rsidP="008E098C">
            <w:pPr>
              <w:spacing w:before="0"/>
              <w:rPr>
                <w:b/>
                <w:bCs/>
                <w:lang w:val="en-US" w:eastAsia="de-DE"/>
              </w:rPr>
              <w:pPrChange w:id="3066" w:author="Gary Sullivan" w:date="2019-07-02T09:49:00Z">
                <w:pPr/>
              </w:pPrChange>
            </w:pPr>
          </w:p>
        </w:tc>
        <w:tc>
          <w:tcPr>
            <w:tcW w:w="590" w:type="pct"/>
            <w:tcBorders>
              <w:left w:val="nil"/>
              <w:right w:val="nil"/>
            </w:tcBorders>
            <w:shd w:val="clear" w:color="auto" w:fill="auto"/>
            <w:vAlign w:val="bottom"/>
            <w:tcPrChange w:id="3067" w:author="Gary Sullivan" w:date="2019-07-02T09:51:00Z">
              <w:tcPr>
                <w:tcW w:w="606" w:type="pct"/>
                <w:tcBorders>
                  <w:left w:val="nil"/>
                  <w:right w:val="nil"/>
                </w:tcBorders>
                <w:shd w:val="clear" w:color="auto" w:fill="auto"/>
                <w:vAlign w:val="bottom"/>
              </w:tcPr>
            </w:tcPrChange>
          </w:tcPr>
          <w:p w14:paraId="66BAC125" w14:textId="77777777" w:rsidR="00C81972" w:rsidRPr="005F273E" w:rsidRDefault="00C81972" w:rsidP="008E098C">
            <w:pPr>
              <w:spacing w:before="0"/>
              <w:rPr>
                <w:b/>
                <w:bCs/>
                <w:lang w:val="en-US" w:eastAsia="de-DE"/>
              </w:rPr>
              <w:pPrChange w:id="3068" w:author="Gary Sullivan" w:date="2019-07-02T09:49:00Z">
                <w:pPr/>
              </w:pPrChange>
            </w:pPr>
            <w:r w:rsidRPr="005F273E">
              <w:rPr>
                <w:b/>
                <w:bCs/>
                <w:lang w:val="en-US" w:eastAsia="de-DE"/>
              </w:rPr>
              <w:t>AI</w:t>
            </w:r>
          </w:p>
        </w:tc>
        <w:tc>
          <w:tcPr>
            <w:tcW w:w="591" w:type="pct"/>
            <w:tcBorders>
              <w:left w:val="nil"/>
              <w:right w:val="nil"/>
            </w:tcBorders>
            <w:shd w:val="clear" w:color="auto" w:fill="auto"/>
            <w:vAlign w:val="bottom"/>
            <w:tcPrChange w:id="3069" w:author="Gary Sullivan" w:date="2019-07-02T09:51:00Z">
              <w:tcPr>
                <w:tcW w:w="607" w:type="pct"/>
                <w:tcBorders>
                  <w:left w:val="nil"/>
                  <w:right w:val="nil"/>
                </w:tcBorders>
                <w:shd w:val="clear" w:color="auto" w:fill="auto"/>
                <w:vAlign w:val="bottom"/>
              </w:tcPr>
            </w:tcPrChange>
          </w:tcPr>
          <w:p w14:paraId="25908787" w14:textId="77777777" w:rsidR="00C81972" w:rsidRPr="005F273E" w:rsidRDefault="00C81972" w:rsidP="008E098C">
            <w:pPr>
              <w:spacing w:before="0"/>
              <w:rPr>
                <w:b/>
                <w:bCs/>
                <w:lang w:val="en-US" w:eastAsia="de-DE"/>
              </w:rPr>
              <w:pPrChange w:id="3070" w:author="Gary Sullivan" w:date="2019-07-02T09:49:00Z">
                <w:pPr/>
              </w:pPrChange>
            </w:pPr>
          </w:p>
        </w:tc>
        <w:tc>
          <w:tcPr>
            <w:tcW w:w="634" w:type="pct"/>
            <w:tcBorders>
              <w:left w:val="nil"/>
              <w:right w:val="nil"/>
            </w:tcBorders>
            <w:shd w:val="clear" w:color="auto" w:fill="auto"/>
            <w:vAlign w:val="bottom"/>
            <w:tcPrChange w:id="3071" w:author="Gary Sullivan" w:date="2019-07-02T09:51:00Z">
              <w:tcPr>
                <w:tcW w:w="608" w:type="pct"/>
                <w:tcBorders>
                  <w:left w:val="nil"/>
                  <w:right w:val="nil"/>
                </w:tcBorders>
                <w:shd w:val="clear" w:color="auto" w:fill="auto"/>
                <w:vAlign w:val="bottom"/>
              </w:tcPr>
            </w:tcPrChange>
          </w:tcPr>
          <w:p w14:paraId="34AC0CC7" w14:textId="77777777" w:rsidR="00C81972" w:rsidRPr="005F273E" w:rsidRDefault="00C81972" w:rsidP="008E098C">
            <w:pPr>
              <w:spacing w:before="0"/>
              <w:rPr>
                <w:b/>
                <w:bCs/>
                <w:lang w:val="en-US" w:eastAsia="de-DE"/>
              </w:rPr>
              <w:pPrChange w:id="3072" w:author="Gary Sullivan" w:date="2019-07-02T09:49:00Z">
                <w:pPr/>
              </w:pPrChange>
            </w:pPr>
          </w:p>
        </w:tc>
        <w:tc>
          <w:tcPr>
            <w:tcW w:w="634" w:type="pct"/>
            <w:tcBorders>
              <w:left w:val="nil"/>
            </w:tcBorders>
            <w:shd w:val="clear" w:color="auto" w:fill="auto"/>
            <w:vAlign w:val="bottom"/>
            <w:tcPrChange w:id="3073" w:author="Gary Sullivan" w:date="2019-07-02T09:51:00Z">
              <w:tcPr>
                <w:tcW w:w="608" w:type="pct"/>
                <w:tcBorders>
                  <w:left w:val="nil"/>
                </w:tcBorders>
                <w:shd w:val="clear" w:color="auto" w:fill="auto"/>
                <w:vAlign w:val="bottom"/>
              </w:tcPr>
            </w:tcPrChange>
          </w:tcPr>
          <w:p w14:paraId="4772F3C0" w14:textId="77777777" w:rsidR="00C81972" w:rsidRPr="005F273E" w:rsidRDefault="00C81972" w:rsidP="008E098C">
            <w:pPr>
              <w:spacing w:before="0"/>
              <w:rPr>
                <w:b/>
                <w:bCs/>
                <w:lang w:val="en-US" w:eastAsia="de-DE"/>
              </w:rPr>
              <w:pPrChange w:id="3074" w:author="Gary Sullivan" w:date="2019-07-02T09:49:00Z">
                <w:pPr/>
              </w:pPrChange>
            </w:pPr>
          </w:p>
        </w:tc>
      </w:tr>
      <w:tr w:rsidR="00C81972" w:rsidRPr="005F273E" w14:paraId="646FE3B8" w14:textId="77777777" w:rsidTr="008E098C">
        <w:trPr>
          <w:trHeight w:val="288"/>
          <w:trPrChange w:id="3075" w:author="Gary Sullivan" w:date="2019-07-02T09:51:00Z">
            <w:trPr>
              <w:trHeight w:val="620"/>
              <w:jc w:val="center"/>
            </w:trPr>
          </w:trPrChange>
        </w:trPr>
        <w:tc>
          <w:tcPr>
            <w:tcW w:w="781" w:type="pct"/>
            <w:shd w:val="clear" w:color="auto" w:fill="auto"/>
            <w:noWrap/>
            <w:vAlign w:val="bottom"/>
            <w:tcPrChange w:id="3076" w:author="Gary Sullivan" w:date="2019-07-02T09:51:00Z">
              <w:tcPr>
                <w:tcW w:w="753" w:type="pct"/>
                <w:shd w:val="clear" w:color="auto" w:fill="auto"/>
                <w:noWrap/>
                <w:vAlign w:val="bottom"/>
              </w:tcPr>
            </w:tcPrChange>
          </w:tcPr>
          <w:p w14:paraId="6CB4874E" w14:textId="77777777" w:rsidR="00C81972" w:rsidRPr="005F273E" w:rsidRDefault="00C81972" w:rsidP="008E098C">
            <w:pPr>
              <w:spacing w:before="0"/>
              <w:rPr>
                <w:b/>
                <w:bCs/>
                <w:lang w:val="en-US" w:eastAsia="de-DE"/>
              </w:rPr>
              <w:pPrChange w:id="3077" w:author="Gary Sullivan" w:date="2019-07-02T09:49:00Z">
                <w:pPr/>
              </w:pPrChange>
            </w:pPr>
            <w:r w:rsidRPr="005F273E">
              <w:rPr>
                <w:b/>
                <w:lang w:val="en-US" w:eastAsia="de-DE"/>
              </w:rPr>
              <w:t>A</w:t>
            </w:r>
            <w:r w:rsidRPr="005F273E">
              <w:rPr>
                <w:b/>
                <w:bCs/>
                <w:lang w:val="en-US" w:eastAsia="de-DE"/>
              </w:rPr>
              <w:t>cronym</w:t>
            </w:r>
          </w:p>
        </w:tc>
        <w:tc>
          <w:tcPr>
            <w:tcW w:w="590" w:type="pct"/>
            <w:shd w:val="clear" w:color="auto" w:fill="auto"/>
            <w:noWrap/>
            <w:vAlign w:val="bottom"/>
            <w:tcPrChange w:id="3078" w:author="Gary Sullivan" w:date="2019-07-02T09:51:00Z">
              <w:tcPr>
                <w:tcW w:w="606" w:type="pct"/>
                <w:shd w:val="clear" w:color="auto" w:fill="auto"/>
                <w:noWrap/>
                <w:vAlign w:val="bottom"/>
              </w:tcPr>
            </w:tcPrChange>
          </w:tcPr>
          <w:p w14:paraId="64B7BD1C" w14:textId="77777777" w:rsidR="00C81972" w:rsidRPr="005F273E" w:rsidRDefault="00C81972" w:rsidP="008E098C">
            <w:pPr>
              <w:spacing w:before="0"/>
              <w:rPr>
                <w:b/>
                <w:bCs/>
                <w:lang w:val="en-US" w:eastAsia="de-DE"/>
              </w:rPr>
              <w:pPrChange w:id="3079" w:author="Gary Sullivan" w:date="2019-07-02T09:49:00Z">
                <w:pPr/>
              </w:pPrChange>
            </w:pPr>
            <w:r w:rsidRPr="005F273E">
              <w:rPr>
                <w:b/>
                <w:bCs/>
                <w:lang w:val="en-US" w:eastAsia="de-DE"/>
              </w:rPr>
              <w:t>BDR-Y</w:t>
            </w:r>
          </w:p>
        </w:tc>
        <w:tc>
          <w:tcPr>
            <w:tcW w:w="590" w:type="pct"/>
            <w:shd w:val="clear" w:color="auto" w:fill="auto"/>
            <w:noWrap/>
            <w:vAlign w:val="bottom"/>
            <w:tcPrChange w:id="3080" w:author="Gary Sullivan" w:date="2019-07-02T09:51:00Z">
              <w:tcPr>
                <w:tcW w:w="606" w:type="pct"/>
                <w:shd w:val="clear" w:color="auto" w:fill="auto"/>
                <w:noWrap/>
                <w:vAlign w:val="bottom"/>
              </w:tcPr>
            </w:tcPrChange>
          </w:tcPr>
          <w:p w14:paraId="77DECC16" w14:textId="77777777" w:rsidR="00C81972" w:rsidRPr="005F273E" w:rsidRDefault="00C81972" w:rsidP="008E098C">
            <w:pPr>
              <w:spacing w:before="0"/>
              <w:rPr>
                <w:b/>
                <w:bCs/>
                <w:lang w:val="en-US" w:eastAsia="de-DE"/>
              </w:rPr>
              <w:pPrChange w:id="3081" w:author="Gary Sullivan" w:date="2019-07-02T09:49:00Z">
                <w:pPr/>
              </w:pPrChange>
            </w:pPr>
            <w:r w:rsidRPr="005F273E">
              <w:rPr>
                <w:b/>
                <w:bCs/>
                <w:lang w:val="en-US" w:eastAsia="de-DE"/>
              </w:rPr>
              <w:t>BDR-U</w:t>
            </w:r>
          </w:p>
        </w:tc>
        <w:tc>
          <w:tcPr>
            <w:tcW w:w="590" w:type="pct"/>
            <w:shd w:val="clear" w:color="auto" w:fill="auto"/>
            <w:noWrap/>
            <w:vAlign w:val="bottom"/>
            <w:tcPrChange w:id="3082" w:author="Gary Sullivan" w:date="2019-07-02T09:51:00Z">
              <w:tcPr>
                <w:tcW w:w="606" w:type="pct"/>
                <w:shd w:val="clear" w:color="auto" w:fill="auto"/>
                <w:noWrap/>
                <w:vAlign w:val="bottom"/>
              </w:tcPr>
            </w:tcPrChange>
          </w:tcPr>
          <w:p w14:paraId="39485DEE" w14:textId="77777777" w:rsidR="00C81972" w:rsidRPr="005F273E" w:rsidRDefault="00C81972" w:rsidP="008E098C">
            <w:pPr>
              <w:spacing w:before="0"/>
              <w:rPr>
                <w:b/>
                <w:bCs/>
                <w:lang w:val="en-US" w:eastAsia="de-DE"/>
              </w:rPr>
              <w:pPrChange w:id="3083" w:author="Gary Sullivan" w:date="2019-07-02T09:49:00Z">
                <w:pPr/>
              </w:pPrChange>
            </w:pPr>
            <w:r w:rsidRPr="005F273E">
              <w:rPr>
                <w:b/>
                <w:bCs/>
                <w:lang w:val="en-US" w:eastAsia="de-DE"/>
              </w:rPr>
              <w:t>BDR-V</w:t>
            </w:r>
          </w:p>
        </w:tc>
        <w:tc>
          <w:tcPr>
            <w:tcW w:w="590" w:type="pct"/>
            <w:shd w:val="clear" w:color="auto" w:fill="auto"/>
            <w:vAlign w:val="bottom"/>
            <w:tcPrChange w:id="3084" w:author="Gary Sullivan" w:date="2019-07-02T09:51:00Z">
              <w:tcPr>
                <w:tcW w:w="606" w:type="pct"/>
                <w:shd w:val="clear" w:color="auto" w:fill="auto"/>
                <w:vAlign w:val="bottom"/>
              </w:tcPr>
            </w:tcPrChange>
          </w:tcPr>
          <w:p w14:paraId="284849B5" w14:textId="77777777" w:rsidR="00C81972" w:rsidRPr="005F273E" w:rsidRDefault="00C81972" w:rsidP="008E098C">
            <w:pPr>
              <w:spacing w:before="0"/>
              <w:rPr>
                <w:b/>
                <w:bCs/>
                <w:lang w:val="en-US" w:eastAsia="de-DE"/>
              </w:rPr>
              <w:pPrChange w:id="3085" w:author="Gary Sullivan" w:date="2019-07-02T09:49:00Z">
                <w:pPr/>
              </w:pPrChange>
            </w:pPr>
            <w:r w:rsidRPr="005F273E">
              <w:rPr>
                <w:b/>
                <w:bCs/>
                <w:lang w:val="en-US" w:eastAsia="de-DE"/>
              </w:rPr>
              <w:t xml:space="preserve">Tester </w:t>
            </w:r>
            <w:proofErr w:type="spellStart"/>
            <w:r w:rsidRPr="005F273E">
              <w:rPr>
                <w:b/>
                <w:bCs/>
                <w:lang w:val="en-US" w:eastAsia="de-DE"/>
              </w:rPr>
              <w:t>EncTime</w:t>
            </w:r>
            <w:proofErr w:type="spellEnd"/>
          </w:p>
        </w:tc>
        <w:tc>
          <w:tcPr>
            <w:tcW w:w="591" w:type="pct"/>
            <w:shd w:val="clear" w:color="auto" w:fill="auto"/>
            <w:vAlign w:val="bottom"/>
            <w:tcPrChange w:id="3086" w:author="Gary Sullivan" w:date="2019-07-02T09:51:00Z">
              <w:tcPr>
                <w:tcW w:w="607" w:type="pct"/>
                <w:shd w:val="clear" w:color="auto" w:fill="auto"/>
                <w:vAlign w:val="bottom"/>
              </w:tcPr>
            </w:tcPrChange>
          </w:tcPr>
          <w:p w14:paraId="78405AD9" w14:textId="77777777" w:rsidR="00C81972" w:rsidRPr="005F273E" w:rsidRDefault="00C81972" w:rsidP="008E098C">
            <w:pPr>
              <w:spacing w:before="0"/>
              <w:rPr>
                <w:b/>
                <w:bCs/>
                <w:lang w:val="en-US" w:eastAsia="de-DE"/>
              </w:rPr>
              <w:pPrChange w:id="3087" w:author="Gary Sullivan" w:date="2019-07-02T09:49:00Z">
                <w:pPr/>
              </w:pPrChange>
            </w:pPr>
            <w:r w:rsidRPr="005F273E">
              <w:rPr>
                <w:b/>
                <w:bCs/>
                <w:lang w:val="en-US" w:eastAsia="de-DE"/>
              </w:rPr>
              <w:t xml:space="preserve">Tester </w:t>
            </w:r>
            <w:proofErr w:type="spellStart"/>
            <w:r w:rsidRPr="005F273E">
              <w:rPr>
                <w:b/>
                <w:bCs/>
                <w:lang w:val="en-US" w:eastAsia="de-DE"/>
              </w:rPr>
              <w:t>DecTime</w:t>
            </w:r>
            <w:proofErr w:type="spellEnd"/>
          </w:p>
        </w:tc>
        <w:tc>
          <w:tcPr>
            <w:tcW w:w="634" w:type="pct"/>
            <w:shd w:val="clear" w:color="auto" w:fill="auto"/>
            <w:vAlign w:val="bottom"/>
            <w:tcPrChange w:id="3088" w:author="Gary Sullivan" w:date="2019-07-02T09:51:00Z">
              <w:tcPr>
                <w:tcW w:w="608" w:type="pct"/>
                <w:shd w:val="clear" w:color="auto" w:fill="auto"/>
                <w:vAlign w:val="bottom"/>
              </w:tcPr>
            </w:tcPrChange>
          </w:tcPr>
          <w:p w14:paraId="57EA3C94" w14:textId="77777777" w:rsidR="00C81972" w:rsidRPr="005F273E" w:rsidRDefault="00C81972" w:rsidP="008E098C">
            <w:pPr>
              <w:spacing w:before="0"/>
              <w:rPr>
                <w:b/>
                <w:bCs/>
                <w:lang w:val="en-US" w:eastAsia="de-DE"/>
              </w:rPr>
              <w:pPrChange w:id="3089" w:author="Gary Sullivan" w:date="2019-07-02T09:49:00Z">
                <w:pPr/>
              </w:pPrChange>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EncTime</w:t>
            </w:r>
            <w:proofErr w:type="spellEnd"/>
          </w:p>
        </w:tc>
        <w:tc>
          <w:tcPr>
            <w:tcW w:w="634" w:type="pct"/>
            <w:shd w:val="clear" w:color="auto" w:fill="auto"/>
            <w:vAlign w:val="bottom"/>
            <w:tcPrChange w:id="3090" w:author="Gary Sullivan" w:date="2019-07-02T09:51:00Z">
              <w:tcPr>
                <w:tcW w:w="608" w:type="pct"/>
                <w:shd w:val="clear" w:color="auto" w:fill="auto"/>
                <w:vAlign w:val="bottom"/>
              </w:tcPr>
            </w:tcPrChange>
          </w:tcPr>
          <w:p w14:paraId="5022DC72" w14:textId="77777777" w:rsidR="00C81972" w:rsidRPr="005F273E" w:rsidRDefault="00C81972" w:rsidP="008E098C">
            <w:pPr>
              <w:spacing w:before="0"/>
              <w:rPr>
                <w:b/>
                <w:bCs/>
                <w:lang w:val="en-US" w:eastAsia="de-DE"/>
              </w:rPr>
              <w:pPrChange w:id="3091" w:author="Gary Sullivan" w:date="2019-07-02T09:49:00Z">
                <w:pPr/>
              </w:pPrChange>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DecTime</w:t>
            </w:r>
            <w:proofErr w:type="spellEnd"/>
          </w:p>
        </w:tc>
      </w:tr>
      <w:tr w:rsidR="00C81972" w:rsidRPr="005F273E" w14:paraId="290810EB" w14:textId="77777777" w:rsidTr="008E098C">
        <w:trPr>
          <w:trHeight w:val="288"/>
          <w:trPrChange w:id="3092" w:author="Gary Sullivan" w:date="2019-07-02T09:51:00Z">
            <w:trPr>
              <w:trHeight w:val="501"/>
              <w:jc w:val="center"/>
            </w:trPr>
          </w:trPrChange>
        </w:trPr>
        <w:tc>
          <w:tcPr>
            <w:tcW w:w="781" w:type="pct"/>
            <w:shd w:val="clear" w:color="auto" w:fill="auto"/>
            <w:noWrap/>
            <w:vAlign w:val="bottom"/>
            <w:tcPrChange w:id="3093" w:author="Gary Sullivan" w:date="2019-07-02T09:51:00Z">
              <w:tcPr>
                <w:tcW w:w="753" w:type="pct"/>
                <w:shd w:val="clear" w:color="auto" w:fill="auto"/>
                <w:noWrap/>
                <w:vAlign w:val="bottom"/>
              </w:tcPr>
            </w:tcPrChange>
          </w:tcPr>
          <w:p w14:paraId="337FEFAC" w14:textId="77777777" w:rsidR="00C81972" w:rsidRPr="005F273E" w:rsidRDefault="00C81972" w:rsidP="008E098C">
            <w:pPr>
              <w:spacing w:before="0"/>
              <w:rPr>
                <w:bCs/>
                <w:lang w:val="en-US" w:eastAsia="de-DE"/>
              </w:rPr>
              <w:pPrChange w:id="3094" w:author="Gary Sullivan" w:date="2019-07-02T09:49:00Z">
                <w:pPr/>
              </w:pPrChange>
            </w:pPr>
            <w:r w:rsidRPr="005F273E">
              <w:rPr>
                <w:bCs/>
                <w:lang w:val="en-US" w:eastAsia="de-DE"/>
              </w:rPr>
              <w:t>CST</w:t>
            </w:r>
          </w:p>
        </w:tc>
        <w:tc>
          <w:tcPr>
            <w:tcW w:w="590" w:type="pct"/>
            <w:shd w:val="clear" w:color="000000" w:fill="FCE4D6"/>
            <w:noWrap/>
            <w:vAlign w:val="bottom"/>
            <w:tcPrChange w:id="3095" w:author="Gary Sullivan" w:date="2019-07-02T09:51:00Z">
              <w:tcPr>
                <w:tcW w:w="606" w:type="pct"/>
                <w:shd w:val="clear" w:color="000000" w:fill="FCE4D6"/>
                <w:noWrap/>
                <w:vAlign w:val="bottom"/>
              </w:tcPr>
            </w:tcPrChange>
          </w:tcPr>
          <w:p w14:paraId="4E1A6D8E" w14:textId="77777777" w:rsidR="00C81972" w:rsidRPr="005F273E" w:rsidRDefault="00C81972" w:rsidP="008E098C">
            <w:pPr>
              <w:spacing w:before="0"/>
              <w:rPr>
                <w:bCs/>
                <w:lang w:val="en-US" w:eastAsia="de-DE"/>
              </w:rPr>
              <w:pPrChange w:id="3096" w:author="Gary Sullivan" w:date="2019-07-02T09:49:00Z">
                <w:pPr/>
              </w:pPrChange>
            </w:pPr>
            <w:r w:rsidRPr="005F273E">
              <w:rPr>
                <w:lang w:val="en-US" w:eastAsia="de-DE"/>
              </w:rPr>
              <w:t>0.29%</w:t>
            </w:r>
          </w:p>
        </w:tc>
        <w:tc>
          <w:tcPr>
            <w:tcW w:w="590" w:type="pct"/>
            <w:shd w:val="clear" w:color="000000" w:fill="FCE4D6"/>
            <w:noWrap/>
            <w:vAlign w:val="bottom"/>
            <w:tcPrChange w:id="3097" w:author="Gary Sullivan" w:date="2019-07-02T09:51:00Z">
              <w:tcPr>
                <w:tcW w:w="606" w:type="pct"/>
                <w:shd w:val="clear" w:color="000000" w:fill="FCE4D6"/>
                <w:noWrap/>
                <w:vAlign w:val="bottom"/>
              </w:tcPr>
            </w:tcPrChange>
          </w:tcPr>
          <w:p w14:paraId="66E9B2C8" w14:textId="77777777" w:rsidR="00C81972" w:rsidRPr="005F273E" w:rsidRDefault="00C81972" w:rsidP="008E098C">
            <w:pPr>
              <w:spacing w:before="0"/>
              <w:rPr>
                <w:bCs/>
                <w:lang w:val="en-US" w:eastAsia="de-DE"/>
              </w:rPr>
              <w:pPrChange w:id="3098" w:author="Gary Sullivan" w:date="2019-07-02T09:49:00Z">
                <w:pPr/>
              </w:pPrChange>
            </w:pPr>
            <w:r w:rsidRPr="005F273E">
              <w:rPr>
                <w:lang w:val="en-US" w:eastAsia="de-DE"/>
              </w:rPr>
              <w:t>11.28%</w:t>
            </w:r>
          </w:p>
        </w:tc>
        <w:tc>
          <w:tcPr>
            <w:tcW w:w="590" w:type="pct"/>
            <w:shd w:val="clear" w:color="000000" w:fill="FCE4D6"/>
            <w:noWrap/>
            <w:vAlign w:val="bottom"/>
            <w:tcPrChange w:id="3099" w:author="Gary Sullivan" w:date="2019-07-02T09:51:00Z">
              <w:tcPr>
                <w:tcW w:w="606" w:type="pct"/>
                <w:shd w:val="clear" w:color="000000" w:fill="FCE4D6"/>
                <w:noWrap/>
                <w:vAlign w:val="bottom"/>
              </w:tcPr>
            </w:tcPrChange>
          </w:tcPr>
          <w:p w14:paraId="2E7C8676" w14:textId="77777777" w:rsidR="00C81972" w:rsidRPr="005F273E" w:rsidRDefault="00C81972" w:rsidP="008E098C">
            <w:pPr>
              <w:spacing w:before="0"/>
              <w:rPr>
                <w:bCs/>
                <w:lang w:val="en-US" w:eastAsia="de-DE"/>
              </w:rPr>
              <w:pPrChange w:id="3100" w:author="Gary Sullivan" w:date="2019-07-02T09:49:00Z">
                <w:pPr/>
              </w:pPrChange>
            </w:pPr>
            <w:r w:rsidRPr="005F273E">
              <w:rPr>
                <w:lang w:val="en-US" w:eastAsia="de-DE"/>
              </w:rPr>
              <w:t>12.41%</w:t>
            </w:r>
          </w:p>
        </w:tc>
        <w:tc>
          <w:tcPr>
            <w:tcW w:w="590" w:type="pct"/>
            <w:shd w:val="clear" w:color="000000" w:fill="DDEBF7"/>
            <w:noWrap/>
            <w:vAlign w:val="bottom"/>
            <w:tcPrChange w:id="3101" w:author="Gary Sullivan" w:date="2019-07-02T09:51:00Z">
              <w:tcPr>
                <w:tcW w:w="606" w:type="pct"/>
                <w:shd w:val="clear" w:color="000000" w:fill="DDEBF7"/>
                <w:noWrap/>
                <w:vAlign w:val="bottom"/>
              </w:tcPr>
            </w:tcPrChange>
          </w:tcPr>
          <w:p w14:paraId="7A3F349B" w14:textId="77777777" w:rsidR="00C81972" w:rsidRPr="005F273E" w:rsidRDefault="00C81972" w:rsidP="008E098C">
            <w:pPr>
              <w:spacing w:before="0"/>
              <w:rPr>
                <w:bCs/>
                <w:lang w:val="en-US" w:eastAsia="de-DE"/>
              </w:rPr>
              <w:pPrChange w:id="3102" w:author="Gary Sullivan" w:date="2019-07-02T09:49:00Z">
                <w:pPr/>
              </w:pPrChange>
            </w:pPr>
            <w:r w:rsidRPr="005F273E">
              <w:rPr>
                <w:lang w:val="en-US" w:eastAsia="de-DE"/>
              </w:rPr>
              <w:t>121%</w:t>
            </w:r>
          </w:p>
        </w:tc>
        <w:tc>
          <w:tcPr>
            <w:tcW w:w="591" w:type="pct"/>
            <w:shd w:val="clear" w:color="000000" w:fill="DDEBF7"/>
            <w:noWrap/>
            <w:vAlign w:val="bottom"/>
            <w:tcPrChange w:id="3103" w:author="Gary Sullivan" w:date="2019-07-02T09:51:00Z">
              <w:tcPr>
                <w:tcW w:w="607" w:type="pct"/>
                <w:shd w:val="clear" w:color="000000" w:fill="DDEBF7"/>
                <w:noWrap/>
                <w:vAlign w:val="bottom"/>
              </w:tcPr>
            </w:tcPrChange>
          </w:tcPr>
          <w:p w14:paraId="65D2130B" w14:textId="77777777" w:rsidR="00C81972" w:rsidRPr="005F273E" w:rsidRDefault="00C81972" w:rsidP="008E098C">
            <w:pPr>
              <w:spacing w:before="0"/>
              <w:rPr>
                <w:bCs/>
                <w:lang w:val="en-US" w:eastAsia="de-DE"/>
              </w:rPr>
              <w:pPrChange w:id="3104" w:author="Gary Sullivan" w:date="2019-07-02T09:49:00Z">
                <w:pPr/>
              </w:pPrChange>
            </w:pPr>
            <w:r w:rsidRPr="005F273E">
              <w:rPr>
                <w:lang w:val="en-US" w:eastAsia="de-DE"/>
              </w:rPr>
              <w:t>101%</w:t>
            </w:r>
          </w:p>
        </w:tc>
        <w:tc>
          <w:tcPr>
            <w:tcW w:w="634" w:type="pct"/>
            <w:shd w:val="clear" w:color="000000" w:fill="DDEBF7"/>
            <w:noWrap/>
            <w:vAlign w:val="bottom"/>
            <w:tcPrChange w:id="3105" w:author="Gary Sullivan" w:date="2019-07-02T09:51:00Z">
              <w:tcPr>
                <w:tcW w:w="608" w:type="pct"/>
                <w:shd w:val="clear" w:color="000000" w:fill="DDEBF7"/>
                <w:noWrap/>
                <w:vAlign w:val="bottom"/>
              </w:tcPr>
            </w:tcPrChange>
          </w:tcPr>
          <w:p w14:paraId="47318D33" w14:textId="77777777" w:rsidR="00C81972" w:rsidRPr="005F273E" w:rsidRDefault="00C81972" w:rsidP="008E098C">
            <w:pPr>
              <w:spacing w:before="0"/>
              <w:rPr>
                <w:bCs/>
                <w:lang w:val="en-US" w:eastAsia="de-DE"/>
              </w:rPr>
              <w:pPrChange w:id="3106" w:author="Gary Sullivan" w:date="2019-07-02T09:49:00Z">
                <w:pPr/>
              </w:pPrChange>
            </w:pPr>
            <w:r w:rsidRPr="005F273E">
              <w:rPr>
                <w:lang w:val="en-US" w:eastAsia="de-DE"/>
              </w:rPr>
              <w:t>121%</w:t>
            </w:r>
          </w:p>
        </w:tc>
        <w:tc>
          <w:tcPr>
            <w:tcW w:w="634" w:type="pct"/>
            <w:shd w:val="clear" w:color="000000" w:fill="DDEBF7"/>
            <w:noWrap/>
            <w:vAlign w:val="bottom"/>
            <w:tcPrChange w:id="3107" w:author="Gary Sullivan" w:date="2019-07-02T09:51:00Z">
              <w:tcPr>
                <w:tcW w:w="608" w:type="pct"/>
                <w:shd w:val="clear" w:color="000000" w:fill="DDEBF7"/>
                <w:noWrap/>
                <w:vAlign w:val="bottom"/>
              </w:tcPr>
            </w:tcPrChange>
          </w:tcPr>
          <w:p w14:paraId="5302AF33" w14:textId="77777777" w:rsidR="00C81972" w:rsidRPr="005F273E" w:rsidRDefault="00C81972" w:rsidP="008E098C">
            <w:pPr>
              <w:spacing w:before="0"/>
              <w:rPr>
                <w:bCs/>
                <w:lang w:val="en-US" w:eastAsia="de-DE"/>
              </w:rPr>
              <w:pPrChange w:id="3108" w:author="Gary Sullivan" w:date="2019-07-02T09:49:00Z">
                <w:pPr/>
              </w:pPrChange>
            </w:pPr>
            <w:r w:rsidRPr="005F273E">
              <w:rPr>
                <w:lang w:val="en-US" w:eastAsia="de-DE"/>
              </w:rPr>
              <w:t>99%</w:t>
            </w:r>
          </w:p>
        </w:tc>
      </w:tr>
      <w:tr w:rsidR="00C81972" w:rsidRPr="005F273E" w14:paraId="5DC1D4B8" w14:textId="77777777" w:rsidTr="008E098C">
        <w:trPr>
          <w:trHeight w:val="288"/>
          <w:trPrChange w:id="3109" w:author="Gary Sullivan" w:date="2019-07-02T09:51:00Z">
            <w:trPr>
              <w:trHeight w:val="501"/>
              <w:jc w:val="center"/>
            </w:trPr>
          </w:trPrChange>
        </w:trPr>
        <w:tc>
          <w:tcPr>
            <w:tcW w:w="781" w:type="pct"/>
            <w:shd w:val="clear" w:color="auto" w:fill="auto"/>
            <w:noWrap/>
            <w:vAlign w:val="bottom"/>
            <w:tcPrChange w:id="3110" w:author="Gary Sullivan" w:date="2019-07-02T09:51:00Z">
              <w:tcPr>
                <w:tcW w:w="753" w:type="pct"/>
                <w:shd w:val="clear" w:color="auto" w:fill="auto"/>
                <w:noWrap/>
                <w:vAlign w:val="bottom"/>
              </w:tcPr>
            </w:tcPrChange>
          </w:tcPr>
          <w:p w14:paraId="357DD599" w14:textId="77777777" w:rsidR="00C81972" w:rsidRPr="005F273E" w:rsidRDefault="00C81972" w:rsidP="008E098C">
            <w:pPr>
              <w:spacing w:before="0"/>
              <w:rPr>
                <w:bCs/>
                <w:lang w:val="en-US" w:eastAsia="de-DE"/>
              </w:rPr>
              <w:pPrChange w:id="3111" w:author="Gary Sullivan" w:date="2019-07-02T09:49:00Z">
                <w:pPr/>
              </w:pPrChange>
            </w:pPr>
            <w:r w:rsidRPr="005F273E">
              <w:rPr>
                <w:bCs/>
                <w:lang w:val="en-US" w:eastAsia="de-DE"/>
              </w:rPr>
              <w:t>DQ</w:t>
            </w:r>
          </w:p>
        </w:tc>
        <w:tc>
          <w:tcPr>
            <w:tcW w:w="590" w:type="pct"/>
            <w:shd w:val="clear" w:color="000000" w:fill="FCE4D6"/>
            <w:noWrap/>
            <w:vAlign w:val="bottom"/>
            <w:tcPrChange w:id="3112" w:author="Gary Sullivan" w:date="2019-07-02T09:51:00Z">
              <w:tcPr>
                <w:tcW w:w="606" w:type="pct"/>
                <w:shd w:val="clear" w:color="000000" w:fill="FCE4D6"/>
                <w:noWrap/>
                <w:vAlign w:val="bottom"/>
              </w:tcPr>
            </w:tcPrChange>
          </w:tcPr>
          <w:p w14:paraId="37781A56" w14:textId="77777777" w:rsidR="00C81972" w:rsidRPr="005F273E" w:rsidRDefault="00C81972" w:rsidP="008E098C">
            <w:pPr>
              <w:spacing w:before="0"/>
              <w:rPr>
                <w:bCs/>
                <w:lang w:val="en-US" w:eastAsia="de-DE"/>
              </w:rPr>
              <w:pPrChange w:id="3113" w:author="Gary Sullivan" w:date="2019-07-02T09:49:00Z">
                <w:pPr/>
              </w:pPrChange>
            </w:pPr>
            <w:r w:rsidRPr="005F273E">
              <w:rPr>
                <w:lang w:val="en-US" w:eastAsia="de-DE"/>
              </w:rPr>
              <w:t>1.84%</w:t>
            </w:r>
          </w:p>
        </w:tc>
        <w:tc>
          <w:tcPr>
            <w:tcW w:w="590" w:type="pct"/>
            <w:shd w:val="clear" w:color="000000" w:fill="FCE4D6"/>
            <w:noWrap/>
            <w:vAlign w:val="bottom"/>
            <w:tcPrChange w:id="3114" w:author="Gary Sullivan" w:date="2019-07-02T09:51:00Z">
              <w:tcPr>
                <w:tcW w:w="606" w:type="pct"/>
                <w:shd w:val="clear" w:color="000000" w:fill="FCE4D6"/>
                <w:noWrap/>
                <w:vAlign w:val="bottom"/>
              </w:tcPr>
            </w:tcPrChange>
          </w:tcPr>
          <w:p w14:paraId="15972139" w14:textId="77777777" w:rsidR="00C81972" w:rsidRPr="005F273E" w:rsidRDefault="00C81972" w:rsidP="008E098C">
            <w:pPr>
              <w:spacing w:before="0"/>
              <w:rPr>
                <w:bCs/>
                <w:lang w:val="en-US" w:eastAsia="de-DE"/>
              </w:rPr>
              <w:pPrChange w:id="3115" w:author="Gary Sullivan" w:date="2019-07-02T09:49:00Z">
                <w:pPr/>
              </w:pPrChange>
            </w:pPr>
            <w:r w:rsidRPr="005F273E">
              <w:rPr>
                <w:lang w:val="en-US" w:eastAsia="de-DE"/>
              </w:rPr>
              <w:t>1.04%</w:t>
            </w:r>
          </w:p>
        </w:tc>
        <w:tc>
          <w:tcPr>
            <w:tcW w:w="590" w:type="pct"/>
            <w:shd w:val="clear" w:color="000000" w:fill="FCE4D6"/>
            <w:noWrap/>
            <w:vAlign w:val="bottom"/>
            <w:tcPrChange w:id="3116" w:author="Gary Sullivan" w:date="2019-07-02T09:51:00Z">
              <w:tcPr>
                <w:tcW w:w="606" w:type="pct"/>
                <w:shd w:val="clear" w:color="000000" w:fill="FCE4D6"/>
                <w:noWrap/>
                <w:vAlign w:val="bottom"/>
              </w:tcPr>
            </w:tcPrChange>
          </w:tcPr>
          <w:p w14:paraId="61E24239" w14:textId="77777777" w:rsidR="00C81972" w:rsidRPr="005F273E" w:rsidRDefault="00C81972" w:rsidP="008E098C">
            <w:pPr>
              <w:spacing w:before="0"/>
              <w:rPr>
                <w:bCs/>
                <w:lang w:val="en-US" w:eastAsia="de-DE"/>
              </w:rPr>
              <w:pPrChange w:id="3117" w:author="Gary Sullivan" w:date="2019-07-02T09:49:00Z">
                <w:pPr/>
              </w:pPrChange>
            </w:pPr>
            <w:r w:rsidRPr="005F273E">
              <w:rPr>
                <w:lang w:val="en-US" w:eastAsia="de-DE"/>
              </w:rPr>
              <w:t>0.73%</w:t>
            </w:r>
          </w:p>
        </w:tc>
        <w:tc>
          <w:tcPr>
            <w:tcW w:w="590" w:type="pct"/>
            <w:shd w:val="clear" w:color="000000" w:fill="DDEBF7"/>
            <w:noWrap/>
            <w:vAlign w:val="bottom"/>
            <w:tcPrChange w:id="3118" w:author="Gary Sullivan" w:date="2019-07-02T09:51:00Z">
              <w:tcPr>
                <w:tcW w:w="606" w:type="pct"/>
                <w:shd w:val="clear" w:color="000000" w:fill="DDEBF7"/>
                <w:noWrap/>
                <w:vAlign w:val="bottom"/>
              </w:tcPr>
            </w:tcPrChange>
          </w:tcPr>
          <w:p w14:paraId="40137F97" w14:textId="77777777" w:rsidR="00C81972" w:rsidRPr="005F273E" w:rsidRDefault="00C81972" w:rsidP="008E098C">
            <w:pPr>
              <w:spacing w:before="0"/>
              <w:rPr>
                <w:bCs/>
                <w:lang w:val="en-US" w:eastAsia="de-DE"/>
              </w:rPr>
              <w:pPrChange w:id="3119" w:author="Gary Sullivan" w:date="2019-07-02T09:49:00Z">
                <w:pPr/>
              </w:pPrChange>
            </w:pPr>
            <w:r w:rsidRPr="005F273E">
              <w:rPr>
                <w:lang w:val="en-US" w:eastAsia="de-DE"/>
              </w:rPr>
              <w:t>89%</w:t>
            </w:r>
          </w:p>
        </w:tc>
        <w:tc>
          <w:tcPr>
            <w:tcW w:w="591" w:type="pct"/>
            <w:shd w:val="clear" w:color="000000" w:fill="DDEBF7"/>
            <w:noWrap/>
            <w:vAlign w:val="bottom"/>
            <w:tcPrChange w:id="3120" w:author="Gary Sullivan" w:date="2019-07-02T09:51:00Z">
              <w:tcPr>
                <w:tcW w:w="607" w:type="pct"/>
                <w:shd w:val="clear" w:color="000000" w:fill="DDEBF7"/>
                <w:noWrap/>
                <w:vAlign w:val="bottom"/>
              </w:tcPr>
            </w:tcPrChange>
          </w:tcPr>
          <w:p w14:paraId="47129980" w14:textId="77777777" w:rsidR="00C81972" w:rsidRPr="005F273E" w:rsidRDefault="00C81972" w:rsidP="008E098C">
            <w:pPr>
              <w:spacing w:before="0"/>
              <w:rPr>
                <w:bCs/>
                <w:lang w:val="en-US" w:eastAsia="de-DE"/>
              </w:rPr>
              <w:pPrChange w:id="3121" w:author="Gary Sullivan" w:date="2019-07-02T09:49:00Z">
                <w:pPr/>
              </w:pPrChange>
            </w:pPr>
            <w:r w:rsidRPr="005F273E">
              <w:rPr>
                <w:lang w:val="en-US" w:eastAsia="de-DE"/>
              </w:rPr>
              <w:t>104%</w:t>
            </w:r>
          </w:p>
        </w:tc>
        <w:tc>
          <w:tcPr>
            <w:tcW w:w="634" w:type="pct"/>
            <w:shd w:val="clear" w:color="000000" w:fill="DDEBF7"/>
            <w:noWrap/>
            <w:vAlign w:val="bottom"/>
            <w:tcPrChange w:id="3122" w:author="Gary Sullivan" w:date="2019-07-02T09:51:00Z">
              <w:tcPr>
                <w:tcW w:w="608" w:type="pct"/>
                <w:shd w:val="clear" w:color="000000" w:fill="DDEBF7"/>
                <w:noWrap/>
                <w:vAlign w:val="bottom"/>
              </w:tcPr>
            </w:tcPrChange>
          </w:tcPr>
          <w:p w14:paraId="2F978E94" w14:textId="77777777" w:rsidR="00C81972" w:rsidRPr="005F273E" w:rsidRDefault="00C81972" w:rsidP="008E098C">
            <w:pPr>
              <w:spacing w:before="0"/>
              <w:rPr>
                <w:bCs/>
                <w:lang w:val="en-US" w:eastAsia="de-DE"/>
              </w:rPr>
              <w:pPrChange w:id="3123" w:author="Gary Sullivan" w:date="2019-07-02T09:49:00Z">
                <w:pPr/>
              </w:pPrChange>
            </w:pPr>
            <w:r w:rsidRPr="005F273E">
              <w:rPr>
                <w:lang w:val="en-US" w:eastAsia="de-DE"/>
              </w:rPr>
              <w:t>86%</w:t>
            </w:r>
          </w:p>
        </w:tc>
        <w:tc>
          <w:tcPr>
            <w:tcW w:w="634" w:type="pct"/>
            <w:shd w:val="clear" w:color="000000" w:fill="DDEBF7"/>
            <w:noWrap/>
            <w:vAlign w:val="bottom"/>
            <w:tcPrChange w:id="3124" w:author="Gary Sullivan" w:date="2019-07-02T09:51:00Z">
              <w:tcPr>
                <w:tcW w:w="608" w:type="pct"/>
                <w:shd w:val="clear" w:color="000000" w:fill="DDEBF7"/>
                <w:noWrap/>
                <w:vAlign w:val="bottom"/>
              </w:tcPr>
            </w:tcPrChange>
          </w:tcPr>
          <w:p w14:paraId="64459DC1" w14:textId="77777777" w:rsidR="00C81972" w:rsidRPr="005F273E" w:rsidRDefault="00C81972" w:rsidP="008E098C">
            <w:pPr>
              <w:spacing w:before="0"/>
              <w:rPr>
                <w:bCs/>
                <w:lang w:val="en-US" w:eastAsia="de-DE"/>
              </w:rPr>
              <w:pPrChange w:id="3125" w:author="Gary Sullivan" w:date="2019-07-02T09:49:00Z">
                <w:pPr/>
              </w:pPrChange>
            </w:pPr>
            <w:r w:rsidRPr="005F273E">
              <w:rPr>
                <w:lang w:val="en-US" w:eastAsia="de-DE"/>
              </w:rPr>
              <w:t>106%</w:t>
            </w:r>
          </w:p>
        </w:tc>
      </w:tr>
      <w:tr w:rsidR="00C81972" w:rsidRPr="005F273E" w14:paraId="376342BC" w14:textId="77777777" w:rsidTr="008E098C">
        <w:trPr>
          <w:trHeight w:val="288"/>
          <w:trPrChange w:id="3126" w:author="Gary Sullivan" w:date="2019-07-02T09:51:00Z">
            <w:trPr>
              <w:trHeight w:val="501"/>
              <w:jc w:val="center"/>
            </w:trPr>
          </w:trPrChange>
        </w:trPr>
        <w:tc>
          <w:tcPr>
            <w:tcW w:w="781" w:type="pct"/>
            <w:shd w:val="clear" w:color="auto" w:fill="auto"/>
            <w:noWrap/>
            <w:vAlign w:val="bottom"/>
            <w:tcPrChange w:id="3127" w:author="Gary Sullivan" w:date="2019-07-02T09:51:00Z">
              <w:tcPr>
                <w:tcW w:w="753" w:type="pct"/>
                <w:shd w:val="clear" w:color="auto" w:fill="auto"/>
                <w:noWrap/>
                <w:vAlign w:val="bottom"/>
              </w:tcPr>
            </w:tcPrChange>
          </w:tcPr>
          <w:p w14:paraId="700A8E5A" w14:textId="77777777" w:rsidR="00C81972" w:rsidRPr="005F273E" w:rsidRDefault="00C81972" w:rsidP="008E098C">
            <w:pPr>
              <w:spacing w:before="0"/>
              <w:rPr>
                <w:bCs/>
                <w:lang w:val="en-US" w:eastAsia="de-DE"/>
              </w:rPr>
              <w:pPrChange w:id="3128" w:author="Gary Sullivan" w:date="2019-07-02T09:49:00Z">
                <w:pPr/>
              </w:pPrChange>
            </w:pPr>
            <w:r w:rsidRPr="005F273E">
              <w:rPr>
                <w:bCs/>
                <w:lang w:val="en-US" w:eastAsia="de-DE"/>
              </w:rPr>
              <w:t>CCLM</w:t>
            </w:r>
          </w:p>
        </w:tc>
        <w:tc>
          <w:tcPr>
            <w:tcW w:w="590" w:type="pct"/>
            <w:shd w:val="clear" w:color="000000" w:fill="FCE4D6"/>
            <w:noWrap/>
            <w:vAlign w:val="bottom"/>
            <w:tcPrChange w:id="3129" w:author="Gary Sullivan" w:date="2019-07-02T09:51:00Z">
              <w:tcPr>
                <w:tcW w:w="606" w:type="pct"/>
                <w:shd w:val="clear" w:color="000000" w:fill="FCE4D6"/>
                <w:noWrap/>
                <w:vAlign w:val="bottom"/>
              </w:tcPr>
            </w:tcPrChange>
          </w:tcPr>
          <w:p w14:paraId="60040808" w14:textId="77777777" w:rsidR="00C81972" w:rsidRPr="005F273E" w:rsidRDefault="00C81972" w:rsidP="008E098C">
            <w:pPr>
              <w:spacing w:before="0"/>
              <w:rPr>
                <w:bCs/>
                <w:lang w:val="en-US" w:eastAsia="de-DE"/>
              </w:rPr>
              <w:pPrChange w:id="3130" w:author="Gary Sullivan" w:date="2019-07-02T09:49:00Z">
                <w:pPr/>
              </w:pPrChange>
            </w:pPr>
            <w:r w:rsidRPr="005F273E">
              <w:rPr>
                <w:lang w:val="en-US" w:eastAsia="de-DE"/>
              </w:rPr>
              <w:t>2.08%</w:t>
            </w:r>
          </w:p>
        </w:tc>
        <w:tc>
          <w:tcPr>
            <w:tcW w:w="590" w:type="pct"/>
            <w:shd w:val="clear" w:color="000000" w:fill="FCE4D6"/>
            <w:noWrap/>
            <w:vAlign w:val="bottom"/>
            <w:tcPrChange w:id="3131" w:author="Gary Sullivan" w:date="2019-07-02T09:51:00Z">
              <w:tcPr>
                <w:tcW w:w="606" w:type="pct"/>
                <w:shd w:val="clear" w:color="000000" w:fill="FCE4D6"/>
                <w:noWrap/>
                <w:vAlign w:val="bottom"/>
              </w:tcPr>
            </w:tcPrChange>
          </w:tcPr>
          <w:p w14:paraId="15B50622" w14:textId="77777777" w:rsidR="00C81972" w:rsidRPr="005F273E" w:rsidRDefault="00C81972" w:rsidP="008E098C">
            <w:pPr>
              <w:spacing w:before="0"/>
              <w:rPr>
                <w:bCs/>
                <w:lang w:val="en-US" w:eastAsia="de-DE"/>
              </w:rPr>
              <w:pPrChange w:id="3132" w:author="Gary Sullivan" w:date="2019-07-02T09:49:00Z">
                <w:pPr/>
              </w:pPrChange>
            </w:pPr>
            <w:r w:rsidRPr="005F273E">
              <w:rPr>
                <w:lang w:val="en-US" w:eastAsia="de-DE"/>
              </w:rPr>
              <w:t>19.05%</w:t>
            </w:r>
          </w:p>
        </w:tc>
        <w:tc>
          <w:tcPr>
            <w:tcW w:w="590" w:type="pct"/>
            <w:shd w:val="clear" w:color="000000" w:fill="FCE4D6"/>
            <w:noWrap/>
            <w:vAlign w:val="bottom"/>
            <w:tcPrChange w:id="3133" w:author="Gary Sullivan" w:date="2019-07-02T09:51:00Z">
              <w:tcPr>
                <w:tcW w:w="606" w:type="pct"/>
                <w:shd w:val="clear" w:color="000000" w:fill="FCE4D6"/>
                <w:noWrap/>
                <w:vAlign w:val="bottom"/>
              </w:tcPr>
            </w:tcPrChange>
          </w:tcPr>
          <w:p w14:paraId="5CB8F70E" w14:textId="77777777" w:rsidR="00C81972" w:rsidRPr="005F273E" w:rsidRDefault="00C81972" w:rsidP="008E098C">
            <w:pPr>
              <w:spacing w:before="0"/>
              <w:rPr>
                <w:bCs/>
                <w:lang w:val="en-US" w:eastAsia="de-DE"/>
              </w:rPr>
              <w:pPrChange w:id="3134" w:author="Gary Sullivan" w:date="2019-07-02T09:49:00Z">
                <w:pPr/>
              </w:pPrChange>
            </w:pPr>
            <w:r w:rsidRPr="005F273E">
              <w:rPr>
                <w:lang w:val="en-US" w:eastAsia="de-DE"/>
              </w:rPr>
              <w:t>19.23%</w:t>
            </w:r>
          </w:p>
        </w:tc>
        <w:tc>
          <w:tcPr>
            <w:tcW w:w="590" w:type="pct"/>
            <w:shd w:val="clear" w:color="000000" w:fill="DDEBF7"/>
            <w:noWrap/>
            <w:vAlign w:val="bottom"/>
            <w:tcPrChange w:id="3135" w:author="Gary Sullivan" w:date="2019-07-02T09:51:00Z">
              <w:tcPr>
                <w:tcW w:w="606" w:type="pct"/>
                <w:shd w:val="clear" w:color="000000" w:fill="DDEBF7"/>
                <w:noWrap/>
                <w:vAlign w:val="bottom"/>
              </w:tcPr>
            </w:tcPrChange>
          </w:tcPr>
          <w:p w14:paraId="3EEAB079" w14:textId="77777777" w:rsidR="00C81972" w:rsidRPr="005F273E" w:rsidRDefault="00C81972" w:rsidP="008E098C">
            <w:pPr>
              <w:spacing w:before="0"/>
              <w:rPr>
                <w:bCs/>
                <w:lang w:val="en-US" w:eastAsia="de-DE"/>
              </w:rPr>
              <w:pPrChange w:id="3136" w:author="Gary Sullivan" w:date="2019-07-02T09:49:00Z">
                <w:pPr/>
              </w:pPrChange>
            </w:pPr>
            <w:r w:rsidRPr="005F273E">
              <w:rPr>
                <w:lang w:val="en-US" w:eastAsia="de-DE"/>
              </w:rPr>
              <w:t>99%</w:t>
            </w:r>
          </w:p>
        </w:tc>
        <w:tc>
          <w:tcPr>
            <w:tcW w:w="591" w:type="pct"/>
            <w:shd w:val="clear" w:color="000000" w:fill="DDEBF7"/>
            <w:noWrap/>
            <w:vAlign w:val="bottom"/>
            <w:tcPrChange w:id="3137" w:author="Gary Sullivan" w:date="2019-07-02T09:51:00Z">
              <w:tcPr>
                <w:tcW w:w="607" w:type="pct"/>
                <w:shd w:val="clear" w:color="000000" w:fill="DDEBF7"/>
                <w:noWrap/>
                <w:vAlign w:val="bottom"/>
              </w:tcPr>
            </w:tcPrChange>
          </w:tcPr>
          <w:p w14:paraId="4C80EA5F" w14:textId="77777777" w:rsidR="00C81972" w:rsidRPr="005F273E" w:rsidRDefault="00C81972" w:rsidP="008E098C">
            <w:pPr>
              <w:spacing w:before="0"/>
              <w:rPr>
                <w:bCs/>
                <w:lang w:val="en-US" w:eastAsia="de-DE"/>
              </w:rPr>
              <w:pPrChange w:id="3138" w:author="Gary Sullivan" w:date="2019-07-02T09:49:00Z">
                <w:pPr/>
              </w:pPrChange>
            </w:pPr>
            <w:r w:rsidRPr="005F273E">
              <w:rPr>
                <w:lang w:val="en-US" w:eastAsia="de-DE"/>
              </w:rPr>
              <w:t>100%</w:t>
            </w:r>
          </w:p>
        </w:tc>
        <w:tc>
          <w:tcPr>
            <w:tcW w:w="634" w:type="pct"/>
            <w:shd w:val="clear" w:color="000000" w:fill="DDEBF7"/>
            <w:noWrap/>
            <w:vAlign w:val="bottom"/>
            <w:tcPrChange w:id="3139" w:author="Gary Sullivan" w:date="2019-07-02T09:51:00Z">
              <w:tcPr>
                <w:tcW w:w="608" w:type="pct"/>
                <w:shd w:val="clear" w:color="000000" w:fill="DDEBF7"/>
                <w:noWrap/>
                <w:vAlign w:val="bottom"/>
              </w:tcPr>
            </w:tcPrChange>
          </w:tcPr>
          <w:p w14:paraId="08AC253E" w14:textId="77777777" w:rsidR="00C81972" w:rsidRPr="005F273E" w:rsidRDefault="00C81972" w:rsidP="008E098C">
            <w:pPr>
              <w:spacing w:before="0"/>
              <w:rPr>
                <w:bCs/>
                <w:lang w:val="en-US" w:eastAsia="de-DE"/>
              </w:rPr>
              <w:pPrChange w:id="3140" w:author="Gary Sullivan" w:date="2019-07-02T09:49:00Z">
                <w:pPr/>
              </w:pPrChange>
            </w:pPr>
            <w:r w:rsidRPr="005F273E">
              <w:rPr>
                <w:lang w:val="en-US" w:eastAsia="de-DE"/>
              </w:rPr>
              <w:t>99%</w:t>
            </w:r>
          </w:p>
        </w:tc>
        <w:tc>
          <w:tcPr>
            <w:tcW w:w="634" w:type="pct"/>
            <w:shd w:val="clear" w:color="000000" w:fill="DDEBF7"/>
            <w:noWrap/>
            <w:vAlign w:val="bottom"/>
            <w:tcPrChange w:id="3141" w:author="Gary Sullivan" w:date="2019-07-02T09:51:00Z">
              <w:tcPr>
                <w:tcW w:w="608" w:type="pct"/>
                <w:shd w:val="clear" w:color="000000" w:fill="DDEBF7"/>
                <w:noWrap/>
                <w:vAlign w:val="bottom"/>
              </w:tcPr>
            </w:tcPrChange>
          </w:tcPr>
          <w:p w14:paraId="4F1D701F" w14:textId="77777777" w:rsidR="00C81972" w:rsidRPr="005F273E" w:rsidRDefault="00C81972" w:rsidP="008E098C">
            <w:pPr>
              <w:spacing w:before="0"/>
              <w:rPr>
                <w:bCs/>
                <w:lang w:val="en-US" w:eastAsia="de-DE"/>
              </w:rPr>
              <w:pPrChange w:id="3142" w:author="Gary Sullivan" w:date="2019-07-02T09:49:00Z">
                <w:pPr/>
              </w:pPrChange>
            </w:pPr>
            <w:r w:rsidRPr="005F273E">
              <w:rPr>
                <w:lang w:val="en-US" w:eastAsia="de-DE"/>
              </w:rPr>
              <w:t>99%</w:t>
            </w:r>
          </w:p>
        </w:tc>
      </w:tr>
      <w:tr w:rsidR="00C81972" w:rsidRPr="005F273E" w14:paraId="6F29C915" w14:textId="77777777" w:rsidTr="008E098C">
        <w:trPr>
          <w:trHeight w:val="288"/>
          <w:trPrChange w:id="3143" w:author="Gary Sullivan" w:date="2019-07-02T09:51:00Z">
            <w:trPr>
              <w:trHeight w:val="501"/>
              <w:jc w:val="center"/>
            </w:trPr>
          </w:trPrChange>
        </w:trPr>
        <w:tc>
          <w:tcPr>
            <w:tcW w:w="781" w:type="pct"/>
            <w:shd w:val="clear" w:color="auto" w:fill="auto"/>
            <w:noWrap/>
            <w:vAlign w:val="bottom"/>
            <w:tcPrChange w:id="3144" w:author="Gary Sullivan" w:date="2019-07-02T09:51:00Z">
              <w:tcPr>
                <w:tcW w:w="753" w:type="pct"/>
                <w:shd w:val="clear" w:color="auto" w:fill="auto"/>
                <w:noWrap/>
                <w:vAlign w:val="bottom"/>
              </w:tcPr>
            </w:tcPrChange>
          </w:tcPr>
          <w:p w14:paraId="7603E83B" w14:textId="77777777" w:rsidR="00C81972" w:rsidRPr="005F273E" w:rsidRDefault="00C81972" w:rsidP="008E098C">
            <w:pPr>
              <w:spacing w:before="0"/>
              <w:rPr>
                <w:bCs/>
                <w:lang w:val="en-US" w:eastAsia="de-DE"/>
              </w:rPr>
              <w:pPrChange w:id="3145" w:author="Gary Sullivan" w:date="2019-07-02T09:49:00Z">
                <w:pPr/>
              </w:pPrChange>
            </w:pPr>
            <w:r w:rsidRPr="005F273E">
              <w:rPr>
                <w:bCs/>
                <w:lang w:val="en-US" w:eastAsia="de-DE"/>
              </w:rPr>
              <w:t>MTS</w:t>
            </w:r>
          </w:p>
        </w:tc>
        <w:tc>
          <w:tcPr>
            <w:tcW w:w="590" w:type="pct"/>
            <w:shd w:val="clear" w:color="000000" w:fill="FCE4D6"/>
            <w:noWrap/>
            <w:vAlign w:val="bottom"/>
            <w:tcPrChange w:id="3146" w:author="Gary Sullivan" w:date="2019-07-02T09:51:00Z">
              <w:tcPr>
                <w:tcW w:w="606" w:type="pct"/>
                <w:shd w:val="clear" w:color="000000" w:fill="FCE4D6"/>
                <w:noWrap/>
                <w:vAlign w:val="bottom"/>
              </w:tcPr>
            </w:tcPrChange>
          </w:tcPr>
          <w:p w14:paraId="0EF119A5" w14:textId="77777777" w:rsidR="00C81972" w:rsidRPr="005F273E" w:rsidRDefault="00C81972" w:rsidP="008E098C">
            <w:pPr>
              <w:spacing w:before="0"/>
              <w:rPr>
                <w:bCs/>
                <w:lang w:val="en-US" w:eastAsia="de-DE"/>
              </w:rPr>
              <w:pPrChange w:id="3147" w:author="Gary Sullivan" w:date="2019-07-02T09:49:00Z">
                <w:pPr/>
              </w:pPrChange>
            </w:pPr>
            <w:r w:rsidRPr="005F273E">
              <w:rPr>
                <w:lang w:val="en-US" w:eastAsia="de-DE"/>
              </w:rPr>
              <w:t>1.95%</w:t>
            </w:r>
          </w:p>
        </w:tc>
        <w:tc>
          <w:tcPr>
            <w:tcW w:w="590" w:type="pct"/>
            <w:shd w:val="clear" w:color="000000" w:fill="FCE4D6"/>
            <w:noWrap/>
            <w:vAlign w:val="bottom"/>
            <w:tcPrChange w:id="3148" w:author="Gary Sullivan" w:date="2019-07-02T09:51:00Z">
              <w:tcPr>
                <w:tcW w:w="606" w:type="pct"/>
                <w:shd w:val="clear" w:color="000000" w:fill="FCE4D6"/>
                <w:noWrap/>
                <w:vAlign w:val="bottom"/>
              </w:tcPr>
            </w:tcPrChange>
          </w:tcPr>
          <w:p w14:paraId="52718C4F" w14:textId="77777777" w:rsidR="00C81972" w:rsidRPr="005F273E" w:rsidRDefault="00C81972" w:rsidP="008E098C">
            <w:pPr>
              <w:spacing w:before="0"/>
              <w:rPr>
                <w:bCs/>
                <w:lang w:val="en-US" w:eastAsia="de-DE"/>
              </w:rPr>
              <w:pPrChange w:id="3149" w:author="Gary Sullivan" w:date="2019-07-02T09:49:00Z">
                <w:pPr/>
              </w:pPrChange>
            </w:pPr>
            <w:r w:rsidRPr="005F273E">
              <w:rPr>
                <w:lang w:val="en-US" w:eastAsia="de-DE"/>
              </w:rPr>
              <w:t>1.39%</w:t>
            </w:r>
          </w:p>
        </w:tc>
        <w:tc>
          <w:tcPr>
            <w:tcW w:w="590" w:type="pct"/>
            <w:shd w:val="clear" w:color="000000" w:fill="FCE4D6"/>
            <w:noWrap/>
            <w:vAlign w:val="bottom"/>
            <w:tcPrChange w:id="3150" w:author="Gary Sullivan" w:date="2019-07-02T09:51:00Z">
              <w:tcPr>
                <w:tcW w:w="606" w:type="pct"/>
                <w:shd w:val="clear" w:color="000000" w:fill="FCE4D6"/>
                <w:noWrap/>
                <w:vAlign w:val="bottom"/>
              </w:tcPr>
            </w:tcPrChange>
          </w:tcPr>
          <w:p w14:paraId="69208378" w14:textId="77777777" w:rsidR="00C81972" w:rsidRPr="005F273E" w:rsidRDefault="00C81972" w:rsidP="008E098C">
            <w:pPr>
              <w:spacing w:before="0"/>
              <w:rPr>
                <w:bCs/>
                <w:lang w:val="en-US" w:eastAsia="de-DE"/>
              </w:rPr>
              <w:pPrChange w:id="3151" w:author="Gary Sullivan" w:date="2019-07-02T09:49:00Z">
                <w:pPr/>
              </w:pPrChange>
            </w:pPr>
            <w:r w:rsidRPr="005F273E">
              <w:rPr>
                <w:lang w:val="en-US" w:eastAsia="de-DE"/>
              </w:rPr>
              <w:t>1.39%</w:t>
            </w:r>
          </w:p>
        </w:tc>
        <w:tc>
          <w:tcPr>
            <w:tcW w:w="590" w:type="pct"/>
            <w:shd w:val="clear" w:color="000000" w:fill="DDEBF7"/>
            <w:noWrap/>
            <w:vAlign w:val="bottom"/>
            <w:tcPrChange w:id="3152" w:author="Gary Sullivan" w:date="2019-07-02T09:51:00Z">
              <w:tcPr>
                <w:tcW w:w="606" w:type="pct"/>
                <w:shd w:val="clear" w:color="000000" w:fill="DDEBF7"/>
                <w:noWrap/>
                <w:vAlign w:val="bottom"/>
              </w:tcPr>
            </w:tcPrChange>
          </w:tcPr>
          <w:p w14:paraId="1F608B75" w14:textId="77777777" w:rsidR="00C81972" w:rsidRPr="005F273E" w:rsidRDefault="00C81972" w:rsidP="008E098C">
            <w:pPr>
              <w:spacing w:before="0"/>
              <w:rPr>
                <w:bCs/>
                <w:lang w:val="en-US" w:eastAsia="de-DE"/>
              </w:rPr>
              <w:pPrChange w:id="3153" w:author="Gary Sullivan" w:date="2019-07-02T09:49:00Z">
                <w:pPr/>
              </w:pPrChange>
            </w:pPr>
            <w:r w:rsidRPr="005F273E">
              <w:rPr>
                <w:lang w:val="en-US" w:eastAsia="de-DE"/>
              </w:rPr>
              <w:t>63%</w:t>
            </w:r>
          </w:p>
        </w:tc>
        <w:tc>
          <w:tcPr>
            <w:tcW w:w="591" w:type="pct"/>
            <w:shd w:val="clear" w:color="000000" w:fill="DDEBF7"/>
            <w:noWrap/>
            <w:vAlign w:val="bottom"/>
            <w:tcPrChange w:id="3154" w:author="Gary Sullivan" w:date="2019-07-02T09:51:00Z">
              <w:tcPr>
                <w:tcW w:w="607" w:type="pct"/>
                <w:shd w:val="clear" w:color="000000" w:fill="DDEBF7"/>
                <w:noWrap/>
                <w:vAlign w:val="bottom"/>
              </w:tcPr>
            </w:tcPrChange>
          </w:tcPr>
          <w:p w14:paraId="55D2BA74" w14:textId="77777777" w:rsidR="00C81972" w:rsidRPr="005F273E" w:rsidRDefault="00C81972" w:rsidP="008E098C">
            <w:pPr>
              <w:spacing w:before="0"/>
              <w:rPr>
                <w:bCs/>
                <w:lang w:val="en-US" w:eastAsia="de-DE"/>
              </w:rPr>
              <w:pPrChange w:id="3155" w:author="Gary Sullivan" w:date="2019-07-02T09:49:00Z">
                <w:pPr/>
              </w:pPrChange>
            </w:pPr>
            <w:r w:rsidRPr="005F273E">
              <w:rPr>
                <w:lang w:val="en-US" w:eastAsia="de-DE"/>
              </w:rPr>
              <w:t>96%</w:t>
            </w:r>
          </w:p>
        </w:tc>
        <w:tc>
          <w:tcPr>
            <w:tcW w:w="634" w:type="pct"/>
            <w:shd w:val="clear" w:color="000000" w:fill="DDEBF7"/>
            <w:noWrap/>
            <w:vAlign w:val="bottom"/>
            <w:tcPrChange w:id="3156" w:author="Gary Sullivan" w:date="2019-07-02T09:51:00Z">
              <w:tcPr>
                <w:tcW w:w="608" w:type="pct"/>
                <w:shd w:val="clear" w:color="000000" w:fill="DDEBF7"/>
                <w:noWrap/>
                <w:vAlign w:val="bottom"/>
              </w:tcPr>
            </w:tcPrChange>
          </w:tcPr>
          <w:p w14:paraId="1047E1C4" w14:textId="77777777" w:rsidR="00C81972" w:rsidRPr="005F273E" w:rsidRDefault="00C81972" w:rsidP="008E098C">
            <w:pPr>
              <w:spacing w:before="0"/>
              <w:rPr>
                <w:bCs/>
                <w:lang w:val="en-US" w:eastAsia="de-DE"/>
              </w:rPr>
              <w:pPrChange w:id="3157" w:author="Gary Sullivan" w:date="2019-07-02T09:49:00Z">
                <w:pPr/>
              </w:pPrChange>
            </w:pPr>
            <w:r w:rsidRPr="005F273E">
              <w:rPr>
                <w:lang w:val="en-US" w:eastAsia="de-DE"/>
              </w:rPr>
              <w:t>63%</w:t>
            </w:r>
          </w:p>
        </w:tc>
        <w:tc>
          <w:tcPr>
            <w:tcW w:w="634" w:type="pct"/>
            <w:shd w:val="clear" w:color="000000" w:fill="DDEBF7"/>
            <w:noWrap/>
            <w:vAlign w:val="bottom"/>
            <w:tcPrChange w:id="3158" w:author="Gary Sullivan" w:date="2019-07-02T09:51:00Z">
              <w:tcPr>
                <w:tcW w:w="608" w:type="pct"/>
                <w:shd w:val="clear" w:color="000000" w:fill="DDEBF7"/>
                <w:noWrap/>
                <w:vAlign w:val="bottom"/>
              </w:tcPr>
            </w:tcPrChange>
          </w:tcPr>
          <w:p w14:paraId="30ACC5B7" w14:textId="77777777" w:rsidR="00C81972" w:rsidRPr="005F273E" w:rsidRDefault="00C81972" w:rsidP="008E098C">
            <w:pPr>
              <w:spacing w:before="0"/>
              <w:rPr>
                <w:bCs/>
                <w:lang w:val="en-US" w:eastAsia="de-DE"/>
              </w:rPr>
              <w:pPrChange w:id="3159" w:author="Gary Sullivan" w:date="2019-07-02T09:49:00Z">
                <w:pPr/>
              </w:pPrChange>
            </w:pPr>
            <w:r w:rsidRPr="005F273E">
              <w:rPr>
                <w:lang w:val="en-US" w:eastAsia="de-DE"/>
              </w:rPr>
              <w:t>95%</w:t>
            </w:r>
          </w:p>
        </w:tc>
      </w:tr>
      <w:tr w:rsidR="00C81972" w:rsidRPr="005F273E" w14:paraId="1E8FCF6E" w14:textId="77777777" w:rsidTr="008E098C">
        <w:trPr>
          <w:trHeight w:val="288"/>
          <w:trPrChange w:id="3160" w:author="Gary Sullivan" w:date="2019-07-02T09:51:00Z">
            <w:trPr>
              <w:trHeight w:val="501"/>
              <w:jc w:val="center"/>
            </w:trPr>
          </w:trPrChange>
        </w:trPr>
        <w:tc>
          <w:tcPr>
            <w:tcW w:w="781" w:type="pct"/>
            <w:shd w:val="clear" w:color="auto" w:fill="auto"/>
            <w:noWrap/>
            <w:vAlign w:val="bottom"/>
            <w:tcPrChange w:id="3161" w:author="Gary Sullivan" w:date="2019-07-02T09:51:00Z">
              <w:tcPr>
                <w:tcW w:w="753" w:type="pct"/>
                <w:shd w:val="clear" w:color="auto" w:fill="auto"/>
                <w:noWrap/>
                <w:vAlign w:val="bottom"/>
              </w:tcPr>
            </w:tcPrChange>
          </w:tcPr>
          <w:p w14:paraId="31140F09" w14:textId="77777777" w:rsidR="00C81972" w:rsidRPr="005F273E" w:rsidRDefault="00C81972" w:rsidP="008E098C">
            <w:pPr>
              <w:spacing w:before="0"/>
              <w:rPr>
                <w:bCs/>
                <w:lang w:val="en-US" w:eastAsia="de-DE"/>
              </w:rPr>
              <w:pPrChange w:id="3162" w:author="Gary Sullivan" w:date="2019-07-02T09:49:00Z">
                <w:pPr/>
              </w:pPrChange>
            </w:pPr>
            <w:r w:rsidRPr="005F273E">
              <w:rPr>
                <w:bCs/>
                <w:lang w:val="en-US" w:eastAsia="de-DE"/>
              </w:rPr>
              <w:t>ALF</w:t>
            </w:r>
          </w:p>
        </w:tc>
        <w:tc>
          <w:tcPr>
            <w:tcW w:w="590" w:type="pct"/>
            <w:shd w:val="clear" w:color="000000" w:fill="FCE4D6"/>
            <w:noWrap/>
            <w:vAlign w:val="bottom"/>
            <w:tcPrChange w:id="3163" w:author="Gary Sullivan" w:date="2019-07-02T09:51:00Z">
              <w:tcPr>
                <w:tcW w:w="606" w:type="pct"/>
                <w:shd w:val="clear" w:color="000000" w:fill="FCE4D6"/>
                <w:noWrap/>
                <w:vAlign w:val="bottom"/>
              </w:tcPr>
            </w:tcPrChange>
          </w:tcPr>
          <w:p w14:paraId="69918F07" w14:textId="77777777" w:rsidR="00C81972" w:rsidRPr="005F273E" w:rsidRDefault="00C81972" w:rsidP="008E098C">
            <w:pPr>
              <w:spacing w:before="0"/>
              <w:rPr>
                <w:bCs/>
                <w:lang w:val="en-US" w:eastAsia="de-DE"/>
              </w:rPr>
              <w:pPrChange w:id="3164" w:author="Gary Sullivan" w:date="2019-07-02T09:49:00Z">
                <w:pPr/>
              </w:pPrChange>
            </w:pPr>
            <w:r w:rsidRPr="005F273E">
              <w:rPr>
                <w:lang w:val="en-US" w:eastAsia="de-DE"/>
              </w:rPr>
              <w:t>2.25%</w:t>
            </w:r>
          </w:p>
        </w:tc>
        <w:tc>
          <w:tcPr>
            <w:tcW w:w="590" w:type="pct"/>
            <w:shd w:val="clear" w:color="000000" w:fill="FCE4D6"/>
            <w:noWrap/>
            <w:vAlign w:val="bottom"/>
            <w:tcPrChange w:id="3165" w:author="Gary Sullivan" w:date="2019-07-02T09:51:00Z">
              <w:tcPr>
                <w:tcW w:w="606" w:type="pct"/>
                <w:shd w:val="clear" w:color="000000" w:fill="FCE4D6"/>
                <w:noWrap/>
                <w:vAlign w:val="bottom"/>
              </w:tcPr>
            </w:tcPrChange>
          </w:tcPr>
          <w:p w14:paraId="1028F9AE" w14:textId="77777777" w:rsidR="00C81972" w:rsidRPr="005F273E" w:rsidRDefault="00C81972" w:rsidP="008E098C">
            <w:pPr>
              <w:spacing w:before="0"/>
              <w:rPr>
                <w:bCs/>
                <w:lang w:val="en-US" w:eastAsia="de-DE"/>
              </w:rPr>
              <w:pPrChange w:id="3166" w:author="Gary Sullivan" w:date="2019-07-02T09:49:00Z">
                <w:pPr/>
              </w:pPrChange>
            </w:pPr>
            <w:r w:rsidRPr="005F273E">
              <w:rPr>
                <w:lang w:val="en-US" w:eastAsia="de-DE"/>
              </w:rPr>
              <w:t>2.96%</w:t>
            </w:r>
          </w:p>
        </w:tc>
        <w:tc>
          <w:tcPr>
            <w:tcW w:w="590" w:type="pct"/>
            <w:shd w:val="clear" w:color="000000" w:fill="FCE4D6"/>
            <w:noWrap/>
            <w:vAlign w:val="bottom"/>
            <w:tcPrChange w:id="3167" w:author="Gary Sullivan" w:date="2019-07-02T09:51:00Z">
              <w:tcPr>
                <w:tcW w:w="606" w:type="pct"/>
                <w:shd w:val="clear" w:color="000000" w:fill="FCE4D6"/>
                <w:noWrap/>
                <w:vAlign w:val="bottom"/>
              </w:tcPr>
            </w:tcPrChange>
          </w:tcPr>
          <w:p w14:paraId="0EFF3E8A" w14:textId="77777777" w:rsidR="00C81972" w:rsidRPr="005F273E" w:rsidRDefault="00C81972" w:rsidP="008E098C">
            <w:pPr>
              <w:spacing w:before="0"/>
              <w:rPr>
                <w:bCs/>
                <w:lang w:val="en-US" w:eastAsia="de-DE"/>
              </w:rPr>
              <w:pPrChange w:id="3168" w:author="Gary Sullivan" w:date="2019-07-02T09:49:00Z">
                <w:pPr/>
              </w:pPrChange>
            </w:pPr>
            <w:r w:rsidRPr="005F273E">
              <w:rPr>
                <w:lang w:val="en-US" w:eastAsia="de-DE"/>
              </w:rPr>
              <w:t>3.17%</w:t>
            </w:r>
          </w:p>
        </w:tc>
        <w:tc>
          <w:tcPr>
            <w:tcW w:w="590" w:type="pct"/>
            <w:shd w:val="clear" w:color="000000" w:fill="DDEBF7"/>
            <w:noWrap/>
            <w:vAlign w:val="bottom"/>
            <w:tcPrChange w:id="3169" w:author="Gary Sullivan" w:date="2019-07-02T09:51:00Z">
              <w:tcPr>
                <w:tcW w:w="606" w:type="pct"/>
                <w:shd w:val="clear" w:color="000000" w:fill="DDEBF7"/>
                <w:noWrap/>
                <w:vAlign w:val="bottom"/>
              </w:tcPr>
            </w:tcPrChange>
          </w:tcPr>
          <w:p w14:paraId="710EDBB1" w14:textId="77777777" w:rsidR="00C81972" w:rsidRPr="005F273E" w:rsidRDefault="00C81972" w:rsidP="008E098C">
            <w:pPr>
              <w:spacing w:before="0"/>
              <w:rPr>
                <w:bCs/>
                <w:lang w:val="en-US" w:eastAsia="de-DE"/>
              </w:rPr>
              <w:pPrChange w:id="3170" w:author="Gary Sullivan" w:date="2019-07-02T09:49:00Z">
                <w:pPr/>
              </w:pPrChange>
            </w:pPr>
            <w:r w:rsidRPr="005F273E">
              <w:rPr>
                <w:lang w:val="en-US" w:eastAsia="de-DE"/>
              </w:rPr>
              <w:t>100%</w:t>
            </w:r>
          </w:p>
        </w:tc>
        <w:tc>
          <w:tcPr>
            <w:tcW w:w="591" w:type="pct"/>
            <w:shd w:val="clear" w:color="000000" w:fill="DDEBF7"/>
            <w:noWrap/>
            <w:vAlign w:val="bottom"/>
            <w:tcPrChange w:id="3171" w:author="Gary Sullivan" w:date="2019-07-02T09:51:00Z">
              <w:tcPr>
                <w:tcW w:w="607" w:type="pct"/>
                <w:shd w:val="clear" w:color="000000" w:fill="DDEBF7"/>
                <w:noWrap/>
                <w:vAlign w:val="bottom"/>
              </w:tcPr>
            </w:tcPrChange>
          </w:tcPr>
          <w:p w14:paraId="620F11E8" w14:textId="77777777" w:rsidR="00C81972" w:rsidRPr="005F273E" w:rsidRDefault="00C81972" w:rsidP="008E098C">
            <w:pPr>
              <w:spacing w:before="0"/>
              <w:rPr>
                <w:bCs/>
                <w:lang w:val="en-US" w:eastAsia="de-DE"/>
              </w:rPr>
              <w:pPrChange w:id="3172" w:author="Gary Sullivan" w:date="2019-07-02T09:49:00Z">
                <w:pPr/>
              </w:pPrChange>
            </w:pPr>
            <w:r w:rsidRPr="005F273E">
              <w:rPr>
                <w:lang w:val="en-US" w:eastAsia="de-DE"/>
              </w:rPr>
              <w:t>88%</w:t>
            </w:r>
          </w:p>
        </w:tc>
        <w:tc>
          <w:tcPr>
            <w:tcW w:w="634" w:type="pct"/>
            <w:shd w:val="clear" w:color="000000" w:fill="DDEBF7"/>
            <w:noWrap/>
            <w:vAlign w:val="bottom"/>
            <w:tcPrChange w:id="3173" w:author="Gary Sullivan" w:date="2019-07-02T09:51:00Z">
              <w:tcPr>
                <w:tcW w:w="608" w:type="pct"/>
                <w:shd w:val="clear" w:color="000000" w:fill="DDEBF7"/>
                <w:noWrap/>
                <w:vAlign w:val="bottom"/>
              </w:tcPr>
            </w:tcPrChange>
          </w:tcPr>
          <w:p w14:paraId="772ECDD1" w14:textId="77777777" w:rsidR="00C81972" w:rsidRPr="005F273E" w:rsidRDefault="00C81972" w:rsidP="008E098C">
            <w:pPr>
              <w:spacing w:before="0"/>
              <w:rPr>
                <w:bCs/>
                <w:lang w:val="en-US" w:eastAsia="de-DE"/>
              </w:rPr>
              <w:pPrChange w:id="3174" w:author="Gary Sullivan" w:date="2019-07-02T09:49:00Z">
                <w:pPr/>
              </w:pPrChange>
            </w:pPr>
            <w:r w:rsidRPr="005F273E">
              <w:rPr>
                <w:lang w:val="en-US" w:eastAsia="de-DE"/>
              </w:rPr>
              <w:t>100%</w:t>
            </w:r>
          </w:p>
        </w:tc>
        <w:tc>
          <w:tcPr>
            <w:tcW w:w="634" w:type="pct"/>
            <w:shd w:val="clear" w:color="000000" w:fill="DDEBF7"/>
            <w:noWrap/>
            <w:vAlign w:val="bottom"/>
            <w:tcPrChange w:id="3175" w:author="Gary Sullivan" w:date="2019-07-02T09:51:00Z">
              <w:tcPr>
                <w:tcW w:w="608" w:type="pct"/>
                <w:shd w:val="clear" w:color="000000" w:fill="DDEBF7"/>
                <w:noWrap/>
                <w:vAlign w:val="bottom"/>
              </w:tcPr>
            </w:tcPrChange>
          </w:tcPr>
          <w:p w14:paraId="599AB147" w14:textId="77777777" w:rsidR="00C81972" w:rsidRPr="005F273E" w:rsidRDefault="00C81972" w:rsidP="008E098C">
            <w:pPr>
              <w:spacing w:before="0"/>
              <w:rPr>
                <w:bCs/>
                <w:lang w:val="en-US" w:eastAsia="de-DE"/>
              </w:rPr>
              <w:pPrChange w:id="3176" w:author="Gary Sullivan" w:date="2019-07-02T09:49:00Z">
                <w:pPr/>
              </w:pPrChange>
            </w:pPr>
            <w:r w:rsidRPr="005F273E">
              <w:rPr>
                <w:lang w:val="en-US" w:eastAsia="de-DE"/>
              </w:rPr>
              <w:t>89%</w:t>
            </w:r>
          </w:p>
        </w:tc>
      </w:tr>
      <w:tr w:rsidR="00C81972" w:rsidRPr="005F273E" w14:paraId="38A6349C" w14:textId="77777777" w:rsidTr="008E098C">
        <w:trPr>
          <w:trHeight w:val="288"/>
          <w:trPrChange w:id="3177" w:author="Gary Sullivan" w:date="2019-07-02T09:51:00Z">
            <w:trPr>
              <w:trHeight w:val="501"/>
              <w:jc w:val="center"/>
            </w:trPr>
          </w:trPrChange>
        </w:trPr>
        <w:tc>
          <w:tcPr>
            <w:tcW w:w="781" w:type="pct"/>
            <w:shd w:val="clear" w:color="auto" w:fill="auto"/>
            <w:noWrap/>
            <w:vAlign w:val="bottom"/>
            <w:tcPrChange w:id="3178" w:author="Gary Sullivan" w:date="2019-07-02T09:51:00Z">
              <w:tcPr>
                <w:tcW w:w="753" w:type="pct"/>
                <w:shd w:val="clear" w:color="auto" w:fill="auto"/>
                <w:noWrap/>
                <w:vAlign w:val="bottom"/>
              </w:tcPr>
            </w:tcPrChange>
          </w:tcPr>
          <w:p w14:paraId="0E157240" w14:textId="77777777" w:rsidR="00C81972" w:rsidRPr="005F273E" w:rsidRDefault="00C81972" w:rsidP="008E098C">
            <w:pPr>
              <w:spacing w:before="0"/>
              <w:rPr>
                <w:bCs/>
                <w:lang w:val="en-US" w:eastAsia="de-DE"/>
              </w:rPr>
              <w:pPrChange w:id="3179" w:author="Gary Sullivan" w:date="2019-07-02T09:49:00Z">
                <w:pPr/>
              </w:pPrChange>
            </w:pPr>
            <w:r w:rsidRPr="005F273E">
              <w:rPr>
                <w:bCs/>
                <w:lang w:val="en-US" w:eastAsia="de-DE"/>
              </w:rPr>
              <w:t>MRLP</w:t>
            </w:r>
          </w:p>
        </w:tc>
        <w:tc>
          <w:tcPr>
            <w:tcW w:w="590" w:type="pct"/>
            <w:shd w:val="clear" w:color="000000" w:fill="FCE4D6"/>
            <w:noWrap/>
            <w:vAlign w:val="bottom"/>
            <w:tcPrChange w:id="3180" w:author="Gary Sullivan" w:date="2019-07-02T09:51:00Z">
              <w:tcPr>
                <w:tcW w:w="606" w:type="pct"/>
                <w:shd w:val="clear" w:color="000000" w:fill="FCE4D6"/>
                <w:noWrap/>
                <w:vAlign w:val="bottom"/>
              </w:tcPr>
            </w:tcPrChange>
          </w:tcPr>
          <w:p w14:paraId="67CCB912" w14:textId="77777777" w:rsidR="00C81972" w:rsidRPr="005F273E" w:rsidRDefault="00C81972" w:rsidP="008E098C">
            <w:pPr>
              <w:spacing w:before="0"/>
              <w:rPr>
                <w:bCs/>
                <w:lang w:val="en-US" w:eastAsia="de-DE"/>
              </w:rPr>
              <w:pPrChange w:id="3181" w:author="Gary Sullivan" w:date="2019-07-02T09:49:00Z">
                <w:pPr/>
              </w:pPrChange>
            </w:pPr>
            <w:r w:rsidRPr="005F273E">
              <w:rPr>
                <w:lang w:val="en-US" w:eastAsia="de-DE"/>
              </w:rPr>
              <w:t>0.45%</w:t>
            </w:r>
          </w:p>
        </w:tc>
        <w:tc>
          <w:tcPr>
            <w:tcW w:w="590" w:type="pct"/>
            <w:shd w:val="clear" w:color="000000" w:fill="FCE4D6"/>
            <w:noWrap/>
            <w:vAlign w:val="bottom"/>
            <w:tcPrChange w:id="3182" w:author="Gary Sullivan" w:date="2019-07-02T09:51:00Z">
              <w:tcPr>
                <w:tcW w:w="606" w:type="pct"/>
                <w:shd w:val="clear" w:color="000000" w:fill="FCE4D6"/>
                <w:noWrap/>
                <w:vAlign w:val="bottom"/>
              </w:tcPr>
            </w:tcPrChange>
          </w:tcPr>
          <w:p w14:paraId="33E4CDBE" w14:textId="77777777" w:rsidR="00C81972" w:rsidRPr="005F273E" w:rsidRDefault="00C81972" w:rsidP="008E098C">
            <w:pPr>
              <w:spacing w:before="0"/>
              <w:rPr>
                <w:bCs/>
                <w:lang w:val="en-US" w:eastAsia="de-DE"/>
              </w:rPr>
              <w:pPrChange w:id="3183" w:author="Gary Sullivan" w:date="2019-07-02T09:49:00Z">
                <w:pPr/>
              </w:pPrChange>
            </w:pPr>
            <w:r w:rsidRPr="005F273E">
              <w:rPr>
                <w:lang w:val="en-US" w:eastAsia="de-DE"/>
              </w:rPr>
              <w:t>0.24%</w:t>
            </w:r>
          </w:p>
        </w:tc>
        <w:tc>
          <w:tcPr>
            <w:tcW w:w="590" w:type="pct"/>
            <w:shd w:val="clear" w:color="000000" w:fill="FCE4D6"/>
            <w:noWrap/>
            <w:vAlign w:val="bottom"/>
            <w:tcPrChange w:id="3184" w:author="Gary Sullivan" w:date="2019-07-02T09:51:00Z">
              <w:tcPr>
                <w:tcW w:w="606" w:type="pct"/>
                <w:shd w:val="clear" w:color="000000" w:fill="FCE4D6"/>
                <w:noWrap/>
                <w:vAlign w:val="bottom"/>
              </w:tcPr>
            </w:tcPrChange>
          </w:tcPr>
          <w:p w14:paraId="6BB5C292" w14:textId="77777777" w:rsidR="00C81972" w:rsidRPr="005F273E" w:rsidRDefault="00C81972" w:rsidP="008E098C">
            <w:pPr>
              <w:spacing w:before="0"/>
              <w:rPr>
                <w:bCs/>
                <w:lang w:val="en-US" w:eastAsia="de-DE"/>
              </w:rPr>
              <w:pPrChange w:id="3185" w:author="Gary Sullivan" w:date="2019-07-02T09:49:00Z">
                <w:pPr/>
              </w:pPrChange>
            </w:pPr>
            <w:r w:rsidRPr="005F273E">
              <w:rPr>
                <w:lang w:val="en-US" w:eastAsia="de-DE"/>
              </w:rPr>
              <w:t>0.25%</w:t>
            </w:r>
          </w:p>
        </w:tc>
        <w:tc>
          <w:tcPr>
            <w:tcW w:w="590" w:type="pct"/>
            <w:shd w:val="clear" w:color="000000" w:fill="DDEBF7"/>
            <w:noWrap/>
            <w:vAlign w:val="bottom"/>
            <w:tcPrChange w:id="3186" w:author="Gary Sullivan" w:date="2019-07-02T09:51:00Z">
              <w:tcPr>
                <w:tcW w:w="606" w:type="pct"/>
                <w:shd w:val="clear" w:color="000000" w:fill="DDEBF7"/>
                <w:noWrap/>
                <w:vAlign w:val="bottom"/>
              </w:tcPr>
            </w:tcPrChange>
          </w:tcPr>
          <w:p w14:paraId="36F63EFF" w14:textId="77777777" w:rsidR="00C81972" w:rsidRPr="005F273E" w:rsidRDefault="00C81972" w:rsidP="008E098C">
            <w:pPr>
              <w:spacing w:before="0"/>
              <w:rPr>
                <w:bCs/>
                <w:lang w:val="en-US" w:eastAsia="de-DE"/>
              </w:rPr>
              <w:pPrChange w:id="3187" w:author="Gary Sullivan" w:date="2019-07-02T09:49:00Z">
                <w:pPr/>
              </w:pPrChange>
            </w:pPr>
            <w:r w:rsidRPr="005F273E">
              <w:rPr>
                <w:lang w:val="en-US" w:eastAsia="de-DE"/>
              </w:rPr>
              <w:t>96%</w:t>
            </w:r>
          </w:p>
        </w:tc>
        <w:tc>
          <w:tcPr>
            <w:tcW w:w="591" w:type="pct"/>
            <w:shd w:val="clear" w:color="000000" w:fill="DDEBF7"/>
            <w:noWrap/>
            <w:vAlign w:val="bottom"/>
            <w:tcPrChange w:id="3188" w:author="Gary Sullivan" w:date="2019-07-02T09:51:00Z">
              <w:tcPr>
                <w:tcW w:w="607" w:type="pct"/>
                <w:shd w:val="clear" w:color="000000" w:fill="DDEBF7"/>
                <w:noWrap/>
                <w:vAlign w:val="bottom"/>
              </w:tcPr>
            </w:tcPrChange>
          </w:tcPr>
          <w:p w14:paraId="1FDB7C1A" w14:textId="77777777" w:rsidR="00C81972" w:rsidRPr="005F273E" w:rsidRDefault="00C81972" w:rsidP="008E098C">
            <w:pPr>
              <w:spacing w:before="0"/>
              <w:rPr>
                <w:bCs/>
                <w:lang w:val="en-US" w:eastAsia="de-DE"/>
              </w:rPr>
              <w:pPrChange w:id="3189" w:author="Gary Sullivan" w:date="2019-07-02T09:49:00Z">
                <w:pPr/>
              </w:pPrChange>
            </w:pPr>
            <w:r w:rsidRPr="005F273E">
              <w:rPr>
                <w:lang w:val="en-US" w:eastAsia="de-DE"/>
              </w:rPr>
              <w:t>99%</w:t>
            </w:r>
          </w:p>
        </w:tc>
        <w:tc>
          <w:tcPr>
            <w:tcW w:w="634" w:type="pct"/>
            <w:shd w:val="clear" w:color="000000" w:fill="DDEBF7"/>
            <w:noWrap/>
            <w:vAlign w:val="bottom"/>
            <w:tcPrChange w:id="3190" w:author="Gary Sullivan" w:date="2019-07-02T09:51:00Z">
              <w:tcPr>
                <w:tcW w:w="608" w:type="pct"/>
                <w:shd w:val="clear" w:color="000000" w:fill="DDEBF7"/>
                <w:noWrap/>
                <w:vAlign w:val="bottom"/>
              </w:tcPr>
            </w:tcPrChange>
          </w:tcPr>
          <w:p w14:paraId="4234C584" w14:textId="77777777" w:rsidR="00C81972" w:rsidRPr="005F273E" w:rsidRDefault="00C81972" w:rsidP="008E098C">
            <w:pPr>
              <w:spacing w:before="0"/>
              <w:rPr>
                <w:bCs/>
                <w:lang w:val="en-US" w:eastAsia="de-DE"/>
              </w:rPr>
              <w:pPrChange w:id="3191" w:author="Gary Sullivan" w:date="2019-07-02T09:49:00Z">
                <w:pPr/>
              </w:pPrChange>
            </w:pPr>
            <w:r w:rsidRPr="005F273E">
              <w:rPr>
                <w:lang w:val="en-US" w:eastAsia="de-DE"/>
              </w:rPr>
              <w:t>97%</w:t>
            </w:r>
          </w:p>
        </w:tc>
        <w:tc>
          <w:tcPr>
            <w:tcW w:w="634" w:type="pct"/>
            <w:shd w:val="clear" w:color="000000" w:fill="DDEBF7"/>
            <w:noWrap/>
            <w:vAlign w:val="bottom"/>
            <w:tcPrChange w:id="3192" w:author="Gary Sullivan" w:date="2019-07-02T09:51:00Z">
              <w:tcPr>
                <w:tcW w:w="608" w:type="pct"/>
                <w:shd w:val="clear" w:color="000000" w:fill="DDEBF7"/>
                <w:noWrap/>
                <w:vAlign w:val="bottom"/>
              </w:tcPr>
            </w:tcPrChange>
          </w:tcPr>
          <w:p w14:paraId="7D8A2B25" w14:textId="77777777" w:rsidR="00C81972" w:rsidRPr="005F273E" w:rsidRDefault="00C81972" w:rsidP="008E098C">
            <w:pPr>
              <w:spacing w:before="0"/>
              <w:rPr>
                <w:bCs/>
                <w:lang w:val="en-US" w:eastAsia="de-DE"/>
              </w:rPr>
              <w:pPrChange w:id="3193" w:author="Gary Sullivan" w:date="2019-07-02T09:49:00Z">
                <w:pPr/>
              </w:pPrChange>
            </w:pPr>
            <w:r w:rsidRPr="005F273E">
              <w:rPr>
                <w:lang w:val="en-US" w:eastAsia="de-DE"/>
              </w:rPr>
              <w:t>100%</w:t>
            </w:r>
          </w:p>
        </w:tc>
      </w:tr>
      <w:tr w:rsidR="00C81972" w:rsidRPr="005F273E" w14:paraId="2F9B5A79" w14:textId="77777777" w:rsidTr="008E098C">
        <w:trPr>
          <w:trHeight w:val="288"/>
          <w:trPrChange w:id="3194" w:author="Gary Sullivan" w:date="2019-07-02T09:51:00Z">
            <w:trPr>
              <w:trHeight w:val="501"/>
              <w:jc w:val="center"/>
            </w:trPr>
          </w:trPrChange>
        </w:trPr>
        <w:tc>
          <w:tcPr>
            <w:tcW w:w="781" w:type="pct"/>
            <w:shd w:val="clear" w:color="auto" w:fill="auto"/>
            <w:noWrap/>
            <w:vAlign w:val="bottom"/>
            <w:tcPrChange w:id="3195" w:author="Gary Sullivan" w:date="2019-07-02T09:51:00Z">
              <w:tcPr>
                <w:tcW w:w="753" w:type="pct"/>
                <w:shd w:val="clear" w:color="auto" w:fill="auto"/>
                <w:noWrap/>
                <w:vAlign w:val="bottom"/>
              </w:tcPr>
            </w:tcPrChange>
          </w:tcPr>
          <w:p w14:paraId="5B3D1C69" w14:textId="77777777" w:rsidR="00C81972" w:rsidRPr="005F273E" w:rsidRDefault="00C81972" w:rsidP="008E098C">
            <w:pPr>
              <w:spacing w:before="0"/>
              <w:rPr>
                <w:bCs/>
                <w:lang w:val="en-US" w:eastAsia="de-DE"/>
              </w:rPr>
              <w:pPrChange w:id="3196" w:author="Gary Sullivan" w:date="2019-07-02T09:49:00Z">
                <w:pPr/>
              </w:pPrChange>
            </w:pPr>
            <w:r w:rsidRPr="005F273E">
              <w:rPr>
                <w:bCs/>
                <w:lang w:val="en-US" w:eastAsia="de-DE"/>
              </w:rPr>
              <w:t>CPR</w:t>
            </w:r>
          </w:p>
        </w:tc>
        <w:tc>
          <w:tcPr>
            <w:tcW w:w="590" w:type="pct"/>
            <w:shd w:val="clear" w:color="000000" w:fill="FCE4D6"/>
            <w:noWrap/>
            <w:vAlign w:val="bottom"/>
            <w:tcPrChange w:id="3197" w:author="Gary Sullivan" w:date="2019-07-02T09:51:00Z">
              <w:tcPr>
                <w:tcW w:w="606" w:type="pct"/>
                <w:shd w:val="clear" w:color="000000" w:fill="FCE4D6"/>
                <w:noWrap/>
                <w:vAlign w:val="bottom"/>
              </w:tcPr>
            </w:tcPrChange>
          </w:tcPr>
          <w:p w14:paraId="5277DCE2" w14:textId="77777777" w:rsidR="00C81972" w:rsidRPr="005F273E" w:rsidRDefault="00C81972" w:rsidP="008E098C">
            <w:pPr>
              <w:spacing w:before="0"/>
              <w:rPr>
                <w:bCs/>
                <w:lang w:val="en-US" w:eastAsia="de-DE"/>
              </w:rPr>
              <w:pPrChange w:id="3198" w:author="Gary Sullivan" w:date="2019-07-02T09:49:00Z">
                <w:pPr/>
              </w:pPrChange>
            </w:pPr>
            <w:r w:rsidRPr="005F273E">
              <w:rPr>
                <w:lang w:val="en-US" w:eastAsia="de-DE"/>
              </w:rPr>
              <w:t>-0.46%</w:t>
            </w:r>
          </w:p>
        </w:tc>
        <w:tc>
          <w:tcPr>
            <w:tcW w:w="590" w:type="pct"/>
            <w:shd w:val="clear" w:color="000000" w:fill="FCE4D6"/>
            <w:noWrap/>
            <w:vAlign w:val="bottom"/>
            <w:tcPrChange w:id="3199" w:author="Gary Sullivan" w:date="2019-07-02T09:51:00Z">
              <w:tcPr>
                <w:tcW w:w="606" w:type="pct"/>
                <w:shd w:val="clear" w:color="000000" w:fill="FCE4D6"/>
                <w:noWrap/>
                <w:vAlign w:val="bottom"/>
              </w:tcPr>
            </w:tcPrChange>
          </w:tcPr>
          <w:p w14:paraId="5B61A3CA" w14:textId="77777777" w:rsidR="00C81972" w:rsidRPr="005F273E" w:rsidRDefault="00C81972" w:rsidP="008E098C">
            <w:pPr>
              <w:spacing w:before="0"/>
              <w:rPr>
                <w:bCs/>
                <w:lang w:val="en-US" w:eastAsia="de-DE"/>
              </w:rPr>
              <w:pPrChange w:id="3200" w:author="Gary Sullivan" w:date="2019-07-02T09:49:00Z">
                <w:pPr/>
              </w:pPrChange>
            </w:pPr>
            <w:r w:rsidRPr="005F273E">
              <w:rPr>
                <w:lang w:val="en-US" w:eastAsia="de-DE"/>
              </w:rPr>
              <w:t>-0.38%</w:t>
            </w:r>
          </w:p>
        </w:tc>
        <w:tc>
          <w:tcPr>
            <w:tcW w:w="590" w:type="pct"/>
            <w:shd w:val="clear" w:color="000000" w:fill="FCE4D6"/>
            <w:noWrap/>
            <w:vAlign w:val="bottom"/>
            <w:tcPrChange w:id="3201" w:author="Gary Sullivan" w:date="2019-07-02T09:51:00Z">
              <w:tcPr>
                <w:tcW w:w="606" w:type="pct"/>
                <w:shd w:val="clear" w:color="000000" w:fill="FCE4D6"/>
                <w:noWrap/>
                <w:vAlign w:val="bottom"/>
              </w:tcPr>
            </w:tcPrChange>
          </w:tcPr>
          <w:p w14:paraId="4BD5667B" w14:textId="77777777" w:rsidR="00C81972" w:rsidRPr="005F273E" w:rsidRDefault="00C81972" w:rsidP="008E098C">
            <w:pPr>
              <w:spacing w:before="0"/>
              <w:rPr>
                <w:bCs/>
                <w:lang w:val="en-US" w:eastAsia="de-DE"/>
              </w:rPr>
              <w:pPrChange w:id="3202" w:author="Gary Sullivan" w:date="2019-07-02T09:49:00Z">
                <w:pPr/>
              </w:pPrChange>
            </w:pPr>
            <w:r w:rsidRPr="005F273E">
              <w:rPr>
                <w:lang w:val="en-US" w:eastAsia="de-DE"/>
              </w:rPr>
              <w:t>-0.42%</w:t>
            </w:r>
          </w:p>
        </w:tc>
        <w:tc>
          <w:tcPr>
            <w:tcW w:w="590" w:type="pct"/>
            <w:shd w:val="clear" w:color="000000" w:fill="DDEBF7"/>
            <w:noWrap/>
            <w:vAlign w:val="bottom"/>
            <w:tcPrChange w:id="3203" w:author="Gary Sullivan" w:date="2019-07-02T09:51:00Z">
              <w:tcPr>
                <w:tcW w:w="606" w:type="pct"/>
                <w:shd w:val="clear" w:color="000000" w:fill="DDEBF7"/>
                <w:noWrap/>
                <w:vAlign w:val="bottom"/>
              </w:tcPr>
            </w:tcPrChange>
          </w:tcPr>
          <w:p w14:paraId="54C95E50" w14:textId="77777777" w:rsidR="00C81972" w:rsidRPr="005F273E" w:rsidRDefault="00C81972" w:rsidP="008E098C">
            <w:pPr>
              <w:spacing w:before="0"/>
              <w:rPr>
                <w:bCs/>
                <w:lang w:val="en-US" w:eastAsia="de-DE"/>
              </w:rPr>
              <w:pPrChange w:id="3204" w:author="Gary Sullivan" w:date="2019-07-02T09:49:00Z">
                <w:pPr/>
              </w:pPrChange>
            </w:pPr>
            <w:r w:rsidRPr="005F273E">
              <w:rPr>
                <w:lang w:val="en-US" w:eastAsia="de-DE"/>
              </w:rPr>
              <w:t>148%</w:t>
            </w:r>
          </w:p>
        </w:tc>
        <w:tc>
          <w:tcPr>
            <w:tcW w:w="591" w:type="pct"/>
            <w:shd w:val="clear" w:color="000000" w:fill="DDEBF7"/>
            <w:noWrap/>
            <w:vAlign w:val="bottom"/>
            <w:tcPrChange w:id="3205" w:author="Gary Sullivan" w:date="2019-07-02T09:51:00Z">
              <w:tcPr>
                <w:tcW w:w="607" w:type="pct"/>
                <w:shd w:val="clear" w:color="000000" w:fill="DDEBF7"/>
                <w:noWrap/>
                <w:vAlign w:val="bottom"/>
              </w:tcPr>
            </w:tcPrChange>
          </w:tcPr>
          <w:p w14:paraId="4C3416E7" w14:textId="77777777" w:rsidR="00C81972" w:rsidRPr="005F273E" w:rsidRDefault="00C81972" w:rsidP="008E098C">
            <w:pPr>
              <w:spacing w:before="0"/>
              <w:rPr>
                <w:bCs/>
                <w:lang w:val="en-US" w:eastAsia="de-DE"/>
              </w:rPr>
              <w:pPrChange w:id="3206" w:author="Gary Sullivan" w:date="2019-07-02T09:49:00Z">
                <w:pPr/>
              </w:pPrChange>
            </w:pPr>
            <w:r w:rsidRPr="005F273E">
              <w:rPr>
                <w:lang w:val="en-US" w:eastAsia="de-DE"/>
              </w:rPr>
              <w:t>100%</w:t>
            </w:r>
          </w:p>
        </w:tc>
        <w:tc>
          <w:tcPr>
            <w:tcW w:w="634" w:type="pct"/>
            <w:shd w:val="clear" w:color="000000" w:fill="DDEBF7"/>
            <w:noWrap/>
            <w:vAlign w:val="bottom"/>
            <w:tcPrChange w:id="3207" w:author="Gary Sullivan" w:date="2019-07-02T09:51:00Z">
              <w:tcPr>
                <w:tcW w:w="608" w:type="pct"/>
                <w:shd w:val="clear" w:color="000000" w:fill="DDEBF7"/>
                <w:noWrap/>
                <w:vAlign w:val="bottom"/>
              </w:tcPr>
            </w:tcPrChange>
          </w:tcPr>
          <w:p w14:paraId="055F6EB8" w14:textId="77777777" w:rsidR="00C81972" w:rsidRPr="005F273E" w:rsidRDefault="00C81972" w:rsidP="008E098C">
            <w:pPr>
              <w:spacing w:before="0"/>
              <w:rPr>
                <w:bCs/>
                <w:lang w:val="en-US" w:eastAsia="de-DE"/>
              </w:rPr>
              <w:pPrChange w:id="3208" w:author="Gary Sullivan" w:date="2019-07-02T09:49:00Z">
                <w:pPr/>
              </w:pPrChange>
            </w:pPr>
            <w:r w:rsidRPr="005F273E">
              <w:rPr>
                <w:lang w:val="en-US" w:eastAsia="de-DE"/>
              </w:rPr>
              <w:t>147%</w:t>
            </w:r>
          </w:p>
        </w:tc>
        <w:tc>
          <w:tcPr>
            <w:tcW w:w="634" w:type="pct"/>
            <w:shd w:val="clear" w:color="000000" w:fill="DDEBF7"/>
            <w:noWrap/>
            <w:vAlign w:val="bottom"/>
            <w:tcPrChange w:id="3209" w:author="Gary Sullivan" w:date="2019-07-02T09:51:00Z">
              <w:tcPr>
                <w:tcW w:w="608" w:type="pct"/>
                <w:shd w:val="clear" w:color="000000" w:fill="DDEBF7"/>
                <w:noWrap/>
                <w:vAlign w:val="bottom"/>
              </w:tcPr>
            </w:tcPrChange>
          </w:tcPr>
          <w:p w14:paraId="3927314E" w14:textId="77777777" w:rsidR="00C81972" w:rsidRPr="005F273E" w:rsidRDefault="00C81972" w:rsidP="008E098C">
            <w:pPr>
              <w:spacing w:before="0"/>
              <w:rPr>
                <w:bCs/>
                <w:lang w:val="en-US" w:eastAsia="de-DE"/>
              </w:rPr>
              <w:pPrChange w:id="3210" w:author="Gary Sullivan" w:date="2019-07-02T09:49:00Z">
                <w:pPr/>
              </w:pPrChange>
            </w:pPr>
            <w:r w:rsidRPr="005F273E">
              <w:rPr>
                <w:lang w:val="en-US" w:eastAsia="de-DE"/>
              </w:rPr>
              <w:t>100%</w:t>
            </w:r>
          </w:p>
        </w:tc>
      </w:tr>
      <w:tr w:rsidR="00C81972" w:rsidRPr="005F273E" w14:paraId="734582B8" w14:textId="77777777" w:rsidTr="008E098C">
        <w:trPr>
          <w:trHeight w:val="288"/>
          <w:trPrChange w:id="3211" w:author="Gary Sullivan" w:date="2019-07-02T09:51:00Z">
            <w:trPr>
              <w:trHeight w:val="501"/>
              <w:jc w:val="center"/>
            </w:trPr>
          </w:trPrChange>
        </w:trPr>
        <w:tc>
          <w:tcPr>
            <w:tcW w:w="781" w:type="pct"/>
            <w:shd w:val="clear" w:color="auto" w:fill="auto"/>
            <w:noWrap/>
            <w:vAlign w:val="bottom"/>
            <w:tcPrChange w:id="3212" w:author="Gary Sullivan" w:date="2019-07-02T09:51:00Z">
              <w:tcPr>
                <w:tcW w:w="753" w:type="pct"/>
                <w:shd w:val="clear" w:color="auto" w:fill="auto"/>
                <w:noWrap/>
                <w:vAlign w:val="bottom"/>
              </w:tcPr>
            </w:tcPrChange>
          </w:tcPr>
          <w:p w14:paraId="75EAA554" w14:textId="77777777" w:rsidR="00C81972" w:rsidRPr="005F273E" w:rsidRDefault="00C81972" w:rsidP="008E098C">
            <w:pPr>
              <w:spacing w:before="0"/>
              <w:rPr>
                <w:bCs/>
                <w:lang w:val="en-US" w:eastAsia="de-DE"/>
              </w:rPr>
              <w:pPrChange w:id="3213" w:author="Gary Sullivan" w:date="2019-07-02T09:49:00Z">
                <w:pPr/>
              </w:pPrChange>
            </w:pPr>
            <w:r w:rsidRPr="005F273E">
              <w:rPr>
                <w:bCs/>
                <w:lang w:val="en-US" w:eastAsia="de-DE"/>
              </w:rPr>
              <w:t>SAO</w:t>
            </w:r>
          </w:p>
        </w:tc>
        <w:tc>
          <w:tcPr>
            <w:tcW w:w="590" w:type="pct"/>
            <w:shd w:val="clear" w:color="000000" w:fill="FCE4D6"/>
            <w:noWrap/>
            <w:vAlign w:val="bottom"/>
            <w:tcPrChange w:id="3214" w:author="Gary Sullivan" w:date="2019-07-02T09:51:00Z">
              <w:tcPr>
                <w:tcW w:w="606" w:type="pct"/>
                <w:shd w:val="clear" w:color="000000" w:fill="FCE4D6"/>
                <w:noWrap/>
                <w:vAlign w:val="bottom"/>
              </w:tcPr>
            </w:tcPrChange>
          </w:tcPr>
          <w:p w14:paraId="45D56B65" w14:textId="77777777" w:rsidR="00C81972" w:rsidRPr="005F273E" w:rsidRDefault="00C81972" w:rsidP="008E098C">
            <w:pPr>
              <w:spacing w:before="0"/>
              <w:rPr>
                <w:bCs/>
                <w:lang w:val="en-US" w:eastAsia="de-DE"/>
              </w:rPr>
              <w:pPrChange w:id="3215" w:author="Gary Sullivan" w:date="2019-07-02T09:49:00Z">
                <w:pPr/>
              </w:pPrChange>
            </w:pPr>
            <w:r w:rsidRPr="005F273E">
              <w:rPr>
                <w:lang w:val="en-US" w:eastAsia="de-DE"/>
              </w:rPr>
              <w:t>0.24%</w:t>
            </w:r>
          </w:p>
        </w:tc>
        <w:tc>
          <w:tcPr>
            <w:tcW w:w="590" w:type="pct"/>
            <w:shd w:val="clear" w:color="000000" w:fill="FCE4D6"/>
            <w:noWrap/>
            <w:vAlign w:val="bottom"/>
            <w:tcPrChange w:id="3216" w:author="Gary Sullivan" w:date="2019-07-02T09:51:00Z">
              <w:tcPr>
                <w:tcW w:w="606" w:type="pct"/>
                <w:shd w:val="clear" w:color="000000" w:fill="FCE4D6"/>
                <w:noWrap/>
                <w:vAlign w:val="bottom"/>
              </w:tcPr>
            </w:tcPrChange>
          </w:tcPr>
          <w:p w14:paraId="2785E07A" w14:textId="77777777" w:rsidR="00C81972" w:rsidRPr="005F273E" w:rsidRDefault="00C81972" w:rsidP="008E098C">
            <w:pPr>
              <w:spacing w:before="0"/>
              <w:rPr>
                <w:bCs/>
                <w:lang w:val="en-US" w:eastAsia="de-DE"/>
              </w:rPr>
              <w:pPrChange w:id="3217" w:author="Gary Sullivan" w:date="2019-07-02T09:49:00Z">
                <w:pPr/>
              </w:pPrChange>
            </w:pPr>
            <w:r w:rsidRPr="005F273E">
              <w:rPr>
                <w:lang w:val="en-US" w:eastAsia="de-DE"/>
              </w:rPr>
              <w:t>0.33%</w:t>
            </w:r>
          </w:p>
        </w:tc>
        <w:tc>
          <w:tcPr>
            <w:tcW w:w="590" w:type="pct"/>
            <w:shd w:val="clear" w:color="000000" w:fill="FCE4D6"/>
            <w:noWrap/>
            <w:vAlign w:val="bottom"/>
            <w:tcPrChange w:id="3218" w:author="Gary Sullivan" w:date="2019-07-02T09:51:00Z">
              <w:tcPr>
                <w:tcW w:w="606" w:type="pct"/>
                <w:shd w:val="clear" w:color="000000" w:fill="FCE4D6"/>
                <w:noWrap/>
                <w:vAlign w:val="bottom"/>
              </w:tcPr>
            </w:tcPrChange>
          </w:tcPr>
          <w:p w14:paraId="5601798B" w14:textId="77777777" w:rsidR="00C81972" w:rsidRPr="005F273E" w:rsidRDefault="00C81972" w:rsidP="008E098C">
            <w:pPr>
              <w:spacing w:before="0"/>
              <w:rPr>
                <w:bCs/>
                <w:lang w:val="en-US" w:eastAsia="de-DE"/>
              </w:rPr>
              <w:pPrChange w:id="3219" w:author="Gary Sullivan" w:date="2019-07-02T09:49:00Z">
                <w:pPr/>
              </w:pPrChange>
            </w:pPr>
            <w:r w:rsidRPr="005F273E">
              <w:rPr>
                <w:lang w:val="en-US" w:eastAsia="de-DE"/>
              </w:rPr>
              <w:t>0.62%</w:t>
            </w:r>
          </w:p>
        </w:tc>
        <w:tc>
          <w:tcPr>
            <w:tcW w:w="590" w:type="pct"/>
            <w:shd w:val="clear" w:color="000000" w:fill="DDEBF7"/>
            <w:noWrap/>
            <w:vAlign w:val="bottom"/>
            <w:tcPrChange w:id="3220" w:author="Gary Sullivan" w:date="2019-07-02T09:51:00Z">
              <w:tcPr>
                <w:tcW w:w="606" w:type="pct"/>
                <w:shd w:val="clear" w:color="000000" w:fill="DDEBF7"/>
                <w:noWrap/>
                <w:vAlign w:val="bottom"/>
              </w:tcPr>
            </w:tcPrChange>
          </w:tcPr>
          <w:p w14:paraId="11A09F71" w14:textId="77777777" w:rsidR="00C81972" w:rsidRPr="005F273E" w:rsidRDefault="00C81972" w:rsidP="008E098C">
            <w:pPr>
              <w:spacing w:before="0"/>
              <w:rPr>
                <w:bCs/>
                <w:lang w:val="en-US" w:eastAsia="de-DE"/>
              </w:rPr>
              <w:pPrChange w:id="3221" w:author="Gary Sullivan" w:date="2019-07-02T09:49:00Z">
                <w:pPr/>
              </w:pPrChange>
            </w:pPr>
            <w:r w:rsidRPr="005F273E">
              <w:rPr>
                <w:lang w:val="en-US" w:eastAsia="de-DE"/>
              </w:rPr>
              <w:t>100%</w:t>
            </w:r>
          </w:p>
        </w:tc>
        <w:tc>
          <w:tcPr>
            <w:tcW w:w="591" w:type="pct"/>
            <w:shd w:val="clear" w:color="000000" w:fill="DDEBF7"/>
            <w:noWrap/>
            <w:vAlign w:val="bottom"/>
            <w:tcPrChange w:id="3222" w:author="Gary Sullivan" w:date="2019-07-02T09:51:00Z">
              <w:tcPr>
                <w:tcW w:w="607" w:type="pct"/>
                <w:shd w:val="clear" w:color="000000" w:fill="DDEBF7"/>
                <w:noWrap/>
                <w:vAlign w:val="bottom"/>
              </w:tcPr>
            </w:tcPrChange>
          </w:tcPr>
          <w:p w14:paraId="5A1172A3" w14:textId="77777777" w:rsidR="00C81972" w:rsidRPr="005F273E" w:rsidRDefault="00C81972" w:rsidP="008E098C">
            <w:pPr>
              <w:spacing w:before="0"/>
              <w:rPr>
                <w:bCs/>
                <w:lang w:val="en-US" w:eastAsia="de-DE"/>
              </w:rPr>
              <w:pPrChange w:id="3223" w:author="Gary Sullivan" w:date="2019-07-02T09:49:00Z">
                <w:pPr/>
              </w:pPrChange>
            </w:pPr>
            <w:r w:rsidRPr="005F273E">
              <w:rPr>
                <w:lang w:val="en-US" w:eastAsia="de-DE"/>
              </w:rPr>
              <w:t>97%</w:t>
            </w:r>
          </w:p>
        </w:tc>
        <w:tc>
          <w:tcPr>
            <w:tcW w:w="634" w:type="pct"/>
            <w:shd w:val="clear" w:color="000000" w:fill="DDEBF7"/>
            <w:noWrap/>
            <w:vAlign w:val="bottom"/>
            <w:tcPrChange w:id="3224" w:author="Gary Sullivan" w:date="2019-07-02T09:51:00Z">
              <w:tcPr>
                <w:tcW w:w="608" w:type="pct"/>
                <w:shd w:val="clear" w:color="000000" w:fill="DDEBF7"/>
                <w:noWrap/>
                <w:vAlign w:val="bottom"/>
              </w:tcPr>
            </w:tcPrChange>
          </w:tcPr>
          <w:p w14:paraId="6A67C715" w14:textId="77777777" w:rsidR="00C81972" w:rsidRPr="005F273E" w:rsidRDefault="00C81972" w:rsidP="008E098C">
            <w:pPr>
              <w:spacing w:before="0"/>
              <w:rPr>
                <w:bCs/>
                <w:lang w:val="en-US" w:eastAsia="de-DE"/>
              </w:rPr>
              <w:pPrChange w:id="3225" w:author="Gary Sullivan" w:date="2019-07-02T09:49:00Z">
                <w:pPr/>
              </w:pPrChange>
            </w:pPr>
            <w:r w:rsidRPr="005F273E">
              <w:rPr>
                <w:lang w:val="en-US" w:eastAsia="de-DE"/>
              </w:rPr>
              <w:t>100%</w:t>
            </w:r>
          </w:p>
        </w:tc>
        <w:tc>
          <w:tcPr>
            <w:tcW w:w="634" w:type="pct"/>
            <w:shd w:val="clear" w:color="000000" w:fill="DDEBF7"/>
            <w:noWrap/>
            <w:vAlign w:val="bottom"/>
            <w:tcPrChange w:id="3226" w:author="Gary Sullivan" w:date="2019-07-02T09:51:00Z">
              <w:tcPr>
                <w:tcW w:w="608" w:type="pct"/>
                <w:shd w:val="clear" w:color="000000" w:fill="DDEBF7"/>
                <w:noWrap/>
                <w:vAlign w:val="bottom"/>
              </w:tcPr>
            </w:tcPrChange>
          </w:tcPr>
          <w:p w14:paraId="2A4D51BD" w14:textId="77777777" w:rsidR="00C81972" w:rsidRPr="005F273E" w:rsidRDefault="00C81972" w:rsidP="008E098C">
            <w:pPr>
              <w:spacing w:before="0"/>
              <w:rPr>
                <w:bCs/>
                <w:lang w:val="en-US" w:eastAsia="de-DE"/>
              </w:rPr>
              <w:pPrChange w:id="3227" w:author="Gary Sullivan" w:date="2019-07-02T09:49:00Z">
                <w:pPr/>
              </w:pPrChange>
            </w:pPr>
            <w:r w:rsidRPr="005F273E">
              <w:rPr>
                <w:lang w:val="en-US" w:eastAsia="de-DE"/>
              </w:rPr>
              <w:t>96%</w:t>
            </w:r>
          </w:p>
        </w:tc>
      </w:tr>
      <w:tr w:rsidR="00C81972" w:rsidRPr="005F273E" w14:paraId="03DAD193" w14:textId="77777777" w:rsidTr="008E098C">
        <w:trPr>
          <w:trHeight w:val="288"/>
          <w:trPrChange w:id="3228" w:author="Gary Sullivan" w:date="2019-07-02T09:51:00Z">
            <w:trPr>
              <w:trHeight w:val="501"/>
              <w:jc w:val="center"/>
            </w:trPr>
          </w:trPrChange>
        </w:trPr>
        <w:tc>
          <w:tcPr>
            <w:tcW w:w="781" w:type="pct"/>
            <w:shd w:val="clear" w:color="auto" w:fill="auto"/>
            <w:noWrap/>
            <w:vAlign w:val="bottom"/>
            <w:tcPrChange w:id="3229" w:author="Gary Sullivan" w:date="2019-07-02T09:51:00Z">
              <w:tcPr>
                <w:tcW w:w="753" w:type="pct"/>
                <w:shd w:val="clear" w:color="auto" w:fill="auto"/>
                <w:noWrap/>
                <w:vAlign w:val="bottom"/>
              </w:tcPr>
            </w:tcPrChange>
          </w:tcPr>
          <w:p w14:paraId="4CB4BC7D" w14:textId="77777777" w:rsidR="00C81972" w:rsidRPr="005F273E" w:rsidRDefault="00C81972" w:rsidP="008E098C">
            <w:pPr>
              <w:spacing w:before="0"/>
              <w:rPr>
                <w:bCs/>
                <w:lang w:val="en-US" w:eastAsia="de-DE"/>
              </w:rPr>
              <w:pPrChange w:id="3230" w:author="Gary Sullivan" w:date="2019-07-02T09:49:00Z">
                <w:pPr/>
              </w:pPrChange>
            </w:pPr>
            <w:r w:rsidRPr="005F273E">
              <w:rPr>
                <w:bCs/>
                <w:lang w:val="en-US" w:eastAsia="de-DE"/>
              </w:rPr>
              <w:t>ISP</w:t>
            </w:r>
          </w:p>
        </w:tc>
        <w:tc>
          <w:tcPr>
            <w:tcW w:w="590" w:type="pct"/>
            <w:shd w:val="clear" w:color="000000" w:fill="FCE4D6"/>
            <w:noWrap/>
            <w:vAlign w:val="bottom"/>
            <w:tcPrChange w:id="3231" w:author="Gary Sullivan" w:date="2019-07-02T09:51:00Z">
              <w:tcPr>
                <w:tcW w:w="606" w:type="pct"/>
                <w:shd w:val="clear" w:color="000000" w:fill="FCE4D6"/>
                <w:noWrap/>
                <w:vAlign w:val="bottom"/>
              </w:tcPr>
            </w:tcPrChange>
          </w:tcPr>
          <w:p w14:paraId="4CAFD3C3" w14:textId="77777777" w:rsidR="00C81972" w:rsidRPr="005F273E" w:rsidRDefault="00C81972" w:rsidP="008E098C">
            <w:pPr>
              <w:spacing w:before="0"/>
              <w:rPr>
                <w:bCs/>
                <w:lang w:val="en-US" w:eastAsia="de-DE"/>
              </w:rPr>
              <w:pPrChange w:id="3232" w:author="Gary Sullivan" w:date="2019-07-02T09:49:00Z">
                <w:pPr/>
              </w:pPrChange>
            </w:pPr>
            <w:r w:rsidRPr="005F273E">
              <w:rPr>
                <w:lang w:val="en-US" w:eastAsia="de-DE"/>
              </w:rPr>
              <w:t>0.61%</w:t>
            </w:r>
          </w:p>
        </w:tc>
        <w:tc>
          <w:tcPr>
            <w:tcW w:w="590" w:type="pct"/>
            <w:shd w:val="clear" w:color="000000" w:fill="FCE4D6"/>
            <w:noWrap/>
            <w:vAlign w:val="bottom"/>
            <w:tcPrChange w:id="3233" w:author="Gary Sullivan" w:date="2019-07-02T09:51:00Z">
              <w:tcPr>
                <w:tcW w:w="606" w:type="pct"/>
                <w:shd w:val="clear" w:color="000000" w:fill="FCE4D6"/>
                <w:noWrap/>
                <w:vAlign w:val="bottom"/>
              </w:tcPr>
            </w:tcPrChange>
          </w:tcPr>
          <w:p w14:paraId="105BBD34" w14:textId="77777777" w:rsidR="00C81972" w:rsidRPr="005F273E" w:rsidRDefault="00C81972" w:rsidP="008E098C">
            <w:pPr>
              <w:spacing w:before="0"/>
              <w:rPr>
                <w:bCs/>
                <w:lang w:val="en-US" w:eastAsia="de-DE"/>
              </w:rPr>
              <w:pPrChange w:id="3234" w:author="Gary Sullivan" w:date="2019-07-02T09:49:00Z">
                <w:pPr/>
              </w:pPrChange>
            </w:pPr>
            <w:r w:rsidRPr="005F273E">
              <w:rPr>
                <w:lang w:val="en-US" w:eastAsia="de-DE"/>
              </w:rPr>
              <w:t>0.45%</w:t>
            </w:r>
          </w:p>
        </w:tc>
        <w:tc>
          <w:tcPr>
            <w:tcW w:w="590" w:type="pct"/>
            <w:shd w:val="clear" w:color="000000" w:fill="FCE4D6"/>
            <w:noWrap/>
            <w:vAlign w:val="bottom"/>
            <w:tcPrChange w:id="3235" w:author="Gary Sullivan" w:date="2019-07-02T09:51:00Z">
              <w:tcPr>
                <w:tcW w:w="606" w:type="pct"/>
                <w:shd w:val="clear" w:color="000000" w:fill="FCE4D6"/>
                <w:noWrap/>
                <w:vAlign w:val="bottom"/>
              </w:tcPr>
            </w:tcPrChange>
          </w:tcPr>
          <w:p w14:paraId="2A7633CE" w14:textId="77777777" w:rsidR="00C81972" w:rsidRPr="005F273E" w:rsidRDefault="00C81972" w:rsidP="008E098C">
            <w:pPr>
              <w:spacing w:before="0"/>
              <w:rPr>
                <w:bCs/>
                <w:lang w:val="en-US" w:eastAsia="de-DE"/>
              </w:rPr>
              <w:pPrChange w:id="3236" w:author="Gary Sullivan" w:date="2019-07-02T09:49:00Z">
                <w:pPr/>
              </w:pPrChange>
            </w:pPr>
            <w:r w:rsidRPr="005F273E">
              <w:rPr>
                <w:lang w:val="en-US" w:eastAsia="de-DE"/>
              </w:rPr>
              <w:t>0.46%</w:t>
            </w:r>
          </w:p>
        </w:tc>
        <w:tc>
          <w:tcPr>
            <w:tcW w:w="590" w:type="pct"/>
            <w:shd w:val="clear" w:color="000000" w:fill="DDEBF7"/>
            <w:noWrap/>
            <w:vAlign w:val="bottom"/>
            <w:tcPrChange w:id="3237" w:author="Gary Sullivan" w:date="2019-07-02T09:51:00Z">
              <w:tcPr>
                <w:tcW w:w="606" w:type="pct"/>
                <w:shd w:val="clear" w:color="000000" w:fill="DDEBF7"/>
                <w:noWrap/>
                <w:vAlign w:val="bottom"/>
              </w:tcPr>
            </w:tcPrChange>
          </w:tcPr>
          <w:p w14:paraId="13AE3D5B" w14:textId="77777777" w:rsidR="00C81972" w:rsidRPr="005F273E" w:rsidRDefault="00C81972" w:rsidP="008E098C">
            <w:pPr>
              <w:spacing w:before="0"/>
              <w:rPr>
                <w:bCs/>
                <w:lang w:val="en-US" w:eastAsia="de-DE"/>
              </w:rPr>
              <w:pPrChange w:id="3238" w:author="Gary Sullivan" w:date="2019-07-02T09:49:00Z">
                <w:pPr/>
              </w:pPrChange>
            </w:pPr>
            <w:r w:rsidRPr="005F273E">
              <w:rPr>
                <w:lang w:val="en-US" w:eastAsia="de-DE"/>
              </w:rPr>
              <w:t>83%</w:t>
            </w:r>
          </w:p>
        </w:tc>
        <w:tc>
          <w:tcPr>
            <w:tcW w:w="591" w:type="pct"/>
            <w:shd w:val="clear" w:color="000000" w:fill="DDEBF7"/>
            <w:noWrap/>
            <w:vAlign w:val="bottom"/>
            <w:tcPrChange w:id="3239" w:author="Gary Sullivan" w:date="2019-07-02T09:51:00Z">
              <w:tcPr>
                <w:tcW w:w="607" w:type="pct"/>
                <w:shd w:val="clear" w:color="000000" w:fill="DDEBF7"/>
                <w:noWrap/>
                <w:vAlign w:val="bottom"/>
              </w:tcPr>
            </w:tcPrChange>
          </w:tcPr>
          <w:p w14:paraId="1E748588" w14:textId="77777777" w:rsidR="00C81972" w:rsidRPr="005F273E" w:rsidRDefault="00C81972" w:rsidP="008E098C">
            <w:pPr>
              <w:spacing w:before="0"/>
              <w:rPr>
                <w:bCs/>
                <w:lang w:val="en-US" w:eastAsia="de-DE"/>
              </w:rPr>
              <w:pPrChange w:id="3240" w:author="Gary Sullivan" w:date="2019-07-02T09:49:00Z">
                <w:pPr/>
              </w:pPrChange>
            </w:pPr>
            <w:r w:rsidRPr="005F273E">
              <w:rPr>
                <w:lang w:val="en-US" w:eastAsia="de-DE"/>
              </w:rPr>
              <w:t>95%</w:t>
            </w:r>
          </w:p>
        </w:tc>
        <w:tc>
          <w:tcPr>
            <w:tcW w:w="634" w:type="pct"/>
            <w:shd w:val="clear" w:color="000000" w:fill="DDEBF7"/>
            <w:noWrap/>
            <w:vAlign w:val="bottom"/>
            <w:tcPrChange w:id="3241" w:author="Gary Sullivan" w:date="2019-07-02T09:51:00Z">
              <w:tcPr>
                <w:tcW w:w="608" w:type="pct"/>
                <w:shd w:val="clear" w:color="000000" w:fill="DDEBF7"/>
                <w:noWrap/>
                <w:vAlign w:val="bottom"/>
              </w:tcPr>
            </w:tcPrChange>
          </w:tcPr>
          <w:p w14:paraId="77337218" w14:textId="77777777" w:rsidR="00C81972" w:rsidRPr="005F273E" w:rsidRDefault="00C81972" w:rsidP="008E098C">
            <w:pPr>
              <w:spacing w:before="0"/>
              <w:rPr>
                <w:bCs/>
                <w:lang w:val="en-US" w:eastAsia="de-DE"/>
              </w:rPr>
              <w:pPrChange w:id="3242" w:author="Gary Sullivan" w:date="2019-07-02T09:49:00Z">
                <w:pPr/>
              </w:pPrChange>
            </w:pPr>
            <w:r w:rsidRPr="005F273E">
              <w:rPr>
                <w:lang w:val="en-US" w:eastAsia="de-DE"/>
              </w:rPr>
              <w:t>84%</w:t>
            </w:r>
          </w:p>
        </w:tc>
        <w:tc>
          <w:tcPr>
            <w:tcW w:w="634" w:type="pct"/>
            <w:shd w:val="clear" w:color="000000" w:fill="DDEBF7"/>
            <w:noWrap/>
            <w:vAlign w:val="bottom"/>
            <w:tcPrChange w:id="3243" w:author="Gary Sullivan" w:date="2019-07-02T09:51:00Z">
              <w:tcPr>
                <w:tcW w:w="608" w:type="pct"/>
                <w:shd w:val="clear" w:color="000000" w:fill="DDEBF7"/>
                <w:noWrap/>
                <w:vAlign w:val="bottom"/>
              </w:tcPr>
            </w:tcPrChange>
          </w:tcPr>
          <w:p w14:paraId="0BACEBB2" w14:textId="77777777" w:rsidR="00C81972" w:rsidRPr="005F273E" w:rsidRDefault="00C81972" w:rsidP="008E098C">
            <w:pPr>
              <w:spacing w:before="0"/>
              <w:rPr>
                <w:bCs/>
                <w:lang w:val="en-US" w:eastAsia="de-DE"/>
              </w:rPr>
              <w:pPrChange w:id="3244" w:author="Gary Sullivan" w:date="2019-07-02T09:49:00Z">
                <w:pPr/>
              </w:pPrChange>
            </w:pPr>
            <w:r w:rsidRPr="005F273E">
              <w:rPr>
                <w:lang w:val="en-US" w:eastAsia="de-DE"/>
              </w:rPr>
              <w:t>97%</w:t>
            </w:r>
          </w:p>
        </w:tc>
      </w:tr>
      <w:tr w:rsidR="00C81972" w:rsidRPr="005F273E" w14:paraId="7A8E968F" w14:textId="77777777" w:rsidTr="008E098C">
        <w:trPr>
          <w:trHeight w:val="288"/>
          <w:trPrChange w:id="3245" w:author="Gary Sullivan" w:date="2019-07-02T09:51:00Z">
            <w:trPr>
              <w:trHeight w:val="501"/>
              <w:jc w:val="center"/>
            </w:trPr>
          </w:trPrChange>
        </w:trPr>
        <w:tc>
          <w:tcPr>
            <w:tcW w:w="781" w:type="pct"/>
            <w:shd w:val="clear" w:color="auto" w:fill="auto"/>
            <w:noWrap/>
            <w:vAlign w:val="bottom"/>
            <w:tcPrChange w:id="3246" w:author="Gary Sullivan" w:date="2019-07-02T09:51:00Z">
              <w:tcPr>
                <w:tcW w:w="753" w:type="pct"/>
                <w:shd w:val="clear" w:color="auto" w:fill="auto"/>
                <w:noWrap/>
                <w:vAlign w:val="bottom"/>
              </w:tcPr>
            </w:tcPrChange>
          </w:tcPr>
          <w:p w14:paraId="7CA6B9EF" w14:textId="77777777" w:rsidR="00C81972" w:rsidRPr="005F273E" w:rsidRDefault="00C81972" w:rsidP="008E098C">
            <w:pPr>
              <w:spacing w:before="0"/>
              <w:rPr>
                <w:bCs/>
                <w:lang w:val="en-US" w:eastAsia="de-DE"/>
              </w:rPr>
              <w:pPrChange w:id="3247" w:author="Gary Sullivan" w:date="2019-07-02T09:49:00Z">
                <w:pPr/>
              </w:pPrChange>
            </w:pPr>
            <w:r w:rsidRPr="005F273E">
              <w:rPr>
                <w:bCs/>
                <w:lang w:val="en-US" w:eastAsia="de-DE"/>
              </w:rPr>
              <w:t>ILRS</w:t>
            </w:r>
          </w:p>
        </w:tc>
        <w:tc>
          <w:tcPr>
            <w:tcW w:w="590" w:type="pct"/>
            <w:shd w:val="clear" w:color="000000" w:fill="FCE4D6"/>
            <w:noWrap/>
            <w:vAlign w:val="bottom"/>
            <w:tcPrChange w:id="3248" w:author="Gary Sullivan" w:date="2019-07-02T09:51:00Z">
              <w:tcPr>
                <w:tcW w:w="606" w:type="pct"/>
                <w:shd w:val="clear" w:color="000000" w:fill="FCE4D6"/>
                <w:noWrap/>
                <w:vAlign w:val="bottom"/>
              </w:tcPr>
            </w:tcPrChange>
          </w:tcPr>
          <w:p w14:paraId="2337F53F" w14:textId="77777777" w:rsidR="00C81972" w:rsidRPr="005F273E" w:rsidRDefault="00C81972" w:rsidP="008E098C">
            <w:pPr>
              <w:spacing w:before="0"/>
              <w:rPr>
                <w:bCs/>
                <w:lang w:val="en-US" w:eastAsia="de-DE"/>
              </w:rPr>
              <w:pPrChange w:id="3249" w:author="Gary Sullivan" w:date="2019-07-02T09:49:00Z">
                <w:pPr/>
              </w:pPrChange>
            </w:pPr>
            <w:r w:rsidRPr="005F273E">
              <w:rPr>
                <w:lang w:val="en-US" w:eastAsia="de-DE"/>
              </w:rPr>
              <w:t>0.87%</w:t>
            </w:r>
          </w:p>
        </w:tc>
        <w:tc>
          <w:tcPr>
            <w:tcW w:w="590" w:type="pct"/>
            <w:shd w:val="clear" w:color="000000" w:fill="FCE4D6"/>
            <w:noWrap/>
            <w:vAlign w:val="bottom"/>
            <w:tcPrChange w:id="3250" w:author="Gary Sullivan" w:date="2019-07-02T09:51:00Z">
              <w:tcPr>
                <w:tcW w:w="606" w:type="pct"/>
                <w:shd w:val="clear" w:color="000000" w:fill="FCE4D6"/>
                <w:noWrap/>
                <w:vAlign w:val="bottom"/>
              </w:tcPr>
            </w:tcPrChange>
          </w:tcPr>
          <w:p w14:paraId="34C82942" w14:textId="77777777" w:rsidR="00C81972" w:rsidRPr="005F273E" w:rsidRDefault="00C81972" w:rsidP="008E098C">
            <w:pPr>
              <w:spacing w:before="0"/>
              <w:rPr>
                <w:bCs/>
                <w:lang w:val="en-US" w:eastAsia="de-DE"/>
              </w:rPr>
              <w:pPrChange w:id="3251" w:author="Gary Sullivan" w:date="2019-07-02T09:49:00Z">
                <w:pPr/>
              </w:pPrChange>
            </w:pPr>
            <w:r w:rsidRPr="005F273E">
              <w:rPr>
                <w:lang w:val="en-US" w:eastAsia="de-DE"/>
              </w:rPr>
              <w:t>-1.17%</w:t>
            </w:r>
          </w:p>
        </w:tc>
        <w:tc>
          <w:tcPr>
            <w:tcW w:w="590" w:type="pct"/>
            <w:shd w:val="clear" w:color="000000" w:fill="FCE4D6"/>
            <w:noWrap/>
            <w:vAlign w:val="bottom"/>
            <w:tcPrChange w:id="3252" w:author="Gary Sullivan" w:date="2019-07-02T09:51:00Z">
              <w:tcPr>
                <w:tcW w:w="606" w:type="pct"/>
                <w:shd w:val="clear" w:color="000000" w:fill="FCE4D6"/>
                <w:noWrap/>
                <w:vAlign w:val="bottom"/>
              </w:tcPr>
            </w:tcPrChange>
          </w:tcPr>
          <w:p w14:paraId="7DE3ABBB" w14:textId="77777777" w:rsidR="00C81972" w:rsidRPr="005F273E" w:rsidRDefault="00C81972" w:rsidP="008E098C">
            <w:pPr>
              <w:spacing w:before="0"/>
              <w:rPr>
                <w:bCs/>
                <w:lang w:val="en-US" w:eastAsia="de-DE"/>
              </w:rPr>
              <w:pPrChange w:id="3253" w:author="Gary Sullivan" w:date="2019-07-02T09:49:00Z">
                <w:pPr/>
              </w:pPrChange>
            </w:pPr>
            <w:r w:rsidRPr="005F273E">
              <w:rPr>
                <w:lang w:val="en-US" w:eastAsia="de-DE"/>
              </w:rPr>
              <w:t>-1.00%</w:t>
            </w:r>
          </w:p>
        </w:tc>
        <w:tc>
          <w:tcPr>
            <w:tcW w:w="590" w:type="pct"/>
            <w:shd w:val="clear" w:color="000000" w:fill="DDEBF7"/>
            <w:noWrap/>
            <w:vAlign w:val="bottom"/>
            <w:tcPrChange w:id="3254" w:author="Gary Sullivan" w:date="2019-07-02T09:51:00Z">
              <w:tcPr>
                <w:tcW w:w="606" w:type="pct"/>
                <w:shd w:val="clear" w:color="000000" w:fill="DDEBF7"/>
                <w:noWrap/>
                <w:vAlign w:val="bottom"/>
              </w:tcPr>
            </w:tcPrChange>
          </w:tcPr>
          <w:p w14:paraId="22400E36" w14:textId="77777777" w:rsidR="00C81972" w:rsidRPr="005F273E" w:rsidRDefault="00C81972" w:rsidP="008E098C">
            <w:pPr>
              <w:spacing w:before="0"/>
              <w:rPr>
                <w:bCs/>
                <w:lang w:val="en-US" w:eastAsia="de-DE"/>
              </w:rPr>
              <w:pPrChange w:id="3255" w:author="Gary Sullivan" w:date="2019-07-02T09:49:00Z">
                <w:pPr/>
              </w:pPrChange>
            </w:pPr>
            <w:r w:rsidRPr="005F273E">
              <w:rPr>
                <w:lang w:val="en-US" w:eastAsia="de-DE"/>
              </w:rPr>
              <w:t>101%</w:t>
            </w:r>
          </w:p>
        </w:tc>
        <w:tc>
          <w:tcPr>
            <w:tcW w:w="591" w:type="pct"/>
            <w:shd w:val="clear" w:color="000000" w:fill="DDEBF7"/>
            <w:noWrap/>
            <w:vAlign w:val="bottom"/>
            <w:tcPrChange w:id="3256" w:author="Gary Sullivan" w:date="2019-07-02T09:51:00Z">
              <w:tcPr>
                <w:tcW w:w="607" w:type="pct"/>
                <w:shd w:val="clear" w:color="000000" w:fill="DDEBF7"/>
                <w:noWrap/>
                <w:vAlign w:val="bottom"/>
              </w:tcPr>
            </w:tcPrChange>
          </w:tcPr>
          <w:p w14:paraId="0E6DE90A" w14:textId="77777777" w:rsidR="00C81972" w:rsidRPr="005F273E" w:rsidRDefault="00C81972" w:rsidP="008E098C">
            <w:pPr>
              <w:spacing w:before="0"/>
              <w:rPr>
                <w:bCs/>
                <w:lang w:val="en-US" w:eastAsia="de-DE"/>
              </w:rPr>
              <w:pPrChange w:id="3257" w:author="Gary Sullivan" w:date="2019-07-02T09:49:00Z">
                <w:pPr/>
              </w:pPrChange>
            </w:pPr>
            <w:r w:rsidRPr="005F273E">
              <w:rPr>
                <w:lang w:val="en-US" w:eastAsia="de-DE"/>
              </w:rPr>
              <w:t>100%</w:t>
            </w:r>
          </w:p>
        </w:tc>
        <w:tc>
          <w:tcPr>
            <w:tcW w:w="634" w:type="pct"/>
            <w:shd w:val="clear" w:color="000000" w:fill="DDEBF7"/>
            <w:noWrap/>
            <w:vAlign w:val="bottom"/>
            <w:tcPrChange w:id="3258" w:author="Gary Sullivan" w:date="2019-07-02T09:51:00Z">
              <w:tcPr>
                <w:tcW w:w="608" w:type="pct"/>
                <w:shd w:val="clear" w:color="000000" w:fill="DDEBF7"/>
                <w:noWrap/>
                <w:vAlign w:val="bottom"/>
              </w:tcPr>
            </w:tcPrChange>
          </w:tcPr>
          <w:p w14:paraId="2991D9AF" w14:textId="77777777" w:rsidR="00C81972" w:rsidRPr="005F273E" w:rsidRDefault="00C81972" w:rsidP="008E098C">
            <w:pPr>
              <w:spacing w:before="0"/>
              <w:rPr>
                <w:bCs/>
                <w:lang w:val="en-US" w:eastAsia="de-DE"/>
              </w:rPr>
              <w:pPrChange w:id="3259" w:author="Gary Sullivan" w:date="2019-07-02T09:49:00Z">
                <w:pPr/>
              </w:pPrChange>
            </w:pPr>
            <w:r w:rsidRPr="005F273E">
              <w:rPr>
                <w:lang w:val="en-US" w:eastAsia="de-DE"/>
              </w:rPr>
              <w:t>100%</w:t>
            </w:r>
          </w:p>
        </w:tc>
        <w:tc>
          <w:tcPr>
            <w:tcW w:w="634" w:type="pct"/>
            <w:shd w:val="clear" w:color="000000" w:fill="DDEBF7"/>
            <w:noWrap/>
            <w:vAlign w:val="bottom"/>
            <w:tcPrChange w:id="3260" w:author="Gary Sullivan" w:date="2019-07-02T09:51:00Z">
              <w:tcPr>
                <w:tcW w:w="608" w:type="pct"/>
                <w:shd w:val="clear" w:color="000000" w:fill="DDEBF7"/>
                <w:noWrap/>
                <w:vAlign w:val="bottom"/>
              </w:tcPr>
            </w:tcPrChange>
          </w:tcPr>
          <w:p w14:paraId="5B58D920" w14:textId="77777777" w:rsidR="00C81972" w:rsidRPr="005F273E" w:rsidRDefault="00C81972" w:rsidP="008E098C">
            <w:pPr>
              <w:spacing w:before="0"/>
              <w:rPr>
                <w:bCs/>
                <w:lang w:val="en-US" w:eastAsia="de-DE"/>
              </w:rPr>
              <w:pPrChange w:id="3261" w:author="Gary Sullivan" w:date="2019-07-02T09:49:00Z">
                <w:pPr/>
              </w:pPrChange>
            </w:pPr>
            <w:r w:rsidRPr="005F273E">
              <w:rPr>
                <w:lang w:val="en-US" w:eastAsia="de-DE"/>
              </w:rPr>
              <w:t>100%</w:t>
            </w:r>
          </w:p>
        </w:tc>
      </w:tr>
      <w:tr w:rsidR="00C81972" w:rsidRPr="005F273E" w14:paraId="7A1265DF" w14:textId="77777777" w:rsidTr="008E098C">
        <w:trPr>
          <w:trHeight w:val="288"/>
          <w:trPrChange w:id="3262" w:author="Gary Sullivan" w:date="2019-07-02T09:51:00Z">
            <w:trPr>
              <w:trHeight w:val="501"/>
              <w:jc w:val="center"/>
            </w:trPr>
          </w:trPrChange>
        </w:trPr>
        <w:tc>
          <w:tcPr>
            <w:tcW w:w="781" w:type="pct"/>
            <w:shd w:val="clear" w:color="auto" w:fill="auto"/>
            <w:noWrap/>
            <w:vAlign w:val="bottom"/>
            <w:tcPrChange w:id="3263" w:author="Gary Sullivan" w:date="2019-07-02T09:51:00Z">
              <w:tcPr>
                <w:tcW w:w="753" w:type="pct"/>
                <w:shd w:val="clear" w:color="auto" w:fill="auto"/>
                <w:noWrap/>
                <w:vAlign w:val="bottom"/>
              </w:tcPr>
            </w:tcPrChange>
          </w:tcPr>
          <w:p w14:paraId="4B32E868" w14:textId="77777777" w:rsidR="00C81972" w:rsidRPr="005F273E" w:rsidRDefault="00C81972" w:rsidP="008E098C">
            <w:pPr>
              <w:spacing w:before="0"/>
              <w:rPr>
                <w:bCs/>
                <w:lang w:val="en-US" w:eastAsia="de-DE"/>
              </w:rPr>
              <w:pPrChange w:id="3264" w:author="Gary Sullivan" w:date="2019-07-02T09:49:00Z">
                <w:pPr/>
              </w:pPrChange>
            </w:pPr>
            <w:r w:rsidRPr="005F273E">
              <w:rPr>
                <w:bCs/>
                <w:lang w:val="en-US" w:eastAsia="de-DE"/>
              </w:rPr>
              <w:t>CABAC</w:t>
            </w:r>
          </w:p>
        </w:tc>
        <w:tc>
          <w:tcPr>
            <w:tcW w:w="590" w:type="pct"/>
            <w:shd w:val="clear" w:color="000000" w:fill="FCE4D6"/>
            <w:noWrap/>
            <w:vAlign w:val="bottom"/>
            <w:tcPrChange w:id="3265" w:author="Gary Sullivan" w:date="2019-07-02T09:51:00Z">
              <w:tcPr>
                <w:tcW w:w="606" w:type="pct"/>
                <w:shd w:val="clear" w:color="000000" w:fill="FCE4D6"/>
                <w:noWrap/>
                <w:vAlign w:val="bottom"/>
              </w:tcPr>
            </w:tcPrChange>
          </w:tcPr>
          <w:p w14:paraId="7B0AAC61" w14:textId="77777777" w:rsidR="00C81972" w:rsidRPr="005F273E" w:rsidRDefault="00C81972" w:rsidP="008E098C">
            <w:pPr>
              <w:spacing w:before="0"/>
              <w:rPr>
                <w:bCs/>
                <w:lang w:val="en-US" w:eastAsia="de-DE"/>
              </w:rPr>
              <w:pPrChange w:id="3266" w:author="Gary Sullivan" w:date="2019-07-02T09:49:00Z">
                <w:pPr/>
              </w:pPrChange>
            </w:pPr>
            <w:r w:rsidRPr="005F273E">
              <w:rPr>
                <w:lang w:val="en-US" w:eastAsia="de-DE"/>
              </w:rPr>
              <w:t>1.01%</w:t>
            </w:r>
          </w:p>
        </w:tc>
        <w:tc>
          <w:tcPr>
            <w:tcW w:w="590" w:type="pct"/>
            <w:shd w:val="clear" w:color="000000" w:fill="FCE4D6"/>
            <w:noWrap/>
            <w:vAlign w:val="bottom"/>
            <w:tcPrChange w:id="3267" w:author="Gary Sullivan" w:date="2019-07-02T09:51:00Z">
              <w:tcPr>
                <w:tcW w:w="606" w:type="pct"/>
                <w:shd w:val="clear" w:color="000000" w:fill="FCE4D6"/>
                <w:noWrap/>
                <w:vAlign w:val="bottom"/>
              </w:tcPr>
            </w:tcPrChange>
          </w:tcPr>
          <w:p w14:paraId="6383F3D5" w14:textId="77777777" w:rsidR="00C81972" w:rsidRPr="005F273E" w:rsidRDefault="00C81972" w:rsidP="008E098C">
            <w:pPr>
              <w:spacing w:before="0"/>
              <w:rPr>
                <w:bCs/>
                <w:lang w:val="en-US" w:eastAsia="de-DE"/>
              </w:rPr>
              <w:pPrChange w:id="3268" w:author="Gary Sullivan" w:date="2019-07-02T09:49:00Z">
                <w:pPr/>
              </w:pPrChange>
            </w:pPr>
            <w:r w:rsidRPr="005F273E">
              <w:rPr>
                <w:lang w:val="en-US" w:eastAsia="de-DE"/>
              </w:rPr>
              <w:t>1.10%</w:t>
            </w:r>
          </w:p>
        </w:tc>
        <w:tc>
          <w:tcPr>
            <w:tcW w:w="590" w:type="pct"/>
            <w:shd w:val="clear" w:color="000000" w:fill="FCE4D6"/>
            <w:noWrap/>
            <w:vAlign w:val="bottom"/>
            <w:tcPrChange w:id="3269" w:author="Gary Sullivan" w:date="2019-07-02T09:51:00Z">
              <w:tcPr>
                <w:tcW w:w="606" w:type="pct"/>
                <w:shd w:val="clear" w:color="000000" w:fill="FCE4D6"/>
                <w:noWrap/>
                <w:vAlign w:val="bottom"/>
              </w:tcPr>
            </w:tcPrChange>
          </w:tcPr>
          <w:p w14:paraId="582E101D" w14:textId="77777777" w:rsidR="00C81972" w:rsidRPr="005F273E" w:rsidRDefault="00C81972" w:rsidP="008E098C">
            <w:pPr>
              <w:spacing w:before="0"/>
              <w:rPr>
                <w:bCs/>
                <w:lang w:val="en-US" w:eastAsia="de-DE"/>
              </w:rPr>
              <w:pPrChange w:id="3270" w:author="Gary Sullivan" w:date="2019-07-02T09:49:00Z">
                <w:pPr/>
              </w:pPrChange>
            </w:pPr>
            <w:r w:rsidRPr="005F273E">
              <w:rPr>
                <w:lang w:val="en-US" w:eastAsia="de-DE"/>
              </w:rPr>
              <w:t>1.21%</w:t>
            </w:r>
          </w:p>
        </w:tc>
        <w:tc>
          <w:tcPr>
            <w:tcW w:w="590" w:type="pct"/>
            <w:shd w:val="clear" w:color="000000" w:fill="DDEBF7"/>
            <w:noWrap/>
            <w:vAlign w:val="bottom"/>
            <w:tcPrChange w:id="3271" w:author="Gary Sullivan" w:date="2019-07-02T09:51:00Z">
              <w:tcPr>
                <w:tcW w:w="606" w:type="pct"/>
                <w:shd w:val="clear" w:color="000000" w:fill="DDEBF7"/>
                <w:noWrap/>
                <w:vAlign w:val="bottom"/>
              </w:tcPr>
            </w:tcPrChange>
          </w:tcPr>
          <w:p w14:paraId="7A2D0B4A" w14:textId="77777777" w:rsidR="00C81972" w:rsidRPr="005F273E" w:rsidRDefault="00C81972" w:rsidP="008E098C">
            <w:pPr>
              <w:spacing w:before="0"/>
              <w:rPr>
                <w:bCs/>
                <w:lang w:val="en-US" w:eastAsia="de-DE"/>
              </w:rPr>
              <w:pPrChange w:id="3272" w:author="Gary Sullivan" w:date="2019-07-02T09:49:00Z">
                <w:pPr/>
              </w:pPrChange>
            </w:pPr>
            <w:r w:rsidRPr="005F273E">
              <w:rPr>
                <w:lang w:val="en-US" w:eastAsia="de-DE"/>
              </w:rPr>
              <w:t>95%</w:t>
            </w:r>
          </w:p>
        </w:tc>
        <w:tc>
          <w:tcPr>
            <w:tcW w:w="591" w:type="pct"/>
            <w:shd w:val="clear" w:color="000000" w:fill="DDEBF7"/>
            <w:noWrap/>
            <w:vAlign w:val="bottom"/>
            <w:tcPrChange w:id="3273" w:author="Gary Sullivan" w:date="2019-07-02T09:51:00Z">
              <w:tcPr>
                <w:tcW w:w="607" w:type="pct"/>
                <w:shd w:val="clear" w:color="000000" w:fill="DDEBF7"/>
                <w:noWrap/>
                <w:vAlign w:val="bottom"/>
              </w:tcPr>
            </w:tcPrChange>
          </w:tcPr>
          <w:p w14:paraId="2D16FF29" w14:textId="77777777" w:rsidR="00C81972" w:rsidRPr="005F273E" w:rsidRDefault="00C81972" w:rsidP="008E098C">
            <w:pPr>
              <w:spacing w:before="0"/>
              <w:rPr>
                <w:bCs/>
                <w:lang w:val="en-US" w:eastAsia="de-DE"/>
              </w:rPr>
              <w:pPrChange w:id="3274" w:author="Gary Sullivan" w:date="2019-07-02T09:49:00Z">
                <w:pPr/>
              </w:pPrChange>
            </w:pPr>
            <w:r w:rsidRPr="005F273E">
              <w:rPr>
                <w:lang w:val="en-US" w:eastAsia="de-DE"/>
              </w:rPr>
              <w:t>103%</w:t>
            </w:r>
          </w:p>
        </w:tc>
        <w:tc>
          <w:tcPr>
            <w:tcW w:w="634" w:type="pct"/>
            <w:shd w:val="clear" w:color="000000" w:fill="DDEBF7"/>
            <w:noWrap/>
            <w:vAlign w:val="bottom"/>
            <w:tcPrChange w:id="3275" w:author="Gary Sullivan" w:date="2019-07-02T09:51:00Z">
              <w:tcPr>
                <w:tcW w:w="608" w:type="pct"/>
                <w:shd w:val="clear" w:color="000000" w:fill="DDEBF7"/>
                <w:noWrap/>
                <w:vAlign w:val="bottom"/>
              </w:tcPr>
            </w:tcPrChange>
          </w:tcPr>
          <w:p w14:paraId="66478350" w14:textId="77777777" w:rsidR="00C81972" w:rsidRPr="005F273E" w:rsidRDefault="00C81972" w:rsidP="008E098C">
            <w:pPr>
              <w:spacing w:before="0"/>
              <w:rPr>
                <w:bCs/>
                <w:lang w:val="en-US" w:eastAsia="de-DE"/>
              </w:rPr>
              <w:pPrChange w:id="3276" w:author="Gary Sullivan" w:date="2019-07-02T09:49:00Z">
                <w:pPr/>
              </w:pPrChange>
            </w:pPr>
            <w:r w:rsidRPr="005F273E">
              <w:rPr>
                <w:lang w:val="en-US" w:eastAsia="de-DE"/>
              </w:rPr>
              <w:t>93%</w:t>
            </w:r>
          </w:p>
        </w:tc>
        <w:tc>
          <w:tcPr>
            <w:tcW w:w="634" w:type="pct"/>
            <w:shd w:val="clear" w:color="000000" w:fill="DDEBF7"/>
            <w:noWrap/>
            <w:vAlign w:val="bottom"/>
            <w:tcPrChange w:id="3277" w:author="Gary Sullivan" w:date="2019-07-02T09:51:00Z">
              <w:tcPr>
                <w:tcW w:w="608" w:type="pct"/>
                <w:shd w:val="clear" w:color="000000" w:fill="DDEBF7"/>
                <w:noWrap/>
                <w:vAlign w:val="bottom"/>
              </w:tcPr>
            </w:tcPrChange>
          </w:tcPr>
          <w:p w14:paraId="60856F79" w14:textId="77777777" w:rsidR="00C81972" w:rsidRPr="005F273E" w:rsidRDefault="00C81972" w:rsidP="008E098C">
            <w:pPr>
              <w:spacing w:before="0"/>
              <w:rPr>
                <w:bCs/>
                <w:lang w:val="en-US" w:eastAsia="de-DE"/>
              </w:rPr>
              <w:pPrChange w:id="3278" w:author="Gary Sullivan" w:date="2019-07-02T09:49:00Z">
                <w:pPr/>
              </w:pPrChange>
            </w:pPr>
            <w:r w:rsidRPr="005F273E">
              <w:rPr>
                <w:lang w:val="en-US" w:eastAsia="de-DE"/>
              </w:rPr>
              <w:t>97%</w:t>
            </w:r>
          </w:p>
        </w:tc>
      </w:tr>
      <w:tr w:rsidR="00C81972" w:rsidRPr="005F273E" w14:paraId="226E4F8A" w14:textId="77777777" w:rsidTr="008E098C">
        <w:trPr>
          <w:trHeight w:val="288"/>
          <w:trPrChange w:id="3279" w:author="Gary Sullivan" w:date="2019-07-02T09:51:00Z">
            <w:trPr>
              <w:trHeight w:val="501"/>
              <w:jc w:val="center"/>
            </w:trPr>
          </w:trPrChange>
        </w:trPr>
        <w:tc>
          <w:tcPr>
            <w:tcW w:w="781" w:type="pct"/>
            <w:shd w:val="clear" w:color="auto" w:fill="auto"/>
            <w:noWrap/>
            <w:vAlign w:val="bottom"/>
            <w:tcPrChange w:id="3280" w:author="Gary Sullivan" w:date="2019-07-02T09:51:00Z">
              <w:tcPr>
                <w:tcW w:w="753" w:type="pct"/>
                <w:shd w:val="clear" w:color="auto" w:fill="auto"/>
                <w:noWrap/>
                <w:vAlign w:val="bottom"/>
              </w:tcPr>
            </w:tcPrChange>
          </w:tcPr>
          <w:p w14:paraId="2EDB11F3" w14:textId="77777777" w:rsidR="00C81972" w:rsidRPr="005F273E" w:rsidRDefault="00C81972" w:rsidP="008E098C">
            <w:pPr>
              <w:spacing w:before="0"/>
              <w:rPr>
                <w:bCs/>
                <w:lang w:val="en-US" w:eastAsia="de-DE"/>
              </w:rPr>
              <w:pPrChange w:id="3281" w:author="Gary Sullivan" w:date="2019-07-02T09:49:00Z">
                <w:pPr/>
              </w:pPrChange>
            </w:pPr>
            <w:r w:rsidRPr="005F273E">
              <w:rPr>
                <w:bCs/>
                <w:lang w:val="en-US" w:eastAsia="de-DE"/>
              </w:rPr>
              <w:t>TSM</w:t>
            </w:r>
          </w:p>
        </w:tc>
        <w:tc>
          <w:tcPr>
            <w:tcW w:w="590" w:type="pct"/>
            <w:shd w:val="clear" w:color="000000" w:fill="FCE4D6"/>
            <w:noWrap/>
            <w:vAlign w:val="bottom"/>
            <w:tcPrChange w:id="3282" w:author="Gary Sullivan" w:date="2019-07-02T09:51:00Z">
              <w:tcPr>
                <w:tcW w:w="606" w:type="pct"/>
                <w:shd w:val="clear" w:color="000000" w:fill="FCE4D6"/>
                <w:noWrap/>
                <w:vAlign w:val="bottom"/>
              </w:tcPr>
            </w:tcPrChange>
          </w:tcPr>
          <w:p w14:paraId="254C6D86" w14:textId="77777777" w:rsidR="00C81972" w:rsidRPr="005F273E" w:rsidRDefault="00C81972" w:rsidP="008E098C">
            <w:pPr>
              <w:spacing w:before="0"/>
              <w:rPr>
                <w:bCs/>
                <w:lang w:val="en-US" w:eastAsia="de-DE"/>
              </w:rPr>
              <w:pPrChange w:id="3283" w:author="Gary Sullivan" w:date="2019-07-02T09:49:00Z">
                <w:pPr/>
              </w:pPrChange>
            </w:pPr>
            <w:r w:rsidRPr="005F273E">
              <w:rPr>
                <w:lang w:val="en-US" w:eastAsia="de-DE"/>
              </w:rPr>
              <w:t>0.26%</w:t>
            </w:r>
          </w:p>
        </w:tc>
        <w:tc>
          <w:tcPr>
            <w:tcW w:w="590" w:type="pct"/>
            <w:shd w:val="clear" w:color="000000" w:fill="FCE4D6"/>
            <w:noWrap/>
            <w:vAlign w:val="bottom"/>
            <w:tcPrChange w:id="3284" w:author="Gary Sullivan" w:date="2019-07-02T09:51:00Z">
              <w:tcPr>
                <w:tcW w:w="606" w:type="pct"/>
                <w:shd w:val="clear" w:color="000000" w:fill="FCE4D6"/>
                <w:noWrap/>
                <w:vAlign w:val="bottom"/>
              </w:tcPr>
            </w:tcPrChange>
          </w:tcPr>
          <w:p w14:paraId="001263C8" w14:textId="77777777" w:rsidR="00C81972" w:rsidRPr="005F273E" w:rsidRDefault="00C81972" w:rsidP="008E098C">
            <w:pPr>
              <w:spacing w:before="0"/>
              <w:rPr>
                <w:bCs/>
                <w:lang w:val="en-US" w:eastAsia="de-DE"/>
              </w:rPr>
              <w:pPrChange w:id="3285" w:author="Gary Sullivan" w:date="2019-07-02T09:49:00Z">
                <w:pPr/>
              </w:pPrChange>
            </w:pPr>
            <w:r w:rsidRPr="005F273E">
              <w:rPr>
                <w:lang w:val="en-US" w:eastAsia="de-DE"/>
              </w:rPr>
              <w:t>0.35%</w:t>
            </w:r>
          </w:p>
        </w:tc>
        <w:tc>
          <w:tcPr>
            <w:tcW w:w="590" w:type="pct"/>
            <w:shd w:val="clear" w:color="000000" w:fill="FCE4D6"/>
            <w:noWrap/>
            <w:vAlign w:val="bottom"/>
            <w:tcPrChange w:id="3286" w:author="Gary Sullivan" w:date="2019-07-02T09:51:00Z">
              <w:tcPr>
                <w:tcW w:w="606" w:type="pct"/>
                <w:shd w:val="clear" w:color="000000" w:fill="FCE4D6"/>
                <w:noWrap/>
                <w:vAlign w:val="bottom"/>
              </w:tcPr>
            </w:tcPrChange>
          </w:tcPr>
          <w:p w14:paraId="5C8AA8AD" w14:textId="77777777" w:rsidR="00C81972" w:rsidRPr="005F273E" w:rsidRDefault="00C81972" w:rsidP="008E098C">
            <w:pPr>
              <w:spacing w:before="0"/>
              <w:rPr>
                <w:bCs/>
                <w:lang w:val="en-US" w:eastAsia="de-DE"/>
              </w:rPr>
              <w:pPrChange w:id="3287" w:author="Gary Sullivan" w:date="2019-07-02T09:49:00Z">
                <w:pPr/>
              </w:pPrChange>
            </w:pPr>
            <w:r w:rsidRPr="005F273E">
              <w:rPr>
                <w:lang w:val="en-US" w:eastAsia="de-DE"/>
              </w:rPr>
              <w:t>0.34%</w:t>
            </w:r>
          </w:p>
        </w:tc>
        <w:tc>
          <w:tcPr>
            <w:tcW w:w="590" w:type="pct"/>
            <w:shd w:val="clear" w:color="000000" w:fill="DDEBF7"/>
            <w:noWrap/>
            <w:vAlign w:val="bottom"/>
            <w:tcPrChange w:id="3288" w:author="Gary Sullivan" w:date="2019-07-02T09:51:00Z">
              <w:tcPr>
                <w:tcW w:w="606" w:type="pct"/>
                <w:shd w:val="clear" w:color="000000" w:fill="DDEBF7"/>
                <w:noWrap/>
                <w:vAlign w:val="bottom"/>
              </w:tcPr>
            </w:tcPrChange>
          </w:tcPr>
          <w:p w14:paraId="4E75D774" w14:textId="77777777" w:rsidR="00C81972" w:rsidRPr="005F273E" w:rsidRDefault="00C81972" w:rsidP="008E098C">
            <w:pPr>
              <w:spacing w:before="0"/>
              <w:rPr>
                <w:bCs/>
                <w:lang w:val="en-US" w:eastAsia="de-DE"/>
              </w:rPr>
              <w:pPrChange w:id="3289" w:author="Gary Sullivan" w:date="2019-07-02T09:49:00Z">
                <w:pPr/>
              </w:pPrChange>
            </w:pPr>
            <w:r w:rsidRPr="005F273E">
              <w:rPr>
                <w:lang w:val="en-US" w:eastAsia="de-DE"/>
              </w:rPr>
              <w:t>100%</w:t>
            </w:r>
          </w:p>
        </w:tc>
        <w:tc>
          <w:tcPr>
            <w:tcW w:w="591" w:type="pct"/>
            <w:shd w:val="clear" w:color="000000" w:fill="DDEBF7"/>
            <w:noWrap/>
            <w:vAlign w:val="bottom"/>
            <w:tcPrChange w:id="3290" w:author="Gary Sullivan" w:date="2019-07-02T09:51:00Z">
              <w:tcPr>
                <w:tcW w:w="607" w:type="pct"/>
                <w:shd w:val="clear" w:color="000000" w:fill="DDEBF7"/>
                <w:noWrap/>
                <w:vAlign w:val="bottom"/>
              </w:tcPr>
            </w:tcPrChange>
          </w:tcPr>
          <w:p w14:paraId="19D7661E" w14:textId="77777777" w:rsidR="00C81972" w:rsidRPr="005F273E" w:rsidRDefault="00C81972" w:rsidP="008E098C">
            <w:pPr>
              <w:spacing w:before="0"/>
              <w:rPr>
                <w:bCs/>
                <w:lang w:val="en-US" w:eastAsia="de-DE"/>
              </w:rPr>
              <w:pPrChange w:id="3291" w:author="Gary Sullivan" w:date="2019-07-02T09:49:00Z">
                <w:pPr/>
              </w:pPrChange>
            </w:pPr>
            <w:r w:rsidRPr="005F273E">
              <w:rPr>
                <w:lang w:val="en-US" w:eastAsia="de-DE"/>
              </w:rPr>
              <w:t>97%</w:t>
            </w:r>
          </w:p>
        </w:tc>
        <w:tc>
          <w:tcPr>
            <w:tcW w:w="634" w:type="pct"/>
            <w:shd w:val="clear" w:color="000000" w:fill="DDEBF7"/>
            <w:noWrap/>
            <w:vAlign w:val="bottom"/>
            <w:tcPrChange w:id="3292" w:author="Gary Sullivan" w:date="2019-07-02T09:51:00Z">
              <w:tcPr>
                <w:tcW w:w="608" w:type="pct"/>
                <w:shd w:val="clear" w:color="000000" w:fill="DDEBF7"/>
                <w:noWrap/>
                <w:vAlign w:val="bottom"/>
              </w:tcPr>
            </w:tcPrChange>
          </w:tcPr>
          <w:p w14:paraId="777552BB" w14:textId="77777777" w:rsidR="00C81972" w:rsidRPr="005F273E" w:rsidRDefault="00C81972" w:rsidP="008E098C">
            <w:pPr>
              <w:spacing w:before="0"/>
              <w:rPr>
                <w:bCs/>
                <w:lang w:val="en-US" w:eastAsia="de-DE"/>
              </w:rPr>
              <w:pPrChange w:id="3293" w:author="Gary Sullivan" w:date="2019-07-02T09:49:00Z">
                <w:pPr/>
              </w:pPrChange>
            </w:pPr>
            <w:r w:rsidRPr="005F273E">
              <w:rPr>
                <w:lang w:val="en-US" w:eastAsia="de-DE"/>
              </w:rPr>
              <w:t>100%</w:t>
            </w:r>
          </w:p>
        </w:tc>
        <w:tc>
          <w:tcPr>
            <w:tcW w:w="634" w:type="pct"/>
            <w:shd w:val="clear" w:color="000000" w:fill="DDEBF7"/>
            <w:noWrap/>
            <w:vAlign w:val="bottom"/>
            <w:tcPrChange w:id="3294" w:author="Gary Sullivan" w:date="2019-07-02T09:51:00Z">
              <w:tcPr>
                <w:tcW w:w="608" w:type="pct"/>
                <w:shd w:val="clear" w:color="000000" w:fill="DDEBF7"/>
                <w:noWrap/>
                <w:vAlign w:val="bottom"/>
              </w:tcPr>
            </w:tcPrChange>
          </w:tcPr>
          <w:p w14:paraId="6AF3B4DC" w14:textId="77777777" w:rsidR="00C81972" w:rsidRPr="005F273E" w:rsidRDefault="00C81972" w:rsidP="008E098C">
            <w:pPr>
              <w:spacing w:before="0"/>
              <w:rPr>
                <w:bCs/>
                <w:lang w:val="en-US" w:eastAsia="de-DE"/>
              </w:rPr>
              <w:pPrChange w:id="3295" w:author="Gary Sullivan" w:date="2019-07-02T09:49:00Z">
                <w:pPr/>
              </w:pPrChange>
            </w:pPr>
            <w:r w:rsidRPr="005F273E">
              <w:rPr>
                <w:lang w:val="en-US" w:eastAsia="de-DE"/>
              </w:rPr>
              <w:t>99%</w:t>
            </w:r>
          </w:p>
        </w:tc>
      </w:tr>
      <w:tr w:rsidR="00C81972" w:rsidRPr="005F273E" w14:paraId="459E3547" w14:textId="77777777" w:rsidTr="008E098C">
        <w:trPr>
          <w:trHeight w:val="288"/>
          <w:trPrChange w:id="3296" w:author="Gary Sullivan" w:date="2019-07-02T09:51:00Z">
            <w:trPr>
              <w:trHeight w:val="501"/>
              <w:jc w:val="center"/>
            </w:trPr>
          </w:trPrChange>
        </w:trPr>
        <w:tc>
          <w:tcPr>
            <w:tcW w:w="781" w:type="pct"/>
            <w:shd w:val="clear" w:color="auto" w:fill="auto"/>
            <w:noWrap/>
            <w:vAlign w:val="bottom"/>
            <w:tcPrChange w:id="3297" w:author="Gary Sullivan" w:date="2019-07-02T09:51:00Z">
              <w:tcPr>
                <w:tcW w:w="753" w:type="pct"/>
                <w:shd w:val="clear" w:color="auto" w:fill="auto"/>
                <w:noWrap/>
                <w:vAlign w:val="bottom"/>
              </w:tcPr>
            </w:tcPrChange>
          </w:tcPr>
          <w:p w14:paraId="7CEE1F18" w14:textId="77777777" w:rsidR="00C81972" w:rsidRPr="005F273E" w:rsidRDefault="00C81972" w:rsidP="008E098C">
            <w:pPr>
              <w:spacing w:before="0"/>
              <w:rPr>
                <w:bCs/>
                <w:lang w:val="en-US" w:eastAsia="de-DE"/>
              </w:rPr>
              <w:pPrChange w:id="3298" w:author="Gary Sullivan" w:date="2019-07-02T09:49:00Z">
                <w:pPr/>
              </w:pPrChange>
            </w:pPr>
            <w:r w:rsidRPr="005F273E">
              <w:rPr>
                <w:bCs/>
                <w:lang w:val="en-US" w:eastAsia="de-DE"/>
              </w:rPr>
              <w:t>SATS</w:t>
            </w:r>
          </w:p>
        </w:tc>
        <w:tc>
          <w:tcPr>
            <w:tcW w:w="590" w:type="pct"/>
            <w:shd w:val="clear" w:color="000000" w:fill="FCE4D6"/>
            <w:noWrap/>
            <w:vAlign w:val="bottom"/>
            <w:tcPrChange w:id="3299" w:author="Gary Sullivan" w:date="2019-07-02T09:51:00Z">
              <w:tcPr>
                <w:tcW w:w="606" w:type="pct"/>
                <w:shd w:val="clear" w:color="000000" w:fill="FCE4D6"/>
                <w:noWrap/>
                <w:vAlign w:val="bottom"/>
              </w:tcPr>
            </w:tcPrChange>
          </w:tcPr>
          <w:p w14:paraId="562BE43D" w14:textId="77777777" w:rsidR="00C81972" w:rsidRPr="005F273E" w:rsidRDefault="00C81972" w:rsidP="008E098C">
            <w:pPr>
              <w:spacing w:before="0"/>
              <w:rPr>
                <w:bCs/>
                <w:lang w:val="en-US" w:eastAsia="de-DE"/>
              </w:rPr>
              <w:pPrChange w:id="3300" w:author="Gary Sullivan" w:date="2019-07-02T09:49:00Z">
                <w:pPr/>
              </w:pPrChange>
            </w:pPr>
            <w:r w:rsidRPr="005F273E">
              <w:rPr>
                <w:lang w:val="en-US" w:eastAsia="de-DE"/>
              </w:rPr>
              <w:t>-1.04%</w:t>
            </w:r>
          </w:p>
        </w:tc>
        <w:tc>
          <w:tcPr>
            <w:tcW w:w="590" w:type="pct"/>
            <w:shd w:val="clear" w:color="000000" w:fill="FCE4D6"/>
            <w:noWrap/>
            <w:vAlign w:val="bottom"/>
            <w:tcPrChange w:id="3301" w:author="Gary Sullivan" w:date="2019-07-02T09:51:00Z">
              <w:tcPr>
                <w:tcW w:w="606" w:type="pct"/>
                <w:shd w:val="clear" w:color="000000" w:fill="FCE4D6"/>
                <w:noWrap/>
                <w:vAlign w:val="bottom"/>
              </w:tcPr>
            </w:tcPrChange>
          </w:tcPr>
          <w:p w14:paraId="6CDFD033" w14:textId="77777777" w:rsidR="00C81972" w:rsidRPr="005F273E" w:rsidRDefault="00C81972" w:rsidP="008E098C">
            <w:pPr>
              <w:spacing w:before="0"/>
              <w:rPr>
                <w:bCs/>
                <w:lang w:val="en-US" w:eastAsia="de-DE"/>
              </w:rPr>
              <w:pPrChange w:id="3302" w:author="Gary Sullivan" w:date="2019-07-02T09:49:00Z">
                <w:pPr/>
              </w:pPrChange>
            </w:pPr>
            <w:r w:rsidRPr="005F273E">
              <w:rPr>
                <w:lang w:val="en-US" w:eastAsia="de-DE"/>
              </w:rPr>
              <w:t>-1.36%</w:t>
            </w:r>
          </w:p>
        </w:tc>
        <w:tc>
          <w:tcPr>
            <w:tcW w:w="590" w:type="pct"/>
            <w:shd w:val="clear" w:color="000000" w:fill="FCE4D6"/>
            <w:noWrap/>
            <w:vAlign w:val="bottom"/>
            <w:tcPrChange w:id="3303" w:author="Gary Sullivan" w:date="2019-07-02T09:51:00Z">
              <w:tcPr>
                <w:tcW w:w="606" w:type="pct"/>
                <w:shd w:val="clear" w:color="000000" w:fill="FCE4D6"/>
                <w:noWrap/>
                <w:vAlign w:val="bottom"/>
              </w:tcPr>
            </w:tcPrChange>
          </w:tcPr>
          <w:p w14:paraId="61431EC6" w14:textId="77777777" w:rsidR="00C81972" w:rsidRPr="005F273E" w:rsidRDefault="00C81972" w:rsidP="008E098C">
            <w:pPr>
              <w:spacing w:before="0"/>
              <w:rPr>
                <w:bCs/>
                <w:lang w:val="en-US" w:eastAsia="de-DE"/>
              </w:rPr>
              <w:pPrChange w:id="3304" w:author="Gary Sullivan" w:date="2019-07-02T09:49:00Z">
                <w:pPr/>
              </w:pPrChange>
            </w:pPr>
            <w:r w:rsidRPr="005F273E">
              <w:rPr>
                <w:lang w:val="en-US" w:eastAsia="de-DE"/>
              </w:rPr>
              <w:t>-1.36%</w:t>
            </w:r>
          </w:p>
        </w:tc>
        <w:tc>
          <w:tcPr>
            <w:tcW w:w="590" w:type="pct"/>
            <w:shd w:val="clear" w:color="000000" w:fill="DDEBF7"/>
            <w:noWrap/>
            <w:vAlign w:val="bottom"/>
            <w:tcPrChange w:id="3305" w:author="Gary Sullivan" w:date="2019-07-02T09:51:00Z">
              <w:tcPr>
                <w:tcW w:w="606" w:type="pct"/>
                <w:shd w:val="clear" w:color="000000" w:fill="DDEBF7"/>
                <w:noWrap/>
                <w:vAlign w:val="bottom"/>
              </w:tcPr>
            </w:tcPrChange>
          </w:tcPr>
          <w:p w14:paraId="670081A5" w14:textId="77777777" w:rsidR="00C81972" w:rsidRPr="005F273E" w:rsidRDefault="00C81972" w:rsidP="008E098C">
            <w:pPr>
              <w:spacing w:before="0"/>
              <w:rPr>
                <w:bCs/>
                <w:lang w:val="en-US" w:eastAsia="de-DE"/>
              </w:rPr>
              <w:pPrChange w:id="3306" w:author="Gary Sullivan" w:date="2019-07-02T09:49:00Z">
                <w:pPr/>
              </w:pPrChange>
            </w:pPr>
            <w:r w:rsidRPr="005F273E">
              <w:rPr>
                <w:lang w:val="en-US" w:eastAsia="de-DE"/>
              </w:rPr>
              <w:t>99%</w:t>
            </w:r>
          </w:p>
        </w:tc>
        <w:tc>
          <w:tcPr>
            <w:tcW w:w="591" w:type="pct"/>
            <w:shd w:val="clear" w:color="000000" w:fill="DDEBF7"/>
            <w:noWrap/>
            <w:vAlign w:val="bottom"/>
            <w:tcPrChange w:id="3307" w:author="Gary Sullivan" w:date="2019-07-02T09:51:00Z">
              <w:tcPr>
                <w:tcW w:w="607" w:type="pct"/>
                <w:shd w:val="clear" w:color="000000" w:fill="DDEBF7"/>
                <w:noWrap/>
                <w:vAlign w:val="bottom"/>
              </w:tcPr>
            </w:tcPrChange>
          </w:tcPr>
          <w:p w14:paraId="197A907A" w14:textId="77777777" w:rsidR="00C81972" w:rsidRPr="005F273E" w:rsidRDefault="00C81972" w:rsidP="008E098C">
            <w:pPr>
              <w:spacing w:before="0"/>
              <w:rPr>
                <w:bCs/>
                <w:lang w:val="en-US" w:eastAsia="de-DE"/>
              </w:rPr>
              <w:pPrChange w:id="3308" w:author="Gary Sullivan" w:date="2019-07-02T09:49:00Z">
                <w:pPr/>
              </w:pPrChange>
            </w:pPr>
            <w:r w:rsidRPr="005F273E">
              <w:rPr>
                <w:lang w:val="en-US" w:eastAsia="de-DE"/>
              </w:rPr>
              <w:t>103%</w:t>
            </w:r>
          </w:p>
        </w:tc>
        <w:tc>
          <w:tcPr>
            <w:tcW w:w="634" w:type="pct"/>
            <w:shd w:val="clear" w:color="000000" w:fill="DDEBF7"/>
            <w:noWrap/>
            <w:vAlign w:val="bottom"/>
            <w:tcPrChange w:id="3309" w:author="Gary Sullivan" w:date="2019-07-02T09:51:00Z">
              <w:tcPr>
                <w:tcW w:w="608" w:type="pct"/>
                <w:shd w:val="clear" w:color="000000" w:fill="DDEBF7"/>
                <w:noWrap/>
                <w:vAlign w:val="bottom"/>
              </w:tcPr>
            </w:tcPrChange>
          </w:tcPr>
          <w:p w14:paraId="0E0563A0" w14:textId="77777777" w:rsidR="00C81972" w:rsidRPr="005F273E" w:rsidRDefault="00C81972" w:rsidP="008E098C">
            <w:pPr>
              <w:spacing w:before="0"/>
              <w:rPr>
                <w:bCs/>
                <w:lang w:val="en-US" w:eastAsia="de-DE"/>
              </w:rPr>
              <w:pPrChange w:id="3310" w:author="Gary Sullivan" w:date="2019-07-02T09:49:00Z">
                <w:pPr/>
              </w:pPrChange>
            </w:pPr>
            <w:r w:rsidRPr="005F273E">
              <w:rPr>
                <w:lang w:val="en-US" w:eastAsia="de-DE"/>
              </w:rPr>
              <w:t>99%</w:t>
            </w:r>
          </w:p>
        </w:tc>
        <w:tc>
          <w:tcPr>
            <w:tcW w:w="634" w:type="pct"/>
            <w:shd w:val="clear" w:color="000000" w:fill="DDEBF7"/>
            <w:noWrap/>
            <w:vAlign w:val="bottom"/>
            <w:tcPrChange w:id="3311" w:author="Gary Sullivan" w:date="2019-07-02T09:51:00Z">
              <w:tcPr>
                <w:tcW w:w="608" w:type="pct"/>
                <w:shd w:val="clear" w:color="000000" w:fill="DDEBF7"/>
                <w:noWrap/>
                <w:vAlign w:val="bottom"/>
              </w:tcPr>
            </w:tcPrChange>
          </w:tcPr>
          <w:p w14:paraId="7FCBB9A7" w14:textId="77777777" w:rsidR="00C81972" w:rsidRPr="005F273E" w:rsidRDefault="00C81972" w:rsidP="008E098C">
            <w:pPr>
              <w:spacing w:before="0"/>
              <w:rPr>
                <w:bCs/>
                <w:lang w:val="en-US" w:eastAsia="de-DE"/>
              </w:rPr>
              <w:pPrChange w:id="3312" w:author="Gary Sullivan" w:date="2019-07-02T09:49:00Z">
                <w:pPr/>
              </w:pPrChange>
            </w:pPr>
            <w:r w:rsidRPr="005F273E">
              <w:rPr>
                <w:lang w:val="en-US" w:eastAsia="de-DE"/>
              </w:rPr>
              <w:t>102%</w:t>
            </w:r>
          </w:p>
        </w:tc>
      </w:tr>
    </w:tbl>
    <w:p w14:paraId="616EB723" w14:textId="77777777" w:rsidR="00C81972" w:rsidRDefault="00C81972" w:rsidP="00C81972">
      <w:pPr>
        <w:rPr>
          <w:lang w:eastAsia="de-DE"/>
        </w:rPr>
      </w:pPr>
    </w:p>
    <w:p w14:paraId="6F74AB74" w14:textId="77777777" w:rsidR="00C81972" w:rsidRPr="005F273E" w:rsidRDefault="00C81972" w:rsidP="00C81972">
      <w:pPr>
        <w:rPr>
          <w:lang w:val="en-US" w:eastAsia="de-DE"/>
        </w:rPr>
      </w:pPr>
      <w:r w:rsidRPr="005F273E">
        <w:rPr>
          <w:lang w:val="en-US" w:eastAsia="de-DE"/>
        </w:rPr>
        <w:t>Simulation results in random access configuration (RA) of VTM tool tests. (VTM anchor)</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13" w:author="Gary Sullivan" w:date="2019-07-02T09:50: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40"/>
        <w:gridCol w:w="1088"/>
        <w:gridCol w:w="1088"/>
        <w:gridCol w:w="1088"/>
        <w:gridCol w:w="1088"/>
        <w:gridCol w:w="1090"/>
        <w:gridCol w:w="1170"/>
        <w:gridCol w:w="1170"/>
        <w:tblGridChange w:id="3314">
          <w:tblGrid>
            <w:gridCol w:w="1356"/>
            <w:gridCol w:w="1088"/>
            <w:gridCol w:w="1088"/>
            <w:gridCol w:w="1088"/>
            <w:gridCol w:w="1088"/>
            <w:gridCol w:w="1090"/>
            <w:gridCol w:w="1170"/>
            <w:gridCol w:w="1170"/>
          </w:tblGrid>
        </w:tblGridChange>
      </w:tblGrid>
      <w:tr w:rsidR="00C81972" w:rsidRPr="005F273E" w14:paraId="71D7E0D4" w14:textId="77777777" w:rsidTr="008E098C">
        <w:trPr>
          <w:trHeight w:val="288"/>
          <w:trPrChange w:id="3315" w:author="Gary Sullivan" w:date="2019-07-02T09:50:00Z">
            <w:trPr>
              <w:trHeight w:val="332"/>
            </w:trPr>
          </w:trPrChange>
        </w:trPr>
        <w:tc>
          <w:tcPr>
            <w:tcW w:w="781" w:type="pct"/>
            <w:tcBorders>
              <w:top w:val="nil"/>
              <w:left w:val="nil"/>
            </w:tcBorders>
            <w:shd w:val="clear" w:color="auto" w:fill="auto"/>
            <w:noWrap/>
            <w:vAlign w:val="bottom"/>
            <w:tcPrChange w:id="3316" w:author="Gary Sullivan" w:date="2019-07-02T09:50:00Z">
              <w:tcPr>
                <w:tcW w:w="753" w:type="pct"/>
                <w:tcBorders>
                  <w:top w:val="nil"/>
                  <w:left w:val="nil"/>
                </w:tcBorders>
                <w:shd w:val="clear" w:color="auto" w:fill="auto"/>
                <w:noWrap/>
                <w:vAlign w:val="bottom"/>
              </w:tcPr>
            </w:tcPrChange>
          </w:tcPr>
          <w:p w14:paraId="69E27700" w14:textId="77777777" w:rsidR="00C81972" w:rsidRPr="005F273E" w:rsidRDefault="00C81972" w:rsidP="008E098C">
            <w:pPr>
              <w:spacing w:before="0"/>
              <w:rPr>
                <w:b/>
                <w:bCs/>
                <w:lang w:val="en-US" w:eastAsia="de-DE"/>
              </w:rPr>
              <w:pPrChange w:id="3317" w:author="Gary Sullivan" w:date="2019-07-02T09:50:00Z">
                <w:pPr/>
              </w:pPrChange>
            </w:pPr>
          </w:p>
        </w:tc>
        <w:tc>
          <w:tcPr>
            <w:tcW w:w="590" w:type="pct"/>
            <w:tcBorders>
              <w:right w:val="nil"/>
            </w:tcBorders>
            <w:shd w:val="clear" w:color="auto" w:fill="auto"/>
            <w:noWrap/>
            <w:vAlign w:val="bottom"/>
            <w:tcPrChange w:id="3318" w:author="Gary Sullivan" w:date="2019-07-02T09:50:00Z">
              <w:tcPr>
                <w:tcW w:w="606" w:type="pct"/>
                <w:tcBorders>
                  <w:right w:val="nil"/>
                </w:tcBorders>
                <w:shd w:val="clear" w:color="auto" w:fill="auto"/>
                <w:noWrap/>
                <w:vAlign w:val="bottom"/>
              </w:tcPr>
            </w:tcPrChange>
          </w:tcPr>
          <w:p w14:paraId="2FFC3090" w14:textId="77777777" w:rsidR="00C81972" w:rsidRPr="005F273E" w:rsidRDefault="00C81972" w:rsidP="008E098C">
            <w:pPr>
              <w:spacing w:before="0"/>
              <w:rPr>
                <w:b/>
                <w:bCs/>
                <w:lang w:val="en-US" w:eastAsia="de-DE"/>
              </w:rPr>
              <w:pPrChange w:id="3319" w:author="Gary Sullivan" w:date="2019-07-02T09:50:00Z">
                <w:pPr/>
              </w:pPrChange>
            </w:pPr>
          </w:p>
        </w:tc>
        <w:tc>
          <w:tcPr>
            <w:tcW w:w="590" w:type="pct"/>
            <w:tcBorders>
              <w:left w:val="nil"/>
              <w:right w:val="nil"/>
            </w:tcBorders>
            <w:shd w:val="clear" w:color="auto" w:fill="auto"/>
            <w:noWrap/>
            <w:vAlign w:val="bottom"/>
            <w:tcPrChange w:id="3320" w:author="Gary Sullivan" w:date="2019-07-02T09:50:00Z">
              <w:tcPr>
                <w:tcW w:w="606" w:type="pct"/>
                <w:tcBorders>
                  <w:left w:val="nil"/>
                  <w:right w:val="nil"/>
                </w:tcBorders>
                <w:shd w:val="clear" w:color="auto" w:fill="auto"/>
                <w:noWrap/>
                <w:vAlign w:val="bottom"/>
              </w:tcPr>
            </w:tcPrChange>
          </w:tcPr>
          <w:p w14:paraId="78DFDDEC" w14:textId="77777777" w:rsidR="00C81972" w:rsidRPr="005F273E" w:rsidRDefault="00C81972" w:rsidP="008E098C">
            <w:pPr>
              <w:spacing w:before="0"/>
              <w:rPr>
                <w:b/>
                <w:bCs/>
                <w:lang w:val="en-US" w:eastAsia="de-DE"/>
              </w:rPr>
              <w:pPrChange w:id="3321" w:author="Gary Sullivan" w:date="2019-07-02T09:50:00Z">
                <w:pPr/>
              </w:pPrChange>
            </w:pPr>
          </w:p>
        </w:tc>
        <w:tc>
          <w:tcPr>
            <w:tcW w:w="590" w:type="pct"/>
            <w:tcBorders>
              <w:left w:val="nil"/>
              <w:right w:val="nil"/>
            </w:tcBorders>
            <w:shd w:val="clear" w:color="auto" w:fill="auto"/>
            <w:noWrap/>
            <w:vAlign w:val="bottom"/>
            <w:tcPrChange w:id="3322" w:author="Gary Sullivan" w:date="2019-07-02T09:50:00Z">
              <w:tcPr>
                <w:tcW w:w="606" w:type="pct"/>
                <w:tcBorders>
                  <w:left w:val="nil"/>
                  <w:right w:val="nil"/>
                </w:tcBorders>
                <w:shd w:val="clear" w:color="auto" w:fill="auto"/>
                <w:noWrap/>
                <w:vAlign w:val="bottom"/>
              </w:tcPr>
            </w:tcPrChange>
          </w:tcPr>
          <w:p w14:paraId="3F51B03A" w14:textId="77777777" w:rsidR="00C81972" w:rsidRPr="005F273E" w:rsidRDefault="00C81972" w:rsidP="008E098C">
            <w:pPr>
              <w:spacing w:before="0"/>
              <w:rPr>
                <w:b/>
                <w:bCs/>
                <w:lang w:val="en-US" w:eastAsia="de-DE"/>
              </w:rPr>
              <w:pPrChange w:id="3323" w:author="Gary Sullivan" w:date="2019-07-02T09:50:00Z">
                <w:pPr/>
              </w:pPrChange>
            </w:pPr>
          </w:p>
        </w:tc>
        <w:tc>
          <w:tcPr>
            <w:tcW w:w="590" w:type="pct"/>
            <w:tcBorders>
              <w:left w:val="nil"/>
              <w:right w:val="nil"/>
            </w:tcBorders>
            <w:shd w:val="clear" w:color="auto" w:fill="auto"/>
            <w:vAlign w:val="bottom"/>
            <w:tcPrChange w:id="3324" w:author="Gary Sullivan" w:date="2019-07-02T09:50:00Z">
              <w:tcPr>
                <w:tcW w:w="606" w:type="pct"/>
                <w:tcBorders>
                  <w:left w:val="nil"/>
                  <w:right w:val="nil"/>
                </w:tcBorders>
                <w:shd w:val="clear" w:color="auto" w:fill="auto"/>
                <w:vAlign w:val="bottom"/>
              </w:tcPr>
            </w:tcPrChange>
          </w:tcPr>
          <w:p w14:paraId="3BE286E6" w14:textId="77777777" w:rsidR="00C81972" w:rsidRPr="005F273E" w:rsidRDefault="00C81972" w:rsidP="008E098C">
            <w:pPr>
              <w:spacing w:before="0"/>
              <w:rPr>
                <w:b/>
                <w:bCs/>
                <w:lang w:val="en-US" w:eastAsia="de-DE"/>
              </w:rPr>
              <w:pPrChange w:id="3325" w:author="Gary Sullivan" w:date="2019-07-02T09:50:00Z">
                <w:pPr/>
              </w:pPrChange>
            </w:pPr>
            <w:r w:rsidRPr="005F273E">
              <w:rPr>
                <w:b/>
                <w:bCs/>
                <w:lang w:val="en-US" w:eastAsia="de-DE"/>
              </w:rPr>
              <w:t>RA</w:t>
            </w:r>
          </w:p>
        </w:tc>
        <w:tc>
          <w:tcPr>
            <w:tcW w:w="591" w:type="pct"/>
            <w:tcBorders>
              <w:left w:val="nil"/>
              <w:right w:val="nil"/>
            </w:tcBorders>
            <w:shd w:val="clear" w:color="auto" w:fill="auto"/>
            <w:vAlign w:val="bottom"/>
            <w:tcPrChange w:id="3326" w:author="Gary Sullivan" w:date="2019-07-02T09:50:00Z">
              <w:tcPr>
                <w:tcW w:w="607" w:type="pct"/>
                <w:tcBorders>
                  <w:left w:val="nil"/>
                  <w:right w:val="nil"/>
                </w:tcBorders>
                <w:shd w:val="clear" w:color="auto" w:fill="auto"/>
                <w:vAlign w:val="bottom"/>
              </w:tcPr>
            </w:tcPrChange>
          </w:tcPr>
          <w:p w14:paraId="7C5DF99F" w14:textId="77777777" w:rsidR="00C81972" w:rsidRPr="005F273E" w:rsidRDefault="00C81972" w:rsidP="008E098C">
            <w:pPr>
              <w:spacing w:before="0"/>
              <w:rPr>
                <w:b/>
                <w:bCs/>
                <w:lang w:val="en-US" w:eastAsia="de-DE"/>
              </w:rPr>
              <w:pPrChange w:id="3327" w:author="Gary Sullivan" w:date="2019-07-02T09:50:00Z">
                <w:pPr/>
              </w:pPrChange>
            </w:pPr>
          </w:p>
        </w:tc>
        <w:tc>
          <w:tcPr>
            <w:tcW w:w="634" w:type="pct"/>
            <w:tcBorders>
              <w:left w:val="nil"/>
              <w:right w:val="nil"/>
            </w:tcBorders>
            <w:shd w:val="clear" w:color="auto" w:fill="auto"/>
            <w:vAlign w:val="bottom"/>
            <w:tcPrChange w:id="3328" w:author="Gary Sullivan" w:date="2019-07-02T09:50:00Z">
              <w:tcPr>
                <w:tcW w:w="608" w:type="pct"/>
                <w:tcBorders>
                  <w:left w:val="nil"/>
                  <w:right w:val="nil"/>
                </w:tcBorders>
                <w:shd w:val="clear" w:color="auto" w:fill="auto"/>
                <w:vAlign w:val="bottom"/>
              </w:tcPr>
            </w:tcPrChange>
          </w:tcPr>
          <w:p w14:paraId="3C3E4152" w14:textId="77777777" w:rsidR="00C81972" w:rsidRPr="005F273E" w:rsidRDefault="00C81972" w:rsidP="008E098C">
            <w:pPr>
              <w:spacing w:before="0"/>
              <w:rPr>
                <w:b/>
                <w:bCs/>
                <w:lang w:val="en-US" w:eastAsia="de-DE"/>
              </w:rPr>
              <w:pPrChange w:id="3329" w:author="Gary Sullivan" w:date="2019-07-02T09:50:00Z">
                <w:pPr/>
              </w:pPrChange>
            </w:pPr>
          </w:p>
        </w:tc>
        <w:tc>
          <w:tcPr>
            <w:tcW w:w="634" w:type="pct"/>
            <w:tcBorders>
              <w:left w:val="nil"/>
            </w:tcBorders>
            <w:shd w:val="clear" w:color="auto" w:fill="auto"/>
            <w:vAlign w:val="bottom"/>
            <w:tcPrChange w:id="3330" w:author="Gary Sullivan" w:date="2019-07-02T09:50:00Z">
              <w:tcPr>
                <w:tcW w:w="608" w:type="pct"/>
                <w:tcBorders>
                  <w:left w:val="nil"/>
                </w:tcBorders>
                <w:shd w:val="clear" w:color="auto" w:fill="auto"/>
                <w:vAlign w:val="bottom"/>
              </w:tcPr>
            </w:tcPrChange>
          </w:tcPr>
          <w:p w14:paraId="3B5CCAAB" w14:textId="77777777" w:rsidR="00C81972" w:rsidRPr="005F273E" w:rsidRDefault="00C81972" w:rsidP="008E098C">
            <w:pPr>
              <w:spacing w:before="0"/>
              <w:rPr>
                <w:b/>
                <w:bCs/>
                <w:lang w:val="en-US" w:eastAsia="de-DE"/>
              </w:rPr>
              <w:pPrChange w:id="3331" w:author="Gary Sullivan" w:date="2019-07-02T09:50:00Z">
                <w:pPr/>
              </w:pPrChange>
            </w:pPr>
          </w:p>
        </w:tc>
      </w:tr>
      <w:tr w:rsidR="00C81972" w:rsidRPr="005F273E" w14:paraId="79AC53F8" w14:textId="77777777" w:rsidTr="008E098C">
        <w:trPr>
          <w:trHeight w:val="288"/>
          <w:trPrChange w:id="3332" w:author="Gary Sullivan" w:date="2019-07-02T09:50:00Z">
            <w:trPr>
              <w:trHeight w:val="620"/>
            </w:trPr>
          </w:trPrChange>
        </w:trPr>
        <w:tc>
          <w:tcPr>
            <w:tcW w:w="781" w:type="pct"/>
            <w:shd w:val="clear" w:color="auto" w:fill="auto"/>
            <w:noWrap/>
            <w:vAlign w:val="bottom"/>
            <w:tcPrChange w:id="3333" w:author="Gary Sullivan" w:date="2019-07-02T09:50:00Z">
              <w:tcPr>
                <w:tcW w:w="753" w:type="pct"/>
                <w:shd w:val="clear" w:color="auto" w:fill="auto"/>
                <w:noWrap/>
                <w:vAlign w:val="bottom"/>
              </w:tcPr>
            </w:tcPrChange>
          </w:tcPr>
          <w:p w14:paraId="01D915A3" w14:textId="77777777" w:rsidR="00C81972" w:rsidRPr="005F273E" w:rsidRDefault="00C81972" w:rsidP="008E098C">
            <w:pPr>
              <w:spacing w:before="0"/>
              <w:rPr>
                <w:b/>
                <w:bCs/>
                <w:lang w:val="en-US" w:eastAsia="de-DE"/>
              </w:rPr>
              <w:pPrChange w:id="3334" w:author="Gary Sullivan" w:date="2019-07-02T09:50:00Z">
                <w:pPr/>
              </w:pPrChange>
            </w:pPr>
            <w:r w:rsidRPr="005F273E">
              <w:rPr>
                <w:b/>
                <w:lang w:val="en-US" w:eastAsia="de-DE"/>
              </w:rPr>
              <w:t>A</w:t>
            </w:r>
            <w:r w:rsidRPr="005F273E">
              <w:rPr>
                <w:b/>
                <w:bCs/>
                <w:lang w:val="en-US" w:eastAsia="de-DE"/>
              </w:rPr>
              <w:t>cronym</w:t>
            </w:r>
          </w:p>
        </w:tc>
        <w:tc>
          <w:tcPr>
            <w:tcW w:w="590" w:type="pct"/>
            <w:shd w:val="clear" w:color="auto" w:fill="auto"/>
            <w:noWrap/>
            <w:vAlign w:val="bottom"/>
            <w:tcPrChange w:id="3335" w:author="Gary Sullivan" w:date="2019-07-02T09:50:00Z">
              <w:tcPr>
                <w:tcW w:w="606" w:type="pct"/>
                <w:shd w:val="clear" w:color="auto" w:fill="auto"/>
                <w:noWrap/>
                <w:vAlign w:val="bottom"/>
              </w:tcPr>
            </w:tcPrChange>
          </w:tcPr>
          <w:p w14:paraId="001FC1FF" w14:textId="77777777" w:rsidR="00C81972" w:rsidRPr="005F273E" w:rsidRDefault="00C81972" w:rsidP="008E098C">
            <w:pPr>
              <w:spacing w:before="0"/>
              <w:rPr>
                <w:b/>
                <w:bCs/>
                <w:lang w:val="en-US" w:eastAsia="de-DE"/>
              </w:rPr>
              <w:pPrChange w:id="3336" w:author="Gary Sullivan" w:date="2019-07-02T09:50:00Z">
                <w:pPr/>
              </w:pPrChange>
            </w:pPr>
            <w:r w:rsidRPr="005F273E">
              <w:rPr>
                <w:b/>
                <w:bCs/>
                <w:lang w:val="en-US" w:eastAsia="de-DE"/>
              </w:rPr>
              <w:t>BDR-Y</w:t>
            </w:r>
          </w:p>
        </w:tc>
        <w:tc>
          <w:tcPr>
            <w:tcW w:w="590" w:type="pct"/>
            <w:shd w:val="clear" w:color="auto" w:fill="auto"/>
            <w:noWrap/>
            <w:vAlign w:val="bottom"/>
            <w:tcPrChange w:id="3337" w:author="Gary Sullivan" w:date="2019-07-02T09:50:00Z">
              <w:tcPr>
                <w:tcW w:w="606" w:type="pct"/>
                <w:shd w:val="clear" w:color="auto" w:fill="auto"/>
                <w:noWrap/>
                <w:vAlign w:val="bottom"/>
              </w:tcPr>
            </w:tcPrChange>
          </w:tcPr>
          <w:p w14:paraId="5D61F475" w14:textId="77777777" w:rsidR="00C81972" w:rsidRPr="005F273E" w:rsidRDefault="00C81972" w:rsidP="008E098C">
            <w:pPr>
              <w:spacing w:before="0"/>
              <w:rPr>
                <w:b/>
                <w:bCs/>
                <w:lang w:val="en-US" w:eastAsia="de-DE"/>
              </w:rPr>
              <w:pPrChange w:id="3338" w:author="Gary Sullivan" w:date="2019-07-02T09:50:00Z">
                <w:pPr/>
              </w:pPrChange>
            </w:pPr>
            <w:r w:rsidRPr="005F273E">
              <w:rPr>
                <w:b/>
                <w:bCs/>
                <w:lang w:val="en-US" w:eastAsia="de-DE"/>
              </w:rPr>
              <w:t>BDR-U</w:t>
            </w:r>
          </w:p>
        </w:tc>
        <w:tc>
          <w:tcPr>
            <w:tcW w:w="590" w:type="pct"/>
            <w:shd w:val="clear" w:color="auto" w:fill="auto"/>
            <w:noWrap/>
            <w:vAlign w:val="bottom"/>
            <w:tcPrChange w:id="3339" w:author="Gary Sullivan" w:date="2019-07-02T09:50:00Z">
              <w:tcPr>
                <w:tcW w:w="606" w:type="pct"/>
                <w:shd w:val="clear" w:color="auto" w:fill="auto"/>
                <w:noWrap/>
                <w:vAlign w:val="bottom"/>
              </w:tcPr>
            </w:tcPrChange>
          </w:tcPr>
          <w:p w14:paraId="11EC0C69" w14:textId="77777777" w:rsidR="00C81972" w:rsidRPr="005F273E" w:rsidRDefault="00C81972" w:rsidP="008E098C">
            <w:pPr>
              <w:spacing w:before="0"/>
              <w:rPr>
                <w:b/>
                <w:bCs/>
                <w:lang w:val="en-US" w:eastAsia="de-DE"/>
              </w:rPr>
              <w:pPrChange w:id="3340" w:author="Gary Sullivan" w:date="2019-07-02T09:50:00Z">
                <w:pPr/>
              </w:pPrChange>
            </w:pPr>
            <w:r w:rsidRPr="005F273E">
              <w:rPr>
                <w:b/>
                <w:bCs/>
                <w:lang w:val="en-US" w:eastAsia="de-DE"/>
              </w:rPr>
              <w:t>BDR-V</w:t>
            </w:r>
          </w:p>
        </w:tc>
        <w:tc>
          <w:tcPr>
            <w:tcW w:w="590" w:type="pct"/>
            <w:shd w:val="clear" w:color="auto" w:fill="auto"/>
            <w:vAlign w:val="bottom"/>
            <w:tcPrChange w:id="3341" w:author="Gary Sullivan" w:date="2019-07-02T09:50:00Z">
              <w:tcPr>
                <w:tcW w:w="606" w:type="pct"/>
                <w:shd w:val="clear" w:color="auto" w:fill="auto"/>
                <w:vAlign w:val="bottom"/>
              </w:tcPr>
            </w:tcPrChange>
          </w:tcPr>
          <w:p w14:paraId="27A4CE8B" w14:textId="77777777" w:rsidR="00C81972" w:rsidRPr="005F273E" w:rsidRDefault="00C81972" w:rsidP="008E098C">
            <w:pPr>
              <w:spacing w:before="0"/>
              <w:rPr>
                <w:b/>
                <w:bCs/>
                <w:lang w:val="en-US" w:eastAsia="de-DE"/>
              </w:rPr>
              <w:pPrChange w:id="3342" w:author="Gary Sullivan" w:date="2019-07-02T09:50:00Z">
                <w:pPr/>
              </w:pPrChange>
            </w:pPr>
            <w:r w:rsidRPr="005F273E">
              <w:rPr>
                <w:b/>
                <w:bCs/>
                <w:lang w:val="en-US" w:eastAsia="de-DE"/>
              </w:rPr>
              <w:t xml:space="preserve">Tester </w:t>
            </w:r>
            <w:proofErr w:type="spellStart"/>
            <w:r w:rsidRPr="005F273E">
              <w:rPr>
                <w:b/>
                <w:bCs/>
                <w:lang w:val="en-US" w:eastAsia="de-DE"/>
              </w:rPr>
              <w:t>EncTime</w:t>
            </w:r>
            <w:proofErr w:type="spellEnd"/>
          </w:p>
        </w:tc>
        <w:tc>
          <w:tcPr>
            <w:tcW w:w="591" w:type="pct"/>
            <w:shd w:val="clear" w:color="auto" w:fill="auto"/>
            <w:vAlign w:val="bottom"/>
            <w:tcPrChange w:id="3343" w:author="Gary Sullivan" w:date="2019-07-02T09:50:00Z">
              <w:tcPr>
                <w:tcW w:w="607" w:type="pct"/>
                <w:shd w:val="clear" w:color="auto" w:fill="auto"/>
                <w:vAlign w:val="bottom"/>
              </w:tcPr>
            </w:tcPrChange>
          </w:tcPr>
          <w:p w14:paraId="78947F63" w14:textId="77777777" w:rsidR="00C81972" w:rsidRPr="005F273E" w:rsidRDefault="00C81972" w:rsidP="008E098C">
            <w:pPr>
              <w:spacing w:before="0"/>
              <w:rPr>
                <w:b/>
                <w:bCs/>
                <w:lang w:val="en-US" w:eastAsia="de-DE"/>
              </w:rPr>
              <w:pPrChange w:id="3344" w:author="Gary Sullivan" w:date="2019-07-02T09:50:00Z">
                <w:pPr/>
              </w:pPrChange>
            </w:pPr>
            <w:r w:rsidRPr="005F273E">
              <w:rPr>
                <w:b/>
                <w:bCs/>
                <w:lang w:val="en-US" w:eastAsia="de-DE"/>
              </w:rPr>
              <w:t xml:space="preserve">Tester </w:t>
            </w:r>
            <w:proofErr w:type="spellStart"/>
            <w:r w:rsidRPr="005F273E">
              <w:rPr>
                <w:b/>
                <w:bCs/>
                <w:lang w:val="en-US" w:eastAsia="de-DE"/>
              </w:rPr>
              <w:t>DecTime</w:t>
            </w:r>
            <w:proofErr w:type="spellEnd"/>
          </w:p>
        </w:tc>
        <w:tc>
          <w:tcPr>
            <w:tcW w:w="634" w:type="pct"/>
            <w:shd w:val="clear" w:color="auto" w:fill="auto"/>
            <w:vAlign w:val="bottom"/>
            <w:tcPrChange w:id="3345" w:author="Gary Sullivan" w:date="2019-07-02T09:50:00Z">
              <w:tcPr>
                <w:tcW w:w="608" w:type="pct"/>
                <w:shd w:val="clear" w:color="auto" w:fill="auto"/>
                <w:vAlign w:val="bottom"/>
              </w:tcPr>
            </w:tcPrChange>
          </w:tcPr>
          <w:p w14:paraId="73E7F172" w14:textId="77777777" w:rsidR="00C81972" w:rsidRPr="005F273E" w:rsidRDefault="00C81972" w:rsidP="008E098C">
            <w:pPr>
              <w:spacing w:before="0"/>
              <w:rPr>
                <w:b/>
                <w:bCs/>
                <w:lang w:val="en-US" w:eastAsia="de-DE"/>
              </w:rPr>
              <w:pPrChange w:id="3346" w:author="Gary Sullivan" w:date="2019-07-02T09:50:00Z">
                <w:pPr/>
              </w:pPrChange>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EncTime</w:t>
            </w:r>
            <w:proofErr w:type="spellEnd"/>
          </w:p>
        </w:tc>
        <w:tc>
          <w:tcPr>
            <w:tcW w:w="634" w:type="pct"/>
            <w:shd w:val="clear" w:color="auto" w:fill="auto"/>
            <w:vAlign w:val="bottom"/>
            <w:tcPrChange w:id="3347" w:author="Gary Sullivan" w:date="2019-07-02T09:50:00Z">
              <w:tcPr>
                <w:tcW w:w="608" w:type="pct"/>
                <w:shd w:val="clear" w:color="auto" w:fill="auto"/>
                <w:vAlign w:val="bottom"/>
              </w:tcPr>
            </w:tcPrChange>
          </w:tcPr>
          <w:p w14:paraId="2426A59E" w14:textId="77777777" w:rsidR="00C81972" w:rsidRPr="005F273E" w:rsidRDefault="00C81972" w:rsidP="008E098C">
            <w:pPr>
              <w:spacing w:before="0"/>
              <w:rPr>
                <w:b/>
                <w:bCs/>
                <w:lang w:val="en-US" w:eastAsia="de-DE"/>
              </w:rPr>
              <w:pPrChange w:id="3348" w:author="Gary Sullivan" w:date="2019-07-02T09:50:00Z">
                <w:pPr/>
              </w:pPrChange>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DecTime</w:t>
            </w:r>
            <w:proofErr w:type="spellEnd"/>
          </w:p>
        </w:tc>
      </w:tr>
      <w:tr w:rsidR="00C81972" w:rsidRPr="005F273E" w14:paraId="36A90636" w14:textId="77777777" w:rsidTr="008E098C">
        <w:trPr>
          <w:trHeight w:val="288"/>
          <w:trPrChange w:id="3349" w:author="Gary Sullivan" w:date="2019-07-02T09:50:00Z">
            <w:trPr>
              <w:trHeight w:val="501"/>
            </w:trPr>
          </w:trPrChange>
        </w:trPr>
        <w:tc>
          <w:tcPr>
            <w:tcW w:w="781" w:type="pct"/>
            <w:shd w:val="clear" w:color="auto" w:fill="auto"/>
            <w:noWrap/>
            <w:vAlign w:val="bottom"/>
            <w:tcPrChange w:id="3350" w:author="Gary Sullivan" w:date="2019-07-02T09:50:00Z">
              <w:tcPr>
                <w:tcW w:w="753" w:type="pct"/>
                <w:shd w:val="clear" w:color="auto" w:fill="auto"/>
                <w:noWrap/>
                <w:vAlign w:val="bottom"/>
              </w:tcPr>
            </w:tcPrChange>
          </w:tcPr>
          <w:p w14:paraId="631E4C6D" w14:textId="77777777" w:rsidR="00C81972" w:rsidRPr="005F273E" w:rsidRDefault="00C81972" w:rsidP="008E098C">
            <w:pPr>
              <w:spacing w:before="0"/>
              <w:rPr>
                <w:bCs/>
                <w:lang w:val="en-US" w:eastAsia="de-DE"/>
              </w:rPr>
              <w:pPrChange w:id="3351" w:author="Gary Sullivan" w:date="2019-07-02T09:50:00Z">
                <w:pPr/>
              </w:pPrChange>
            </w:pPr>
            <w:r w:rsidRPr="005F273E">
              <w:rPr>
                <w:lang w:val="en-US" w:eastAsia="de-DE"/>
              </w:rPr>
              <w:t>CST</w:t>
            </w:r>
          </w:p>
        </w:tc>
        <w:tc>
          <w:tcPr>
            <w:tcW w:w="590" w:type="pct"/>
            <w:shd w:val="clear" w:color="000000" w:fill="FCE4D6"/>
            <w:noWrap/>
            <w:vAlign w:val="bottom"/>
            <w:tcPrChange w:id="3352" w:author="Gary Sullivan" w:date="2019-07-02T09:50:00Z">
              <w:tcPr>
                <w:tcW w:w="606" w:type="pct"/>
                <w:shd w:val="clear" w:color="000000" w:fill="FCE4D6"/>
                <w:noWrap/>
                <w:vAlign w:val="bottom"/>
              </w:tcPr>
            </w:tcPrChange>
          </w:tcPr>
          <w:p w14:paraId="1C66CAD7" w14:textId="77777777" w:rsidR="00C81972" w:rsidRPr="005F273E" w:rsidRDefault="00C81972" w:rsidP="008E098C">
            <w:pPr>
              <w:spacing w:before="0"/>
              <w:rPr>
                <w:bCs/>
                <w:lang w:val="en-US" w:eastAsia="de-DE"/>
              </w:rPr>
              <w:pPrChange w:id="3353" w:author="Gary Sullivan" w:date="2019-07-02T09:50:00Z">
                <w:pPr/>
              </w:pPrChange>
            </w:pPr>
            <w:r w:rsidRPr="005F273E">
              <w:rPr>
                <w:lang w:val="en-US" w:eastAsia="de-DE"/>
              </w:rPr>
              <w:t>0.16%</w:t>
            </w:r>
          </w:p>
        </w:tc>
        <w:tc>
          <w:tcPr>
            <w:tcW w:w="590" w:type="pct"/>
            <w:shd w:val="clear" w:color="000000" w:fill="FCE4D6"/>
            <w:noWrap/>
            <w:vAlign w:val="bottom"/>
            <w:tcPrChange w:id="3354" w:author="Gary Sullivan" w:date="2019-07-02T09:50:00Z">
              <w:tcPr>
                <w:tcW w:w="606" w:type="pct"/>
                <w:shd w:val="clear" w:color="000000" w:fill="FCE4D6"/>
                <w:noWrap/>
                <w:vAlign w:val="bottom"/>
              </w:tcPr>
            </w:tcPrChange>
          </w:tcPr>
          <w:p w14:paraId="2E805A65" w14:textId="77777777" w:rsidR="00C81972" w:rsidRPr="005F273E" w:rsidRDefault="00C81972" w:rsidP="008E098C">
            <w:pPr>
              <w:spacing w:before="0"/>
              <w:rPr>
                <w:bCs/>
                <w:lang w:val="en-US" w:eastAsia="de-DE"/>
              </w:rPr>
              <w:pPrChange w:id="3355" w:author="Gary Sullivan" w:date="2019-07-02T09:50:00Z">
                <w:pPr/>
              </w:pPrChange>
            </w:pPr>
            <w:r w:rsidRPr="005F273E">
              <w:rPr>
                <w:lang w:val="en-US" w:eastAsia="de-DE"/>
              </w:rPr>
              <w:t>4.90%</w:t>
            </w:r>
          </w:p>
        </w:tc>
        <w:tc>
          <w:tcPr>
            <w:tcW w:w="590" w:type="pct"/>
            <w:shd w:val="clear" w:color="000000" w:fill="FCE4D6"/>
            <w:noWrap/>
            <w:vAlign w:val="bottom"/>
            <w:tcPrChange w:id="3356" w:author="Gary Sullivan" w:date="2019-07-02T09:50:00Z">
              <w:tcPr>
                <w:tcW w:w="606" w:type="pct"/>
                <w:shd w:val="clear" w:color="000000" w:fill="FCE4D6"/>
                <w:noWrap/>
                <w:vAlign w:val="bottom"/>
              </w:tcPr>
            </w:tcPrChange>
          </w:tcPr>
          <w:p w14:paraId="0D18A8B1" w14:textId="77777777" w:rsidR="00C81972" w:rsidRPr="005F273E" w:rsidRDefault="00C81972" w:rsidP="008E098C">
            <w:pPr>
              <w:spacing w:before="0"/>
              <w:rPr>
                <w:bCs/>
                <w:lang w:val="en-US" w:eastAsia="de-DE"/>
              </w:rPr>
              <w:pPrChange w:id="3357" w:author="Gary Sullivan" w:date="2019-07-02T09:50:00Z">
                <w:pPr/>
              </w:pPrChange>
            </w:pPr>
            <w:r w:rsidRPr="005F273E">
              <w:rPr>
                <w:lang w:val="en-US" w:eastAsia="de-DE"/>
              </w:rPr>
              <w:t>6.35%</w:t>
            </w:r>
          </w:p>
        </w:tc>
        <w:tc>
          <w:tcPr>
            <w:tcW w:w="590" w:type="pct"/>
            <w:shd w:val="clear" w:color="000000" w:fill="DDEBF7"/>
            <w:noWrap/>
            <w:vAlign w:val="bottom"/>
            <w:tcPrChange w:id="3358" w:author="Gary Sullivan" w:date="2019-07-02T09:50:00Z">
              <w:tcPr>
                <w:tcW w:w="606" w:type="pct"/>
                <w:shd w:val="clear" w:color="000000" w:fill="DDEBF7"/>
                <w:noWrap/>
                <w:vAlign w:val="bottom"/>
              </w:tcPr>
            </w:tcPrChange>
          </w:tcPr>
          <w:p w14:paraId="060C332B" w14:textId="77777777" w:rsidR="00C81972" w:rsidRPr="005F273E" w:rsidRDefault="00C81972" w:rsidP="008E098C">
            <w:pPr>
              <w:spacing w:before="0"/>
              <w:rPr>
                <w:bCs/>
                <w:lang w:val="en-US" w:eastAsia="de-DE"/>
              </w:rPr>
              <w:pPrChange w:id="3359" w:author="Gary Sullivan" w:date="2019-07-02T09:50:00Z">
                <w:pPr/>
              </w:pPrChange>
            </w:pPr>
            <w:r w:rsidRPr="005F273E">
              <w:rPr>
                <w:lang w:val="en-US" w:eastAsia="de-DE"/>
              </w:rPr>
              <w:t>102%</w:t>
            </w:r>
          </w:p>
        </w:tc>
        <w:tc>
          <w:tcPr>
            <w:tcW w:w="591" w:type="pct"/>
            <w:shd w:val="clear" w:color="000000" w:fill="DDEBF7"/>
            <w:noWrap/>
            <w:vAlign w:val="bottom"/>
            <w:tcPrChange w:id="3360" w:author="Gary Sullivan" w:date="2019-07-02T09:50:00Z">
              <w:tcPr>
                <w:tcW w:w="607" w:type="pct"/>
                <w:shd w:val="clear" w:color="000000" w:fill="DDEBF7"/>
                <w:noWrap/>
                <w:vAlign w:val="bottom"/>
              </w:tcPr>
            </w:tcPrChange>
          </w:tcPr>
          <w:p w14:paraId="1D13BA30" w14:textId="77777777" w:rsidR="00C81972" w:rsidRPr="005F273E" w:rsidRDefault="00C81972" w:rsidP="008E098C">
            <w:pPr>
              <w:spacing w:before="0"/>
              <w:rPr>
                <w:bCs/>
                <w:lang w:val="en-US" w:eastAsia="de-DE"/>
              </w:rPr>
              <w:pPrChange w:id="3361" w:author="Gary Sullivan" w:date="2019-07-02T09:50:00Z">
                <w:pPr/>
              </w:pPrChange>
            </w:pPr>
            <w:r w:rsidRPr="005F273E">
              <w:rPr>
                <w:lang w:val="en-US" w:eastAsia="de-DE"/>
              </w:rPr>
              <w:t>99%</w:t>
            </w:r>
          </w:p>
        </w:tc>
        <w:tc>
          <w:tcPr>
            <w:tcW w:w="634" w:type="pct"/>
            <w:shd w:val="clear" w:color="000000" w:fill="DDEBF7"/>
            <w:noWrap/>
            <w:vAlign w:val="bottom"/>
            <w:tcPrChange w:id="3362" w:author="Gary Sullivan" w:date="2019-07-02T09:50:00Z">
              <w:tcPr>
                <w:tcW w:w="608" w:type="pct"/>
                <w:shd w:val="clear" w:color="000000" w:fill="DDEBF7"/>
                <w:noWrap/>
                <w:vAlign w:val="bottom"/>
              </w:tcPr>
            </w:tcPrChange>
          </w:tcPr>
          <w:p w14:paraId="18DA7471" w14:textId="77777777" w:rsidR="00C81972" w:rsidRPr="005F273E" w:rsidRDefault="00C81972" w:rsidP="008E098C">
            <w:pPr>
              <w:spacing w:before="0"/>
              <w:rPr>
                <w:bCs/>
                <w:lang w:val="en-US" w:eastAsia="de-DE"/>
              </w:rPr>
              <w:pPrChange w:id="3363" w:author="Gary Sullivan" w:date="2019-07-02T09:50:00Z">
                <w:pPr/>
              </w:pPrChange>
            </w:pPr>
            <w:r w:rsidRPr="005F273E">
              <w:rPr>
                <w:lang w:val="en-US" w:eastAsia="de-DE"/>
              </w:rPr>
              <w:t>101%</w:t>
            </w:r>
          </w:p>
        </w:tc>
        <w:tc>
          <w:tcPr>
            <w:tcW w:w="634" w:type="pct"/>
            <w:shd w:val="clear" w:color="000000" w:fill="DDEBF7"/>
            <w:noWrap/>
            <w:vAlign w:val="bottom"/>
            <w:tcPrChange w:id="3364" w:author="Gary Sullivan" w:date="2019-07-02T09:50:00Z">
              <w:tcPr>
                <w:tcW w:w="608" w:type="pct"/>
                <w:shd w:val="clear" w:color="000000" w:fill="DDEBF7"/>
                <w:noWrap/>
                <w:vAlign w:val="bottom"/>
              </w:tcPr>
            </w:tcPrChange>
          </w:tcPr>
          <w:p w14:paraId="0FB1E4F3" w14:textId="77777777" w:rsidR="00C81972" w:rsidRPr="005F273E" w:rsidRDefault="00C81972" w:rsidP="008E098C">
            <w:pPr>
              <w:spacing w:before="0"/>
              <w:rPr>
                <w:bCs/>
                <w:lang w:val="en-US" w:eastAsia="de-DE"/>
              </w:rPr>
              <w:pPrChange w:id="3365" w:author="Gary Sullivan" w:date="2019-07-02T09:50:00Z">
                <w:pPr/>
              </w:pPrChange>
            </w:pPr>
            <w:r w:rsidRPr="005F273E">
              <w:rPr>
                <w:lang w:val="en-US" w:eastAsia="de-DE"/>
              </w:rPr>
              <w:t>99%</w:t>
            </w:r>
          </w:p>
        </w:tc>
      </w:tr>
      <w:tr w:rsidR="00C81972" w:rsidRPr="005F273E" w14:paraId="1BE915A6" w14:textId="77777777" w:rsidTr="008E098C">
        <w:trPr>
          <w:trHeight w:val="288"/>
          <w:trPrChange w:id="3366" w:author="Gary Sullivan" w:date="2019-07-02T09:50:00Z">
            <w:trPr>
              <w:trHeight w:val="501"/>
            </w:trPr>
          </w:trPrChange>
        </w:trPr>
        <w:tc>
          <w:tcPr>
            <w:tcW w:w="781" w:type="pct"/>
            <w:shd w:val="clear" w:color="auto" w:fill="auto"/>
            <w:noWrap/>
            <w:vAlign w:val="bottom"/>
            <w:tcPrChange w:id="3367" w:author="Gary Sullivan" w:date="2019-07-02T09:50:00Z">
              <w:tcPr>
                <w:tcW w:w="753" w:type="pct"/>
                <w:shd w:val="clear" w:color="auto" w:fill="auto"/>
                <w:noWrap/>
                <w:vAlign w:val="bottom"/>
              </w:tcPr>
            </w:tcPrChange>
          </w:tcPr>
          <w:p w14:paraId="0D60077C" w14:textId="77777777" w:rsidR="00C81972" w:rsidRPr="005F273E" w:rsidRDefault="00C81972" w:rsidP="008E098C">
            <w:pPr>
              <w:spacing w:before="0"/>
              <w:rPr>
                <w:bCs/>
                <w:lang w:val="en-US" w:eastAsia="de-DE"/>
              </w:rPr>
              <w:pPrChange w:id="3368" w:author="Gary Sullivan" w:date="2019-07-02T09:50:00Z">
                <w:pPr/>
              </w:pPrChange>
            </w:pPr>
            <w:r w:rsidRPr="005F273E">
              <w:rPr>
                <w:lang w:val="en-US" w:eastAsia="de-DE"/>
              </w:rPr>
              <w:t>DQ</w:t>
            </w:r>
          </w:p>
        </w:tc>
        <w:tc>
          <w:tcPr>
            <w:tcW w:w="590" w:type="pct"/>
            <w:shd w:val="clear" w:color="000000" w:fill="FCE4D6"/>
            <w:noWrap/>
            <w:vAlign w:val="bottom"/>
            <w:tcPrChange w:id="3369" w:author="Gary Sullivan" w:date="2019-07-02T09:50:00Z">
              <w:tcPr>
                <w:tcW w:w="606" w:type="pct"/>
                <w:shd w:val="clear" w:color="000000" w:fill="FCE4D6"/>
                <w:noWrap/>
                <w:vAlign w:val="bottom"/>
              </w:tcPr>
            </w:tcPrChange>
          </w:tcPr>
          <w:p w14:paraId="380BC690" w14:textId="77777777" w:rsidR="00C81972" w:rsidRPr="005F273E" w:rsidRDefault="00C81972" w:rsidP="008E098C">
            <w:pPr>
              <w:spacing w:before="0"/>
              <w:rPr>
                <w:bCs/>
                <w:lang w:val="en-US" w:eastAsia="de-DE"/>
              </w:rPr>
              <w:pPrChange w:id="3370" w:author="Gary Sullivan" w:date="2019-07-02T09:50:00Z">
                <w:pPr/>
              </w:pPrChange>
            </w:pPr>
            <w:r w:rsidRPr="005F273E">
              <w:rPr>
                <w:lang w:val="en-US" w:eastAsia="de-DE"/>
              </w:rPr>
              <w:t>1.57%</w:t>
            </w:r>
          </w:p>
        </w:tc>
        <w:tc>
          <w:tcPr>
            <w:tcW w:w="590" w:type="pct"/>
            <w:shd w:val="clear" w:color="000000" w:fill="FCE4D6"/>
            <w:noWrap/>
            <w:vAlign w:val="bottom"/>
            <w:tcPrChange w:id="3371" w:author="Gary Sullivan" w:date="2019-07-02T09:50:00Z">
              <w:tcPr>
                <w:tcW w:w="606" w:type="pct"/>
                <w:shd w:val="clear" w:color="000000" w:fill="FCE4D6"/>
                <w:noWrap/>
                <w:vAlign w:val="bottom"/>
              </w:tcPr>
            </w:tcPrChange>
          </w:tcPr>
          <w:p w14:paraId="36CD43BA" w14:textId="77777777" w:rsidR="00C81972" w:rsidRPr="005F273E" w:rsidRDefault="00C81972" w:rsidP="008E098C">
            <w:pPr>
              <w:spacing w:before="0"/>
              <w:rPr>
                <w:bCs/>
                <w:lang w:val="en-US" w:eastAsia="de-DE"/>
              </w:rPr>
              <w:pPrChange w:id="3372" w:author="Gary Sullivan" w:date="2019-07-02T09:50:00Z">
                <w:pPr/>
              </w:pPrChange>
            </w:pPr>
            <w:r w:rsidRPr="005F273E">
              <w:rPr>
                <w:lang w:val="en-US" w:eastAsia="de-DE"/>
              </w:rPr>
              <w:t>0.78%</w:t>
            </w:r>
          </w:p>
        </w:tc>
        <w:tc>
          <w:tcPr>
            <w:tcW w:w="590" w:type="pct"/>
            <w:shd w:val="clear" w:color="000000" w:fill="FCE4D6"/>
            <w:noWrap/>
            <w:vAlign w:val="bottom"/>
            <w:tcPrChange w:id="3373" w:author="Gary Sullivan" w:date="2019-07-02T09:50:00Z">
              <w:tcPr>
                <w:tcW w:w="606" w:type="pct"/>
                <w:shd w:val="clear" w:color="000000" w:fill="FCE4D6"/>
                <w:noWrap/>
                <w:vAlign w:val="bottom"/>
              </w:tcPr>
            </w:tcPrChange>
          </w:tcPr>
          <w:p w14:paraId="7BABFFFF" w14:textId="77777777" w:rsidR="00C81972" w:rsidRPr="005F273E" w:rsidRDefault="00C81972" w:rsidP="008E098C">
            <w:pPr>
              <w:spacing w:before="0"/>
              <w:rPr>
                <w:bCs/>
                <w:lang w:val="en-US" w:eastAsia="de-DE"/>
              </w:rPr>
              <w:pPrChange w:id="3374" w:author="Gary Sullivan" w:date="2019-07-02T09:50:00Z">
                <w:pPr/>
              </w:pPrChange>
            </w:pPr>
            <w:r w:rsidRPr="005F273E">
              <w:rPr>
                <w:lang w:val="en-US" w:eastAsia="de-DE"/>
              </w:rPr>
              <w:t>0.25%</w:t>
            </w:r>
          </w:p>
        </w:tc>
        <w:tc>
          <w:tcPr>
            <w:tcW w:w="590" w:type="pct"/>
            <w:shd w:val="clear" w:color="000000" w:fill="DDEBF7"/>
            <w:noWrap/>
            <w:vAlign w:val="bottom"/>
            <w:tcPrChange w:id="3375" w:author="Gary Sullivan" w:date="2019-07-02T09:50:00Z">
              <w:tcPr>
                <w:tcW w:w="606" w:type="pct"/>
                <w:shd w:val="clear" w:color="000000" w:fill="DDEBF7"/>
                <w:noWrap/>
                <w:vAlign w:val="bottom"/>
              </w:tcPr>
            </w:tcPrChange>
          </w:tcPr>
          <w:p w14:paraId="1088DA24" w14:textId="77777777" w:rsidR="00C81972" w:rsidRPr="005F273E" w:rsidRDefault="00C81972" w:rsidP="008E098C">
            <w:pPr>
              <w:spacing w:before="0"/>
              <w:rPr>
                <w:bCs/>
                <w:lang w:val="en-US" w:eastAsia="de-DE"/>
              </w:rPr>
              <w:pPrChange w:id="3376" w:author="Gary Sullivan" w:date="2019-07-02T09:50:00Z">
                <w:pPr/>
              </w:pPrChange>
            </w:pPr>
            <w:r w:rsidRPr="005F273E">
              <w:rPr>
                <w:lang w:val="en-US" w:eastAsia="de-DE"/>
              </w:rPr>
              <w:t>99%</w:t>
            </w:r>
          </w:p>
        </w:tc>
        <w:tc>
          <w:tcPr>
            <w:tcW w:w="591" w:type="pct"/>
            <w:shd w:val="clear" w:color="000000" w:fill="DDEBF7"/>
            <w:noWrap/>
            <w:vAlign w:val="bottom"/>
            <w:tcPrChange w:id="3377" w:author="Gary Sullivan" w:date="2019-07-02T09:50:00Z">
              <w:tcPr>
                <w:tcW w:w="607" w:type="pct"/>
                <w:shd w:val="clear" w:color="000000" w:fill="DDEBF7"/>
                <w:noWrap/>
                <w:vAlign w:val="bottom"/>
              </w:tcPr>
            </w:tcPrChange>
          </w:tcPr>
          <w:p w14:paraId="6D255E55" w14:textId="77777777" w:rsidR="00C81972" w:rsidRPr="005F273E" w:rsidRDefault="00C81972" w:rsidP="008E098C">
            <w:pPr>
              <w:spacing w:before="0"/>
              <w:rPr>
                <w:bCs/>
                <w:lang w:val="en-US" w:eastAsia="de-DE"/>
              </w:rPr>
              <w:pPrChange w:id="3378" w:author="Gary Sullivan" w:date="2019-07-02T09:50:00Z">
                <w:pPr/>
              </w:pPrChange>
            </w:pPr>
            <w:r w:rsidRPr="005F273E">
              <w:rPr>
                <w:lang w:val="en-US" w:eastAsia="de-DE"/>
              </w:rPr>
              <w:t>103%</w:t>
            </w:r>
          </w:p>
        </w:tc>
        <w:tc>
          <w:tcPr>
            <w:tcW w:w="634" w:type="pct"/>
            <w:shd w:val="clear" w:color="000000" w:fill="DDEBF7"/>
            <w:noWrap/>
            <w:vAlign w:val="bottom"/>
            <w:tcPrChange w:id="3379" w:author="Gary Sullivan" w:date="2019-07-02T09:50:00Z">
              <w:tcPr>
                <w:tcW w:w="608" w:type="pct"/>
                <w:shd w:val="clear" w:color="000000" w:fill="DDEBF7"/>
                <w:noWrap/>
                <w:vAlign w:val="bottom"/>
              </w:tcPr>
            </w:tcPrChange>
          </w:tcPr>
          <w:p w14:paraId="4DA0D91E" w14:textId="77777777" w:rsidR="00C81972" w:rsidRPr="005F273E" w:rsidRDefault="00C81972" w:rsidP="008E098C">
            <w:pPr>
              <w:spacing w:before="0"/>
              <w:rPr>
                <w:bCs/>
                <w:lang w:val="en-US" w:eastAsia="de-DE"/>
              </w:rPr>
              <w:pPrChange w:id="3380" w:author="Gary Sullivan" w:date="2019-07-02T09:50:00Z">
                <w:pPr/>
              </w:pPrChange>
            </w:pPr>
            <w:r w:rsidRPr="005F273E">
              <w:rPr>
                <w:lang w:val="en-US" w:eastAsia="de-DE"/>
              </w:rPr>
              <w:t>96%</w:t>
            </w:r>
          </w:p>
        </w:tc>
        <w:tc>
          <w:tcPr>
            <w:tcW w:w="634" w:type="pct"/>
            <w:shd w:val="clear" w:color="000000" w:fill="DDEBF7"/>
            <w:noWrap/>
            <w:vAlign w:val="bottom"/>
            <w:tcPrChange w:id="3381" w:author="Gary Sullivan" w:date="2019-07-02T09:50:00Z">
              <w:tcPr>
                <w:tcW w:w="608" w:type="pct"/>
                <w:shd w:val="clear" w:color="000000" w:fill="DDEBF7"/>
                <w:noWrap/>
                <w:vAlign w:val="bottom"/>
              </w:tcPr>
            </w:tcPrChange>
          </w:tcPr>
          <w:p w14:paraId="2EB61FA7" w14:textId="77777777" w:rsidR="00C81972" w:rsidRPr="005F273E" w:rsidRDefault="00C81972" w:rsidP="008E098C">
            <w:pPr>
              <w:spacing w:before="0"/>
              <w:rPr>
                <w:bCs/>
                <w:lang w:val="en-US" w:eastAsia="de-DE"/>
              </w:rPr>
              <w:pPrChange w:id="3382" w:author="Gary Sullivan" w:date="2019-07-02T09:50:00Z">
                <w:pPr/>
              </w:pPrChange>
            </w:pPr>
            <w:r w:rsidRPr="005F273E">
              <w:rPr>
                <w:lang w:val="en-US" w:eastAsia="de-DE"/>
              </w:rPr>
              <w:t>102%</w:t>
            </w:r>
          </w:p>
        </w:tc>
      </w:tr>
      <w:tr w:rsidR="00C81972" w:rsidRPr="005F273E" w14:paraId="798DA5CF" w14:textId="77777777" w:rsidTr="008E098C">
        <w:trPr>
          <w:trHeight w:val="288"/>
          <w:trPrChange w:id="3383" w:author="Gary Sullivan" w:date="2019-07-02T09:50:00Z">
            <w:trPr>
              <w:trHeight w:val="501"/>
            </w:trPr>
          </w:trPrChange>
        </w:trPr>
        <w:tc>
          <w:tcPr>
            <w:tcW w:w="781" w:type="pct"/>
            <w:shd w:val="clear" w:color="auto" w:fill="auto"/>
            <w:noWrap/>
            <w:vAlign w:val="bottom"/>
            <w:tcPrChange w:id="3384" w:author="Gary Sullivan" w:date="2019-07-02T09:50:00Z">
              <w:tcPr>
                <w:tcW w:w="753" w:type="pct"/>
                <w:shd w:val="clear" w:color="auto" w:fill="auto"/>
                <w:noWrap/>
                <w:vAlign w:val="bottom"/>
              </w:tcPr>
            </w:tcPrChange>
          </w:tcPr>
          <w:p w14:paraId="57F03BD3" w14:textId="77777777" w:rsidR="00C81972" w:rsidRPr="005F273E" w:rsidRDefault="00C81972" w:rsidP="008E098C">
            <w:pPr>
              <w:spacing w:before="0"/>
              <w:rPr>
                <w:bCs/>
                <w:lang w:val="en-US" w:eastAsia="de-DE"/>
              </w:rPr>
              <w:pPrChange w:id="3385" w:author="Gary Sullivan" w:date="2019-07-02T09:50:00Z">
                <w:pPr/>
              </w:pPrChange>
            </w:pPr>
            <w:r w:rsidRPr="005F273E">
              <w:rPr>
                <w:lang w:val="en-US" w:eastAsia="de-DE"/>
              </w:rPr>
              <w:t>CCLM</w:t>
            </w:r>
          </w:p>
        </w:tc>
        <w:tc>
          <w:tcPr>
            <w:tcW w:w="590" w:type="pct"/>
            <w:shd w:val="clear" w:color="000000" w:fill="FCE4D6"/>
            <w:noWrap/>
            <w:vAlign w:val="bottom"/>
            <w:tcPrChange w:id="3386" w:author="Gary Sullivan" w:date="2019-07-02T09:50:00Z">
              <w:tcPr>
                <w:tcW w:w="606" w:type="pct"/>
                <w:shd w:val="clear" w:color="000000" w:fill="FCE4D6"/>
                <w:noWrap/>
                <w:vAlign w:val="bottom"/>
              </w:tcPr>
            </w:tcPrChange>
          </w:tcPr>
          <w:p w14:paraId="3633E22C" w14:textId="77777777" w:rsidR="00C81972" w:rsidRPr="005F273E" w:rsidRDefault="00C81972" w:rsidP="008E098C">
            <w:pPr>
              <w:spacing w:before="0"/>
              <w:rPr>
                <w:bCs/>
                <w:lang w:val="en-US" w:eastAsia="de-DE"/>
              </w:rPr>
              <w:pPrChange w:id="3387" w:author="Gary Sullivan" w:date="2019-07-02T09:50:00Z">
                <w:pPr/>
              </w:pPrChange>
            </w:pPr>
            <w:r w:rsidRPr="005F273E">
              <w:rPr>
                <w:lang w:val="en-US" w:eastAsia="de-DE"/>
              </w:rPr>
              <w:t>0.91%</w:t>
            </w:r>
          </w:p>
        </w:tc>
        <w:tc>
          <w:tcPr>
            <w:tcW w:w="590" w:type="pct"/>
            <w:shd w:val="clear" w:color="000000" w:fill="FCE4D6"/>
            <w:noWrap/>
            <w:vAlign w:val="bottom"/>
            <w:tcPrChange w:id="3388" w:author="Gary Sullivan" w:date="2019-07-02T09:50:00Z">
              <w:tcPr>
                <w:tcW w:w="606" w:type="pct"/>
                <w:shd w:val="clear" w:color="000000" w:fill="FCE4D6"/>
                <w:noWrap/>
                <w:vAlign w:val="bottom"/>
              </w:tcPr>
            </w:tcPrChange>
          </w:tcPr>
          <w:p w14:paraId="7F7887A0" w14:textId="77777777" w:rsidR="00C81972" w:rsidRPr="005F273E" w:rsidRDefault="00C81972" w:rsidP="008E098C">
            <w:pPr>
              <w:spacing w:before="0"/>
              <w:rPr>
                <w:bCs/>
                <w:lang w:val="en-US" w:eastAsia="de-DE"/>
              </w:rPr>
              <w:pPrChange w:id="3389" w:author="Gary Sullivan" w:date="2019-07-02T09:50:00Z">
                <w:pPr/>
              </w:pPrChange>
            </w:pPr>
            <w:r w:rsidRPr="005F273E">
              <w:rPr>
                <w:lang w:val="en-US" w:eastAsia="de-DE"/>
              </w:rPr>
              <w:t>17.37%</w:t>
            </w:r>
          </w:p>
        </w:tc>
        <w:tc>
          <w:tcPr>
            <w:tcW w:w="590" w:type="pct"/>
            <w:shd w:val="clear" w:color="000000" w:fill="FCE4D6"/>
            <w:noWrap/>
            <w:vAlign w:val="bottom"/>
            <w:tcPrChange w:id="3390" w:author="Gary Sullivan" w:date="2019-07-02T09:50:00Z">
              <w:tcPr>
                <w:tcW w:w="606" w:type="pct"/>
                <w:shd w:val="clear" w:color="000000" w:fill="FCE4D6"/>
                <w:noWrap/>
                <w:vAlign w:val="bottom"/>
              </w:tcPr>
            </w:tcPrChange>
          </w:tcPr>
          <w:p w14:paraId="4DF7F691" w14:textId="77777777" w:rsidR="00C81972" w:rsidRPr="005F273E" w:rsidRDefault="00C81972" w:rsidP="008E098C">
            <w:pPr>
              <w:spacing w:before="0"/>
              <w:rPr>
                <w:bCs/>
                <w:lang w:val="en-US" w:eastAsia="de-DE"/>
              </w:rPr>
              <w:pPrChange w:id="3391" w:author="Gary Sullivan" w:date="2019-07-02T09:50:00Z">
                <w:pPr/>
              </w:pPrChange>
            </w:pPr>
            <w:r w:rsidRPr="005F273E">
              <w:rPr>
                <w:lang w:val="en-US" w:eastAsia="de-DE"/>
              </w:rPr>
              <w:t>17.31%</w:t>
            </w:r>
          </w:p>
        </w:tc>
        <w:tc>
          <w:tcPr>
            <w:tcW w:w="590" w:type="pct"/>
            <w:shd w:val="clear" w:color="000000" w:fill="DDEBF7"/>
            <w:noWrap/>
            <w:vAlign w:val="bottom"/>
            <w:tcPrChange w:id="3392" w:author="Gary Sullivan" w:date="2019-07-02T09:50:00Z">
              <w:tcPr>
                <w:tcW w:w="606" w:type="pct"/>
                <w:shd w:val="clear" w:color="000000" w:fill="DDEBF7"/>
                <w:noWrap/>
                <w:vAlign w:val="bottom"/>
              </w:tcPr>
            </w:tcPrChange>
          </w:tcPr>
          <w:p w14:paraId="3CBAF2D1" w14:textId="77777777" w:rsidR="00C81972" w:rsidRPr="005F273E" w:rsidRDefault="00C81972" w:rsidP="008E098C">
            <w:pPr>
              <w:spacing w:before="0"/>
              <w:rPr>
                <w:bCs/>
                <w:lang w:val="en-US" w:eastAsia="de-DE"/>
              </w:rPr>
              <w:pPrChange w:id="3393" w:author="Gary Sullivan" w:date="2019-07-02T09:50:00Z">
                <w:pPr/>
              </w:pPrChange>
            </w:pPr>
            <w:r w:rsidRPr="005F273E">
              <w:rPr>
                <w:lang w:val="en-US" w:eastAsia="de-DE"/>
              </w:rPr>
              <w:t>99%</w:t>
            </w:r>
          </w:p>
        </w:tc>
        <w:tc>
          <w:tcPr>
            <w:tcW w:w="591" w:type="pct"/>
            <w:shd w:val="clear" w:color="000000" w:fill="DDEBF7"/>
            <w:noWrap/>
            <w:vAlign w:val="bottom"/>
            <w:tcPrChange w:id="3394" w:author="Gary Sullivan" w:date="2019-07-02T09:50:00Z">
              <w:tcPr>
                <w:tcW w:w="607" w:type="pct"/>
                <w:shd w:val="clear" w:color="000000" w:fill="DDEBF7"/>
                <w:noWrap/>
                <w:vAlign w:val="bottom"/>
              </w:tcPr>
            </w:tcPrChange>
          </w:tcPr>
          <w:p w14:paraId="6B02031B" w14:textId="77777777" w:rsidR="00C81972" w:rsidRPr="005F273E" w:rsidRDefault="00C81972" w:rsidP="008E098C">
            <w:pPr>
              <w:spacing w:before="0"/>
              <w:rPr>
                <w:bCs/>
                <w:lang w:val="en-US" w:eastAsia="de-DE"/>
              </w:rPr>
              <w:pPrChange w:id="3395" w:author="Gary Sullivan" w:date="2019-07-02T09:50:00Z">
                <w:pPr/>
              </w:pPrChange>
            </w:pPr>
            <w:r w:rsidRPr="005F273E">
              <w:rPr>
                <w:lang w:val="en-US" w:eastAsia="de-DE"/>
              </w:rPr>
              <w:t>100%</w:t>
            </w:r>
          </w:p>
        </w:tc>
        <w:tc>
          <w:tcPr>
            <w:tcW w:w="634" w:type="pct"/>
            <w:shd w:val="clear" w:color="000000" w:fill="DDEBF7"/>
            <w:noWrap/>
            <w:vAlign w:val="bottom"/>
            <w:tcPrChange w:id="3396" w:author="Gary Sullivan" w:date="2019-07-02T09:50:00Z">
              <w:tcPr>
                <w:tcW w:w="608" w:type="pct"/>
                <w:shd w:val="clear" w:color="000000" w:fill="DDEBF7"/>
                <w:noWrap/>
                <w:vAlign w:val="bottom"/>
              </w:tcPr>
            </w:tcPrChange>
          </w:tcPr>
          <w:p w14:paraId="473E1214" w14:textId="77777777" w:rsidR="00C81972" w:rsidRPr="005F273E" w:rsidRDefault="00C81972" w:rsidP="008E098C">
            <w:pPr>
              <w:spacing w:before="0"/>
              <w:rPr>
                <w:bCs/>
                <w:lang w:val="en-US" w:eastAsia="de-DE"/>
              </w:rPr>
              <w:pPrChange w:id="3397" w:author="Gary Sullivan" w:date="2019-07-02T09:50:00Z">
                <w:pPr/>
              </w:pPrChange>
            </w:pPr>
            <w:r w:rsidRPr="005F273E">
              <w:rPr>
                <w:lang w:val="en-US" w:eastAsia="de-DE"/>
              </w:rPr>
              <w:t>101%</w:t>
            </w:r>
          </w:p>
        </w:tc>
        <w:tc>
          <w:tcPr>
            <w:tcW w:w="634" w:type="pct"/>
            <w:shd w:val="clear" w:color="000000" w:fill="DDEBF7"/>
            <w:noWrap/>
            <w:vAlign w:val="bottom"/>
            <w:tcPrChange w:id="3398" w:author="Gary Sullivan" w:date="2019-07-02T09:50:00Z">
              <w:tcPr>
                <w:tcW w:w="608" w:type="pct"/>
                <w:shd w:val="clear" w:color="000000" w:fill="DDEBF7"/>
                <w:noWrap/>
                <w:vAlign w:val="bottom"/>
              </w:tcPr>
            </w:tcPrChange>
          </w:tcPr>
          <w:p w14:paraId="33485911" w14:textId="77777777" w:rsidR="00C81972" w:rsidRPr="005F273E" w:rsidRDefault="00C81972" w:rsidP="008E098C">
            <w:pPr>
              <w:spacing w:before="0"/>
              <w:rPr>
                <w:bCs/>
                <w:lang w:val="en-US" w:eastAsia="de-DE"/>
              </w:rPr>
              <w:pPrChange w:id="3399" w:author="Gary Sullivan" w:date="2019-07-02T09:50:00Z">
                <w:pPr/>
              </w:pPrChange>
            </w:pPr>
            <w:r w:rsidRPr="005F273E">
              <w:rPr>
                <w:lang w:val="en-US" w:eastAsia="de-DE"/>
              </w:rPr>
              <w:t>102%</w:t>
            </w:r>
          </w:p>
        </w:tc>
      </w:tr>
      <w:tr w:rsidR="00C81972" w:rsidRPr="005F273E" w14:paraId="069DBF02" w14:textId="77777777" w:rsidTr="008E098C">
        <w:trPr>
          <w:trHeight w:val="288"/>
          <w:trPrChange w:id="3400" w:author="Gary Sullivan" w:date="2019-07-02T09:50:00Z">
            <w:trPr>
              <w:trHeight w:val="501"/>
            </w:trPr>
          </w:trPrChange>
        </w:trPr>
        <w:tc>
          <w:tcPr>
            <w:tcW w:w="781" w:type="pct"/>
            <w:shd w:val="clear" w:color="auto" w:fill="auto"/>
            <w:noWrap/>
            <w:vAlign w:val="bottom"/>
            <w:tcPrChange w:id="3401" w:author="Gary Sullivan" w:date="2019-07-02T09:50:00Z">
              <w:tcPr>
                <w:tcW w:w="753" w:type="pct"/>
                <w:shd w:val="clear" w:color="auto" w:fill="auto"/>
                <w:noWrap/>
                <w:vAlign w:val="bottom"/>
              </w:tcPr>
            </w:tcPrChange>
          </w:tcPr>
          <w:p w14:paraId="4A1EDEB9" w14:textId="77777777" w:rsidR="00C81972" w:rsidRPr="005F273E" w:rsidRDefault="00C81972" w:rsidP="008E098C">
            <w:pPr>
              <w:spacing w:before="0"/>
              <w:rPr>
                <w:bCs/>
                <w:lang w:val="en-US" w:eastAsia="de-DE"/>
              </w:rPr>
              <w:pPrChange w:id="3402" w:author="Gary Sullivan" w:date="2019-07-02T09:50:00Z">
                <w:pPr/>
              </w:pPrChange>
            </w:pPr>
            <w:r w:rsidRPr="005F273E">
              <w:rPr>
                <w:lang w:val="en-US" w:eastAsia="de-DE"/>
              </w:rPr>
              <w:t>MTS</w:t>
            </w:r>
          </w:p>
        </w:tc>
        <w:tc>
          <w:tcPr>
            <w:tcW w:w="590" w:type="pct"/>
            <w:shd w:val="clear" w:color="000000" w:fill="FCE4D6"/>
            <w:noWrap/>
            <w:vAlign w:val="bottom"/>
            <w:tcPrChange w:id="3403" w:author="Gary Sullivan" w:date="2019-07-02T09:50:00Z">
              <w:tcPr>
                <w:tcW w:w="606" w:type="pct"/>
                <w:shd w:val="clear" w:color="000000" w:fill="FCE4D6"/>
                <w:noWrap/>
                <w:vAlign w:val="bottom"/>
              </w:tcPr>
            </w:tcPrChange>
          </w:tcPr>
          <w:p w14:paraId="1D534809" w14:textId="77777777" w:rsidR="00C81972" w:rsidRPr="005F273E" w:rsidRDefault="00C81972" w:rsidP="008E098C">
            <w:pPr>
              <w:spacing w:before="0"/>
              <w:rPr>
                <w:bCs/>
                <w:lang w:val="en-US" w:eastAsia="de-DE"/>
              </w:rPr>
              <w:pPrChange w:id="3404" w:author="Gary Sullivan" w:date="2019-07-02T09:50:00Z">
                <w:pPr/>
              </w:pPrChange>
            </w:pPr>
            <w:r w:rsidRPr="005F273E">
              <w:rPr>
                <w:lang w:val="en-US" w:eastAsia="de-DE"/>
              </w:rPr>
              <w:t>0.87%</w:t>
            </w:r>
          </w:p>
        </w:tc>
        <w:tc>
          <w:tcPr>
            <w:tcW w:w="590" w:type="pct"/>
            <w:shd w:val="clear" w:color="000000" w:fill="FCE4D6"/>
            <w:noWrap/>
            <w:vAlign w:val="bottom"/>
            <w:tcPrChange w:id="3405" w:author="Gary Sullivan" w:date="2019-07-02T09:50:00Z">
              <w:tcPr>
                <w:tcW w:w="606" w:type="pct"/>
                <w:shd w:val="clear" w:color="000000" w:fill="FCE4D6"/>
                <w:noWrap/>
                <w:vAlign w:val="bottom"/>
              </w:tcPr>
            </w:tcPrChange>
          </w:tcPr>
          <w:p w14:paraId="1EFF392B" w14:textId="77777777" w:rsidR="00C81972" w:rsidRPr="005F273E" w:rsidRDefault="00C81972" w:rsidP="008E098C">
            <w:pPr>
              <w:spacing w:before="0"/>
              <w:rPr>
                <w:bCs/>
                <w:lang w:val="en-US" w:eastAsia="de-DE"/>
              </w:rPr>
              <w:pPrChange w:id="3406" w:author="Gary Sullivan" w:date="2019-07-02T09:50:00Z">
                <w:pPr/>
              </w:pPrChange>
            </w:pPr>
            <w:r w:rsidRPr="005F273E">
              <w:rPr>
                <w:lang w:val="en-US" w:eastAsia="de-DE"/>
              </w:rPr>
              <w:t>0.47%</w:t>
            </w:r>
          </w:p>
        </w:tc>
        <w:tc>
          <w:tcPr>
            <w:tcW w:w="590" w:type="pct"/>
            <w:shd w:val="clear" w:color="000000" w:fill="FCE4D6"/>
            <w:noWrap/>
            <w:vAlign w:val="bottom"/>
            <w:tcPrChange w:id="3407" w:author="Gary Sullivan" w:date="2019-07-02T09:50:00Z">
              <w:tcPr>
                <w:tcW w:w="606" w:type="pct"/>
                <w:shd w:val="clear" w:color="000000" w:fill="FCE4D6"/>
                <w:noWrap/>
                <w:vAlign w:val="bottom"/>
              </w:tcPr>
            </w:tcPrChange>
          </w:tcPr>
          <w:p w14:paraId="4040ED6E" w14:textId="77777777" w:rsidR="00C81972" w:rsidRPr="005F273E" w:rsidRDefault="00C81972" w:rsidP="008E098C">
            <w:pPr>
              <w:spacing w:before="0"/>
              <w:rPr>
                <w:bCs/>
                <w:lang w:val="en-US" w:eastAsia="de-DE"/>
              </w:rPr>
              <w:pPrChange w:id="3408" w:author="Gary Sullivan" w:date="2019-07-02T09:50:00Z">
                <w:pPr/>
              </w:pPrChange>
            </w:pPr>
            <w:r w:rsidRPr="005F273E">
              <w:rPr>
                <w:lang w:val="en-US" w:eastAsia="de-DE"/>
              </w:rPr>
              <w:t>0.59%</w:t>
            </w:r>
          </w:p>
        </w:tc>
        <w:tc>
          <w:tcPr>
            <w:tcW w:w="590" w:type="pct"/>
            <w:shd w:val="clear" w:color="000000" w:fill="DDEBF7"/>
            <w:noWrap/>
            <w:vAlign w:val="bottom"/>
            <w:tcPrChange w:id="3409" w:author="Gary Sullivan" w:date="2019-07-02T09:50:00Z">
              <w:tcPr>
                <w:tcW w:w="606" w:type="pct"/>
                <w:shd w:val="clear" w:color="000000" w:fill="DDEBF7"/>
                <w:noWrap/>
                <w:vAlign w:val="bottom"/>
              </w:tcPr>
            </w:tcPrChange>
          </w:tcPr>
          <w:p w14:paraId="15E16164" w14:textId="77777777" w:rsidR="00C81972" w:rsidRPr="005F273E" w:rsidRDefault="00C81972" w:rsidP="008E098C">
            <w:pPr>
              <w:spacing w:before="0"/>
              <w:rPr>
                <w:bCs/>
                <w:lang w:val="en-US" w:eastAsia="de-DE"/>
              </w:rPr>
              <w:pPrChange w:id="3410" w:author="Gary Sullivan" w:date="2019-07-02T09:50:00Z">
                <w:pPr/>
              </w:pPrChange>
            </w:pPr>
            <w:r w:rsidRPr="005F273E">
              <w:rPr>
                <w:lang w:val="en-US" w:eastAsia="de-DE"/>
              </w:rPr>
              <w:t>97%</w:t>
            </w:r>
          </w:p>
        </w:tc>
        <w:tc>
          <w:tcPr>
            <w:tcW w:w="591" w:type="pct"/>
            <w:shd w:val="clear" w:color="000000" w:fill="DDEBF7"/>
            <w:noWrap/>
            <w:vAlign w:val="bottom"/>
            <w:tcPrChange w:id="3411" w:author="Gary Sullivan" w:date="2019-07-02T09:50:00Z">
              <w:tcPr>
                <w:tcW w:w="607" w:type="pct"/>
                <w:shd w:val="clear" w:color="000000" w:fill="DDEBF7"/>
                <w:noWrap/>
                <w:vAlign w:val="bottom"/>
              </w:tcPr>
            </w:tcPrChange>
          </w:tcPr>
          <w:p w14:paraId="0261F74C" w14:textId="77777777" w:rsidR="00C81972" w:rsidRPr="005F273E" w:rsidRDefault="00C81972" w:rsidP="008E098C">
            <w:pPr>
              <w:spacing w:before="0"/>
              <w:rPr>
                <w:bCs/>
                <w:lang w:val="en-US" w:eastAsia="de-DE"/>
              </w:rPr>
              <w:pPrChange w:id="3412" w:author="Gary Sullivan" w:date="2019-07-02T09:50:00Z">
                <w:pPr/>
              </w:pPrChange>
            </w:pPr>
            <w:r w:rsidRPr="005F273E">
              <w:rPr>
                <w:lang w:val="en-US" w:eastAsia="de-DE"/>
              </w:rPr>
              <w:t>100%</w:t>
            </w:r>
          </w:p>
        </w:tc>
        <w:tc>
          <w:tcPr>
            <w:tcW w:w="634" w:type="pct"/>
            <w:shd w:val="clear" w:color="000000" w:fill="DDEBF7"/>
            <w:noWrap/>
            <w:vAlign w:val="bottom"/>
            <w:tcPrChange w:id="3413" w:author="Gary Sullivan" w:date="2019-07-02T09:50:00Z">
              <w:tcPr>
                <w:tcW w:w="608" w:type="pct"/>
                <w:shd w:val="clear" w:color="000000" w:fill="DDEBF7"/>
                <w:noWrap/>
                <w:vAlign w:val="bottom"/>
              </w:tcPr>
            </w:tcPrChange>
          </w:tcPr>
          <w:p w14:paraId="0358DA68" w14:textId="77777777" w:rsidR="00C81972" w:rsidRPr="005F273E" w:rsidRDefault="00C81972" w:rsidP="008E098C">
            <w:pPr>
              <w:spacing w:before="0"/>
              <w:rPr>
                <w:bCs/>
                <w:lang w:val="en-US" w:eastAsia="de-DE"/>
              </w:rPr>
              <w:pPrChange w:id="3414" w:author="Gary Sullivan" w:date="2019-07-02T09:50:00Z">
                <w:pPr/>
              </w:pPrChange>
            </w:pPr>
            <w:r w:rsidRPr="005F273E">
              <w:rPr>
                <w:lang w:val="en-US" w:eastAsia="de-DE"/>
              </w:rPr>
              <w:t>95%</w:t>
            </w:r>
          </w:p>
        </w:tc>
        <w:tc>
          <w:tcPr>
            <w:tcW w:w="634" w:type="pct"/>
            <w:shd w:val="clear" w:color="000000" w:fill="DDEBF7"/>
            <w:noWrap/>
            <w:vAlign w:val="bottom"/>
            <w:tcPrChange w:id="3415" w:author="Gary Sullivan" w:date="2019-07-02T09:50:00Z">
              <w:tcPr>
                <w:tcW w:w="608" w:type="pct"/>
                <w:shd w:val="clear" w:color="000000" w:fill="DDEBF7"/>
                <w:noWrap/>
                <w:vAlign w:val="bottom"/>
              </w:tcPr>
            </w:tcPrChange>
          </w:tcPr>
          <w:p w14:paraId="02BF7951" w14:textId="77777777" w:rsidR="00C81972" w:rsidRPr="005F273E" w:rsidRDefault="00C81972" w:rsidP="008E098C">
            <w:pPr>
              <w:spacing w:before="0"/>
              <w:rPr>
                <w:bCs/>
                <w:lang w:val="en-US" w:eastAsia="de-DE"/>
              </w:rPr>
              <w:pPrChange w:id="3416" w:author="Gary Sullivan" w:date="2019-07-02T09:50:00Z">
                <w:pPr/>
              </w:pPrChange>
            </w:pPr>
            <w:r w:rsidRPr="005F273E">
              <w:rPr>
                <w:lang w:val="en-US" w:eastAsia="de-DE"/>
              </w:rPr>
              <w:t>97%</w:t>
            </w:r>
          </w:p>
        </w:tc>
      </w:tr>
      <w:tr w:rsidR="00C81972" w:rsidRPr="005F273E" w14:paraId="59BC1B28" w14:textId="77777777" w:rsidTr="008E098C">
        <w:trPr>
          <w:trHeight w:val="288"/>
          <w:trPrChange w:id="3417" w:author="Gary Sullivan" w:date="2019-07-02T09:50:00Z">
            <w:trPr>
              <w:trHeight w:val="501"/>
            </w:trPr>
          </w:trPrChange>
        </w:trPr>
        <w:tc>
          <w:tcPr>
            <w:tcW w:w="781" w:type="pct"/>
            <w:shd w:val="clear" w:color="auto" w:fill="auto"/>
            <w:noWrap/>
            <w:vAlign w:val="bottom"/>
            <w:tcPrChange w:id="3418" w:author="Gary Sullivan" w:date="2019-07-02T09:50:00Z">
              <w:tcPr>
                <w:tcW w:w="753" w:type="pct"/>
                <w:shd w:val="clear" w:color="auto" w:fill="auto"/>
                <w:noWrap/>
                <w:vAlign w:val="bottom"/>
              </w:tcPr>
            </w:tcPrChange>
          </w:tcPr>
          <w:p w14:paraId="6CB568DA" w14:textId="77777777" w:rsidR="00C81972" w:rsidRPr="005F273E" w:rsidRDefault="00C81972" w:rsidP="008E098C">
            <w:pPr>
              <w:spacing w:before="0"/>
              <w:rPr>
                <w:bCs/>
                <w:lang w:val="en-US" w:eastAsia="de-DE"/>
              </w:rPr>
              <w:pPrChange w:id="3419" w:author="Gary Sullivan" w:date="2019-07-02T09:50:00Z">
                <w:pPr/>
              </w:pPrChange>
            </w:pPr>
            <w:r w:rsidRPr="005F273E">
              <w:rPr>
                <w:lang w:val="en-US" w:eastAsia="de-DE"/>
              </w:rPr>
              <w:t>ALF</w:t>
            </w:r>
          </w:p>
        </w:tc>
        <w:tc>
          <w:tcPr>
            <w:tcW w:w="590" w:type="pct"/>
            <w:shd w:val="clear" w:color="000000" w:fill="FCE4D6"/>
            <w:noWrap/>
            <w:vAlign w:val="bottom"/>
            <w:tcPrChange w:id="3420" w:author="Gary Sullivan" w:date="2019-07-02T09:50:00Z">
              <w:tcPr>
                <w:tcW w:w="606" w:type="pct"/>
                <w:shd w:val="clear" w:color="000000" w:fill="FCE4D6"/>
                <w:noWrap/>
                <w:vAlign w:val="bottom"/>
              </w:tcPr>
            </w:tcPrChange>
          </w:tcPr>
          <w:p w14:paraId="068454D0" w14:textId="77777777" w:rsidR="00C81972" w:rsidRPr="005F273E" w:rsidRDefault="00C81972" w:rsidP="008E098C">
            <w:pPr>
              <w:spacing w:before="0"/>
              <w:rPr>
                <w:bCs/>
                <w:lang w:val="en-US" w:eastAsia="de-DE"/>
              </w:rPr>
              <w:pPrChange w:id="3421" w:author="Gary Sullivan" w:date="2019-07-02T09:50:00Z">
                <w:pPr/>
              </w:pPrChange>
            </w:pPr>
            <w:r w:rsidRPr="005F273E">
              <w:rPr>
                <w:lang w:val="en-US" w:eastAsia="de-DE"/>
              </w:rPr>
              <w:t>3.84%</w:t>
            </w:r>
          </w:p>
        </w:tc>
        <w:tc>
          <w:tcPr>
            <w:tcW w:w="590" w:type="pct"/>
            <w:shd w:val="clear" w:color="000000" w:fill="FCE4D6"/>
            <w:noWrap/>
            <w:vAlign w:val="bottom"/>
            <w:tcPrChange w:id="3422" w:author="Gary Sullivan" w:date="2019-07-02T09:50:00Z">
              <w:tcPr>
                <w:tcW w:w="606" w:type="pct"/>
                <w:shd w:val="clear" w:color="000000" w:fill="FCE4D6"/>
                <w:noWrap/>
                <w:vAlign w:val="bottom"/>
              </w:tcPr>
            </w:tcPrChange>
          </w:tcPr>
          <w:p w14:paraId="1DB65E8C" w14:textId="77777777" w:rsidR="00C81972" w:rsidRPr="005F273E" w:rsidRDefault="00C81972" w:rsidP="008E098C">
            <w:pPr>
              <w:spacing w:before="0"/>
              <w:rPr>
                <w:bCs/>
                <w:lang w:val="en-US" w:eastAsia="de-DE"/>
              </w:rPr>
              <w:pPrChange w:id="3423" w:author="Gary Sullivan" w:date="2019-07-02T09:50:00Z">
                <w:pPr/>
              </w:pPrChange>
            </w:pPr>
            <w:r w:rsidRPr="005F273E">
              <w:rPr>
                <w:lang w:val="en-US" w:eastAsia="de-DE"/>
              </w:rPr>
              <w:t>3.53%</w:t>
            </w:r>
          </w:p>
        </w:tc>
        <w:tc>
          <w:tcPr>
            <w:tcW w:w="590" w:type="pct"/>
            <w:shd w:val="clear" w:color="000000" w:fill="FCE4D6"/>
            <w:noWrap/>
            <w:vAlign w:val="bottom"/>
            <w:tcPrChange w:id="3424" w:author="Gary Sullivan" w:date="2019-07-02T09:50:00Z">
              <w:tcPr>
                <w:tcW w:w="606" w:type="pct"/>
                <w:shd w:val="clear" w:color="000000" w:fill="FCE4D6"/>
                <w:noWrap/>
                <w:vAlign w:val="bottom"/>
              </w:tcPr>
            </w:tcPrChange>
          </w:tcPr>
          <w:p w14:paraId="7855D010" w14:textId="77777777" w:rsidR="00C81972" w:rsidRPr="005F273E" w:rsidRDefault="00C81972" w:rsidP="008E098C">
            <w:pPr>
              <w:spacing w:before="0"/>
              <w:rPr>
                <w:bCs/>
                <w:lang w:val="en-US" w:eastAsia="de-DE"/>
              </w:rPr>
              <w:pPrChange w:id="3425" w:author="Gary Sullivan" w:date="2019-07-02T09:50:00Z">
                <w:pPr/>
              </w:pPrChange>
            </w:pPr>
            <w:r w:rsidRPr="005F273E">
              <w:rPr>
                <w:lang w:val="en-US" w:eastAsia="de-DE"/>
              </w:rPr>
              <w:t>3.11%</w:t>
            </w:r>
          </w:p>
        </w:tc>
        <w:tc>
          <w:tcPr>
            <w:tcW w:w="590" w:type="pct"/>
            <w:shd w:val="clear" w:color="000000" w:fill="DDEBF7"/>
            <w:noWrap/>
            <w:vAlign w:val="bottom"/>
            <w:tcPrChange w:id="3426" w:author="Gary Sullivan" w:date="2019-07-02T09:50:00Z">
              <w:tcPr>
                <w:tcW w:w="606" w:type="pct"/>
                <w:shd w:val="clear" w:color="000000" w:fill="DDEBF7"/>
                <w:noWrap/>
                <w:vAlign w:val="bottom"/>
              </w:tcPr>
            </w:tcPrChange>
          </w:tcPr>
          <w:p w14:paraId="0F1BE04A" w14:textId="77777777" w:rsidR="00C81972" w:rsidRPr="005F273E" w:rsidRDefault="00C81972" w:rsidP="008E098C">
            <w:pPr>
              <w:spacing w:before="0"/>
              <w:rPr>
                <w:bCs/>
                <w:lang w:val="en-US" w:eastAsia="de-DE"/>
              </w:rPr>
              <w:pPrChange w:id="3427" w:author="Gary Sullivan" w:date="2019-07-02T09:50:00Z">
                <w:pPr/>
              </w:pPrChange>
            </w:pPr>
            <w:r w:rsidRPr="005F273E">
              <w:rPr>
                <w:lang w:val="en-US" w:eastAsia="de-DE"/>
              </w:rPr>
              <w:t>101%</w:t>
            </w:r>
          </w:p>
        </w:tc>
        <w:tc>
          <w:tcPr>
            <w:tcW w:w="591" w:type="pct"/>
            <w:shd w:val="clear" w:color="000000" w:fill="DDEBF7"/>
            <w:noWrap/>
            <w:vAlign w:val="bottom"/>
            <w:tcPrChange w:id="3428" w:author="Gary Sullivan" w:date="2019-07-02T09:50:00Z">
              <w:tcPr>
                <w:tcW w:w="607" w:type="pct"/>
                <w:shd w:val="clear" w:color="000000" w:fill="DDEBF7"/>
                <w:noWrap/>
                <w:vAlign w:val="bottom"/>
              </w:tcPr>
            </w:tcPrChange>
          </w:tcPr>
          <w:p w14:paraId="3B782EB4" w14:textId="77777777" w:rsidR="00C81972" w:rsidRPr="005F273E" w:rsidRDefault="00C81972" w:rsidP="008E098C">
            <w:pPr>
              <w:spacing w:before="0"/>
              <w:rPr>
                <w:bCs/>
                <w:lang w:val="en-US" w:eastAsia="de-DE"/>
              </w:rPr>
              <w:pPrChange w:id="3429" w:author="Gary Sullivan" w:date="2019-07-02T09:50:00Z">
                <w:pPr/>
              </w:pPrChange>
            </w:pPr>
            <w:r w:rsidRPr="005F273E">
              <w:rPr>
                <w:lang w:val="en-US" w:eastAsia="de-DE"/>
              </w:rPr>
              <w:t>88%</w:t>
            </w:r>
          </w:p>
        </w:tc>
        <w:tc>
          <w:tcPr>
            <w:tcW w:w="634" w:type="pct"/>
            <w:shd w:val="clear" w:color="000000" w:fill="DDEBF7"/>
            <w:noWrap/>
            <w:vAlign w:val="bottom"/>
            <w:tcPrChange w:id="3430" w:author="Gary Sullivan" w:date="2019-07-02T09:50:00Z">
              <w:tcPr>
                <w:tcW w:w="608" w:type="pct"/>
                <w:shd w:val="clear" w:color="000000" w:fill="DDEBF7"/>
                <w:noWrap/>
                <w:vAlign w:val="bottom"/>
              </w:tcPr>
            </w:tcPrChange>
          </w:tcPr>
          <w:p w14:paraId="0CA49599" w14:textId="77777777" w:rsidR="00C81972" w:rsidRPr="005F273E" w:rsidRDefault="00C81972" w:rsidP="008E098C">
            <w:pPr>
              <w:spacing w:before="0"/>
              <w:rPr>
                <w:bCs/>
                <w:lang w:val="en-US" w:eastAsia="de-DE"/>
              </w:rPr>
              <w:pPrChange w:id="3431" w:author="Gary Sullivan" w:date="2019-07-02T09:50:00Z">
                <w:pPr/>
              </w:pPrChange>
            </w:pPr>
            <w:r w:rsidRPr="005F273E">
              <w:rPr>
                <w:lang w:val="en-US" w:eastAsia="de-DE"/>
              </w:rPr>
              <w:t>101%</w:t>
            </w:r>
          </w:p>
        </w:tc>
        <w:tc>
          <w:tcPr>
            <w:tcW w:w="634" w:type="pct"/>
            <w:shd w:val="clear" w:color="000000" w:fill="DDEBF7"/>
            <w:noWrap/>
            <w:vAlign w:val="bottom"/>
            <w:tcPrChange w:id="3432" w:author="Gary Sullivan" w:date="2019-07-02T09:50:00Z">
              <w:tcPr>
                <w:tcW w:w="608" w:type="pct"/>
                <w:shd w:val="clear" w:color="000000" w:fill="DDEBF7"/>
                <w:noWrap/>
                <w:vAlign w:val="bottom"/>
              </w:tcPr>
            </w:tcPrChange>
          </w:tcPr>
          <w:p w14:paraId="210BB8C5" w14:textId="77777777" w:rsidR="00C81972" w:rsidRPr="005F273E" w:rsidRDefault="00C81972" w:rsidP="008E098C">
            <w:pPr>
              <w:spacing w:before="0"/>
              <w:rPr>
                <w:bCs/>
                <w:lang w:val="en-US" w:eastAsia="de-DE"/>
              </w:rPr>
              <w:pPrChange w:id="3433" w:author="Gary Sullivan" w:date="2019-07-02T09:50:00Z">
                <w:pPr/>
              </w:pPrChange>
            </w:pPr>
            <w:r w:rsidRPr="005F273E">
              <w:rPr>
                <w:lang w:val="en-US" w:eastAsia="de-DE"/>
              </w:rPr>
              <w:t>88%</w:t>
            </w:r>
          </w:p>
        </w:tc>
      </w:tr>
      <w:tr w:rsidR="00C81972" w:rsidRPr="005F273E" w14:paraId="08B3033B" w14:textId="77777777" w:rsidTr="008E098C">
        <w:trPr>
          <w:trHeight w:val="288"/>
          <w:trPrChange w:id="3434" w:author="Gary Sullivan" w:date="2019-07-02T09:50:00Z">
            <w:trPr>
              <w:trHeight w:val="501"/>
            </w:trPr>
          </w:trPrChange>
        </w:trPr>
        <w:tc>
          <w:tcPr>
            <w:tcW w:w="781" w:type="pct"/>
            <w:shd w:val="clear" w:color="auto" w:fill="auto"/>
            <w:noWrap/>
            <w:vAlign w:val="bottom"/>
            <w:tcPrChange w:id="3435" w:author="Gary Sullivan" w:date="2019-07-02T09:50:00Z">
              <w:tcPr>
                <w:tcW w:w="753" w:type="pct"/>
                <w:shd w:val="clear" w:color="auto" w:fill="auto"/>
                <w:noWrap/>
                <w:vAlign w:val="bottom"/>
              </w:tcPr>
            </w:tcPrChange>
          </w:tcPr>
          <w:p w14:paraId="206AB336" w14:textId="77777777" w:rsidR="00C81972" w:rsidRPr="005F273E" w:rsidRDefault="00C81972" w:rsidP="008E098C">
            <w:pPr>
              <w:spacing w:before="0"/>
              <w:rPr>
                <w:bCs/>
                <w:lang w:val="en-US" w:eastAsia="de-DE"/>
              </w:rPr>
              <w:pPrChange w:id="3436" w:author="Gary Sullivan" w:date="2019-07-02T09:50:00Z">
                <w:pPr/>
              </w:pPrChange>
            </w:pPr>
            <w:r w:rsidRPr="005F273E">
              <w:rPr>
                <w:lang w:val="en-US" w:eastAsia="de-DE"/>
              </w:rPr>
              <w:t>AFF</w:t>
            </w:r>
          </w:p>
        </w:tc>
        <w:tc>
          <w:tcPr>
            <w:tcW w:w="590" w:type="pct"/>
            <w:shd w:val="clear" w:color="000000" w:fill="FCE4D6"/>
            <w:noWrap/>
            <w:vAlign w:val="bottom"/>
            <w:tcPrChange w:id="3437" w:author="Gary Sullivan" w:date="2019-07-02T09:50:00Z">
              <w:tcPr>
                <w:tcW w:w="606" w:type="pct"/>
                <w:shd w:val="clear" w:color="000000" w:fill="FCE4D6"/>
                <w:noWrap/>
                <w:vAlign w:val="bottom"/>
              </w:tcPr>
            </w:tcPrChange>
          </w:tcPr>
          <w:p w14:paraId="3869E4C0" w14:textId="77777777" w:rsidR="00C81972" w:rsidRPr="005F273E" w:rsidRDefault="00C81972" w:rsidP="008E098C">
            <w:pPr>
              <w:spacing w:before="0"/>
              <w:rPr>
                <w:bCs/>
                <w:lang w:val="en-US" w:eastAsia="de-DE"/>
              </w:rPr>
              <w:pPrChange w:id="3438" w:author="Gary Sullivan" w:date="2019-07-02T09:50:00Z">
                <w:pPr/>
              </w:pPrChange>
            </w:pPr>
            <w:r w:rsidRPr="005F273E">
              <w:rPr>
                <w:lang w:val="en-US" w:eastAsia="de-DE"/>
              </w:rPr>
              <w:t>2.62%</w:t>
            </w:r>
          </w:p>
        </w:tc>
        <w:tc>
          <w:tcPr>
            <w:tcW w:w="590" w:type="pct"/>
            <w:shd w:val="clear" w:color="000000" w:fill="FCE4D6"/>
            <w:noWrap/>
            <w:vAlign w:val="bottom"/>
            <w:tcPrChange w:id="3439" w:author="Gary Sullivan" w:date="2019-07-02T09:50:00Z">
              <w:tcPr>
                <w:tcW w:w="606" w:type="pct"/>
                <w:shd w:val="clear" w:color="000000" w:fill="FCE4D6"/>
                <w:noWrap/>
                <w:vAlign w:val="bottom"/>
              </w:tcPr>
            </w:tcPrChange>
          </w:tcPr>
          <w:p w14:paraId="51797430" w14:textId="77777777" w:rsidR="00C81972" w:rsidRPr="005F273E" w:rsidRDefault="00C81972" w:rsidP="008E098C">
            <w:pPr>
              <w:spacing w:before="0"/>
              <w:rPr>
                <w:bCs/>
                <w:lang w:val="en-US" w:eastAsia="de-DE"/>
              </w:rPr>
              <w:pPrChange w:id="3440" w:author="Gary Sullivan" w:date="2019-07-02T09:50:00Z">
                <w:pPr/>
              </w:pPrChange>
            </w:pPr>
            <w:r w:rsidRPr="005F273E">
              <w:rPr>
                <w:lang w:val="en-US" w:eastAsia="de-DE"/>
              </w:rPr>
              <w:t>1.84%</w:t>
            </w:r>
          </w:p>
        </w:tc>
        <w:tc>
          <w:tcPr>
            <w:tcW w:w="590" w:type="pct"/>
            <w:shd w:val="clear" w:color="000000" w:fill="FCE4D6"/>
            <w:noWrap/>
            <w:vAlign w:val="bottom"/>
            <w:tcPrChange w:id="3441" w:author="Gary Sullivan" w:date="2019-07-02T09:50:00Z">
              <w:tcPr>
                <w:tcW w:w="606" w:type="pct"/>
                <w:shd w:val="clear" w:color="000000" w:fill="FCE4D6"/>
                <w:noWrap/>
                <w:vAlign w:val="bottom"/>
              </w:tcPr>
            </w:tcPrChange>
          </w:tcPr>
          <w:p w14:paraId="3B6B387E" w14:textId="77777777" w:rsidR="00C81972" w:rsidRPr="005F273E" w:rsidRDefault="00C81972" w:rsidP="008E098C">
            <w:pPr>
              <w:spacing w:before="0"/>
              <w:rPr>
                <w:bCs/>
                <w:lang w:val="en-US" w:eastAsia="de-DE"/>
              </w:rPr>
              <w:pPrChange w:id="3442" w:author="Gary Sullivan" w:date="2019-07-02T09:50:00Z">
                <w:pPr/>
              </w:pPrChange>
            </w:pPr>
            <w:r w:rsidRPr="005F273E">
              <w:rPr>
                <w:lang w:val="en-US" w:eastAsia="de-DE"/>
              </w:rPr>
              <w:t>1.75%</w:t>
            </w:r>
          </w:p>
        </w:tc>
        <w:tc>
          <w:tcPr>
            <w:tcW w:w="590" w:type="pct"/>
            <w:shd w:val="clear" w:color="000000" w:fill="DDEBF7"/>
            <w:noWrap/>
            <w:vAlign w:val="bottom"/>
            <w:tcPrChange w:id="3443" w:author="Gary Sullivan" w:date="2019-07-02T09:50:00Z">
              <w:tcPr>
                <w:tcW w:w="606" w:type="pct"/>
                <w:shd w:val="clear" w:color="000000" w:fill="DDEBF7"/>
                <w:noWrap/>
                <w:vAlign w:val="bottom"/>
              </w:tcPr>
            </w:tcPrChange>
          </w:tcPr>
          <w:p w14:paraId="1B63188F" w14:textId="77777777" w:rsidR="00C81972" w:rsidRPr="005F273E" w:rsidRDefault="00C81972" w:rsidP="008E098C">
            <w:pPr>
              <w:spacing w:before="0"/>
              <w:rPr>
                <w:bCs/>
                <w:lang w:val="en-US" w:eastAsia="de-DE"/>
              </w:rPr>
              <w:pPrChange w:id="3444" w:author="Gary Sullivan" w:date="2019-07-02T09:50:00Z">
                <w:pPr/>
              </w:pPrChange>
            </w:pPr>
            <w:r w:rsidRPr="005F273E">
              <w:rPr>
                <w:lang w:val="en-US" w:eastAsia="de-DE"/>
              </w:rPr>
              <w:t>88%</w:t>
            </w:r>
          </w:p>
        </w:tc>
        <w:tc>
          <w:tcPr>
            <w:tcW w:w="591" w:type="pct"/>
            <w:shd w:val="clear" w:color="000000" w:fill="DDEBF7"/>
            <w:noWrap/>
            <w:vAlign w:val="bottom"/>
            <w:tcPrChange w:id="3445" w:author="Gary Sullivan" w:date="2019-07-02T09:50:00Z">
              <w:tcPr>
                <w:tcW w:w="607" w:type="pct"/>
                <w:shd w:val="clear" w:color="000000" w:fill="DDEBF7"/>
                <w:noWrap/>
                <w:vAlign w:val="bottom"/>
              </w:tcPr>
            </w:tcPrChange>
          </w:tcPr>
          <w:p w14:paraId="43B1F72C" w14:textId="77777777" w:rsidR="00C81972" w:rsidRPr="005F273E" w:rsidRDefault="00C81972" w:rsidP="008E098C">
            <w:pPr>
              <w:spacing w:before="0"/>
              <w:rPr>
                <w:bCs/>
                <w:lang w:val="en-US" w:eastAsia="de-DE"/>
              </w:rPr>
              <w:pPrChange w:id="3446" w:author="Gary Sullivan" w:date="2019-07-02T09:50:00Z">
                <w:pPr/>
              </w:pPrChange>
            </w:pPr>
            <w:r w:rsidRPr="005F273E">
              <w:rPr>
                <w:lang w:val="en-US" w:eastAsia="de-DE"/>
              </w:rPr>
              <w:t>99%</w:t>
            </w:r>
          </w:p>
        </w:tc>
        <w:tc>
          <w:tcPr>
            <w:tcW w:w="634" w:type="pct"/>
            <w:shd w:val="clear" w:color="000000" w:fill="DDEBF7"/>
            <w:noWrap/>
            <w:vAlign w:val="bottom"/>
            <w:tcPrChange w:id="3447" w:author="Gary Sullivan" w:date="2019-07-02T09:50:00Z">
              <w:tcPr>
                <w:tcW w:w="608" w:type="pct"/>
                <w:shd w:val="clear" w:color="000000" w:fill="DDEBF7"/>
                <w:noWrap/>
                <w:vAlign w:val="bottom"/>
              </w:tcPr>
            </w:tcPrChange>
          </w:tcPr>
          <w:p w14:paraId="1D6428EE" w14:textId="77777777" w:rsidR="00C81972" w:rsidRPr="005F273E" w:rsidRDefault="00C81972" w:rsidP="008E098C">
            <w:pPr>
              <w:spacing w:before="0"/>
              <w:rPr>
                <w:bCs/>
                <w:lang w:val="en-US" w:eastAsia="de-DE"/>
              </w:rPr>
              <w:pPrChange w:id="3448" w:author="Gary Sullivan" w:date="2019-07-02T09:50:00Z">
                <w:pPr/>
              </w:pPrChange>
            </w:pPr>
            <w:r w:rsidRPr="005F273E">
              <w:rPr>
                <w:lang w:val="en-US" w:eastAsia="de-DE"/>
              </w:rPr>
              <w:t>89%</w:t>
            </w:r>
          </w:p>
        </w:tc>
        <w:tc>
          <w:tcPr>
            <w:tcW w:w="634" w:type="pct"/>
            <w:shd w:val="clear" w:color="000000" w:fill="DDEBF7"/>
            <w:noWrap/>
            <w:vAlign w:val="bottom"/>
            <w:tcPrChange w:id="3449" w:author="Gary Sullivan" w:date="2019-07-02T09:50:00Z">
              <w:tcPr>
                <w:tcW w:w="608" w:type="pct"/>
                <w:shd w:val="clear" w:color="000000" w:fill="DDEBF7"/>
                <w:noWrap/>
                <w:vAlign w:val="bottom"/>
              </w:tcPr>
            </w:tcPrChange>
          </w:tcPr>
          <w:p w14:paraId="2682F30D" w14:textId="77777777" w:rsidR="00C81972" w:rsidRPr="005F273E" w:rsidRDefault="00C81972" w:rsidP="008E098C">
            <w:pPr>
              <w:spacing w:before="0"/>
              <w:rPr>
                <w:bCs/>
                <w:lang w:val="en-US" w:eastAsia="de-DE"/>
              </w:rPr>
              <w:pPrChange w:id="3450" w:author="Gary Sullivan" w:date="2019-07-02T09:50:00Z">
                <w:pPr/>
              </w:pPrChange>
            </w:pPr>
            <w:r w:rsidRPr="005F273E">
              <w:rPr>
                <w:lang w:val="en-US" w:eastAsia="de-DE"/>
              </w:rPr>
              <w:t>99%</w:t>
            </w:r>
          </w:p>
        </w:tc>
      </w:tr>
      <w:tr w:rsidR="00C81972" w:rsidRPr="005F273E" w14:paraId="51D119B8" w14:textId="77777777" w:rsidTr="008E098C">
        <w:trPr>
          <w:trHeight w:val="288"/>
          <w:trPrChange w:id="3451" w:author="Gary Sullivan" w:date="2019-07-02T09:50:00Z">
            <w:trPr>
              <w:trHeight w:val="501"/>
            </w:trPr>
          </w:trPrChange>
        </w:trPr>
        <w:tc>
          <w:tcPr>
            <w:tcW w:w="781" w:type="pct"/>
            <w:shd w:val="clear" w:color="auto" w:fill="auto"/>
            <w:noWrap/>
            <w:vAlign w:val="bottom"/>
            <w:tcPrChange w:id="3452" w:author="Gary Sullivan" w:date="2019-07-02T09:50:00Z">
              <w:tcPr>
                <w:tcW w:w="753" w:type="pct"/>
                <w:shd w:val="clear" w:color="auto" w:fill="auto"/>
                <w:noWrap/>
                <w:vAlign w:val="bottom"/>
              </w:tcPr>
            </w:tcPrChange>
          </w:tcPr>
          <w:p w14:paraId="568FA92D" w14:textId="77777777" w:rsidR="00C81972" w:rsidRPr="005F273E" w:rsidRDefault="00C81972" w:rsidP="008E098C">
            <w:pPr>
              <w:spacing w:before="0"/>
              <w:rPr>
                <w:bCs/>
                <w:lang w:val="en-US" w:eastAsia="de-DE"/>
              </w:rPr>
              <w:pPrChange w:id="3453" w:author="Gary Sullivan" w:date="2019-07-02T09:50:00Z">
                <w:pPr/>
              </w:pPrChange>
            </w:pPr>
            <w:proofErr w:type="spellStart"/>
            <w:r w:rsidRPr="005F273E">
              <w:rPr>
                <w:lang w:val="en-US" w:eastAsia="de-DE"/>
              </w:rPr>
              <w:t>SbTMVP</w:t>
            </w:r>
            <w:proofErr w:type="spellEnd"/>
          </w:p>
        </w:tc>
        <w:tc>
          <w:tcPr>
            <w:tcW w:w="590" w:type="pct"/>
            <w:shd w:val="clear" w:color="000000" w:fill="FCE4D6"/>
            <w:noWrap/>
            <w:vAlign w:val="bottom"/>
            <w:tcPrChange w:id="3454" w:author="Gary Sullivan" w:date="2019-07-02T09:50:00Z">
              <w:tcPr>
                <w:tcW w:w="606" w:type="pct"/>
                <w:shd w:val="clear" w:color="000000" w:fill="FCE4D6"/>
                <w:noWrap/>
                <w:vAlign w:val="bottom"/>
              </w:tcPr>
            </w:tcPrChange>
          </w:tcPr>
          <w:p w14:paraId="605A0CC5" w14:textId="77777777" w:rsidR="00C81972" w:rsidRPr="005F273E" w:rsidRDefault="00C81972" w:rsidP="008E098C">
            <w:pPr>
              <w:spacing w:before="0"/>
              <w:rPr>
                <w:bCs/>
                <w:lang w:val="en-US" w:eastAsia="de-DE"/>
              </w:rPr>
              <w:pPrChange w:id="3455" w:author="Gary Sullivan" w:date="2019-07-02T09:50:00Z">
                <w:pPr/>
              </w:pPrChange>
            </w:pPr>
            <w:r w:rsidRPr="005F273E">
              <w:rPr>
                <w:lang w:val="en-US" w:eastAsia="de-DE"/>
              </w:rPr>
              <w:t>0.46%</w:t>
            </w:r>
          </w:p>
        </w:tc>
        <w:tc>
          <w:tcPr>
            <w:tcW w:w="590" w:type="pct"/>
            <w:shd w:val="clear" w:color="000000" w:fill="FCE4D6"/>
            <w:noWrap/>
            <w:vAlign w:val="bottom"/>
            <w:tcPrChange w:id="3456" w:author="Gary Sullivan" w:date="2019-07-02T09:50:00Z">
              <w:tcPr>
                <w:tcW w:w="606" w:type="pct"/>
                <w:shd w:val="clear" w:color="000000" w:fill="FCE4D6"/>
                <w:noWrap/>
                <w:vAlign w:val="bottom"/>
              </w:tcPr>
            </w:tcPrChange>
          </w:tcPr>
          <w:p w14:paraId="79A8D135" w14:textId="77777777" w:rsidR="00C81972" w:rsidRPr="005F273E" w:rsidRDefault="00C81972" w:rsidP="008E098C">
            <w:pPr>
              <w:spacing w:before="0"/>
              <w:rPr>
                <w:bCs/>
                <w:lang w:val="en-US" w:eastAsia="de-DE"/>
              </w:rPr>
              <w:pPrChange w:id="3457" w:author="Gary Sullivan" w:date="2019-07-02T09:50:00Z">
                <w:pPr/>
              </w:pPrChange>
            </w:pPr>
            <w:r w:rsidRPr="005F273E">
              <w:rPr>
                <w:lang w:val="en-US" w:eastAsia="de-DE"/>
              </w:rPr>
              <w:t>0.27%</w:t>
            </w:r>
          </w:p>
        </w:tc>
        <w:tc>
          <w:tcPr>
            <w:tcW w:w="590" w:type="pct"/>
            <w:shd w:val="clear" w:color="000000" w:fill="FCE4D6"/>
            <w:noWrap/>
            <w:vAlign w:val="bottom"/>
            <w:tcPrChange w:id="3458" w:author="Gary Sullivan" w:date="2019-07-02T09:50:00Z">
              <w:tcPr>
                <w:tcW w:w="606" w:type="pct"/>
                <w:shd w:val="clear" w:color="000000" w:fill="FCE4D6"/>
                <w:noWrap/>
                <w:vAlign w:val="bottom"/>
              </w:tcPr>
            </w:tcPrChange>
          </w:tcPr>
          <w:p w14:paraId="5C6ED0D1" w14:textId="77777777" w:rsidR="00C81972" w:rsidRPr="005F273E" w:rsidRDefault="00C81972" w:rsidP="008E098C">
            <w:pPr>
              <w:spacing w:before="0"/>
              <w:rPr>
                <w:bCs/>
                <w:lang w:val="en-US" w:eastAsia="de-DE"/>
              </w:rPr>
              <w:pPrChange w:id="3459" w:author="Gary Sullivan" w:date="2019-07-02T09:50:00Z">
                <w:pPr/>
              </w:pPrChange>
            </w:pPr>
            <w:r w:rsidRPr="005F273E">
              <w:rPr>
                <w:lang w:val="en-US" w:eastAsia="de-DE"/>
              </w:rPr>
              <w:t>0.30%</w:t>
            </w:r>
          </w:p>
        </w:tc>
        <w:tc>
          <w:tcPr>
            <w:tcW w:w="590" w:type="pct"/>
            <w:shd w:val="clear" w:color="000000" w:fill="DDEBF7"/>
            <w:noWrap/>
            <w:vAlign w:val="bottom"/>
            <w:tcPrChange w:id="3460" w:author="Gary Sullivan" w:date="2019-07-02T09:50:00Z">
              <w:tcPr>
                <w:tcW w:w="606" w:type="pct"/>
                <w:shd w:val="clear" w:color="000000" w:fill="DDEBF7"/>
                <w:noWrap/>
                <w:vAlign w:val="bottom"/>
              </w:tcPr>
            </w:tcPrChange>
          </w:tcPr>
          <w:p w14:paraId="224DD7CA" w14:textId="77777777" w:rsidR="00C81972" w:rsidRPr="005F273E" w:rsidRDefault="00C81972" w:rsidP="008E098C">
            <w:pPr>
              <w:spacing w:before="0"/>
              <w:rPr>
                <w:bCs/>
                <w:lang w:val="en-US" w:eastAsia="de-DE"/>
              </w:rPr>
              <w:pPrChange w:id="3461" w:author="Gary Sullivan" w:date="2019-07-02T09:50:00Z">
                <w:pPr/>
              </w:pPrChange>
            </w:pPr>
            <w:r w:rsidRPr="005F273E">
              <w:rPr>
                <w:lang w:val="en-US" w:eastAsia="de-DE"/>
              </w:rPr>
              <w:t>100%</w:t>
            </w:r>
          </w:p>
        </w:tc>
        <w:tc>
          <w:tcPr>
            <w:tcW w:w="591" w:type="pct"/>
            <w:shd w:val="clear" w:color="000000" w:fill="DDEBF7"/>
            <w:noWrap/>
            <w:vAlign w:val="bottom"/>
            <w:tcPrChange w:id="3462" w:author="Gary Sullivan" w:date="2019-07-02T09:50:00Z">
              <w:tcPr>
                <w:tcW w:w="607" w:type="pct"/>
                <w:shd w:val="clear" w:color="000000" w:fill="DDEBF7"/>
                <w:noWrap/>
                <w:vAlign w:val="bottom"/>
              </w:tcPr>
            </w:tcPrChange>
          </w:tcPr>
          <w:p w14:paraId="1F5C2F82" w14:textId="77777777" w:rsidR="00C81972" w:rsidRPr="005F273E" w:rsidRDefault="00C81972" w:rsidP="008E098C">
            <w:pPr>
              <w:spacing w:before="0"/>
              <w:rPr>
                <w:bCs/>
                <w:lang w:val="en-US" w:eastAsia="de-DE"/>
              </w:rPr>
              <w:pPrChange w:id="3463" w:author="Gary Sullivan" w:date="2019-07-02T09:50:00Z">
                <w:pPr/>
              </w:pPrChange>
            </w:pPr>
            <w:r w:rsidRPr="005F273E">
              <w:rPr>
                <w:lang w:val="en-US" w:eastAsia="de-DE"/>
              </w:rPr>
              <w:t>100%</w:t>
            </w:r>
          </w:p>
        </w:tc>
        <w:tc>
          <w:tcPr>
            <w:tcW w:w="634" w:type="pct"/>
            <w:shd w:val="clear" w:color="000000" w:fill="DDEBF7"/>
            <w:noWrap/>
            <w:vAlign w:val="bottom"/>
            <w:tcPrChange w:id="3464" w:author="Gary Sullivan" w:date="2019-07-02T09:50:00Z">
              <w:tcPr>
                <w:tcW w:w="608" w:type="pct"/>
                <w:shd w:val="clear" w:color="000000" w:fill="DDEBF7"/>
                <w:noWrap/>
                <w:vAlign w:val="bottom"/>
              </w:tcPr>
            </w:tcPrChange>
          </w:tcPr>
          <w:p w14:paraId="2E9760E0" w14:textId="77777777" w:rsidR="00C81972" w:rsidRPr="005F273E" w:rsidRDefault="00C81972" w:rsidP="008E098C">
            <w:pPr>
              <w:spacing w:before="0"/>
              <w:rPr>
                <w:bCs/>
                <w:lang w:val="en-US" w:eastAsia="de-DE"/>
              </w:rPr>
              <w:pPrChange w:id="3465" w:author="Gary Sullivan" w:date="2019-07-02T09:50:00Z">
                <w:pPr/>
              </w:pPrChange>
            </w:pPr>
            <w:r w:rsidRPr="005F273E">
              <w:rPr>
                <w:lang w:val="en-US" w:eastAsia="de-DE"/>
              </w:rPr>
              <w:t>101%</w:t>
            </w:r>
          </w:p>
        </w:tc>
        <w:tc>
          <w:tcPr>
            <w:tcW w:w="634" w:type="pct"/>
            <w:shd w:val="clear" w:color="000000" w:fill="DDEBF7"/>
            <w:noWrap/>
            <w:vAlign w:val="bottom"/>
            <w:tcPrChange w:id="3466" w:author="Gary Sullivan" w:date="2019-07-02T09:50:00Z">
              <w:tcPr>
                <w:tcW w:w="608" w:type="pct"/>
                <w:shd w:val="clear" w:color="000000" w:fill="DDEBF7"/>
                <w:noWrap/>
                <w:vAlign w:val="bottom"/>
              </w:tcPr>
            </w:tcPrChange>
          </w:tcPr>
          <w:p w14:paraId="006C3244" w14:textId="77777777" w:rsidR="00C81972" w:rsidRPr="005F273E" w:rsidRDefault="00C81972" w:rsidP="008E098C">
            <w:pPr>
              <w:spacing w:before="0"/>
              <w:rPr>
                <w:bCs/>
                <w:lang w:val="en-US" w:eastAsia="de-DE"/>
              </w:rPr>
              <w:pPrChange w:id="3467" w:author="Gary Sullivan" w:date="2019-07-02T09:50:00Z">
                <w:pPr/>
              </w:pPrChange>
            </w:pPr>
            <w:r w:rsidRPr="005F273E">
              <w:rPr>
                <w:lang w:val="en-US" w:eastAsia="de-DE"/>
              </w:rPr>
              <w:t>100%</w:t>
            </w:r>
          </w:p>
        </w:tc>
      </w:tr>
      <w:tr w:rsidR="00C81972" w:rsidRPr="005F273E" w14:paraId="2CAEEBBC" w14:textId="77777777" w:rsidTr="008E098C">
        <w:trPr>
          <w:trHeight w:val="288"/>
          <w:trPrChange w:id="3468" w:author="Gary Sullivan" w:date="2019-07-02T09:50:00Z">
            <w:trPr>
              <w:trHeight w:val="501"/>
            </w:trPr>
          </w:trPrChange>
        </w:trPr>
        <w:tc>
          <w:tcPr>
            <w:tcW w:w="781" w:type="pct"/>
            <w:shd w:val="clear" w:color="auto" w:fill="auto"/>
            <w:noWrap/>
            <w:vAlign w:val="bottom"/>
            <w:tcPrChange w:id="3469" w:author="Gary Sullivan" w:date="2019-07-02T09:50:00Z">
              <w:tcPr>
                <w:tcW w:w="753" w:type="pct"/>
                <w:shd w:val="clear" w:color="auto" w:fill="auto"/>
                <w:noWrap/>
                <w:vAlign w:val="bottom"/>
              </w:tcPr>
            </w:tcPrChange>
          </w:tcPr>
          <w:p w14:paraId="5DD47877" w14:textId="77777777" w:rsidR="00C81972" w:rsidRPr="005F273E" w:rsidRDefault="00C81972" w:rsidP="008E098C">
            <w:pPr>
              <w:spacing w:before="0"/>
              <w:rPr>
                <w:bCs/>
                <w:lang w:val="en-US" w:eastAsia="de-DE"/>
              </w:rPr>
              <w:pPrChange w:id="3470" w:author="Gary Sullivan" w:date="2019-07-02T09:50:00Z">
                <w:pPr/>
              </w:pPrChange>
            </w:pPr>
            <w:r w:rsidRPr="005F273E">
              <w:rPr>
                <w:lang w:val="en-US" w:eastAsia="de-DE"/>
              </w:rPr>
              <w:t>AMVR</w:t>
            </w:r>
          </w:p>
        </w:tc>
        <w:tc>
          <w:tcPr>
            <w:tcW w:w="590" w:type="pct"/>
            <w:shd w:val="clear" w:color="000000" w:fill="FCE4D6"/>
            <w:noWrap/>
            <w:vAlign w:val="bottom"/>
            <w:tcPrChange w:id="3471" w:author="Gary Sullivan" w:date="2019-07-02T09:50:00Z">
              <w:tcPr>
                <w:tcW w:w="606" w:type="pct"/>
                <w:shd w:val="clear" w:color="000000" w:fill="FCE4D6"/>
                <w:noWrap/>
                <w:vAlign w:val="bottom"/>
              </w:tcPr>
            </w:tcPrChange>
          </w:tcPr>
          <w:p w14:paraId="3B1E639E" w14:textId="77777777" w:rsidR="00C81972" w:rsidRPr="005F273E" w:rsidRDefault="00C81972" w:rsidP="008E098C">
            <w:pPr>
              <w:spacing w:before="0"/>
              <w:rPr>
                <w:bCs/>
                <w:lang w:val="en-US" w:eastAsia="de-DE"/>
              </w:rPr>
              <w:pPrChange w:id="3472" w:author="Gary Sullivan" w:date="2019-07-02T09:50:00Z">
                <w:pPr/>
              </w:pPrChange>
            </w:pPr>
            <w:r w:rsidRPr="005F273E">
              <w:rPr>
                <w:lang w:val="en-US" w:eastAsia="de-DE"/>
              </w:rPr>
              <w:t>1.04%</w:t>
            </w:r>
          </w:p>
        </w:tc>
        <w:tc>
          <w:tcPr>
            <w:tcW w:w="590" w:type="pct"/>
            <w:shd w:val="clear" w:color="000000" w:fill="FCE4D6"/>
            <w:noWrap/>
            <w:vAlign w:val="bottom"/>
            <w:tcPrChange w:id="3473" w:author="Gary Sullivan" w:date="2019-07-02T09:50:00Z">
              <w:tcPr>
                <w:tcW w:w="606" w:type="pct"/>
                <w:shd w:val="clear" w:color="000000" w:fill="FCE4D6"/>
                <w:noWrap/>
                <w:vAlign w:val="bottom"/>
              </w:tcPr>
            </w:tcPrChange>
          </w:tcPr>
          <w:p w14:paraId="17E07DF1" w14:textId="77777777" w:rsidR="00C81972" w:rsidRPr="005F273E" w:rsidRDefault="00C81972" w:rsidP="008E098C">
            <w:pPr>
              <w:spacing w:before="0"/>
              <w:rPr>
                <w:bCs/>
                <w:lang w:val="en-US" w:eastAsia="de-DE"/>
              </w:rPr>
              <w:pPrChange w:id="3474" w:author="Gary Sullivan" w:date="2019-07-02T09:50:00Z">
                <w:pPr/>
              </w:pPrChange>
            </w:pPr>
            <w:r w:rsidRPr="005F273E">
              <w:rPr>
                <w:lang w:val="en-US" w:eastAsia="de-DE"/>
              </w:rPr>
              <w:t>1.50%</w:t>
            </w:r>
          </w:p>
        </w:tc>
        <w:tc>
          <w:tcPr>
            <w:tcW w:w="590" w:type="pct"/>
            <w:shd w:val="clear" w:color="000000" w:fill="FCE4D6"/>
            <w:noWrap/>
            <w:vAlign w:val="bottom"/>
            <w:tcPrChange w:id="3475" w:author="Gary Sullivan" w:date="2019-07-02T09:50:00Z">
              <w:tcPr>
                <w:tcW w:w="606" w:type="pct"/>
                <w:shd w:val="clear" w:color="000000" w:fill="FCE4D6"/>
                <w:noWrap/>
                <w:vAlign w:val="bottom"/>
              </w:tcPr>
            </w:tcPrChange>
          </w:tcPr>
          <w:p w14:paraId="1A4C3C5A" w14:textId="77777777" w:rsidR="00C81972" w:rsidRPr="005F273E" w:rsidRDefault="00C81972" w:rsidP="008E098C">
            <w:pPr>
              <w:spacing w:before="0"/>
              <w:rPr>
                <w:bCs/>
                <w:lang w:val="en-US" w:eastAsia="de-DE"/>
              </w:rPr>
              <w:pPrChange w:id="3476" w:author="Gary Sullivan" w:date="2019-07-02T09:50:00Z">
                <w:pPr/>
              </w:pPrChange>
            </w:pPr>
            <w:r w:rsidRPr="005F273E">
              <w:rPr>
                <w:lang w:val="en-US" w:eastAsia="de-DE"/>
              </w:rPr>
              <w:t>1.46%</w:t>
            </w:r>
          </w:p>
        </w:tc>
        <w:tc>
          <w:tcPr>
            <w:tcW w:w="590" w:type="pct"/>
            <w:shd w:val="clear" w:color="000000" w:fill="DDEBF7"/>
            <w:noWrap/>
            <w:vAlign w:val="bottom"/>
            <w:tcPrChange w:id="3477" w:author="Gary Sullivan" w:date="2019-07-02T09:50:00Z">
              <w:tcPr>
                <w:tcW w:w="606" w:type="pct"/>
                <w:shd w:val="clear" w:color="000000" w:fill="DDEBF7"/>
                <w:noWrap/>
                <w:vAlign w:val="bottom"/>
              </w:tcPr>
            </w:tcPrChange>
          </w:tcPr>
          <w:p w14:paraId="79B40C34" w14:textId="77777777" w:rsidR="00C81972" w:rsidRPr="005F273E" w:rsidRDefault="00C81972" w:rsidP="008E098C">
            <w:pPr>
              <w:spacing w:before="0"/>
              <w:rPr>
                <w:bCs/>
                <w:lang w:val="en-US" w:eastAsia="de-DE"/>
              </w:rPr>
              <w:pPrChange w:id="3478" w:author="Gary Sullivan" w:date="2019-07-02T09:50:00Z">
                <w:pPr/>
              </w:pPrChange>
            </w:pPr>
            <w:r w:rsidRPr="005F273E">
              <w:rPr>
                <w:lang w:val="en-US" w:eastAsia="de-DE"/>
              </w:rPr>
              <w:t>85%</w:t>
            </w:r>
          </w:p>
        </w:tc>
        <w:tc>
          <w:tcPr>
            <w:tcW w:w="591" w:type="pct"/>
            <w:shd w:val="clear" w:color="000000" w:fill="DDEBF7"/>
            <w:noWrap/>
            <w:vAlign w:val="bottom"/>
            <w:tcPrChange w:id="3479" w:author="Gary Sullivan" w:date="2019-07-02T09:50:00Z">
              <w:tcPr>
                <w:tcW w:w="607" w:type="pct"/>
                <w:shd w:val="clear" w:color="000000" w:fill="DDEBF7"/>
                <w:noWrap/>
                <w:vAlign w:val="bottom"/>
              </w:tcPr>
            </w:tcPrChange>
          </w:tcPr>
          <w:p w14:paraId="0B4519FC" w14:textId="77777777" w:rsidR="00C81972" w:rsidRPr="005F273E" w:rsidRDefault="00C81972" w:rsidP="008E098C">
            <w:pPr>
              <w:spacing w:before="0"/>
              <w:rPr>
                <w:bCs/>
                <w:lang w:val="en-US" w:eastAsia="de-DE"/>
              </w:rPr>
              <w:pPrChange w:id="3480" w:author="Gary Sullivan" w:date="2019-07-02T09:50:00Z">
                <w:pPr/>
              </w:pPrChange>
            </w:pPr>
            <w:r w:rsidRPr="005F273E">
              <w:rPr>
                <w:lang w:val="en-US" w:eastAsia="de-DE"/>
              </w:rPr>
              <w:t>101%</w:t>
            </w:r>
          </w:p>
        </w:tc>
        <w:tc>
          <w:tcPr>
            <w:tcW w:w="634" w:type="pct"/>
            <w:shd w:val="clear" w:color="000000" w:fill="DDEBF7"/>
            <w:noWrap/>
            <w:vAlign w:val="bottom"/>
            <w:tcPrChange w:id="3481" w:author="Gary Sullivan" w:date="2019-07-02T09:50:00Z">
              <w:tcPr>
                <w:tcW w:w="608" w:type="pct"/>
                <w:shd w:val="clear" w:color="000000" w:fill="DDEBF7"/>
                <w:noWrap/>
                <w:vAlign w:val="bottom"/>
              </w:tcPr>
            </w:tcPrChange>
          </w:tcPr>
          <w:p w14:paraId="75028C05" w14:textId="77777777" w:rsidR="00C81972" w:rsidRPr="005F273E" w:rsidRDefault="00C81972" w:rsidP="008E098C">
            <w:pPr>
              <w:spacing w:before="0"/>
              <w:rPr>
                <w:bCs/>
                <w:lang w:val="en-US" w:eastAsia="de-DE"/>
              </w:rPr>
              <w:pPrChange w:id="3482" w:author="Gary Sullivan" w:date="2019-07-02T09:50:00Z">
                <w:pPr/>
              </w:pPrChange>
            </w:pPr>
            <w:r w:rsidRPr="005F273E">
              <w:rPr>
                <w:lang w:val="en-US" w:eastAsia="de-DE"/>
              </w:rPr>
              <w:t>86%</w:t>
            </w:r>
          </w:p>
        </w:tc>
        <w:tc>
          <w:tcPr>
            <w:tcW w:w="634" w:type="pct"/>
            <w:shd w:val="clear" w:color="000000" w:fill="DDEBF7"/>
            <w:noWrap/>
            <w:vAlign w:val="bottom"/>
            <w:tcPrChange w:id="3483" w:author="Gary Sullivan" w:date="2019-07-02T09:50:00Z">
              <w:tcPr>
                <w:tcW w:w="608" w:type="pct"/>
                <w:shd w:val="clear" w:color="000000" w:fill="DDEBF7"/>
                <w:noWrap/>
                <w:vAlign w:val="bottom"/>
              </w:tcPr>
            </w:tcPrChange>
          </w:tcPr>
          <w:p w14:paraId="7DC293D9" w14:textId="77777777" w:rsidR="00C81972" w:rsidRPr="005F273E" w:rsidRDefault="00C81972" w:rsidP="008E098C">
            <w:pPr>
              <w:spacing w:before="0"/>
              <w:rPr>
                <w:bCs/>
                <w:lang w:val="en-US" w:eastAsia="de-DE"/>
              </w:rPr>
              <w:pPrChange w:id="3484" w:author="Gary Sullivan" w:date="2019-07-02T09:50:00Z">
                <w:pPr/>
              </w:pPrChange>
            </w:pPr>
            <w:r w:rsidRPr="005F273E">
              <w:rPr>
                <w:lang w:val="en-US" w:eastAsia="de-DE"/>
              </w:rPr>
              <w:t>100%</w:t>
            </w:r>
          </w:p>
        </w:tc>
      </w:tr>
      <w:tr w:rsidR="00C81972" w:rsidRPr="005F273E" w14:paraId="10BDA0F8" w14:textId="77777777" w:rsidTr="008E098C">
        <w:trPr>
          <w:trHeight w:val="288"/>
          <w:trPrChange w:id="3485" w:author="Gary Sullivan" w:date="2019-07-02T09:50:00Z">
            <w:trPr>
              <w:trHeight w:val="501"/>
            </w:trPr>
          </w:trPrChange>
        </w:trPr>
        <w:tc>
          <w:tcPr>
            <w:tcW w:w="781" w:type="pct"/>
            <w:shd w:val="clear" w:color="auto" w:fill="auto"/>
            <w:noWrap/>
            <w:vAlign w:val="bottom"/>
            <w:tcPrChange w:id="3486" w:author="Gary Sullivan" w:date="2019-07-02T09:50:00Z">
              <w:tcPr>
                <w:tcW w:w="753" w:type="pct"/>
                <w:shd w:val="clear" w:color="auto" w:fill="auto"/>
                <w:noWrap/>
                <w:vAlign w:val="bottom"/>
              </w:tcPr>
            </w:tcPrChange>
          </w:tcPr>
          <w:p w14:paraId="4D966788" w14:textId="77777777" w:rsidR="00C81972" w:rsidRPr="005F273E" w:rsidRDefault="00C81972" w:rsidP="008E098C">
            <w:pPr>
              <w:spacing w:before="0"/>
              <w:rPr>
                <w:bCs/>
                <w:lang w:val="en-US" w:eastAsia="de-DE"/>
              </w:rPr>
              <w:pPrChange w:id="3487" w:author="Gary Sullivan" w:date="2019-07-02T09:50:00Z">
                <w:pPr/>
              </w:pPrChange>
            </w:pPr>
            <w:r w:rsidRPr="005F273E">
              <w:rPr>
                <w:lang w:val="en-US" w:eastAsia="de-DE"/>
              </w:rPr>
              <w:t>PMC</w:t>
            </w:r>
          </w:p>
        </w:tc>
        <w:tc>
          <w:tcPr>
            <w:tcW w:w="590" w:type="pct"/>
            <w:shd w:val="clear" w:color="000000" w:fill="FCE4D6"/>
            <w:noWrap/>
            <w:vAlign w:val="bottom"/>
            <w:tcPrChange w:id="3488" w:author="Gary Sullivan" w:date="2019-07-02T09:50:00Z">
              <w:tcPr>
                <w:tcW w:w="606" w:type="pct"/>
                <w:shd w:val="clear" w:color="000000" w:fill="FCE4D6"/>
                <w:noWrap/>
                <w:vAlign w:val="bottom"/>
              </w:tcPr>
            </w:tcPrChange>
          </w:tcPr>
          <w:p w14:paraId="1E0EBD40" w14:textId="77777777" w:rsidR="00C81972" w:rsidRPr="005F273E" w:rsidRDefault="00C81972" w:rsidP="008E098C">
            <w:pPr>
              <w:spacing w:before="0"/>
              <w:rPr>
                <w:bCs/>
                <w:lang w:val="en-US" w:eastAsia="de-DE"/>
              </w:rPr>
              <w:pPrChange w:id="3489" w:author="Gary Sullivan" w:date="2019-07-02T09:50:00Z">
                <w:pPr/>
              </w:pPrChange>
            </w:pPr>
            <w:r w:rsidRPr="005F273E">
              <w:rPr>
                <w:lang w:val="en-US" w:eastAsia="de-DE"/>
              </w:rPr>
              <w:t>0.19%</w:t>
            </w:r>
          </w:p>
        </w:tc>
        <w:tc>
          <w:tcPr>
            <w:tcW w:w="590" w:type="pct"/>
            <w:shd w:val="clear" w:color="000000" w:fill="FCE4D6"/>
            <w:noWrap/>
            <w:vAlign w:val="bottom"/>
            <w:tcPrChange w:id="3490" w:author="Gary Sullivan" w:date="2019-07-02T09:50:00Z">
              <w:tcPr>
                <w:tcW w:w="606" w:type="pct"/>
                <w:shd w:val="clear" w:color="000000" w:fill="FCE4D6"/>
                <w:noWrap/>
                <w:vAlign w:val="bottom"/>
              </w:tcPr>
            </w:tcPrChange>
          </w:tcPr>
          <w:p w14:paraId="367F08DB" w14:textId="77777777" w:rsidR="00C81972" w:rsidRPr="005F273E" w:rsidRDefault="00C81972" w:rsidP="008E098C">
            <w:pPr>
              <w:spacing w:before="0"/>
              <w:rPr>
                <w:bCs/>
                <w:lang w:val="en-US" w:eastAsia="de-DE"/>
              </w:rPr>
              <w:pPrChange w:id="3491" w:author="Gary Sullivan" w:date="2019-07-02T09:50:00Z">
                <w:pPr/>
              </w:pPrChange>
            </w:pPr>
            <w:r w:rsidRPr="005F273E">
              <w:rPr>
                <w:lang w:val="en-US" w:eastAsia="de-DE"/>
              </w:rPr>
              <w:t>0.04%</w:t>
            </w:r>
          </w:p>
        </w:tc>
        <w:tc>
          <w:tcPr>
            <w:tcW w:w="590" w:type="pct"/>
            <w:shd w:val="clear" w:color="000000" w:fill="FCE4D6"/>
            <w:noWrap/>
            <w:vAlign w:val="bottom"/>
            <w:tcPrChange w:id="3492" w:author="Gary Sullivan" w:date="2019-07-02T09:50:00Z">
              <w:tcPr>
                <w:tcW w:w="606" w:type="pct"/>
                <w:shd w:val="clear" w:color="000000" w:fill="FCE4D6"/>
                <w:noWrap/>
                <w:vAlign w:val="bottom"/>
              </w:tcPr>
            </w:tcPrChange>
          </w:tcPr>
          <w:p w14:paraId="428393C6" w14:textId="77777777" w:rsidR="00C81972" w:rsidRPr="005F273E" w:rsidRDefault="00C81972" w:rsidP="008E098C">
            <w:pPr>
              <w:spacing w:before="0"/>
              <w:rPr>
                <w:bCs/>
                <w:lang w:val="en-US" w:eastAsia="de-DE"/>
              </w:rPr>
              <w:pPrChange w:id="3493" w:author="Gary Sullivan" w:date="2019-07-02T09:50:00Z">
                <w:pPr/>
              </w:pPrChange>
            </w:pPr>
            <w:r w:rsidRPr="005F273E">
              <w:rPr>
                <w:lang w:val="en-US" w:eastAsia="de-DE"/>
              </w:rPr>
              <w:t>0.13%</w:t>
            </w:r>
          </w:p>
        </w:tc>
        <w:tc>
          <w:tcPr>
            <w:tcW w:w="590" w:type="pct"/>
            <w:shd w:val="clear" w:color="000000" w:fill="DDEBF7"/>
            <w:noWrap/>
            <w:vAlign w:val="bottom"/>
            <w:tcPrChange w:id="3494" w:author="Gary Sullivan" w:date="2019-07-02T09:50:00Z">
              <w:tcPr>
                <w:tcW w:w="606" w:type="pct"/>
                <w:shd w:val="clear" w:color="000000" w:fill="DDEBF7"/>
                <w:noWrap/>
                <w:vAlign w:val="bottom"/>
              </w:tcPr>
            </w:tcPrChange>
          </w:tcPr>
          <w:p w14:paraId="4CC8E114" w14:textId="77777777" w:rsidR="00C81972" w:rsidRPr="005F273E" w:rsidRDefault="00C81972" w:rsidP="008E098C">
            <w:pPr>
              <w:spacing w:before="0"/>
              <w:rPr>
                <w:bCs/>
                <w:lang w:val="en-US" w:eastAsia="de-DE"/>
              </w:rPr>
              <w:pPrChange w:id="3495" w:author="Gary Sullivan" w:date="2019-07-02T09:50:00Z">
                <w:pPr/>
              </w:pPrChange>
            </w:pPr>
            <w:r w:rsidRPr="005F273E">
              <w:rPr>
                <w:lang w:val="en-US" w:eastAsia="de-DE"/>
              </w:rPr>
              <w:t>102%</w:t>
            </w:r>
          </w:p>
        </w:tc>
        <w:tc>
          <w:tcPr>
            <w:tcW w:w="591" w:type="pct"/>
            <w:shd w:val="clear" w:color="000000" w:fill="DDEBF7"/>
            <w:noWrap/>
            <w:vAlign w:val="bottom"/>
            <w:tcPrChange w:id="3496" w:author="Gary Sullivan" w:date="2019-07-02T09:50:00Z">
              <w:tcPr>
                <w:tcW w:w="607" w:type="pct"/>
                <w:shd w:val="clear" w:color="000000" w:fill="DDEBF7"/>
                <w:noWrap/>
                <w:vAlign w:val="bottom"/>
              </w:tcPr>
            </w:tcPrChange>
          </w:tcPr>
          <w:p w14:paraId="516FA76A" w14:textId="77777777" w:rsidR="00C81972" w:rsidRPr="005F273E" w:rsidRDefault="00C81972" w:rsidP="008E098C">
            <w:pPr>
              <w:spacing w:before="0"/>
              <w:rPr>
                <w:bCs/>
                <w:lang w:val="en-US" w:eastAsia="de-DE"/>
              </w:rPr>
              <w:pPrChange w:id="3497" w:author="Gary Sullivan" w:date="2019-07-02T09:50:00Z">
                <w:pPr/>
              </w:pPrChange>
            </w:pPr>
            <w:r w:rsidRPr="005F273E">
              <w:rPr>
                <w:lang w:val="en-US" w:eastAsia="de-DE"/>
              </w:rPr>
              <w:t>100%</w:t>
            </w:r>
          </w:p>
        </w:tc>
        <w:tc>
          <w:tcPr>
            <w:tcW w:w="634" w:type="pct"/>
            <w:shd w:val="clear" w:color="000000" w:fill="DDEBF7"/>
            <w:noWrap/>
            <w:vAlign w:val="bottom"/>
            <w:tcPrChange w:id="3498" w:author="Gary Sullivan" w:date="2019-07-02T09:50:00Z">
              <w:tcPr>
                <w:tcW w:w="608" w:type="pct"/>
                <w:shd w:val="clear" w:color="000000" w:fill="DDEBF7"/>
                <w:noWrap/>
                <w:vAlign w:val="bottom"/>
              </w:tcPr>
            </w:tcPrChange>
          </w:tcPr>
          <w:p w14:paraId="43765D9B" w14:textId="77777777" w:rsidR="00C81972" w:rsidRPr="005F273E" w:rsidRDefault="00C81972" w:rsidP="008E098C">
            <w:pPr>
              <w:spacing w:before="0"/>
              <w:rPr>
                <w:bCs/>
                <w:lang w:val="en-US" w:eastAsia="de-DE"/>
              </w:rPr>
              <w:pPrChange w:id="3499" w:author="Gary Sullivan" w:date="2019-07-02T09:50:00Z">
                <w:pPr/>
              </w:pPrChange>
            </w:pPr>
            <w:r w:rsidRPr="005F273E">
              <w:rPr>
                <w:lang w:val="en-US" w:eastAsia="de-DE"/>
              </w:rPr>
              <w:t>99%</w:t>
            </w:r>
          </w:p>
        </w:tc>
        <w:tc>
          <w:tcPr>
            <w:tcW w:w="634" w:type="pct"/>
            <w:shd w:val="clear" w:color="000000" w:fill="DDEBF7"/>
            <w:noWrap/>
            <w:vAlign w:val="bottom"/>
            <w:tcPrChange w:id="3500" w:author="Gary Sullivan" w:date="2019-07-02T09:50:00Z">
              <w:tcPr>
                <w:tcW w:w="608" w:type="pct"/>
                <w:shd w:val="clear" w:color="000000" w:fill="DDEBF7"/>
                <w:noWrap/>
                <w:vAlign w:val="bottom"/>
              </w:tcPr>
            </w:tcPrChange>
          </w:tcPr>
          <w:p w14:paraId="2EF1E3D1" w14:textId="77777777" w:rsidR="00C81972" w:rsidRPr="005F273E" w:rsidRDefault="00C81972" w:rsidP="008E098C">
            <w:pPr>
              <w:spacing w:before="0"/>
              <w:rPr>
                <w:bCs/>
                <w:lang w:val="en-US" w:eastAsia="de-DE"/>
              </w:rPr>
              <w:pPrChange w:id="3501" w:author="Gary Sullivan" w:date="2019-07-02T09:50:00Z">
                <w:pPr/>
              </w:pPrChange>
            </w:pPr>
            <w:r w:rsidRPr="005F273E">
              <w:rPr>
                <w:lang w:val="en-US" w:eastAsia="de-DE"/>
              </w:rPr>
              <w:t>99%</w:t>
            </w:r>
          </w:p>
        </w:tc>
      </w:tr>
      <w:tr w:rsidR="00C81972" w:rsidRPr="005F273E" w14:paraId="4C2C030B" w14:textId="77777777" w:rsidTr="008E098C">
        <w:trPr>
          <w:trHeight w:val="288"/>
          <w:trPrChange w:id="3502" w:author="Gary Sullivan" w:date="2019-07-02T09:50:00Z">
            <w:trPr>
              <w:trHeight w:val="501"/>
            </w:trPr>
          </w:trPrChange>
        </w:trPr>
        <w:tc>
          <w:tcPr>
            <w:tcW w:w="781" w:type="pct"/>
            <w:shd w:val="clear" w:color="auto" w:fill="auto"/>
            <w:noWrap/>
            <w:vAlign w:val="bottom"/>
            <w:tcPrChange w:id="3503" w:author="Gary Sullivan" w:date="2019-07-02T09:50:00Z">
              <w:tcPr>
                <w:tcW w:w="753" w:type="pct"/>
                <w:shd w:val="clear" w:color="auto" w:fill="auto"/>
                <w:noWrap/>
                <w:vAlign w:val="bottom"/>
              </w:tcPr>
            </w:tcPrChange>
          </w:tcPr>
          <w:p w14:paraId="55D50DFA" w14:textId="77777777" w:rsidR="00C81972" w:rsidRPr="005F273E" w:rsidRDefault="00C81972" w:rsidP="008E098C">
            <w:pPr>
              <w:spacing w:before="0"/>
              <w:rPr>
                <w:bCs/>
                <w:lang w:val="en-US" w:eastAsia="de-DE"/>
              </w:rPr>
              <w:pPrChange w:id="3504" w:author="Gary Sullivan" w:date="2019-07-02T09:50:00Z">
                <w:pPr/>
              </w:pPrChange>
            </w:pPr>
            <w:r w:rsidRPr="005F273E">
              <w:rPr>
                <w:lang w:val="en-US" w:eastAsia="de-DE"/>
              </w:rPr>
              <w:t>TPM</w:t>
            </w:r>
          </w:p>
        </w:tc>
        <w:tc>
          <w:tcPr>
            <w:tcW w:w="590" w:type="pct"/>
            <w:shd w:val="clear" w:color="000000" w:fill="FCE4D6"/>
            <w:noWrap/>
            <w:vAlign w:val="bottom"/>
            <w:tcPrChange w:id="3505" w:author="Gary Sullivan" w:date="2019-07-02T09:50:00Z">
              <w:tcPr>
                <w:tcW w:w="606" w:type="pct"/>
                <w:shd w:val="clear" w:color="000000" w:fill="FCE4D6"/>
                <w:noWrap/>
                <w:vAlign w:val="bottom"/>
              </w:tcPr>
            </w:tcPrChange>
          </w:tcPr>
          <w:p w14:paraId="69861F63" w14:textId="77777777" w:rsidR="00C81972" w:rsidRPr="005F273E" w:rsidRDefault="00C81972" w:rsidP="008E098C">
            <w:pPr>
              <w:spacing w:before="0"/>
              <w:rPr>
                <w:bCs/>
                <w:lang w:val="en-US" w:eastAsia="de-DE"/>
              </w:rPr>
              <w:pPrChange w:id="3506" w:author="Gary Sullivan" w:date="2019-07-02T09:50:00Z">
                <w:pPr/>
              </w:pPrChange>
            </w:pPr>
            <w:r w:rsidRPr="005F273E">
              <w:rPr>
                <w:lang w:val="en-US" w:eastAsia="de-DE"/>
              </w:rPr>
              <w:t>0.39%</w:t>
            </w:r>
          </w:p>
        </w:tc>
        <w:tc>
          <w:tcPr>
            <w:tcW w:w="590" w:type="pct"/>
            <w:shd w:val="clear" w:color="000000" w:fill="FCE4D6"/>
            <w:noWrap/>
            <w:vAlign w:val="bottom"/>
            <w:tcPrChange w:id="3507" w:author="Gary Sullivan" w:date="2019-07-02T09:50:00Z">
              <w:tcPr>
                <w:tcW w:w="606" w:type="pct"/>
                <w:shd w:val="clear" w:color="000000" w:fill="FCE4D6"/>
                <w:noWrap/>
                <w:vAlign w:val="bottom"/>
              </w:tcPr>
            </w:tcPrChange>
          </w:tcPr>
          <w:p w14:paraId="596F0490" w14:textId="77777777" w:rsidR="00C81972" w:rsidRPr="005F273E" w:rsidRDefault="00C81972" w:rsidP="008E098C">
            <w:pPr>
              <w:spacing w:before="0"/>
              <w:rPr>
                <w:bCs/>
                <w:lang w:val="en-US" w:eastAsia="de-DE"/>
              </w:rPr>
              <w:pPrChange w:id="3508" w:author="Gary Sullivan" w:date="2019-07-02T09:50:00Z">
                <w:pPr/>
              </w:pPrChange>
            </w:pPr>
            <w:r w:rsidRPr="005F273E">
              <w:rPr>
                <w:lang w:val="en-US" w:eastAsia="de-DE"/>
              </w:rPr>
              <w:t>0.61%</w:t>
            </w:r>
          </w:p>
        </w:tc>
        <w:tc>
          <w:tcPr>
            <w:tcW w:w="590" w:type="pct"/>
            <w:shd w:val="clear" w:color="000000" w:fill="FCE4D6"/>
            <w:noWrap/>
            <w:vAlign w:val="bottom"/>
            <w:tcPrChange w:id="3509" w:author="Gary Sullivan" w:date="2019-07-02T09:50:00Z">
              <w:tcPr>
                <w:tcW w:w="606" w:type="pct"/>
                <w:shd w:val="clear" w:color="000000" w:fill="FCE4D6"/>
                <w:noWrap/>
                <w:vAlign w:val="bottom"/>
              </w:tcPr>
            </w:tcPrChange>
          </w:tcPr>
          <w:p w14:paraId="130EDBDC" w14:textId="77777777" w:rsidR="00C81972" w:rsidRPr="005F273E" w:rsidRDefault="00C81972" w:rsidP="008E098C">
            <w:pPr>
              <w:spacing w:before="0"/>
              <w:rPr>
                <w:bCs/>
                <w:lang w:val="en-US" w:eastAsia="de-DE"/>
              </w:rPr>
              <w:pPrChange w:id="3510" w:author="Gary Sullivan" w:date="2019-07-02T09:50:00Z">
                <w:pPr/>
              </w:pPrChange>
            </w:pPr>
            <w:r w:rsidRPr="005F273E">
              <w:rPr>
                <w:lang w:val="en-US" w:eastAsia="de-DE"/>
              </w:rPr>
              <w:t>0.61%</w:t>
            </w:r>
          </w:p>
        </w:tc>
        <w:tc>
          <w:tcPr>
            <w:tcW w:w="590" w:type="pct"/>
            <w:shd w:val="clear" w:color="000000" w:fill="DDEBF7"/>
            <w:noWrap/>
            <w:vAlign w:val="bottom"/>
            <w:tcPrChange w:id="3511" w:author="Gary Sullivan" w:date="2019-07-02T09:50:00Z">
              <w:tcPr>
                <w:tcW w:w="606" w:type="pct"/>
                <w:shd w:val="clear" w:color="000000" w:fill="DDEBF7"/>
                <w:noWrap/>
                <w:vAlign w:val="bottom"/>
              </w:tcPr>
            </w:tcPrChange>
          </w:tcPr>
          <w:p w14:paraId="3C154EB4" w14:textId="77777777" w:rsidR="00C81972" w:rsidRPr="005F273E" w:rsidRDefault="00C81972" w:rsidP="008E098C">
            <w:pPr>
              <w:spacing w:before="0"/>
              <w:rPr>
                <w:bCs/>
                <w:lang w:val="en-US" w:eastAsia="de-DE"/>
              </w:rPr>
              <w:pPrChange w:id="3512" w:author="Gary Sullivan" w:date="2019-07-02T09:50:00Z">
                <w:pPr/>
              </w:pPrChange>
            </w:pPr>
            <w:r w:rsidRPr="005F273E">
              <w:rPr>
                <w:lang w:val="en-US" w:eastAsia="de-DE"/>
              </w:rPr>
              <w:t>91%</w:t>
            </w:r>
          </w:p>
        </w:tc>
        <w:tc>
          <w:tcPr>
            <w:tcW w:w="591" w:type="pct"/>
            <w:shd w:val="clear" w:color="000000" w:fill="DDEBF7"/>
            <w:noWrap/>
            <w:vAlign w:val="bottom"/>
            <w:tcPrChange w:id="3513" w:author="Gary Sullivan" w:date="2019-07-02T09:50:00Z">
              <w:tcPr>
                <w:tcW w:w="607" w:type="pct"/>
                <w:shd w:val="clear" w:color="000000" w:fill="DDEBF7"/>
                <w:noWrap/>
                <w:vAlign w:val="bottom"/>
              </w:tcPr>
            </w:tcPrChange>
          </w:tcPr>
          <w:p w14:paraId="187929AF" w14:textId="77777777" w:rsidR="00C81972" w:rsidRPr="005F273E" w:rsidRDefault="00C81972" w:rsidP="008E098C">
            <w:pPr>
              <w:spacing w:before="0"/>
              <w:rPr>
                <w:bCs/>
                <w:lang w:val="en-US" w:eastAsia="de-DE"/>
              </w:rPr>
              <w:pPrChange w:id="3514" w:author="Gary Sullivan" w:date="2019-07-02T09:50:00Z">
                <w:pPr/>
              </w:pPrChange>
            </w:pPr>
            <w:r w:rsidRPr="005F273E">
              <w:rPr>
                <w:lang w:val="en-US" w:eastAsia="de-DE"/>
              </w:rPr>
              <w:t>100%</w:t>
            </w:r>
          </w:p>
        </w:tc>
        <w:tc>
          <w:tcPr>
            <w:tcW w:w="634" w:type="pct"/>
            <w:shd w:val="clear" w:color="000000" w:fill="DDEBF7"/>
            <w:noWrap/>
            <w:vAlign w:val="bottom"/>
            <w:tcPrChange w:id="3515" w:author="Gary Sullivan" w:date="2019-07-02T09:50:00Z">
              <w:tcPr>
                <w:tcW w:w="608" w:type="pct"/>
                <w:shd w:val="clear" w:color="000000" w:fill="DDEBF7"/>
                <w:noWrap/>
                <w:vAlign w:val="bottom"/>
              </w:tcPr>
            </w:tcPrChange>
          </w:tcPr>
          <w:p w14:paraId="7B40CD54" w14:textId="77777777" w:rsidR="00C81972" w:rsidRPr="005F273E" w:rsidRDefault="00C81972" w:rsidP="008E098C">
            <w:pPr>
              <w:spacing w:before="0"/>
              <w:rPr>
                <w:bCs/>
                <w:lang w:val="en-US" w:eastAsia="de-DE"/>
              </w:rPr>
              <w:pPrChange w:id="3516" w:author="Gary Sullivan" w:date="2019-07-02T09:50:00Z">
                <w:pPr/>
              </w:pPrChange>
            </w:pPr>
            <w:r w:rsidRPr="005F273E">
              <w:rPr>
                <w:lang w:val="en-US" w:eastAsia="de-DE"/>
              </w:rPr>
              <w:t>92%</w:t>
            </w:r>
          </w:p>
        </w:tc>
        <w:tc>
          <w:tcPr>
            <w:tcW w:w="634" w:type="pct"/>
            <w:shd w:val="clear" w:color="000000" w:fill="DDEBF7"/>
            <w:noWrap/>
            <w:vAlign w:val="bottom"/>
            <w:tcPrChange w:id="3517" w:author="Gary Sullivan" w:date="2019-07-02T09:50:00Z">
              <w:tcPr>
                <w:tcW w:w="608" w:type="pct"/>
                <w:shd w:val="clear" w:color="000000" w:fill="DDEBF7"/>
                <w:noWrap/>
                <w:vAlign w:val="bottom"/>
              </w:tcPr>
            </w:tcPrChange>
          </w:tcPr>
          <w:p w14:paraId="0011F68C" w14:textId="77777777" w:rsidR="00C81972" w:rsidRPr="005F273E" w:rsidRDefault="00C81972" w:rsidP="008E098C">
            <w:pPr>
              <w:spacing w:before="0"/>
              <w:rPr>
                <w:bCs/>
                <w:lang w:val="en-US" w:eastAsia="de-DE"/>
              </w:rPr>
              <w:pPrChange w:id="3518" w:author="Gary Sullivan" w:date="2019-07-02T09:50:00Z">
                <w:pPr/>
              </w:pPrChange>
            </w:pPr>
            <w:r w:rsidRPr="005F273E">
              <w:rPr>
                <w:lang w:val="en-US" w:eastAsia="de-DE"/>
              </w:rPr>
              <w:t>102%</w:t>
            </w:r>
          </w:p>
        </w:tc>
      </w:tr>
      <w:tr w:rsidR="00C81972" w:rsidRPr="005F273E" w14:paraId="73D90F76" w14:textId="77777777" w:rsidTr="008E098C">
        <w:trPr>
          <w:trHeight w:val="288"/>
          <w:trPrChange w:id="3519" w:author="Gary Sullivan" w:date="2019-07-02T09:50:00Z">
            <w:trPr>
              <w:trHeight w:val="501"/>
            </w:trPr>
          </w:trPrChange>
        </w:trPr>
        <w:tc>
          <w:tcPr>
            <w:tcW w:w="781" w:type="pct"/>
            <w:shd w:val="clear" w:color="auto" w:fill="auto"/>
            <w:noWrap/>
            <w:vAlign w:val="bottom"/>
            <w:tcPrChange w:id="3520" w:author="Gary Sullivan" w:date="2019-07-02T09:50:00Z">
              <w:tcPr>
                <w:tcW w:w="753" w:type="pct"/>
                <w:shd w:val="clear" w:color="auto" w:fill="auto"/>
                <w:noWrap/>
                <w:vAlign w:val="bottom"/>
              </w:tcPr>
            </w:tcPrChange>
          </w:tcPr>
          <w:p w14:paraId="4F7DA0F4" w14:textId="77777777" w:rsidR="00C81972" w:rsidRPr="005F273E" w:rsidRDefault="00C81972" w:rsidP="008E098C">
            <w:pPr>
              <w:spacing w:before="0"/>
              <w:rPr>
                <w:bCs/>
                <w:lang w:val="en-US" w:eastAsia="de-DE"/>
              </w:rPr>
              <w:pPrChange w:id="3521" w:author="Gary Sullivan" w:date="2019-07-02T09:50:00Z">
                <w:pPr/>
              </w:pPrChange>
            </w:pPr>
            <w:r w:rsidRPr="005F273E">
              <w:rPr>
                <w:lang w:val="en-US" w:eastAsia="de-DE"/>
              </w:rPr>
              <w:t>BDOF</w:t>
            </w:r>
          </w:p>
        </w:tc>
        <w:tc>
          <w:tcPr>
            <w:tcW w:w="590" w:type="pct"/>
            <w:shd w:val="clear" w:color="000000" w:fill="FCE4D6"/>
            <w:noWrap/>
            <w:vAlign w:val="bottom"/>
            <w:tcPrChange w:id="3522" w:author="Gary Sullivan" w:date="2019-07-02T09:50:00Z">
              <w:tcPr>
                <w:tcW w:w="606" w:type="pct"/>
                <w:shd w:val="clear" w:color="000000" w:fill="FCE4D6"/>
                <w:noWrap/>
                <w:vAlign w:val="bottom"/>
              </w:tcPr>
            </w:tcPrChange>
          </w:tcPr>
          <w:p w14:paraId="21947D98" w14:textId="77777777" w:rsidR="00C81972" w:rsidRPr="005F273E" w:rsidRDefault="00C81972" w:rsidP="008E098C">
            <w:pPr>
              <w:spacing w:before="0"/>
              <w:rPr>
                <w:bCs/>
                <w:lang w:val="en-US" w:eastAsia="de-DE"/>
              </w:rPr>
              <w:pPrChange w:id="3523" w:author="Gary Sullivan" w:date="2019-07-02T09:50:00Z">
                <w:pPr/>
              </w:pPrChange>
            </w:pPr>
            <w:r w:rsidRPr="005F273E">
              <w:rPr>
                <w:lang w:val="en-US" w:eastAsia="de-DE"/>
              </w:rPr>
              <w:t>0.75%</w:t>
            </w:r>
          </w:p>
        </w:tc>
        <w:tc>
          <w:tcPr>
            <w:tcW w:w="590" w:type="pct"/>
            <w:shd w:val="clear" w:color="000000" w:fill="FCE4D6"/>
            <w:noWrap/>
            <w:vAlign w:val="bottom"/>
            <w:tcPrChange w:id="3524" w:author="Gary Sullivan" w:date="2019-07-02T09:50:00Z">
              <w:tcPr>
                <w:tcW w:w="606" w:type="pct"/>
                <w:shd w:val="clear" w:color="000000" w:fill="FCE4D6"/>
                <w:noWrap/>
                <w:vAlign w:val="bottom"/>
              </w:tcPr>
            </w:tcPrChange>
          </w:tcPr>
          <w:p w14:paraId="58A2F899" w14:textId="77777777" w:rsidR="00C81972" w:rsidRPr="005F273E" w:rsidRDefault="00C81972" w:rsidP="008E098C">
            <w:pPr>
              <w:spacing w:before="0"/>
              <w:rPr>
                <w:bCs/>
                <w:lang w:val="en-US" w:eastAsia="de-DE"/>
              </w:rPr>
              <w:pPrChange w:id="3525" w:author="Gary Sullivan" w:date="2019-07-02T09:50:00Z">
                <w:pPr/>
              </w:pPrChange>
            </w:pPr>
            <w:r w:rsidRPr="005F273E">
              <w:rPr>
                <w:lang w:val="en-US" w:eastAsia="de-DE"/>
              </w:rPr>
              <w:t>0.15%</w:t>
            </w:r>
          </w:p>
        </w:tc>
        <w:tc>
          <w:tcPr>
            <w:tcW w:w="590" w:type="pct"/>
            <w:shd w:val="clear" w:color="000000" w:fill="FCE4D6"/>
            <w:noWrap/>
            <w:vAlign w:val="bottom"/>
            <w:tcPrChange w:id="3526" w:author="Gary Sullivan" w:date="2019-07-02T09:50:00Z">
              <w:tcPr>
                <w:tcW w:w="606" w:type="pct"/>
                <w:shd w:val="clear" w:color="000000" w:fill="FCE4D6"/>
                <w:noWrap/>
                <w:vAlign w:val="bottom"/>
              </w:tcPr>
            </w:tcPrChange>
          </w:tcPr>
          <w:p w14:paraId="7F27F140" w14:textId="77777777" w:rsidR="00C81972" w:rsidRPr="005F273E" w:rsidRDefault="00C81972" w:rsidP="008E098C">
            <w:pPr>
              <w:spacing w:before="0"/>
              <w:rPr>
                <w:bCs/>
                <w:lang w:val="en-US" w:eastAsia="de-DE"/>
              </w:rPr>
              <w:pPrChange w:id="3527" w:author="Gary Sullivan" w:date="2019-07-02T09:50:00Z">
                <w:pPr/>
              </w:pPrChange>
            </w:pPr>
            <w:r w:rsidRPr="005F273E">
              <w:rPr>
                <w:lang w:val="en-US" w:eastAsia="de-DE"/>
              </w:rPr>
              <w:t>0.10%</w:t>
            </w:r>
          </w:p>
        </w:tc>
        <w:tc>
          <w:tcPr>
            <w:tcW w:w="590" w:type="pct"/>
            <w:shd w:val="clear" w:color="000000" w:fill="DDEBF7"/>
            <w:noWrap/>
            <w:vAlign w:val="bottom"/>
            <w:tcPrChange w:id="3528" w:author="Gary Sullivan" w:date="2019-07-02T09:50:00Z">
              <w:tcPr>
                <w:tcW w:w="606" w:type="pct"/>
                <w:shd w:val="clear" w:color="000000" w:fill="DDEBF7"/>
                <w:noWrap/>
                <w:vAlign w:val="bottom"/>
              </w:tcPr>
            </w:tcPrChange>
          </w:tcPr>
          <w:p w14:paraId="3A5F2521" w14:textId="77777777" w:rsidR="00C81972" w:rsidRPr="005F273E" w:rsidRDefault="00C81972" w:rsidP="008E098C">
            <w:pPr>
              <w:spacing w:before="0"/>
              <w:rPr>
                <w:bCs/>
                <w:lang w:val="en-US" w:eastAsia="de-DE"/>
              </w:rPr>
              <w:pPrChange w:id="3529" w:author="Gary Sullivan" w:date="2019-07-02T09:50:00Z">
                <w:pPr/>
              </w:pPrChange>
            </w:pPr>
            <w:r w:rsidRPr="005F273E">
              <w:rPr>
                <w:lang w:val="en-US" w:eastAsia="de-DE"/>
              </w:rPr>
              <w:t>96%</w:t>
            </w:r>
          </w:p>
        </w:tc>
        <w:tc>
          <w:tcPr>
            <w:tcW w:w="591" w:type="pct"/>
            <w:shd w:val="clear" w:color="000000" w:fill="DDEBF7"/>
            <w:noWrap/>
            <w:vAlign w:val="bottom"/>
            <w:tcPrChange w:id="3530" w:author="Gary Sullivan" w:date="2019-07-02T09:50:00Z">
              <w:tcPr>
                <w:tcW w:w="607" w:type="pct"/>
                <w:shd w:val="clear" w:color="000000" w:fill="DDEBF7"/>
                <w:noWrap/>
                <w:vAlign w:val="bottom"/>
              </w:tcPr>
            </w:tcPrChange>
          </w:tcPr>
          <w:p w14:paraId="6F2026A5" w14:textId="77777777" w:rsidR="00C81972" w:rsidRPr="005F273E" w:rsidRDefault="00C81972" w:rsidP="008E098C">
            <w:pPr>
              <w:spacing w:before="0"/>
              <w:rPr>
                <w:bCs/>
                <w:lang w:val="en-US" w:eastAsia="de-DE"/>
              </w:rPr>
              <w:pPrChange w:id="3531" w:author="Gary Sullivan" w:date="2019-07-02T09:50:00Z">
                <w:pPr/>
              </w:pPrChange>
            </w:pPr>
            <w:r w:rsidRPr="005F273E">
              <w:rPr>
                <w:lang w:val="en-US" w:eastAsia="de-DE"/>
              </w:rPr>
              <w:t>94%</w:t>
            </w:r>
          </w:p>
        </w:tc>
        <w:tc>
          <w:tcPr>
            <w:tcW w:w="634" w:type="pct"/>
            <w:shd w:val="clear" w:color="000000" w:fill="DDEBF7"/>
            <w:noWrap/>
            <w:vAlign w:val="bottom"/>
            <w:tcPrChange w:id="3532" w:author="Gary Sullivan" w:date="2019-07-02T09:50:00Z">
              <w:tcPr>
                <w:tcW w:w="608" w:type="pct"/>
                <w:shd w:val="clear" w:color="000000" w:fill="DDEBF7"/>
                <w:noWrap/>
                <w:vAlign w:val="bottom"/>
              </w:tcPr>
            </w:tcPrChange>
          </w:tcPr>
          <w:p w14:paraId="3F7788F8" w14:textId="77777777" w:rsidR="00C81972" w:rsidRPr="005F273E" w:rsidRDefault="00C81972" w:rsidP="008E098C">
            <w:pPr>
              <w:spacing w:before="0"/>
              <w:rPr>
                <w:bCs/>
                <w:lang w:val="en-US" w:eastAsia="de-DE"/>
              </w:rPr>
              <w:pPrChange w:id="3533" w:author="Gary Sullivan" w:date="2019-07-02T09:50:00Z">
                <w:pPr/>
              </w:pPrChange>
            </w:pPr>
            <w:r w:rsidRPr="005F273E">
              <w:rPr>
                <w:lang w:val="en-US" w:eastAsia="de-DE"/>
              </w:rPr>
              <w:t>98%</w:t>
            </w:r>
          </w:p>
        </w:tc>
        <w:tc>
          <w:tcPr>
            <w:tcW w:w="634" w:type="pct"/>
            <w:shd w:val="clear" w:color="000000" w:fill="DDEBF7"/>
            <w:noWrap/>
            <w:vAlign w:val="bottom"/>
            <w:tcPrChange w:id="3534" w:author="Gary Sullivan" w:date="2019-07-02T09:50:00Z">
              <w:tcPr>
                <w:tcW w:w="608" w:type="pct"/>
                <w:shd w:val="clear" w:color="000000" w:fill="DDEBF7"/>
                <w:noWrap/>
                <w:vAlign w:val="bottom"/>
              </w:tcPr>
            </w:tcPrChange>
          </w:tcPr>
          <w:p w14:paraId="67CE63D7" w14:textId="77777777" w:rsidR="00C81972" w:rsidRPr="005F273E" w:rsidRDefault="00C81972" w:rsidP="008E098C">
            <w:pPr>
              <w:spacing w:before="0"/>
              <w:rPr>
                <w:bCs/>
                <w:lang w:val="en-US" w:eastAsia="de-DE"/>
              </w:rPr>
              <w:pPrChange w:id="3535" w:author="Gary Sullivan" w:date="2019-07-02T09:50:00Z">
                <w:pPr/>
              </w:pPrChange>
            </w:pPr>
            <w:r w:rsidRPr="005F273E">
              <w:rPr>
                <w:lang w:val="en-US" w:eastAsia="de-DE"/>
              </w:rPr>
              <w:t>93%</w:t>
            </w:r>
          </w:p>
        </w:tc>
      </w:tr>
      <w:tr w:rsidR="00C81972" w:rsidRPr="005F273E" w14:paraId="1AFCB4B3" w14:textId="77777777" w:rsidTr="008E098C">
        <w:trPr>
          <w:trHeight w:val="288"/>
          <w:trPrChange w:id="3536" w:author="Gary Sullivan" w:date="2019-07-02T09:50:00Z">
            <w:trPr>
              <w:trHeight w:val="501"/>
            </w:trPr>
          </w:trPrChange>
        </w:trPr>
        <w:tc>
          <w:tcPr>
            <w:tcW w:w="781" w:type="pct"/>
            <w:shd w:val="clear" w:color="auto" w:fill="auto"/>
            <w:noWrap/>
            <w:vAlign w:val="bottom"/>
            <w:tcPrChange w:id="3537" w:author="Gary Sullivan" w:date="2019-07-02T09:50:00Z">
              <w:tcPr>
                <w:tcW w:w="753" w:type="pct"/>
                <w:shd w:val="clear" w:color="auto" w:fill="auto"/>
                <w:noWrap/>
                <w:vAlign w:val="bottom"/>
              </w:tcPr>
            </w:tcPrChange>
          </w:tcPr>
          <w:p w14:paraId="69331255" w14:textId="77777777" w:rsidR="00C81972" w:rsidRPr="005F273E" w:rsidRDefault="00C81972" w:rsidP="008E098C">
            <w:pPr>
              <w:spacing w:before="0"/>
              <w:rPr>
                <w:bCs/>
                <w:lang w:val="en-US" w:eastAsia="de-DE"/>
              </w:rPr>
              <w:pPrChange w:id="3538" w:author="Gary Sullivan" w:date="2019-07-02T09:50:00Z">
                <w:pPr/>
              </w:pPrChange>
            </w:pPr>
            <w:r w:rsidRPr="005F273E">
              <w:rPr>
                <w:lang w:val="en-US" w:eastAsia="de-DE"/>
              </w:rPr>
              <w:lastRenderedPageBreak/>
              <w:t>CIIP</w:t>
            </w:r>
          </w:p>
        </w:tc>
        <w:tc>
          <w:tcPr>
            <w:tcW w:w="590" w:type="pct"/>
            <w:shd w:val="clear" w:color="000000" w:fill="FCE4D6"/>
            <w:noWrap/>
            <w:vAlign w:val="bottom"/>
            <w:tcPrChange w:id="3539" w:author="Gary Sullivan" w:date="2019-07-02T09:50:00Z">
              <w:tcPr>
                <w:tcW w:w="606" w:type="pct"/>
                <w:shd w:val="clear" w:color="000000" w:fill="FCE4D6"/>
                <w:noWrap/>
                <w:vAlign w:val="bottom"/>
              </w:tcPr>
            </w:tcPrChange>
          </w:tcPr>
          <w:p w14:paraId="67533971" w14:textId="77777777" w:rsidR="00C81972" w:rsidRPr="005F273E" w:rsidRDefault="00C81972" w:rsidP="008E098C">
            <w:pPr>
              <w:spacing w:before="0"/>
              <w:rPr>
                <w:bCs/>
                <w:lang w:val="en-US" w:eastAsia="de-DE"/>
              </w:rPr>
              <w:pPrChange w:id="3540" w:author="Gary Sullivan" w:date="2019-07-02T09:50:00Z">
                <w:pPr/>
              </w:pPrChange>
            </w:pPr>
            <w:r w:rsidRPr="005F273E">
              <w:rPr>
                <w:lang w:val="en-US" w:eastAsia="de-DE"/>
              </w:rPr>
              <w:t>0.51%</w:t>
            </w:r>
          </w:p>
        </w:tc>
        <w:tc>
          <w:tcPr>
            <w:tcW w:w="590" w:type="pct"/>
            <w:shd w:val="clear" w:color="000000" w:fill="FCE4D6"/>
            <w:noWrap/>
            <w:vAlign w:val="bottom"/>
            <w:tcPrChange w:id="3541" w:author="Gary Sullivan" w:date="2019-07-02T09:50:00Z">
              <w:tcPr>
                <w:tcW w:w="606" w:type="pct"/>
                <w:shd w:val="clear" w:color="000000" w:fill="FCE4D6"/>
                <w:noWrap/>
                <w:vAlign w:val="bottom"/>
              </w:tcPr>
            </w:tcPrChange>
          </w:tcPr>
          <w:p w14:paraId="7ECF99D6" w14:textId="77777777" w:rsidR="00C81972" w:rsidRPr="005F273E" w:rsidRDefault="00C81972" w:rsidP="008E098C">
            <w:pPr>
              <w:spacing w:before="0"/>
              <w:rPr>
                <w:bCs/>
                <w:lang w:val="en-US" w:eastAsia="de-DE"/>
              </w:rPr>
              <w:pPrChange w:id="3542" w:author="Gary Sullivan" w:date="2019-07-02T09:50:00Z">
                <w:pPr/>
              </w:pPrChange>
            </w:pPr>
            <w:r w:rsidRPr="005F273E">
              <w:rPr>
                <w:lang w:val="en-US" w:eastAsia="de-DE"/>
              </w:rPr>
              <w:t>0.42%</w:t>
            </w:r>
          </w:p>
        </w:tc>
        <w:tc>
          <w:tcPr>
            <w:tcW w:w="590" w:type="pct"/>
            <w:shd w:val="clear" w:color="000000" w:fill="FCE4D6"/>
            <w:noWrap/>
            <w:vAlign w:val="bottom"/>
            <w:tcPrChange w:id="3543" w:author="Gary Sullivan" w:date="2019-07-02T09:50:00Z">
              <w:tcPr>
                <w:tcW w:w="606" w:type="pct"/>
                <w:shd w:val="clear" w:color="000000" w:fill="FCE4D6"/>
                <w:noWrap/>
                <w:vAlign w:val="bottom"/>
              </w:tcPr>
            </w:tcPrChange>
          </w:tcPr>
          <w:p w14:paraId="7D4D9542" w14:textId="77777777" w:rsidR="00C81972" w:rsidRPr="005F273E" w:rsidRDefault="00C81972" w:rsidP="008E098C">
            <w:pPr>
              <w:spacing w:before="0"/>
              <w:rPr>
                <w:bCs/>
                <w:lang w:val="en-US" w:eastAsia="de-DE"/>
              </w:rPr>
              <w:pPrChange w:id="3544" w:author="Gary Sullivan" w:date="2019-07-02T09:50:00Z">
                <w:pPr/>
              </w:pPrChange>
            </w:pPr>
            <w:r w:rsidRPr="005F273E">
              <w:rPr>
                <w:lang w:val="en-US" w:eastAsia="de-DE"/>
              </w:rPr>
              <w:t>0.55%</w:t>
            </w:r>
          </w:p>
        </w:tc>
        <w:tc>
          <w:tcPr>
            <w:tcW w:w="590" w:type="pct"/>
            <w:shd w:val="clear" w:color="000000" w:fill="DDEBF7"/>
            <w:noWrap/>
            <w:vAlign w:val="bottom"/>
            <w:tcPrChange w:id="3545" w:author="Gary Sullivan" w:date="2019-07-02T09:50:00Z">
              <w:tcPr>
                <w:tcW w:w="606" w:type="pct"/>
                <w:shd w:val="clear" w:color="000000" w:fill="DDEBF7"/>
                <w:noWrap/>
                <w:vAlign w:val="bottom"/>
              </w:tcPr>
            </w:tcPrChange>
          </w:tcPr>
          <w:p w14:paraId="2464022F" w14:textId="77777777" w:rsidR="00C81972" w:rsidRPr="005F273E" w:rsidRDefault="00C81972" w:rsidP="008E098C">
            <w:pPr>
              <w:spacing w:before="0"/>
              <w:rPr>
                <w:bCs/>
                <w:lang w:val="en-US" w:eastAsia="de-DE"/>
              </w:rPr>
              <w:pPrChange w:id="3546" w:author="Gary Sullivan" w:date="2019-07-02T09:50:00Z">
                <w:pPr/>
              </w:pPrChange>
            </w:pPr>
            <w:r w:rsidRPr="005F273E">
              <w:rPr>
                <w:lang w:val="en-US" w:eastAsia="de-DE"/>
              </w:rPr>
              <w:t>96%</w:t>
            </w:r>
          </w:p>
        </w:tc>
        <w:tc>
          <w:tcPr>
            <w:tcW w:w="591" w:type="pct"/>
            <w:shd w:val="clear" w:color="000000" w:fill="DDEBF7"/>
            <w:noWrap/>
            <w:vAlign w:val="bottom"/>
            <w:tcPrChange w:id="3547" w:author="Gary Sullivan" w:date="2019-07-02T09:50:00Z">
              <w:tcPr>
                <w:tcW w:w="607" w:type="pct"/>
                <w:shd w:val="clear" w:color="000000" w:fill="DDEBF7"/>
                <w:noWrap/>
                <w:vAlign w:val="bottom"/>
              </w:tcPr>
            </w:tcPrChange>
          </w:tcPr>
          <w:p w14:paraId="2BB48CA2" w14:textId="77777777" w:rsidR="00C81972" w:rsidRPr="005F273E" w:rsidRDefault="00C81972" w:rsidP="008E098C">
            <w:pPr>
              <w:spacing w:before="0"/>
              <w:rPr>
                <w:bCs/>
                <w:lang w:val="en-US" w:eastAsia="de-DE"/>
              </w:rPr>
              <w:pPrChange w:id="3548" w:author="Gary Sullivan" w:date="2019-07-02T09:50:00Z">
                <w:pPr/>
              </w:pPrChange>
            </w:pPr>
            <w:r w:rsidRPr="005F273E">
              <w:rPr>
                <w:lang w:val="en-US" w:eastAsia="de-DE"/>
              </w:rPr>
              <w:t>99%</w:t>
            </w:r>
          </w:p>
        </w:tc>
        <w:tc>
          <w:tcPr>
            <w:tcW w:w="634" w:type="pct"/>
            <w:shd w:val="clear" w:color="000000" w:fill="DDEBF7"/>
            <w:noWrap/>
            <w:vAlign w:val="bottom"/>
            <w:tcPrChange w:id="3549" w:author="Gary Sullivan" w:date="2019-07-02T09:50:00Z">
              <w:tcPr>
                <w:tcW w:w="608" w:type="pct"/>
                <w:shd w:val="clear" w:color="000000" w:fill="DDEBF7"/>
                <w:noWrap/>
                <w:vAlign w:val="bottom"/>
              </w:tcPr>
            </w:tcPrChange>
          </w:tcPr>
          <w:p w14:paraId="4883E83C" w14:textId="77777777" w:rsidR="00C81972" w:rsidRPr="005F273E" w:rsidRDefault="00C81972" w:rsidP="008E098C">
            <w:pPr>
              <w:spacing w:before="0"/>
              <w:rPr>
                <w:bCs/>
                <w:lang w:val="en-US" w:eastAsia="de-DE"/>
              </w:rPr>
              <w:pPrChange w:id="3550" w:author="Gary Sullivan" w:date="2019-07-02T09:50:00Z">
                <w:pPr/>
              </w:pPrChange>
            </w:pPr>
            <w:r w:rsidRPr="005F273E">
              <w:rPr>
                <w:lang w:val="en-US" w:eastAsia="de-DE"/>
              </w:rPr>
              <w:t>98%</w:t>
            </w:r>
          </w:p>
        </w:tc>
        <w:tc>
          <w:tcPr>
            <w:tcW w:w="634" w:type="pct"/>
            <w:shd w:val="clear" w:color="000000" w:fill="DDEBF7"/>
            <w:noWrap/>
            <w:vAlign w:val="bottom"/>
            <w:tcPrChange w:id="3551" w:author="Gary Sullivan" w:date="2019-07-02T09:50:00Z">
              <w:tcPr>
                <w:tcW w:w="608" w:type="pct"/>
                <w:shd w:val="clear" w:color="000000" w:fill="DDEBF7"/>
                <w:noWrap/>
                <w:vAlign w:val="bottom"/>
              </w:tcPr>
            </w:tcPrChange>
          </w:tcPr>
          <w:p w14:paraId="07712748" w14:textId="77777777" w:rsidR="00C81972" w:rsidRPr="005F273E" w:rsidRDefault="00C81972" w:rsidP="008E098C">
            <w:pPr>
              <w:spacing w:before="0"/>
              <w:rPr>
                <w:bCs/>
                <w:lang w:val="en-US" w:eastAsia="de-DE"/>
              </w:rPr>
              <w:pPrChange w:id="3552" w:author="Gary Sullivan" w:date="2019-07-02T09:50:00Z">
                <w:pPr/>
              </w:pPrChange>
            </w:pPr>
            <w:r w:rsidRPr="005F273E">
              <w:rPr>
                <w:lang w:val="en-US" w:eastAsia="de-DE"/>
              </w:rPr>
              <w:t>99%</w:t>
            </w:r>
          </w:p>
        </w:tc>
      </w:tr>
      <w:tr w:rsidR="00C81972" w:rsidRPr="005F273E" w14:paraId="2D77F4A1" w14:textId="77777777" w:rsidTr="008E098C">
        <w:trPr>
          <w:trHeight w:val="288"/>
          <w:trPrChange w:id="3553" w:author="Gary Sullivan" w:date="2019-07-02T09:50:00Z">
            <w:trPr>
              <w:trHeight w:val="501"/>
            </w:trPr>
          </w:trPrChange>
        </w:trPr>
        <w:tc>
          <w:tcPr>
            <w:tcW w:w="781" w:type="pct"/>
            <w:shd w:val="clear" w:color="auto" w:fill="auto"/>
            <w:noWrap/>
            <w:vAlign w:val="bottom"/>
            <w:tcPrChange w:id="3554" w:author="Gary Sullivan" w:date="2019-07-02T09:50:00Z">
              <w:tcPr>
                <w:tcW w:w="753" w:type="pct"/>
                <w:shd w:val="clear" w:color="auto" w:fill="auto"/>
                <w:noWrap/>
                <w:vAlign w:val="bottom"/>
              </w:tcPr>
            </w:tcPrChange>
          </w:tcPr>
          <w:p w14:paraId="6BACEBB3" w14:textId="77777777" w:rsidR="00C81972" w:rsidRPr="005F273E" w:rsidRDefault="00C81972" w:rsidP="008E098C">
            <w:pPr>
              <w:spacing w:before="0"/>
              <w:rPr>
                <w:bCs/>
                <w:lang w:val="en-US" w:eastAsia="de-DE"/>
              </w:rPr>
              <w:pPrChange w:id="3555" w:author="Gary Sullivan" w:date="2019-07-02T09:50:00Z">
                <w:pPr/>
              </w:pPrChange>
            </w:pPr>
            <w:r w:rsidRPr="005F273E">
              <w:rPr>
                <w:lang w:val="en-US" w:eastAsia="de-DE"/>
              </w:rPr>
              <w:t>MMVD</w:t>
            </w:r>
          </w:p>
        </w:tc>
        <w:tc>
          <w:tcPr>
            <w:tcW w:w="590" w:type="pct"/>
            <w:shd w:val="clear" w:color="000000" w:fill="FCE4D6"/>
            <w:noWrap/>
            <w:vAlign w:val="bottom"/>
            <w:tcPrChange w:id="3556" w:author="Gary Sullivan" w:date="2019-07-02T09:50:00Z">
              <w:tcPr>
                <w:tcW w:w="606" w:type="pct"/>
                <w:shd w:val="clear" w:color="000000" w:fill="FCE4D6"/>
                <w:noWrap/>
                <w:vAlign w:val="bottom"/>
              </w:tcPr>
            </w:tcPrChange>
          </w:tcPr>
          <w:p w14:paraId="63DB2677" w14:textId="77777777" w:rsidR="00C81972" w:rsidRPr="005F273E" w:rsidRDefault="00C81972" w:rsidP="008E098C">
            <w:pPr>
              <w:spacing w:before="0"/>
              <w:rPr>
                <w:bCs/>
                <w:lang w:val="en-US" w:eastAsia="de-DE"/>
              </w:rPr>
              <w:pPrChange w:id="3557" w:author="Gary Sullivan" w:date="2019-07-02T09:50:00Z">
                <w:pPr/>
              </w:pPrChange>
            </w:pPr>
            <w:r w:rsidRPr="005F273E">
              <w:rPr>
                <w:lang w:val="en-US" w:eastAsia="de-DE"/>
              </w:rPr>
              <w:t>0.53%</w:t>
            </w:r>
          </w:p>
        </w:tc>
        <w:tc>
          <w:tcPr>
            <w:tcW w:w="590" w:type="pct"/>
            <w:shd w:val="clear" w:color="000000" w:fill="FCE4D6"/>
            <w:noWrap/>
            <w:vAlign w:val="bottom"/>
            <w:tcPrChange w:id="3558" w:author="Gary Sullivan" w:date="2019-07-02T09:50:00Z">
              <w:tcPr>
                <w:tcW w:w="606" w:type="pct"/>
                <w:shd w:val="clear" w:color="000000" w:fill="FCE4D6"/>
                <w:noWrap/>
                <w:vAlign w:val="bottom"/>
              </w:tcPr>
            </w:tcPrChange>
          </w:tcPr>
          <w:p w14:paraId="695F878F" w14:textId="77777777" w:rsidR="00C81972" w:rsidRPr="005F273E" w:rsidRDefault="00C81972" w:rsidP="008E098C">
            <w:pPr>
              <w:spacing w:before="0"/>
              <w:rPr>
                <w:bCs/>
                <w:lang w:val="en-US" w:eastAsia="de-DE"/>
              </w:rPr>
              <w:pPrChange w:id="3559" w:author="Gary Sullivan" w:date="2019-07-02T09:50:00Z">
                <w:pPr/>
              </w:pPrChange>
            </w:pPr>
            <w:r w:rsidRPr="005F273E">
              <w:rPr>
                <w:lang w:val="en-US" w:eastAsia="de-DE"/>
              </w:rPr>
              <w:t>0.48%</w:t>
            </w:r>
          </w:p>
        </w:tc>
        <w:tc>
          <w:tcPr>
            <w:tcW w:w="590" w:type="pct"/>
            <w:shd w:val="clear" w:color="000000" w:fill="FCE4D6"/>
            <w:noWrap/>
            <w:vAlign w:val="bottom"/>
            <w:tcPrChange w:id="3560" w:author="Gary Sullivan" w:date="2019-07-02T09:50:00Z">
              <w:tcPr>
                <w:tcW w:w="606" w:type="pct"/>
                <w:shd w:val="clear" w:color="000000" w:fill="FCE4D6"/>
                <w:noWrap/>
                <w:vAlign w:val="bottom"/>
              </w:tcPr>
            </w:tcPrChange>
          </w:tcPr>
          <w:p w14:paraId="10E05B1C" w14:textId="77777777" w:rsidR="00C81972" w:rsidRPr="005F273E" w:rsidRDefault="00C81972" w:rsidP="008E098C">
            <w:pPr>
              <w:spacing w:before="0"/>
              <w:rPr>
                <w:bCs/>
                <w:lang w:val="en-US" w:eastAsia="de-DE"/>
              </w:rPr>
              <w:pPrChange w:id="3561" w:author="Gary Sullivan" w:date="2019-07-02T09:50:00Z">
                <w:pPr/>
              </w:pPrChange>
            </w:pPr>
            <w:r w:rsidRPr="005F273E">
              <w:rPr>
                <w:lang w:val="en-US" w:eastAsia="de-DE"/>
              </w:rPr>
              <w:t>0.52%</w:t>
            </w:r>
          </w:p>
        </w:tc>
        <w:tc>
          <w:tcPr>
            <w:tcW w:w="590" w:type="pct"/>
            <w:shd w:val="clear" w:color="000000" w:fill="DDEBF7"/>
            <w:noWrap/>
            <w:vAlign w:val="bottom"/>
            <w:tcPrChange w:id="3562" w:author="Gary Sullivan" w:date="2019-07-02T09:50:00Z">
              <w:tcPr>
                <w:tcW w:w="606" w:type="pct"/>
                <w:shd w:val="clear" w:color="000000" w:fill="DDEBF7"/>
                <w:noWrap/>
                <w:vAlign w:val="bottom"/>
              </w:tcPr>
            </w:tcPrChange>
          </w:tcPr>
          <w:p w14:paraId="0A13F2B4" w14:textId="77777777" w:rsidR="00C81972" w:rsidRPr="005F273E" w:rsidRDefault="00C81972" w:rsidP="008E098C">
            <w:pPr>
              <w:spacing w:before="0"/>
              <w:rPr>
                <w:bCs/>
                <w:lang w:val="en-US" w:eastAsia="de-DE"/>
              </w:rPr>
              <w:pPrChange w:id="3563" w:author="Gary Sullivan" w:date="2019-07-02T09:50:00Z">
                <w:pPr/>
              </w:pPrChange>
            </w:pPr>
            <w:r w:rsidRPr="005F273E">
              <w:rPr>
                <w:lang w:val="en-US" w:eastAsia="de-DE"/>
              </w:rPr>
              <w:t>89%</w:t>
            </w:r>
          </w:p>
        </w:tc>
        <w:tc>
          <w:tcPr>
            <w:tcW w:w="591" w:type="pct"/>
            <w:shd w:val="clear" w:color="000000" w:fill="DDEBF7"/>
            <w:noWrap/>
            <w:vAlign w:val="bottom"/>
            <w:tcPrChange w:id="3564" w:author="Gary Sullivan" w:date="2019-07-02T09:50:00Z">
              <w:tcPr>
                <w:tcW w:w="607" w:type="pct"/>
                <w:shd w:val="clear" w:color="000000" w:fill="DDEBF7"/>
                <w:noWrap/>
                <w:vAlign w:val="bottom"/>
              </w:tcPr>
            </w:tcPrChange>
          </w:tcPr>
          <w:p w14:paraId="3A529957" w14:textId="77777777" w:rsidR="00C81972" w:rsidRPr="005F273E" w:rsidRDefault="00C81972" w:rsidP="008E098C">
            <w:pPr>
              <w:spacing w:before="0"/>
              <w:rPr>
                <w:bCs/>
                <w:lang w:val="en-US" w:eastAsia="de-DE"/>
              </w:rPr>
              <w:pPrChange w:id="3565" w:author="Gary Sullivan" w:date="2019-07-02T09:50:00Z">
                <w:pPr/>
              </w:pPrChange>
            </w:pPr>
            <w:r w:rsidRPr="005F273E">
              <w:rPr>
                <w:lang w:val="en-US" w:eastAsia="de-DE"/>
              </w:rPr>
              <w:t>101%</w:t>
            </w:r>
          </w:p>
        </w:tc>
        <w:tc>
          <w:tcPr>
            <w:tcW w:w="634" w:type="pct"/>
            <w:shd w:val="clear" w:color="000000" w:fill="DDEBF7"/>
            <w:noWrap/>
            <w:vAlign w:val="bottom"/>
            <w:tcPrChange w:id="3566" w:author="Gary Sullivan" w:date="2019-07-02T09:50:00Z">
              <w:tcPr>
                <w:tcW w:w="608" w:type="pct"/>
                <w:shd w:val="clear" w:color="000000" w:fill="DDEBF7"/>
                <w:noWrap/>
                <w:vAlign w:val="bottom"/>
              </w:tcPr>
            </w:tcPrChange>
          </w:tcPr>
          <w:p w14:paraId="0DD1700E" w14:textId="77777777" w:rsidR="00C81972" w:rsidRPr="005F273E" w:rsidRDefault="00C81972" w:rsidP="008E098C">
            <w:pPr>
              <w:spacing w:before="0"/>
              <w:rPr>
                <w:bCs/>
                <w:lang w:val="en-US" w:eastAsia="de-DE"/>
              </w:rPr>
              <w:pPrChange w:id="3567" w:author="Gary Sullivan" w:date="2019-07-02T09:50:00Z">
                <w:pPr/>
              </w:pPrChange>
            </w:pPr>
            <w:r w:rsidRPr="005F273E">
              <w:rPr>
                <w:lang w:val="en-US" w:eastAsia="de-DE"/>
              </w:rPr>
              <w:t>88%</w:t>
            </w:r>
          </w:p>
        </w:tc>
        <w:tc>
          <w:tcPr>
            <w:tcW w:w="634" w:type="pct"/>
            <w:shd w:val="clear" w:color="000000" w:fill="DDEBF7"/>
            <w:noWrap/>
            <w:vAlign w:val="bottom"/>
            <w:tcPrChange w:id="3568" w:author="Gary Sullivan" w:date="2019-07-02T09:50:00Z">
              <w:tcPr>
                <w:tcW w:w="608" w:type="pct"/>
                <w:shd w:val="clear" w:color="000000" w:fill="DDEBF7"/>
                <w:noWrap/>
                <w:vAlign w:val="bottom"/>
              </w:tcPr>
            </w:tcPrChange>
          </w:tcPr>
          <w:p w14:paraId="36C48D92" w14:textId="77777777" w:rsidR="00C81972" w:rsidRPr="005F273E" w:rsidRDefault="00C81972" w:rsidP="008E098C">
            <w:pPr>
              <w:spacing w:before="0"/>
              <w:rPr>
                <w:bCs/>
                <w:lang w:val="en-US" w:eastAsia="de-DE"/>
              </w:rPr>
              <w:pPrChange w:id="3569" w:author="Gary Sullivan" w:date="2019-07-02T09:50:00Z">
                <w:pPr/>
              </w:pPrChange>
            </w:pPr>
            <w:r w:rsidRPr="005F273E">
              <w:rPr>
                <w:lang w:val="en-US" w:eastAsia="de-DE"/>
              </w:rPr>
              <w:t>100%</w:t>
            </w:r>
          </w:p>
        </w:tc>
      </w:tr>
      <w:tr w:rsidR="00C81972" w:rsidRPr="005F273E" w14:paraId="7893BE72" w14:textId="77777777" w:rsidTr="008E098C">
        <w:trPr>
          <w:trHeight w:val="288"/>
          <w:trPrChange w:id="3570" w:author="Gary Sullivan" w:date="2019-07-02T09:50:00Z">
            <w:trPr>
              <w:trHeight w:val="501"/>
            </w:trPr>
          </w:trPrChange>
        </w:trPr>
        <w:tc>
          <w:tcPr>
            <w:tcW w:w="781" w:type="pct"/>
            <w:shd w:val="clear" w:color="auto" w:fill="auto"/>
            <w:noWrap/>
            <w:vAlign w:val="bottom"/>
            <w:tcPrChange w:id="3571" w:author="Gary Sullivan" w:date="2019-07-02T09:50:00Z">
              <w:tcPr>
                <w:tcW w:w="753" w:type="pct"/>
                <w:shd w:val="clear" w:color="auto" w:fill="auto"/>
                <w:noWrap/>
                <w:vAlign w:val="bottom"/>
              </w:tcPr>
            </w:tcPrChange>
          </w:tcPr>
          <w:p w14:paraId="6DF08F1D" w14:textId="77777777" w:rsidR="00C81972" w:rsidRPr="005F273E" w:rsidRDefault="00C81972" w:rsidP="008E098C">
            <w:pPr>
              <w:spacing w:before="0"/>
              <w:rPr>
                <w:bCs/>
                <w:lang w:val="en-US" w:eastAsia="de-DE"/>
              </w:rPr>
              <w:pPrChange w:id="3572" w:author="Gary Sullivan" w:date="2019-07-02T09:50:00Z">
                <w:pPr/>
              </w:pPrChange>
            </w:pPr>
            <w:r w:rsidRPr="005F273E">
              <w:rPr>
                <w:lang w:val="en-US" w:eastAsia="de-DE"/>
              </w:rPr>
              <w:t>BPWA</w:t>
            </w:r>
          </w:p>
        </w:tc>
        <w:tc>
          <w:tcPr>
            <w:tcW w:w="590" w:type="pct"/>
            <w:shd w:val="clear" w:color="000000" w:fill="FCE4D6"/>
            <w:noWrap/>
            <w:vAlign w:val="bottom"/>
            <w:tcPrChange w:id="3573" w:author="Gary Sullivan" w:date="2019-07-02T09:50:00Z">
              <w:tcPr>
                <w:tcW w:w="606" w:type="pct"/>
                <w:shd w:val="clear" w:color="000000" w:fill="FCE4D6"/>
                <w:noWrap/>
                <w:vAlign w:val="bottom"/>
              </w:tcPr>
            </w:tcPrChange>
          </w:tcPr>
          <w:p w14:paraId="40AF4871" w14:textId="77777777" w:rsidR="00C81972" w:rsidRPr="005F273E" w:rsidRDefault="00C81972" w:rsidP="008E098C">
            <w:pPr>
              <w:spacing w:before="0"/>
              <w:rPr>
                <w:bCs/>
                <w:lang w:val="en-US" w:eastAsia="de-DE"/>
              </w:rPr>
              <w:pPrChange w:id="3574" w:author="Gary Sullivan" w:date="2019-07-02T09:50:00Z">
                <w:pPr/>
              </w:pPrChange>
            </w:pPr>
            <w:r w:rsidRPr="005F273E">
              <w:rPr>
                <w:lang w:val="en-US" w:eastAsia="de-DE"/>
              </w:rPr>
              <w:t>0.42%</w:t>
            </w:r>
          </w:p>
        </w:tc>
        <w:tc>
          <w:tcPr>
            <w:tcW w:w="590" w:type="pct"/>
            <w:shd w:val="clear" w:color="000000" w:fill="FCE4D6"/>
            <w:noWrap/>
            <w:vAlign w:val="bottom"/>
            <w:tcPrChange w:id="3575" w:author="Gary Sullivan" w:date="2019-07-02T09:50:00Z">
              <w:tcPr>
                <w:tcW w:w="606" w:type="pct"/>
                <w:shd w:val="clear" w:color="000000" w:fill="FCE4D6"/>
                <w:noWrap/>
                <w:vAlign w:val="bottom"/>
              </w:tcPr>
            </w:tcPrChange>
          </w:tcPr>
          <w:p w14:paraId="1F7AE919" w14:textId="77777777" w:rsidR="00C81972" w:rsidRPr="005F273E" w:rsidRDefault="00C81972" w:rsidP="008E098C">
            <w:pPr>
              <w:spacing w:before="0"/>
              <w:rPr>
                <w:bCs/>
                <w:lang w:val="en-US" w:eastAsia="de-DE"/>
              </w:rPr>
              <w:pPrChange w:id="3576" w:author="Gary Sullivan" w:date="2019-07-02T09:50:00Z">
                <w:pPr/>
              </w:pPrChange>
            </w:pPr>
            <w:r w:rsidRPr="005F273E">
              <w:rPr>
                <w:lang w:val="en-US" w:eastAsia="de-DE"/>
              </w:rPr>
              <w:t>0.52%</w:t>
            </w:r>
          </w:p>
        </w:tc>
        <w:tc>
          <w:tcPr>
            <w:tcW w:w="590" w:type="pct"/>
            <w:shd w:val="clear" w:color="000000" w:fill="FCE4D6"/>
            <w:noWrap/>
            <w:vAlign w:val="bottom"/>
            <w:tcPrChange w:id="3577" w:author="Gary Sullivan" w:date="2019-07-02T09:50:00Z">
              <w:tcPr>
                <w:tcW w:w="606" w:type="pct"/>
                <w:shd w:val="clear" w:color="000000" w:fill="FCE4D6"/>
                <w:noWrap/>
                <w:vAlign w:val="bottom"/>
              </w:tcPr>
            </w:tcPrChange>
          </w:tcPr>
          <w:p w14:paraId="494D39F3" w14:textId="77777777" w:rsidR="00C81972" w:rsidRPr="005F273E" w:rsidRDefault="00C81972" w:rsidP="008E098C">
            <w:pPr>
              <w:spacing w:before="0"/>
              <w:rPr>
                <w:bCs/>
                <w:lang w:val="en-US" w:eastAsia="de-DE"/>
              </w:rPr>
              <w:pPrChange w:id="3578" w:author="Gary Sullivan" w:date="2019-07-02T09:50:00Z">
                <w:pPr/>
              </w:pPrChange>
            </w:pPr>
            <w:r w:rsidRPr="005F273E">
              <w:rPr>
                <w:lang w:val="en-US" w:eastAsia="de-DE"/>
              </w:rPr>
              <w:t>0.57%</w:t>
            </w:r>
          </w:p>
        </w:tc>
        <w:tc>
          <w:tcPr>
            <w:tcW w:w="590" w:type="pct"/>
            <w:shd w:val="clear" w:color="000000" w:fill="DDEBF7"/>
            <w:noWrap/>
            <w:vAlign w:val="bottom"/>
            <w:tcPrChange w:id="3579" w:author="Gary Sullivan" w:date="2019-07-02T09:50:00Z">
              <w:tcPr>
                <w:tcW w:w="606" w:type="pct"/>
                <w:shd w:val="clear" w:color="000000" w:fill="DDEBF7"/>
                <w:noWrap/>
                <w:vAlign w:val="bottom"/>
              </w:tcPr>
            </w:tcPrChange>
          </w:tcPr>
          <w:p w14:paraId="32B4FF43" w14:textId="77777777" w:rsidR="00C81972" w:rsidRPr="005F273E" w:rsidRDefault="00C81972" w:rsidP="008E098C">
            <w:pPr>
              <w:spacing w:before="0"/>
              <w:rPr>
                <w:bCs/>
                <w:lang w:val="en-US" w:eastAsia="de-DE"/>
              </w:rPr>
              <w:pPrChange w:id="3580" w:author="Gary Sullivan" w:date="2019-07-02T09:50:00Z">
                <w:pPr/>
              </w:pPrChange>
            </w:pPr>
            <w:r w:rsidRPr="005F273E">
              <w:rPr>
                <w:bCs/>
                <w:lang w:val="en-US" w:eastAsia="de-DE"/>
              </w:rPr>
              <w:t>93%</w:t>
            </w:r>
          </w:p>
        </w:tc>
        <w:tc>
          <w:tcPr>
            <w:tcW w:w="591" w:type="pct"/>
            <w:shd w:val="clear" w:color="000000" w:fill="DDEBF7"/>
            <w:noWrap/>
            <w:vAlign w:val="bottom"/>
            <w:tcPrChange w:id="3581" w:author="Gary Sullivan" w:date="2019-07-02T09:50:00Z">
              <w:tcPr>
                <w:tcW w:w="607" w:type="pct"/>
                <w:shd w:val="clear" w:color="000000" w:fill="DDEBF7"/>
                <w:noWrap/>
                <w:vAlign w:val="bottom"/>
              </w:tcPr>
            </w:tcPrChange>
          </w:tcPr>
          <w:p w14:paraId="64B17AF7" w14:textId="77777777" w:rsidR="00C81972" w:rsidRPr="005F273E" w:rsidRDefault="00C81972" w:rsidP="008E098C">
            <w:pPr>
              <w:spacing w:before="0"/>
              <w:rPr>
                <w:bCs/>
                <w:lang w:val="en-US" w:eastAsia="de-DE"/>
              </w:rPr>
              <w:pPrChange w:id="3582" w:author="Gary Sullivan" w:date="2019-07-02T09:50:00Z">
                <w:pPr/>
              </w:pPrChange>
            </w:pPr>
            <w:r w:rsidRPr="005F273E">
              <w:rPr>
                <w:bCs/>
                <w:lang w:val="en-US" w:eastAsia="de-DE"/>
              </w:rPr>
              <w:t>103%</w:t>
            </w:r>
          </w:p>
        </w:tc>
        <w:tc>
          <w:tcPr>
            <w:tcW w:w="634" w:type="pct"/>
            <w:shd w:val="clear" w:color="000000" w:fill="DDEBF7"/>
            <w:noWrap/>
            <w:vAlign w:val="bottom"/>
            <w:tcPrChange w:id="3583" w:author="Gary Sullivan" w:date="2019-07-02T09:50:00Z">
              <w:tcPr>
                <w:tcW w:w="608" w:type="pct"/>
                <w:shd w:val="clear" w:color="000000" w:fill="DDEBF7"/>
                <w:noWrap/>
                <w:vAlign w:val="bottom"/>
              </w:tcPr>
            </w:tcPrChange>
          </w:tcPr>
          <w:p w14:paraId="07C73677" w14:textId="77777777" w:rsidR="00C81972" w:rsidRPr="005F273E" w:rsidRDefault="00C81972" w:rsidP="008E098C">
            <w:pPr>
              <w:spacing w:before="0"/>
              <w:rPr>
                <w:bCs/>
                <w:lang w:val="en-US" w:eastAsia="de-DE"/>
              </w:rPr>
              <w:pPrChange w:id="3584" w:author="Gary Sullivan" w:date="2019-07-02T09:50:00Z">
                <w:pPr/>
              </w:pPrChange>
            </w:pPr>
            <w:r w:rsidRPr="005F273E">
              <w:rPr>
                <w:lang w:val="en-US" w:eastAsia="de-DE"/>
              </w:rPr>
              <w:t>96%</w:t>
            </w:r>
          </w:p>
        </w:tc>
        <w:tc>
          <w:tcPr>
            <w:tcW w:w="634" w:type="pct"/>
            <w:shd w:val="clear" w:color="000000" w:fill="DDEBF7"/>
            <w:noWrap/>
            <w:vAlign w:val="bottom"/>
            <w:tcPrChange w:id="3585" w:author="Gary Sullivan" w:date="2019-07-02T09:50:00Z">
              <w:tcPr>
                <w:tcW w:w="608" w:type="pct"/>
                <w:shd w:val="clear" w:color="000000" w:fill="DDEBF7"/>
                <w:noWrap/>
                <w:vAlign w:val="bottom"/>
              </w:tcPr>
            </w:tcPrChange>
          </w:tcPr>
          <w:p w14:paraId="008139D1" w14:textId="77777777" w:rsidR="00C81972" w:rsidRPr="005F273E" w:rsidRDefault="00C81972" w:rsidP="008E098C">
            <w:pPr>
              <w:spacing w:before="0"/>
              <w:rPr>
                <w:bCs/>
                <w:lang w:val="en-US" w:eastAsia="de-DE"/>
              </w:rPr>
              <w:pPrChange w:id="3586" w:author="Gary Sullivan" w:date="2019-07-02T09:50:00Z">
                <w:pPr/>
              </w:pPrChange>
            </w:pPr>
            <w:r w:rsidRPr="005F273E">
              <w:rPr>
                <w:lang w:val="en-US" w:eastAsia="de-DE"/>
              </w:rPr>
              <w:t>101%</w:t>
            </w:r>
          </w:p>
        </w:tc>
      </w:tr>
      <w:tr w:rsidR="00C81972" w:rsidRPr="005F273E" w14:paraId="3B65A8CD" w14:textId="77777777" w:rsidTr="008E098C">
        <w:trPr>
          <w:trHeight w:val="288"/>
          <w:trPrChange w:id="3587" w:author="Gary Sullivan" w:date="2019-07-02T09:50:00Z">
            <w:trPr>
              <w:trHeight w:val="501"/>
            </w:trPr>
          </w:trPrChange>
        </w:trPr>
        <w:tc>
          <w:tcPr>
            <w:tcW w:w="781" w:type="pct"/>
            <w:shd w:val="clear" w:color="auto" w:fill="auto"/>
            <w:noWrap/>
            <w:vAlign w:val="bottom"/>
            <w:tcPrChange w:id="3588" w:author="Gary Sullivan" w:date="2019-07-02T09:50:00Z">
              <w:tcPr>
                <w:tcW w:w="753" w:type="pct"/>
                <w:shd w:val="clear" w:color="auto" w:fill="auto"/>
                <w:noWrap/>
                <w:vAlign w:val="bottom"/>
              </w:tcPr>
            </w:tcPrChange>
          </w:tcPr>
          <w:p w14:paraId="56FE0C1B" w14:textId="77777777" w:rsidR="00C81972" w:rsidRPr="005F273E" w:rsidRDefault="00C81972" w:rsidP="008E098C">
            <w:pPr>
              <w:spacing w:before="0"/>
              <w:rPr>
                <w:bCs/>
                <w:lang w:val="en-US" w:eastAsia="de-DE"/>
              </w:rPr>
              <w:pPrChange w:id="3589" w:author="Gary Sullivan" w:date="2019-07-02T09:50:00Z">
                <w:pPr/>
              </w:pPrChange>
            </w:pPr>
            <w:r w:rsidRPr="005F273E">
              <w:rPr>
                <w:lang w:val="en-US" w:eastAsia="de-DE"/>
              </w:rPr>
              <w:t>MRLP</w:t>
            </w:r>
          </w:p>
        </w:tc>
        <w:tc>
          <w:tcPr>
            <w:tcW w:w="590" w:type="pct"/>
            <w:shd w:val="clear" w:color="000000" w:fill="FCE4D6"/>
            <w:noWrap/>
            <w:vAlign w:val="bottom"/>
            <w:tcPrChange w:id="3590" w:author="Gary Sullivan" w:date="2019-07-02T09:50:00Z">
              <w:tcPr>
                <w:tcW w:w="606" w:type="pct"/>
                <w:shd w:val="clear" w:color="000000" w:fill="FCE4D6"/>
                <w:noWrap/>
                <w:vAlign w:val="bottom"/>
              </w:tcPr>
            </w:tcPrChange>
          </w:tcPr>
          <w:p w14:paraId="6B235461" w14:textId="77777777" w:rsidR="00C81972" w:rsidRPr="005F273E" w:rsidRDefault="00C81972" w:rsidP="008E098C">
            <w:pPr>
              <w:spacing w:before="0"/>
              <w:rPr>
                <w:bCs/>
                <w:lang w:val="en-US" w:eastAsia="de-DE"/>
              </w:rPr>
              <w:pPrChange w:id="3591" w:author="Gary Sullivan" w:date="2019-07-02T09:50:00Z">
                <w:pPr/>
              </w:pPrChange>
            </w:pPr>
            <w:r w:rsidRPr="005F273E">
              <w:rPr>
                <w:lang w:val="en-US" w:eastAsia="de-DE"/>
              </w:rPr>
              <w:t>0.23%</w:t>
            </w:r>
          </w:p>
        </w:tc>
        <w:tc>
          <w:tcPr>
            <w:tcW w:w="590" w:type="pct"/>
            <w:shd w:val="clear" w:color="000000" w:fill="FCE4D6"/>
            <w:noWrap/>
            <w:vAlign w:val="bottom"/>
            <w:tcPrChange w:id="3592" w:author="Gary Sullivan" w:date="2019-07-02T09:50:00Z">
              <w:tcPr>
                <w:tcW w:w="606" w:type="pct"/>
                <w:shd w:val="clear" w:color="000000" w:fill="FCE4D6"/>
                <w:noWrap/>
                <w:vAlign w:val="bottom"/>
              </w:tcPr>
            </w:tcPrChange>
          </w:tcPr>
          <w:p w14:paraId="4568EEA5" w14:textId="77777777" w:rsidR="00C81972" w:rsidRPr="005F273E" w:rsidRDefault="00C81972" w:rsidP="008E098C">
            <w:pPr>
              <w:spacing w:before="0"/>
              <w:rPr>
                <w:bCs/>
                <w:lang w:val="en-US" w:eastAsia="de-DE"/>
              </w:rPr>
              <w:pPrChange w:id="3593" w:author="Gary Sullivan" w:date="2019-07-02T09:50:00Z">
                <w:pPr/>
              </w:pPrChange>
            </w:pPr>
            <w:r w:rsidRPr="005F273E">
              <w:rPr>
                <w:lang w:val="en-US" w:eastAsia="de-DE"/>
              </w:rPr>
              <w:t>-0.06%</w:t>
            </w:r>
          </w:p>
        </w:tc>
        <w:tc>
          <w:tcPr>
            <w:tcW w:w="590" w:type="pct"/>
            <w:shd w:val="clear" w:color="000000" w:fill="FCE4D6"/>
            <w:noWrap/>
            <w:vAlign w:val="bottom"/>
            <w:tcPrChange w:id="3594" w:author="Gary Sullivan" w:date="2019-07-02T09:50:00Z">
              <w:tcPr>
                <w:tcW w:w="606" w:type="pct"/>
                <w:shd w:val="clear" w:color="000000" w:fill="FCE4D6"/>
                <w:noWrap/>
                <w:vAlign w:val="bottom"/>
              </w:tcPr>
            </w:tcPrChange>
          </w:tcPr>
          <w:p w14:paraId="65980EE0" w14:textId="77777777" w:rsidR="00C81972" w:rsidRPr="005F273E" w:rsidRDefault="00C81972" w:rsidP="008E098C">
            <w:pPr>
              <w:spacing w:before="0"/>
              <w:rPr>
                <w:bCs/>
                <w:lang w:val="en-US" w:eastAsia="de-DE"/>
              </w:rPr>
              <w:pPrChange w:id="3595" w:author="Gary Sullivan" w:date="2019-07-02T09:50:00Z">
                <w:pPr/>
              </w:pPrChange>
            </w:pPr>
            <w:r w:rsidRPr="005F273E">
              <w:rPr>
                <w:lang w:val="en-US" w:eastAsia="de-DE"/>
              </w:rPr>
              <w:t>0.00%</w:t>
            </w:r>
          </w:p>
        </w:tc>
        <w:tc>
          <w:tcPr>
            <w:tcW w:w="590" w:type="pct"/>
            <w:shd w:val="clear" w:color="000000" w:fill="DDEBF7"/>
            <w:noWrap/>
            <w:vAlign w:val="bottom"/>
            <w:tcPrChange w:id="3596" w:author="Gary Sullivan" w:date="2019-07-02T09:50:00Z">
              <w:tcPr>
                <w:tcW w:w="606" w:type="pct"/>
                <w:shd w:val="clear" w:color="000000" w:fill="DDEBF7"/>
                <w:noWrap/>
                <w:vAlign w:val="bottom"/>
              </w:tcPr>
            </w:tcPrChange>
          </w:tcPr>
          <w:p w14:paraId="157F8689" w14:textId="77777777" w:rsidR="00C81972" w:rsidRPr="005F273E" w:rsidRDefault="00C81972" w:rsidP="008E098C">
            <w:pPr>
              <w:spacing w:before="0"/>
              <w:rPr>
                <w:bCs/>
                <w:lang w:val="en-US" w:eastAsia="de-DE"/>
              </w:rPr>
              <w:pPrChange w:id="3597" w:author="Gary Sullivan" w:date="2019-07-02T09:50:00Z">
                <w:pPr/>
              </w:pPrChange>
            </w:pPr>
            <w:r w:rsidRPr="005F273E">
              <w:rPr>
                <w:lang w:val="en-US" w:eastAsia="de-DE"/>
              </w:rPr>
              <w:t>99%</w:t>
            </w:r>
          </w:p>
        </w:tc>
        <w:tc>
          <w:tcPr>
            <w:tcW w:w="591" w:type="pct"/>
            <w:shd w:val="clear" w:color="000000" w:fill="DDEBF7"/>
            <w:noWrap/>
            <w:vAlign w:val="bottom"/>
            <w:tcPrChange w:id="3598" w:author="Gary Sullivan" w:date="2019-07-02T09:50:00Z">
              <w:tcPr>
                <w:tcW w:w="607" w:type="pct"/>
                <w:shd w:val="clear" w:color="000000" w:fill="DDEBF7"/>
                <w:noWrap/>
                <w:vAlign w:val="bottom"/>
              </w:tcPr>
            </w:tcPrChange>
          </w:tcPr>
          <w:p w14:paraId="58590378" w14:textId="77777777" w:rsidR="00C81972" w:rsidRPr="005F273E" w:rsidRDefault="00C81972" w:rsidP="008E098C">
            <w:pPr>
              <w:spacing w:before="0"/>
              <w:rPr>
                <w:bCs/>
                <w:lang w:val="en-US" w:eastAsia="de-DE"/>
              </w:rPr>
              <w:pPrChange w:id="3599" w:author="Gary Sullivan" w:date="2019-07-02T09:50:00Z">
                <w:pPr/>
              </w:pPrChange>
            </w:pPr>
            <w:r w:rsidRPr="005F273E">
              <w:rPr>
                <w:lang w:val="en-US" w:eastAsia="de-DE"/>
              </w:rPr>
              <w:t>100%</w:t>
            </w:r>
          </w:p>
        </w:tc>
        <w:tc>
          <w:tcPr>
            <w:tcW w:w="634" w:type="pct"/>
            <w:shd w:val="clear" w:color="000000" w:fill="DDEBF7"/>
            <w:noWrap/>
            <w:vAlign w:val="bottom"/>
            <w:tcPrChange w:id="3600" w:author="Gary Sullivan" w:date="2019-07-02T09:50:00Z">
              <w:tcPr>
                <w:tcW w:w="608" w:type="pct"/>
                <w:shd w:val="clear" w:color="000000" w:fill="DDEBF7"/>
                <w:noWrap/>
                <w:vAlign w:val="bottom"/>
              </w:tcPr>
            </w:tcPrChange>
          </w:tcPr>
          <w:p w14:paraId="69E6FA4B" w14:textId="77777777" w:rsidR="00C81972" w:rsidRPr="005F273E" w:rsidRDefault="00C81972" w:rsidP="008E098C">
            <w:pPr>
              <w:spacing w:before="0"/>
              <w:rPr>
                <w:bCs/>
                <w:lang w:val="en-US" w:eastAsia="de-DE"/>
              </w:rPr>
              <w:pPrChange w:id="3601" w:author="Gary Sullivan" w:date="2019-07-02T09:50:00Z">
                <w:pPr/>
              </w:pPrChange>
            </w:pPr>
            <w:r w:rsidRPr="005F273E">
              <w:rPr>
                <w:lang w:val="en-US" w:eastAsia="de-DE"/>
              </w:rPr>
              <w:t>99%</w:t>
            </w:r>
          </w:p>
        </w:tc>
        <w:tc>
          <w:tcPr>
            <w:tcW w:w="634" w:type="pct"/>
            <w:shd w:val="clear" w:color="000000" w:fill="DDEBF7"/>
            <w:noWrap/>
            <w:vAlign w:val="bottom"/>
            <w:tcPrChange w:id="3602" w:author="Gary Sullivan" w:date="2019-07-02T09:50:00Z">
              <w:tcPr>
                <w:tcW w:w="608" w:type="pct"/>
                <w:shd w:val="clear" w:color="000000" w:fill="DDEBF7"/>
                <w:noWrap/>
                <w:vAlign w:val="bottom"/>
              </w:tcPr>
            </w:tcPrChange>
          </w:tcPr>
          <w:p w14:paraId="5D1CF812" w14:textId="77777777" w:rsidR="00C81972" w:rsidRPr="005F273E" w:rsidRDefault="00C81972" w:rsidP="008E098C">
            <w:pPr>
              <w:spacing w:before="0"/>
              <w:rPr>
                <w:bCs/>
                <w:lang w:val="en-US" w:eastAsia="de-DE"/>
              </w:rPr>
              <w:pPrChange w:id="3603" w:author="Gary Sullivan" w:date="2019-07-02T09:50:00Z">
                <w:pPr/>
              </w:pPrChange>
            </w:pPr>
            <w:r w:rsidRPr="005F273E">
              <w:rPr>
                <w:lang w:val="en-US" w:eastAsia="de-DE"/>
              </w:rPr>
              <w:t>100%</w:t>
            </w:r>
          </w:p>
        </w:tc>
      </w:tr>
      <w:tr w:rsidR="00C81972" w:rsidRPr="005F273E" w14:paraId="06529300" w14:textId="77777777" w:rsidTr="008E098C">
        <w:trPr>
          <w:trHeight w:val="288"/>
          <w:trPrChange w:id="3604" w:author="Gary Sullivan" w:date="2019-07-02T09:50:00Z">
            <w:trPr>
              <w:trHeight w:val="501"/>
            </w:trPr>
          </w:trPrChange>
        </w:trPr>
        <w:tc>
          <w:tcPr>
            <w:tcW w:w="781" w:type="pct"/>
            <w:shd w:val="clear" w:color="auto" w:fill="auto"/>
            <w:noWrap/>
            <w:vAlign w:val="bottom"/>
            <w:tcPrChange w:id="3605" w:author="Gary Sullivan" w:date="2019-07-02T09:50:00Z">
              <w:tcPr>
                <w:tcW w:w="753" w:type="pct"/>
                <w:shd w:val="clear" w:color="auto" w:fill="auto"/>
                <w:noWrap/>
                <w:vAlign w:val="bottom"/>
              </w:tcPr>
            </w:tcPrChange>
          </w:tcPr>
          <w:p w14:paraId="46098748" w14:textId="77777777" w:rsidR="00C81972" w:rsidRPr="005F273E" w:rsidRDefault="00C81972" w:rsidP="008E098C">
            <w:pPr>
              <w:spacing w:before="0"/>
              <w:rPr>
                <w:bCs/>
                <w:lang w:val="en-US" w:eastAsia="de-DE"/>
              </w:rPr>
              <w:pPrChange w:id="3606" w:author="Gary Sullivan" w:date="2019-07-02T09:50:00Z">
                <w:pPr/>
              </w:pPrChange>
            </w:pPr>
            <w:r w:rsidRPr="005F273E">
              <w:rPr>
                <w:lang w:val="en-US" w:eastAsia="de-DE"/>
              </w:rPr>
              <w:t>IBC</w:t>
            </w:r>
          </w:p>
        </w:tc>
        <w:tc>
          <w:tcPr>
            <w:tcW w:w="590" w:type="pct"/>
            <w:shd w:val="clear" w:color="000000" w:fill="FCE4D6"/>
            <w:noWrap/>
            <w:vAlign w:val="bottom"/>
            <w:tcPrChange w:id="3607" w:author="Gary Sullivan" w:date="2019-07-02T09:50:00Z">
              <w:tcPr>
                <w:tcW w:w="606" w:type="pct"/>
                <w:shd w:val="clear" w:color="000000" w:fill="FCE4D6"/>
                <w:noWrap/>
                <w:vAlign w:val="bottom"/>
              </w:tcPr>
            </w:tcPrChange>
          </w:tcPr>
          <w:p w14:paraId="7697A195" w14:textId="77777777" w:rsidR="00C81972" w:rsidRPr="005F273E" w:rsidRDefault="00C81972" w:rsidP="008E098C">
            <w:pPr>
              <w:spacing w:before="0"/>
              <w:rPr>
                <w:bCs/>
                <w:lang w:val="en-US" w:eastAsia="de-DE"/>
              </w:rPr>
              <w:pPrChange w:id="3608" w:author="Gary Sullivan" w:date="2019-07-02T09:50:00Z">
                <w:pPr/>
              </w:pPrChange>
            </w:pPr>
            <w:r w:rsidRPr="005F273E">
              <w:rPr>
                <w:lang w:val="en-US" w:eastAsia="de-DE"/>
              </w:rPr>
              <w:t>0.01%</w:t>
            </w:r>
          </w:p>
        </w:tc>
        <w:tc>
          <w:tcPr>
            <w:tcW w:w="590" w:type="pct"/>
            <w:shd w:val="clear" w:color="000000" w:fill="FCE4D6"/>
            <w:noWrap/>
            <w:vAlign w:val="bottom"/>
            <w:tcPrChange w:id="3609" w:author="Gary Sullivan" w:date="2019-07-02T09:50:00Z">
              <w:tcPr>
                <w:tcW w:w="606" w:type="pct"/>
                <w:shd w:val="clear" w:color="000000" w:fill="FCE4D6"/>
                <w:noWrap/>
                <w:vAlign w:val="bottom"/>
              </w:tcPr>
            </w:tcPrChange>
          </w:tcPr>
          <w:p w14:paraId="321EB576" w14:textId="77777777" w:rsidR="00C81972" w:rsidRPr="005F273E" w:rsidRDefault="00C81972" w:rsidP="008E098C">
            <w:pPr>
              <w:spacing w:before="0"/>
              <w:rPr>
                <w:bCs/>
                <w:lang w:val="en-US" w:eastAsia="de-DE"/>
              </w:rPr>
              <w:pPrChange w:id="3610" w:author="Gary Sullivan" w:date="2019-07-02T09:50:00Z">
                <w:pPr/>
              </w:pPrChange>
            </w:pPr>
            <w:r w:rsidRPr="005F273E">
              <w:rPr>
                <w:lang w:val="en-US" w:eastAsia="de-DE"/>
              </w:rPr>
              <w:t>-0.07%</w:t>
            </w:r>
          </w:p>
        </w:tc>
        <w:tc>
          <w:tcPr>
            <w:tcW w:w="590" w:type="pct"/>
            <w:shd w:val="clear" w:color="000000" w:fill="FCE4D6"/>
            <w:noWrap/>
            <w:vAlign w:val="bottom"/>
            <w:tcPrChange w:id="3611" w:author="Gary Sullivan" w:date="2019-07-02T09:50:00Z">
              <w:tcPr>
                <w:tcW w:w="606" w:type="pct"/>
                <w:shd w:val="clear" w:color="000000" w:fill="FCE4D6"/>
                <w:noWrap/>
                <w:vAlign w:val="bottom"/>
              </w:tcPr>
            </w:tcPrChange>
          </w:tcPr>
          <w:p w14:paraId="5F242BBC" w14:textId="77777777" w:rsidR="00C81972" w:rsidRPr="005F273E" w:rsidRDefault="00C81972" w:rsidP="008E098C">
            <w:pPr>
              <w:spacing w:before="0"/>
              <w:rPr>
                <w:bCs/>
                <w:lang w:val="en-US" w:eastAsia="de-DE"/>
              </w:rPr>
              <w:pPrChange w:id="3612" w:author="Gary Sullivan" w:date="2019-07-02T09:50:00Z">
                <w:pPr/>
              </w:pPrChange>
            </w:pPr>
            <w:r w:rsidRPr="005F273E">
              <w:rPr>
                <w:lang w:val="en-US" w:eastAsia="de-DE"/>
              </w:rPr>
              <w:t>-0.05%</w:t>
            </w:r>
          </w:p>
        </w:tc>
        <w:tc>
          <w:tcPr>
            <w:tcW w:w="590" w:type="pct"/>
            <w:shd w:val="clear" w:color="000000" w:fill="DDEBF7"/>
            <w:noWrap/>
            <w:vAlign w:val="bottom"/>
            <w:tcPrChange w:id="3613" w:author="Gary Sullivan" w:date="2019-07-02T09:50:00Z">
              <w:tcPr>
                <w:tcW w:w="606" w:type="pct"/>
                <w:shd w:val="clear" w:color="000000" w:fill="DDEBF7"/>
                <w:noWrap/>
                <w:vAlign w:val="bottom"/>
              </w:tcPr>
            </w:tcPrChange>
          </w:tcPr>
          <w:p w14:paraId="09AEAA29" w14:textId="77777777" w:rsidR="00C81972" w:rsidRPr="005F273E" w:rsidRDefault="00C81972" w:rsidP="008E098C">
            <w:pPr>
              <w:spacing w:before="0"/>
              <w:rPr>
                <w:bCs/>
                <w:lang w:val="en-US" w:eastAsia="de-DE"/>
              </w:rPr>
              <w:pPrChange w:id="3614" w:author="Gary Sullivan" w:date="2019-07-02T09:50:00Z">
                <w:pPr/>
              </w:pPrChange>
            </w:pPr>
            <w:r w:rsidRPr="005F273E">
              <w:rPr>
                <w:lang w:val="en-US" w:eastAsia="de-DE"/>
              </w:rPr>
              <w:t>99%</w:t>
            </w:r>
          </w:p>
        </w:tc>
        <w:tc>
          <w:tcPr>
            <w:tcW w:w="591" w:type="pct"/>
            <w:shd w:val="clear" w:color="000000" w:fill="DDEBF7"/>
            <w:noWrap/>
            <w:vAlign w:val="bottom"/>
            <w:tcPrChange w:id="3615" w:author="Gary Sullivan" w:date="2019-07-02T09:50:00Z">
              <w:tcPr>
                <w:tcW w:w="607" w:type="pct"/>
                <w:shd w:val="clear" w:color="000000" w:fill="DDEBF7"/>
                <w:noWrap/>
                <w:vAlign w:val="bottom"/>
              </w:tcPr>
            </w:tcPrChange>
          </w:tcPr>
          <w:p w14:paraId="0CC298BA" w14:textId="77777777" w:rsidR="00C81972" w:rsidRPr="005F273E" w:rsidRDefault="00C81972" w:rsidP="008E098C">
            <w:pPr>
              <w:spacing w:before="0"/>
              <w:rPr>
                <w:bCs/>
                <w:lang w:val="en-US" w:eastAsia="de-DE"/>
              </w:rPr>
              <w:pPrChange w:id="3616" w:author="Gary Sullivan" w:date="2019-07-02T09:50:00Z">
                <w:pPr/>
              </w:pPrChange>
            </w:pPr>
            <w:r w:rsidRPr="005F273E">
              <w:rPr>
                <w:lang w:val="en-US" w:eastAsia="de-DE"/>
              </w:rPr>
              <w:t>99%</w:t>
            </w:r>
          </w:p>
        </w:tc>
        <w:tc>
          <w:tcPr>
            <w:tcW w:w="634" w:type="pct"/>
            <w:shd w:val="clear" w:color="000000" w:fill="DDEBF7"/>
            <w:noWrap/>
            <w:vAlign w:val="bottom"/>
            <w:tcPrChange w:id="3617" w:author="Gary Sullivan" w:date="2019-07-02T09:50:00Z">
              <w:tcPr>
                <w:tcW w:w="608" w:type="pct"/>
                <w:shd w:val="clear" w:color="000000" w:fill="DDEBF7"/>
                <w:noWrap/>
                <w:vAlign w:val="bottom"/>
              </w:tcPr>
            </w:tcPrChange>
          </w:tcPr>
          <w:p w14:paraId="2069C308" w14:textId="77777777" w:rsidR="00C81972" w:rsidRPr="005F273E" w:rsidRDefault="00C81972" w:rsidP="008E098C">
            <w:pPr>
              <w:spacing w:before="0"/>
              <w:rPr>
                <w:bCs/>
                <w:lang w:val="en-US" w:eastAsia="de-DE"/>
              </w:rPr>
              <w:pPrChange w:id="3618" w:author="Gary Sullivan" w:date="2019-07-02T09:50:00Z">
                <w:pPr/>
              </w:pPrChange>
            </w:pPr>
            <w:r w:rsidRPr="005F273E">
              <w:rPr>
                <w:lang w:val="en-US" w:eastAsia="de-DE"/>
              </w:rPr>
              <w:t>99%</w:t>
            </w:r>
          </w:p>
        </w:tc>
        <w:tc>
          <w:tcPr>
            <w:tcW w:w="634" w:type="pct"/>
            <w:shd w:val="clear" w:color="000000" w:fill="DDEBF7"/>
            <w:noWrap/>
            <w:vAlign w:val="bottom"/>
            <w:tcPrChange w:id="3619" w:author="Gary Sullivan" w:date="2019-07-02T09:50:00Z">
              <w:tcPr>
                <w:tcW w:w="608" w:type="pct"/>
                <w:shd w:val="clear" w:color="000000" w:fill="DDEBF7"/>
                <w:noWrap/>
                <w:vAlign w:val="bottom"/>
              </w:tcPr>
            </w:tcPrChange>
          </w:tcPr>
          <w:p w14:paraId="146BCADF" w14:textId="77777777" w:rsidR="00C81972" w:rsidRPr="005F273E" w:rsidRDefault="00C81972" w:rsidP="008E098C">
            <w:pPr>
              <w:spacing w:before="0"/>
              <w:rPr>
                <w:bCs/>
                <w:lang w:val="en-US" w:eastAsia="de-DE"/>
              </w:rPr>
              <w:pPrChange w:id="3620" w:author="Gary Sullivan" w:date="2019-07-02T09:50:00Z">
                <w:pPr/>
              </w:pPrChange>
            </w:pPr>
            <w:r w:rsidRPr="005F273E">
              <w:rPr>
                <w:lang w:val="en-US" w:eastAsia="de-DE"/>
              </w:rPr>
              <w:t>100%</w:t>
            </w:r>
          </w:p>
        </w:tc>
      </w:tr>
      <w:tr w:rsidR="00C81972" w:rsidRPr="005F273E" w14:paraId="11E57303" w14:textId="77777777" w:rsidTr="008E098C">
        <w:trPr>
          <w:trHeight w:val="288"/>
          <w:trPrChange w:id="3621" w:author="Gary Sullivan" w:date="2019-07-02T09:50:00Z">
            <w:trPr>
              <w:trHeight w:val="501"/>
            </w:trPr>
          </w:trPrChange>
        </w:trPr>
        <w:tc>
          <w:tcPr>
            <w:tcW w:w="781" w:type="pct"/>
            <w:shd w:val="clear" w:color="auto" w:fill="auto"/>
            <w:noWrap/>
            <w:vAlign w:val="bottom"/>
            <w:tcPrChange w:id="3622" w:author="Gary Sullivan" w:date="2019-07-02T09:50:00Z">
              <w:tcPr>
                <w:tcW w:w="753" w:type="pct"/>
                <w:shd w:val="clear" w:color="auto" w:fill="auto"/>
                <w:noWrap/>
                <w:vAlign w:val="bottom"/>
              </w:tcPr>
            </w:tcPrChange>
          </w:tcPr>
          <w:p w14:paraId="28DE0D24" w14:textId="77777777" w:rsidR="00C81972" w:rsidRPr="005F273E" w:rsidRDefault="00C81972" w:rsidP="008E098C">
            <w:pPr>
              <w:spacing w:before="0"/>
              <w:rPr>
                <w:bCs/>
                <w:lang w:val="en-US" w:eastAsia="de-DE"/>
              </w:rPr>
              <w:pPrChange w:id="3623" w:author="Gary Sullivan" w:date="2019-07-02T09:50:00Z">
                <w:pPr/>
              </w:pPrChange>
            </w:pPr>
            <w:r w:rsidRPr="005F273E">
              <w:rPr>
                <w:lang w:val="en-US" w:eastAsia="de-DE"/>
              </w:rPr>
              <w:t>SAO</w:t>
            </w:r>
          </w:p>
        </w:tc>
        <w:tc>
          <w:tcPr>
            <w:tcW w:w="590" w:type="pct"/>
            <w:shd w:val="clear" w:color="000000" w:fill="FCE4D6"/>
            <w:noWrap/>
            <w:vAlign w:val="bottom"/>
            <w:tcPrChange w:id="3624" w:author="Gary Sullivan" w:date="2019-07-02T09:50:00Z">
              <w:tcPr>
                <w:tcW w:w="606" w:type="pct"/>
                <w:shd w:val="clear" w:color="000000" w:fill="FCE4D6"/>
                <w:noWrap/>
                <w:vAlign w:val="bottom"/>
              </w:tcPr>
            </w:tcPrChange>
          </w:tcPr>
          <w:p w14:paraId="69AAE303" w14:textId="77777777" w:rsidR="00C81972" w:rsidRPr="005F273E" w:rsidRDefault="00C81972" w:rsidP="008E098C">
            <w:pPr>
              <w:spacing w:before="0"/>
              <w:rPr>
                <w:bCs/>
                <w:lang w:val="en-US" w:eastAsia="de-DE"/>
              </w:rPr>
              <w:pPrChange w:id="3625" w:author="Gary Sullivan" w:date="2019-07-02T09:50:00Z">
                <w:pPr/>
              </w:pPrChange>
            </w:pPr>
            <w:r w:rsidRPr="005F273E">
              <w:rPr>
                <w:lang w:val="en-US" w:eastAsia="de-DE"/>
              </w:rPr>
              <w:t>0.57%</w:t>
            </w:r>
          </w:p>
        </w:tc>
        <w:tc>
          <w:tcPr>
            <w:tcW w:w="590" w:type="pct"/>
            <w:shd w:val="clear" w:color="000000" w:fill="FCE4D6"/>
            <w:noWrap/>
            <w:vAlign w:val="bottom"/>
            <w:tcPrChange w:id="3626" w:author="Gary Sullivan" w:date="2019-07-02T09:50:00Z">
              <w:tcPr>
                <w:tcW w:w="606" w:type="pct"/>
                <w:shd w:val="clear" w:color="000000" w:fill="FCE4D6"/>
                <w:noWrap/>
                <w:vAlign w:val="bottom"/>
              </w:tcPr>
            </w:tcPrChange>
          </w:tcPr>
          <w:p w14:paraId="5BD3C820" w14:textId="77777777" w:rsidR="00C81972" w:rsidRPr="005F273E" w:rsidRDefault="00C81972" w:rsidP="008E098C">
            <w:pPr>
              <w:spacing w:before="0"/>
              <w:rPr>
                <w:bCs/>
                <w:lang w:val="en-US" w:eastAsia="de-DE"/>
              </w:rPr>
              <w:pPrChange w:id="3627" w:author="Gary Sullivan" w:date="2019-07-02T09:50:00Z">
                <w:pPr/>
              </w:pPrChange>
            </w:pPr>
            <w:r w:rsidRPr="005F273E">
              <w:rPr>
                <w:lang w:val="en-US" w:eastAsia="de-DE"/>
              </w:rPr>
              <w:t>0.87%</w:t>
            </w:r>
          </w:p>
        </w:tc>
        <w:tc>
          <w:tcPr>
            <w:tcW w:w="590" w:type="pct"/>
            <w:shd w:val="clear" w:color="000000" w:fill="FCE4D6"/>
            <w:noWrap/>
            <w:vAlign w:val="bottom"/>
            <w:tcPrChange w:id="3628" w:author="Gary Sullivan" w:date="2019-07-02T09:50:00Z">
              <w:tcPr>
                <w:tcW w:w="606" w:type="pct"/>
                <w:shd w:val="clear" w:color="000000" w:fill="FCE4D6"/>
                <w:noWrap/>
                <w:vAlign w:val="bottom"/>
              </w:tcPr>
            </w:tcPrChange>
          </w:tcPr>
          <w:p w14:paraId="66B14BE3" w14:textId="77777777" w:rsidR="00C81972" w:rsidRPr="005F273E" w:rsidRDefault="00C81972" w:rsidP="008E098C">
            <w:pPr>
              <w:spacing w:before="0"/>
              <w:rPr>
                <w:bCs/>
                <w:lang w:val="en-US" w:eastAsia="de-DE"/>
              </w:rPr>
              <w:pPrChange w:id="3629" w:author="Gary Sullivan" w:date="2019-07-02T09:50:00Z">
                <w:pPr/>
              </w:pPrChange>
            </w:pPr>
            <w:r w:rsidRPr="005F273E">
              <w:rPr>
                <w:lang w:val="en-US" w:eastAsia="de-DE"/>
              </w:rPr>
              <w:t>0.92%</w:t>
            </w:r>
          </w:p>
        </w:tc>
        <w:tc>
          <w:tcPr>
            <w:tcW w:w="590" w:type="pct"/>
            <w:shd w:val="clear" w:color="000000" w:fill="DDEBF7"/>
            <w:noWrap/>
            <w:vAlign w:val="bottom"/>
            <w:tcPrChange w:id="3630" w:author="Gary Sullivan" w:date="2019-07-02T09:50:00Z">
              <w:tcPr>
                <w:tcW w:w="606" w:type="pct"/>
                <w:shd w:val="clear" w:color="000000" w:fill="DDEBF7"/>
                <w:noWrap/>
                <w:vAlign w:val="bottom"/>
              </w:tcPr>
            </w:tcPrChange>
          </w:tcPr>
          <w:p w14:paraId="3AB9429E" w14:textId="77777777" w:rsidR="00C81972" w:rsidRPr="005F273E" w:rsidRDefault="00C81972" w:rsidP="008E098C">
            <w:pPr>
              <w:spacing w:before="0"/>
              <w:rPr>
                <w:bCs/>
                <w:lang w:val="en-US" w:eastAsia="de-DE"/>
              </w:rPr>
              <w:pPrChange w:id="3631" w:author="Gary Sullivan" w:date="2019-07-02T09:50:00Z">
                <w:pPr/>
              </w:pPrChange>
            </w:pPr>
            <w:r w:rsidRPr="005F273E">
              <w:rPr>
                <w:lang w:val="en-US" w:eastAsia="de-DE"/>
              </w:rPr>
              <w:t>101%</w:t>
            </w:r>
          </w:p>
        </w:tc>
        <w:tc>
          <w:tcPr>
            <w:tcW w:w="591" w:type="pct"/>
            <w:shd w:val="clear" w:color="000000" w:fill="DDEBF7"/>
            <w:noWrap/>
            <w:vAlign w:val="bottom"/>
            <w:tcPrChange w:id="3632" w:author="Gary Sullivan" w:date="2019-07-02T09:50:00Z">
              <w:tcPr>
                <w:tcW w:w="607" w:type="pct"/>
                <w:shd w:val="clear" w:color="000000" w:fill="DDEBF7"/>
                <w:noWrap/>
                <w:vAlign w:val="bottom"/>
              </w:tcPr>
            </w:tcPrChange>
          </w:tcPr>
          <w:p w14:paraId="703D8A9A" w14:textId="77777777" w:rsidR="00C81972" w:rsidRPr="005F273E" w:rsidRDefault="00C81972" w:rsidP="008E098C">
            <w:pPr>
              <w:spacing w:before="0"/>
              <w:rPr>
                <w:bCs/>
                <w:lang w:val="en-US" w:eastAsia="de-DE"/>
              </w:rPr>
              <w:pPrChange w:id="3633" w:author="Gary Sullivan" w:date="2019-07-02T09:50:00Z">
                <w:pPr/>
              </w:pPrChange>
            </w:pPr>
            <w:r w:rsidRPr="005F273E">
              <w:rPr>
                <w:lang w:val="en-US" w:eastAsia="de-DE"/>
              </w:rPr>
              <w:t>99%</w:t>
            </w:r>
          </w:p>
        </w:tc>
        <w:tc>
          <w:tcPr>
            <w:tcW w:w="634" w:type="pct"/>
            <w:shd w:val="clear" w:color="000000" w:fill="DDEBF7"/>
            <w:noWrap/>
            <w:vAlign w:val="bottom"/>
            <w:tcPrChange w:id="3634" w:author="Gary Sullivan" w:date="2019-07-02T09:50:00Z">
              <w:tcPr>
                <w:tcW w:w="608" w:type="pct"/>
                <w:shd w:val="clear" w:color="000000" w:fill="DDEBF7"/>
                <w:noWrap/>
                <w:vAlign w:val="bottom"/>
              </w:tcPr>
            </w:tcPrChange>
          </w:tcPr>
          <w:p w14:paraId="03FB22AC" w14:textId="77777777" w:rsidR="00C81972" w:rsidRPr="005F273E" w:rsidRDefault="00C81972" w:rsidP="008E098C">
            <w:pPr>
              <w:spacing w:before="0"/>
              <w:rPr>
                <w:bCs/>
                <w:lang w:val="en-US" w:eastAsia="de-DE"/>
              </w:rPr>
              <w:pPrChange w:id="3635" w:author="Gary Sullivan" w:date="2019-07-02T09:50:00Z">
                <w:pPr/>
              </w:pPrChange>
            </w:pPr>
            <w:r w:rsidRPr="005F273E">
              <w:rPr>
                <w:lang w:val="en-US" w:eastAsia="de-DE"/>
              </w:rPr>
              <w:t>100%</w:t>
            </w:r>
          </w:p>
        </w:tc>
        <w:tc>
          <w:tcPr>
            <w:tcW w:w="634" w:type="pct"/>
            <w:shd w:val="clear" w:color="000000" w:fill="DDEBF7"/>
            <w:noWrap/>
            <w:vAlign w:val="bottom"/>
            <w:tcPrChange w:id="3636" w:author="Gary Sullivan" w:date="2019-07-02T09:50:00Z">
              <w:tcPr>
                <w:tcW w:w="608" w:type="pct"/>
                <w:shd w:val="clear" w:color="000000" w:fill="DDEBF7"/>
                <w:noWrap/>
                <w:vAlign w:val="bottom"/>
              </w:tcPr>
            </w:tcPrChange>
          </w:tcPr>
          <w:p w14:paraId="546DC32D" w14:textId="77777777" w:rsidR="00C81972" w:rsidRPr="005F273E" w:rsidRDefault="00C81972" w:rsidP="008E098C">
            <w:pPr>
              <w:spacing w:before="0"/>
              <w:rPr>
                <w:bCs/>
                <w:lang w:val="en-US" w:eastAsia="de-DE"/>
              </w:rPr>
              <w:pPrChange w:id="3637" w:author="Gary Sullivan" w:date="2019-07-02T09:50:00Z">
                <w:pPr/>
              </w:pPrChange>
            </w:pPr>
            <w:r w:rsidRPr="005F273E">
              <w:rPr>
                <w:lang w:val="en-US" w:eastAsia="de-DE"/>
              </w:rPr>
              <w:t>99%</w:t>
            </w:r>
          </w:p>
        </w:tc>
      </w:tr>
      <w:tr w:rsidR="00C81972" w:rsidRPr="005F273E" w14:paraId="32458A19" w14:textId="77777777" w:rsidTr="008E098C">
        <w:trPr>
          <w:trHeight w:val="288"/>
          <w:trPrChange w:id="3638" w:author="Gary Sullivan" w:date="2019-07-02T09:50:00Z">
            <w:trPr>
              <w:trHeight w:val="501"/>
            </w:trPr>
          </w:trPrChange>
        </w:trPr>
        <w:tc>
          <w:tcPr>
            <w:tcW w:w="781" w:type="pct"/>
            <w:shd w:val="clear" w:color="auto" w:fill="auto"/>
            <w:noWrap/>
            <w:vAlign w:val="bottom"/>
            <w:tcPrChange w:id="3639" w:author="Gary Sullivan" w:date="2019-07-02T09:50:00Z">
              <w:tcPr>
                <w:tcW w:w="753" w:type="pct"/>
                <w:shd w:val="clear" w:color="auto" w:fill="auto"/>
                <w:noWrap/>
                <w:vAlign w:val="bottom"/>
              </w:tcPr>
            </w:tcPrChange>
          </w:tcPr>
          <w:p w14:paraId="2A79EF84" w14:textId="77777777" w:rsidR="00C81972" w:rsidRPr="005F273E" w:rsidRDefault="00C81972" w:rsidP="008E098C">
            <w:pPr>
              <w:spacing w:before="0"/>
              <w:rPr>
                <w:bCs/>
                <w:lang w:val="en-US" w:eastAsia="de-DE"/>
              </w:rPr>
              <w:pPrChange w:id="3640" w:author="Gary Sullivan" w:date="2019-07-02T09:50:00Z">
                <w:pPr/>
              </w:pPrChange>
            </w:pPr>
            <w:r w:rsidRPr="005F273E">
              <w:rPr>
                <w:lang w:val="en-US" w:eastAsia="de-DE"/>
              </w:rPr>
              <w:t>ISP</w:t>
            </w:r>
          </w:p>
        </w:tc>
        <w:tc>
          <w:tcPr>
            <w:tcW w:w="590" w:type="pct"/>
            <w:shd w:val="clear" w:color="000000" w:fill="FCE4D6"/>
            <w:noWrap/>
            <w:vAlign w:val="bottom"/>
            <w:tcPrChange w:id="3641" w:author="Gary Sullivan" w:date="2019-07-02T09:50:00Z">
              <w:tcPr>
                <w:tcW w:w="606" w:type="pct"/>
                <w:shd w:val="clear" w:color="000000" w:fill="FCE4D6"/>
                <w:noWrap/>
                <w:vAlign w:val="bottom"/>
              </w:tcPr>
            </w:tcPrChange>
          </w:tcPr>
          <w:p w14:paraId="22E661FD" w14:textId="77777777" w:rsidR="00C81972" w:rsidRPr="005F273E" w:rsidRDefault="00C81972" w:rsidP="008E098C">
            <w:pPr>
              <w:spacing w:before="0"/>
              <w:rPr>
                <w:bCs/>
                <w:lang w:val="en-US" w:eastAsia="de-DE"/>
              </w:rPr>
              <w:pPrChange w:id="3642" w:author="Gary Sullivan" w:date="2019-07-02T09:50:00Z">
                <w:pPr/>
              </w:pPrChange>
            </w:pPr>
            <w:r w:rsidRPr="005F273E">
              <w:rPr>
                <w:lang w:val="en-US" w:eastAsia="de-DE"/>
              </w:rPr>
              <w:t>0.26%</w:t>
            </w:r>
          </w:p>
        </w:tc>
        <w:tc>
          <w:tcPr>
            <w:tcW w:w="590" w:type="pct"/>
            <w:shd w:val="clear" w:color="000000" w:fill="FCE4D6"/>
            <w:noWrap/>
            <w:vAlign w:val="bottom"/>
            <w:tcPrChange w:id="3643" w:author="Gary Sullivan" w:date="2019-07-02T09:50:00Z">
              <w:tcPr>
                <w:tcW w:w="606" w:type="pct"/>
                <w:shd w:val="clear" w:color="000000" w:fill="FCE4D6"/>
                <w:noWrap/>
                <w:vAlign w:val="bottom"/>
              </w:tcPr>
            </w:tcPrChange>
          </w:tcPr>
          <w:p w14:paraId="7B49E1E0" w14:textId="77777777" w:rsidR="00C81972" w:rsidRPr="005F273E" w:rsidRDefault="00C81972" w:rsidP="008E098C">
            <w:pPr>
              <w:spacing w:before="0"/>
              <w:rPr>
                <w:bCs/>
                <w:lang w:val="en-US" w:eastAsia="de-DE"/>
              </w:rPr>
              <w:pPrChange w:id="3644" w:author="Gary Sullivan" w:date="2019-07-02T09:50:00Z">
                <w:pPr/>
              </w:pPrChange>
            </w:pPr>
            <w:r w:rsidRPr="005F273E">
              <w:rPr>
                <w:lang w:val="en-US" w:eastAsia="de-DE"/>
              </w:rPr>
              <w:t>0.29%</w:t>
            </w:r>
          </w:p>
        </w:tc>
        <w:tc>
          <w:tcPr>
            <w:tcW w:w="590" w:type="pct"/>
            <w:shd w:val="clear" w:color="000000" w:fill="FCE4D6"/>
            <w:noWrap/>
            <w:vAlign w:val="bottom"/>
            <w:tcPrChange w:id="3645" w:author="Gary Sullivan" w:date="2019-07-02T09:50:00Z">
              <w:tcPr>
                <w:tcW w:w="606" w:type="pct"/>
                <w:shd w:val="clear" w:color="000000" w:fill="FCE4D6"/>
                <w:noWrap/>
                <w:vAlign w:val="bottom"/>
              </w:tcPr>
            </w:tcPrChange>
          </w:tcPr>
          <w:p w14:paraId="5C6B4CB4" w14:textId="77777777" w:rsidR="00C81972" w:rsidRPr="005F273E" w:rsidRDefault="00C81972" w:rsidP="008E098C">
            <w:pPr>
              <w:spacing w:before="0"/>
              <w:rPr>
                <w:bCs/>
                <w:lang w:val="en-US" w:eastAsia="de-DE"/>
              </w:rPr>
              <w:pPrChange w:id="3646" w:author="Gary Sullivan" w:date="2019-07-02T09:50:00Z">
                <w:pPr/>
              </w:pPrChange>
            </w:pPr>
            <w:r w:rsidRPr="005F273E">
              <w:rPr>
                <w:lang w:val="en-US" w:eastAsia="de-DE"/>
              </w:rPr>
              <w:t>0.05%</w:t>
            </w:r>
          </w:p>
        </w:tc>
        <w:tc>
          <w:tcPr>
            <w:tcW w:w="590" w:type="pct"/>
            <w:shd w:val="clear" w:color="000000" w:fill="DDEBF7"/>
            <w:noWrap/>
            <w:vAlign w:val="bottom"/>
            <w:tcPrChange w:id="3647" w:author="Gary Sullivan" w:date="2019-07-02T09:50:00Z">
              <w:tcPr>
                <w:tcW w:w="606" w:type="pct"/>
                <w:shd w:val="clear" w:color="000000" w:fill="DDEBF7"/>
                <w:noWrap/>
                <w:vAlign w:val="bottom"/>
              </w:tcPr>
            </w:tcPrChange>
          </w:tcPr>
          <w:p w14:paraId="1B6A78D3" w14:textId="77777777" w:rsidR="00C81972" w:rsidRPr="005F273E" w:rsidRDefault="00C81972" w:rsidP="008E098C">
            <w:pPr>
              <w:spacing w:before="0"/>
              <w:rPr>
                <w:bCs/>
                <w:lang w:val="en-US" w:eastAsia="de-DE"/>
              </w:rPr>
              <w:pPrChange w:id="3648" w:author="Gary Sullivan" w:date="2019-07-02T09:50:00Z">
                <w:pPr/>
              </w:pPrChange>
            </w:pPr>
            <w:r w:rsidRPr="005F273E">
              <w:rPr>
                <w:lang w:val="en-US" w:eastAsia="de-DE"/>
              </w:rPr>
              <w:t>97%</w:t>
            </w:r>
          </w:p>
        </w:tc>
        <w:tc>
          <w:tcPr>
            <w:tcW w:w="591" w:type="pct"/>
            <w:shd w:val="clear" w:color="000000" w:fill="DDEBF7"/>
            <w:noWrap/>
            <w:vAlign w:val="bottom"/>
            <w:tcPrChange w:id="3649" w:author="Gary Sullivan" w:date="2019-07-02T09:50:00Z">
              <w:tcPr>
                <w:tcW w:w="607" w:type="pct"/>
                <w:shd w:val="clear" w:color="000000" w:fill="DDEBF7"/>
                <w:noWrap/>
                <w:vAlign w:val="bottom"/>
              </w:tcPr>
            </w:tcPrChange>
          </w:tcPr>
          <w:p w14:paraId="5EA9EB8D" w14:textId="77777777" w:rsidR="00C81972" w:rsidRPr="005F273E" w:rsidRDefault="00C81972" w:rsidP="008E098C">
            <w:pPr>
              <w:spacing w:before="0"/>
              <w:rPr>
                <w:bCs/>
                <w:lang w:val="en-US" w:eastAsia="de-DE"/>
              </w:rPr>
              <w:pPrChange w:id="3650" w:author="Gary Sullivan" w:date="2019-07-02T09:50:00Z">
                <w:pPr/>
              </w:pPrChange>
            </w:pPr>
            <w:r w:rsidRPr="005F273E">
              <w:rPr>
                <w:lang w:val="en-US" w:eastAsia="de-DE"/>
              </w:rPr>
              <w:t>98%</w:t>
            </w:r>
          </w:p>
        </w:tc>
        <w:tc>
          <w:tcPr>
            <w:tcW w:w="634" w:type="pct"/>
            <w:shd w:val="clear" w:color="000000" w:fill="DDEBF7"/>
            <w:noWrap/>
            <w:vAlign w:val="bottom"/>
            <w:tcPrChange w:id="3651" w:author="Gary Sullivan" w:date="2019-07-02T09:50:00Z">
              <w:tcPr>
                <w:tcW w:w="608" w:type="pct"/>
                <w:shd w:val="clear" w:color="000000" w:fill="DDEBF7"/>
                <w:noWrap/>
                <w:vAlign w:val="bottom"/>
              </w:tcPr>
            </w:tcPrChange>
          </w:tcPr>
          <w:p w14:paraId="37BE6334" w14:textId="77777777" w:rsidR="00C81972" w:rsidRPr="005F273E" w:rsidRDefault="00C81972" w:rsidP="008E098C">
            <w:pPr>
              <w:spacing w:before="0"/>
              <w:rPr>
                <w:bCs/>
                <w:lang w:val="en-US" w:eastAsia="de-DE"/>
              </w:rPr>
              <w:pPrChange w:id="3652" w:author="Gary Sullivan" w:date="2019-07-02T09:50:00Z">
                <w:pPr/>
              </w:pPrChange>
            </w:pPr>
            <w:r w:rsidRPr="005F273E">
              <w:rPr>
                <w:lang w:val="en-US" w:eastAsia="de-DE"/>
              </w:rPr>
              <w:t>99%</w:t>
            </w:r>
          </w:p>
        </w:tc>
        <w:tc>
          <w:tcPr>
            <w:tcW w:w="634" w:type="pct"/>
            <w:shd w:val="clear" w:color="000000" w:fill="DDEBF7"/>
            <w:noWrap/>
            <w:vAlign w:val="bottom"/>
            <w:tcPrChange w:id="3653" w:author="Gary Sullivan" w:date="2019-07-02T09:50:00Z">
              <w:tcPr>
                <w:tcW w:w="608" w:type="pct"/>
                <w:shd w:val="clear" w:color="000000" w:fill="DDEBF7"/>
                <w:noWrap/>
                <w:vAlign w:val="bottom"/>
              </w:tcPr>
            </w:tcPrChange>
          </w:tcPr>
          <w:p w14:paraId="1DF099B6" w14:textId="77777777" w:rsidR="00C81972" w:rsidRPr="005F273E" w:rsidRDefault="00C81972" w:rsidP="008E098C">
            <w:pPr>
              <w:spacing w:before="0"/>
              <w:rPr>
                <w:bCs/>
                <w:lang w:val="en-US" w:eastAsia="de-DE"/>
              </w:rPr>
              <w:pPrChange w:id="3654" w:author="Gary Sullivan" w:date="2019-07-02T09:50:00Z">
                <w:pPr/>
              </w:pPrChange>
            </w:pPr>
            <w:r w:rsidRPr="005F273E">
              <w:rPr>
                <w:lang w:val="en-US" w:eastAsia="de-DE"/>
              </w:rPr>
              <w:t>100%</w:t>
            </w:r>
          </w:p>
        </w:tc>
      </w:tr>
      <w:tr w:rsidR="00C81972" w:rsidRPr="005F273E" w14:paraId="1061A898" w14:textId="77777777" w:rsidTr="008E098C">
        <w:trPr>
          <w:trHeight w:val="288"/>
          <w:trPrChange w:id="3655" w:author="Gary Sullivan" w:date="2019-07-02T09:50:00Z">
            <w:trPr>
              <w:trHeight w:val="501"/>
            </w:trPr>
          </w:trPrChange>
        </w:trPr>
        <w:tc>
          <w:tcPr>
            <w:tcW w:w="781" w:type="pct"/>
            <w:shd w:val="clear" w:color="auto" w:fill="auto"/>
            <w:noWrap/>
            <w:vAlign w:val="bottom"/>
            <w:tcPrChange w:id="3656" w:author="Gary Sullivan" w:date="2019-07-02T09:50:00Z">
              <w:tcPr>
                <w:tcW w:w="753" w:type="pct"/>
                <w:shd w:val="clear" w:color="auto" w:fill="auto"/>
                <w:noWrap/>
                <w:vAlign w:val="bottom"/>
              </w:tcPr>
            </w:tcPrChange>
          </w:tcPr>
          <w:p w14:paraId="30CFB6A7" w14:textId="77777777" w:rsidR="00C81972" w:rsidRPr="005F273E" w:rsidRDefault="00C81972" w:rsidP="008E098C">
            <w:pPr>
              <w:spacing w:before="0"/>
              <w:rPr>
                <w:bCs/>
                <w:lang w:val="en-US" w:eastAsia="de-DE"/>
              </w:rPr>
              <w:pPrChange w:id="3657" w:author="Gary Sullivan" w:date="2019-07-02T09:50:00Z">
                <w:pPr/>
              </w:pPrChange>
            </w:pPr>
            <w:r w:rsidRPr="005F273E">
              <w:rPr>
                <w:lang w:val="en-US" w:eastAsia="de-DE"/>
              </w:rPr>
              <w:t>DMVR</w:t>
            </w:r>
          </w:p>
        </w:tc>
        <w:tc>
          <w:tcPr>
            <w:tcW w:w="590" w:type="pct"/>
            <w:shd w:val="clear" w:color="000000" w:fill="FCE4D6"/>
            <w:noWrap/>
            <w:vAlign w:val="bottom"/>
            <w:tcPrChange w:id="3658" w:author="Gary Sullivan" w:date="2019-07-02T09:50:00Z">
              <w:tcPr>
                <w:tcW w:w="606" w:type="pct"/>
                <w:shd w:val="clear" w:color="000000" w:fill="FCE4D6"/>
                <w:noWrap/>
                <w:vAlign w:val="bottom"/>
              </w:tcPr>
            </w:tcPrChange>
          </w:tcPr>
          <w:p w14:paraId="2B9EE8C8" w14:textId="77777777" w:rsidR="00C81972" w:rsidRPr="005F273E" w:rsidRDefault="00C81972" w:rsidP="008E098C">
            <w:pPr>
              <w:spacing w:before="0"/>
              <w:rPr>
                <w:bCs/>
                <w:lang w:val="en-US" w:eastAsia="de-DE"/>
              </w:rPr>
              <w:pPrChange w:id="3659" w:author="Gary Sullivan" w:date="2019-07-02T09:50:00Z">
                <w:pPr/>
              </w:pPrChange>
            </w:pPr>
            <w:r w:rsidRPr="005F273E">
              <w:rPr>
                <w:lang w:val="en-US" w:eastAsia="de-DE"/>
              </w:rPr>
              <w:t>0.73%</w:t>
            </w:r>
          </w:p>
        </w:tc>
        <w:tc>
          <w:tcPr>
            <w:tcW w:w="590" w:type="pct"/>
            <w:shd w:val="clear" w:color="000000" w:fill="FCE4D6"/>
            <w:noWrap/>
            <w:vAlign w:val="bottom"/>
            <w:tcPrChange w:id="3660" w:author="Gary Sullivan" w:date="2019-07-02T09:50:00Z">
              <w:tcPr>
                <w:tcW w:w="606" w:type="pct"/>
                <w:shd w:val="clear" w:color="000000" w:fill="FCE4D6"/>
                <w:noWrap/>
                <w:vAlign w:val="bottom"/>
              </w:tcPr>
            </w:tcPrChange>
          </w:tcPr>
          <w:p w14:paraId="0A54F868" w14:textId="77777777" w:rsidR="00C81972" w:rsidRPr="005F273E" w:rsidRDefault="00C81972" w:rsidP="008E098C">
            <w:pPr>
              <w:spacing w:before="0"/>
              <w:rPr>
                <w:bCs/>
                <w:lang w:val="en-US" w:eastAsia="de-DE"/>
              </w:rPr>
              <w:pPrChange w:id="3661" w:author="Gary Sullivan" w:date="2019-07-02T09:50:00Z">
                <w:pPr/>
              </w:pPrChange>
            </w:pPr>
            <w:r w:rsidRPr="005F273E">
              <w:rPr>
                <w:lang w:val="en-US" w:eastAsia="de-DE"/>
              </w:rPr>
              <w:t>1.05%</w:t>
            </w:r>
          </w:p>
        </w:tc>
        <w:tc>
          <w:tcPr>
            <w:tcW w:w="590" w:type="pct"/>
            <w:shd w:val="clear" w:color="000000" w:fill="FCE4D6"/>
            <w:noWrap/>
            <w:vAlign w:val="bottom"/>
            <w:tcPrChange w:id="3662" w:author="Gary Sullivan" w:date="2019-07-02T09:50:00Z">
              <w:tcPr>
                <w:tcW w:w="606" w:type="pct"/>
                <w:shd w:val="clear" w:color="000000" w:fill="FCE4D6"/>
                <w:noWrap/>
                <w:vAlign w:val="bottom"/>
              </w:tcPr>
            </w:tcPrChange>
          </w:tcPr>
          <w:p w14:paraId="78CA66A6" w14:textId="77777777" w:rsidR="00C81972" w:rsidRPr="005F273E" w:rsidRDefault="00C81972" w:rsidP="008E098C">
            <w:pPr>
              <w:spacing w:before="0"/>
              <w:rPr>
                <w:bCs/>
                <w:lang w:val="en-US" w:eastAsia="de-DE"/>
              </w:rPr>
              <w:pPrChange w:id="3663" w:author="Gary Sullivan" w:date="2019-07-02T09:50:00Z">
                <w:pPr/>
              </w:pPrChange>
            </w:pPr>
            <w:r w:rsidRPr="005F273E">
              <w:rPr>
                <w:lang w:val="en-US" w:eastAsia="de-DE"/>
              </w:rPr>
              <w:t>1.08%</w:t>
            </w:r>
          </w:p>
        </w:tc>
        <w:tc>
          <w:tcPr>
            <w:tcW w:w="590" w:type="pct"/>
            <w:shd w:val="clear" w:color="000000" w:fill="DDEBF7"/>
            <w:noWrap/>
            <w:vAlign w:val="bottom"/>
            <w:tcPrChange w:id="3664" w:author="Gary Sullivan" w:date="2019-07-02T09:50:00Z">
              <w:tcPr>
                <w:tcW w:w="606" w:type="pct"/>
                <w:shd w:val="clear" w:color="000000" w:fill="DDEBF7"/>
                <w:noWrap/>
                <w:vAlign w:val="bottom"/>
              </w:tcPr>
            </w:tcPrChange>
          </w:tcPr>
          <w:p w14:paraId="07D0E957" w14:textId="77777777" w:rsidR="00C81972" w:rsidRPr="005F273E" w:rsidRDefault="00C81972" w:rsidP="008E098C">
            <w:pPr>
              <w:spacing w:before="0"/>
              <w:rPr>
                <w:bCs/>
                <w:lang w:val="en-US" w:eastAsia="de-DE"/>
              </w:rPr>
              <w:pPrChange w:id="3665" w:author="Gary Sullivan" w:date="2019-07-02T09:50:00Z">
                <w:pPr/>
              </w:pPrChange>
            </w:pPr>
            <w:r w:rsidRPr="005F273E">
              <w:rPr>
                <w:lang w:val="en-US" w:eastAsia="de-DE"/>
              </w:rPr>
              <w:t>100%</w:t>
            </w:r>
          </w:p>
        </w:tc>
        <w:tc>
          <w:tcPr>
            <w:tcW w:w="591" w:type="pct"/>
            <w:shd w:val="clear" w:color="000000" w:fill="DDEBF7"/>
            <w:noWrap/>
            <w:vAlign w:val="bottom"/>
            <w:tcPrChange w:id="3666" w:author="Gary Sullivan" w:date="2019-07-02T09:50:00Z">
              <w:tcPr>
                <w:tcW w:w="607" w:type="pct"/>
                <w:shd w:val="clear" w:color="000000" w:fill="DDEBF7"/>
                <w:noWrap/>
                <w:vAlign w:val="bottom"/>
              </w:tcPr>
            </w:tcPrChange>
          </w:tcPr>
          <w:p w14:paraId="74946BF8" w14:textId="77777777" w:rsidR="00C81972" w:rsidRPr="005F273E" w:rsidRDefault="00C81972" w:rsidP="008E098C">
            <w:pPr>
              <w:spacing w:before="0"/>
              <w:rPr>
                <w:bCs/>
                <w:lang w:val="en-US" w:eastAsia="de-DE"/>
              </w:rPr>
              <w:pPrChange w:id="3667" w:author="Gary Sullivan" w:date="2019-07-02T09:50:00Z">
                <w:pPr/>
              </w:pPrChange>
            </w:pPr>
            <w:r w:rsidRPr="005F273E">
              <w:rPr>
                <w:lang w:val="en-US" w:eastAsia="de-DE"/>
              </w:rPr>
              <w:t>94%</w:t>
            </w:r>
          </w:p>
        </w:tc>
        <w:tc>
          <w:tcPr>
            <w:tcW w:w="634" w:type="pct"/>
            <w:shd w:val="clear" w:color="000000" w:fill="DDEBF7"/>
            <w:noWrap/>
            <w:vAlign w:val="bottom"/>
            <w:tcPrChange w:id="3668" w:author="Gary Sullivan" w:date="2019-07-02T09:50:00Z">
              <w:tcPr>
                <w:tcW w:w="608" w:type="pct"/>
                <w:shd w:val="clear" w:color="000000" w:fill="DDEBF7"/>
                <w:noWrap/>
                <w:vAlign w:val="bottom"/>
              </w:tcPr>
            </w:tcPrChange>
          </w:tcPr>
          <w:p w14:paraId="7CFF003A" w14:textId="77777777" w:rsidR="00C81972" w:rsidRPr="005F273E" w:rsidRDefault="00C81972" w:rsidP="008E098C">
            <w:pPr>
              <w:spacing w:before="0"/>
              <w:rPr>
                <w:bCs/>
                <w:lang w:val="en-US" w:eastAsia="de-DE"/>
              </w:rPr>
              <w:pPrChange w:id="3669" w:author="Gary Sullivan" w:date="2019-07-02T09:50:00Z">
                <w:pPr/>
              </w:pPrChange>
            </w:pPr>
            <w:r w:rsidRPr="005F273E">
              <w:rPr>
                <w:lang w:val="en-US" w:eastAsia="de-DE"/>
              </w:rPr>
              <w:t>99%</w:t>
            </w:r>
          </w:p>
        </w:tc>
        <w:tc>
          <w:tcPr>
            <w:tcW w:w="634" w:type="pct"/>
            <w:shd w:val="clear" w:color="000000" w:fill="DDEBF7"/>
            <w:noWrap/>
            <w:vAlign w:val="bottom"/>
            <w:tcPrChange w:id="3670" w:author="Gary Sullivan" w:date="2019-07-02T09:50:00Z">
              <w:tcPr>
                <w:tcW w:w="608" w:type="pct"/>
                <w:shd w:val="clear" w:color="000000" w:fill="DDEBF7"/>
                <w:noWrap/>
                <w:vAlign w:val="bottom"/>
              </w:tcPr>
            </w:tcPrChange>
          </w:tcPr>
          <w:p w14:paraId="5DB8AA14" w14:textId="77777777" w:rsidR="00C81972" w:rsidRPr="005F273E" w:rsidRDefault="00C81972" w:rsidP="008E098C">
            <w:pPr>
              <w:spacing w:before="0"/>
              <w:rPr>
                <w:bCs/>
                <w:lang w:val="en-US" w:eastAsia="de-DE"/>
              </w:rPr>
              <w:pPrChange w:id="3671" w:author="Gary Sullivan" w:date="2019-07-02T09:50:00Z">
                <w:pPr/>
              </w:pPrChange>
            </w:pPr>
            <w:r w:rsidRPr="005F273E">
              <w:rPr>
                <w:lang w:val="en-US" w:eastAsia="de-DE"/>
              </w:rPr>
              <w:t>94%</w:t>
            </w:r>
          </w:p>
        </w:tc>
      </w:tr>
      <w:tr w:rsidR="00C81972" w:rsidRPr="005F273E" w14:paraId="59D3DE82" w14:textId="77777777" w:rsidTr="008E098C">
        <w:trPr>
          <w:trHeight w:val="288"/>
          <w:trPrChange w:id="3672" w:author="Gary Sullivan" w:date="2019-07-02T09:50:00Z">
            <w:trPr>
              <w:trHeight w:val="501"/>
            </w:trPr>
          </w:trPrChange>
        </w:trPr>
        <w:tc>
          <w:tcPr>
            <w:tcW w:w="781" w:type="pct"/>
            <w:shd w:val="clear" w:color="auto" w:fill="auto"/>
            <w:noWrap/>
            <w:vAlign w:val="bottom"/>
            <w:tcPrChange w:id="3673" w:author="Gary Sullivan" w:date="2019-07-02T09:50:00Z">
              <w:tcPr>
                <w:tcW w:w="753" w:type="pct"/>
                <w:shd w:val="clear" w:color="auto" w:fill="auto"/>
                <w:noWrap/>
                <w:vAlign w:val="bottom"/>
              </w:tcPr>
            </w:tcPrChange>
          </w:tcPr>
          <w:p w14:paraId="0D8D9535" w14:textId="77777777" w:rsidR="00C81972" w:rsidRPr="005F273E" w:rsidRDefault="00C81972" w:rsidP="008E098C">
            <w:pPr>
              <w:spacing w:before="0"/>
              <w:rPr>
                <w:bCs/>
                <w:lang w:val="en-US" w:eastAsia="de-DE"/>
              </w:rPr>
              <w:pPrChange w:id="3674" w:author="Gary Sullivan" w:date="2019-07-02T09:50:00Z">
                <w:pPr/>
              </w:pPrChange>
            </w:pPr>
            <w:r w:rsidRPr="005F273E">
              <w:rPr>
                <w:lang w:val="en-US" w:eastAsia="de-DE"/>
              </w:rPr>
              <w:t>SBT</w:t>
            </w:r>
          </w:p>
        </w:tc>
        <w:tc>
          <w:tcPr>
            <w:tcW w:w="590" w:type="pct"/>
            <w:shd w:val="clear" w:color="000000" w:fill="FCE4D6"/>
            <w:noWrap/>
            <w:vAlign w:val="bottom"/>
            <w:tcPrChange w:id="3675" w:author="Gary Sullivan" w:date="2019-07-02T09:50:00Z">
              <w:tcPr>
                <w:tcW w:w="606" w:type="pct"/>
                <w:shd w:val="clear" w:color="000000" w:fill="FCE4D6"/>
                <w:noWrap/>
                <w:vAlign w:val="bottom"/>
              </w:tcPr>
            </w:tcPrChange>
          </w:tcPr>
          <w:p w14:paraId="0BA1B865" w14:textId="77777777" w:rsidR="00C81972" w:rsidRPr="005F273E" w:rsidRDefault="00C81972" w:rsidP="008E098C">
            <w:pPr>
              <w:spacing w:before="0"/>
              <w:rPr>
                <w:bCs/>
                <w:lang w:val="en-US" w:eastAsia="de-DE"/>
              </w:rPr>
              <w:pPrChange w:id="3676" w:author="Gary Sullivan" w:date="2019-07-02T09:50:00Z">
                <w:pPr/>
              </w:pPrChange>
            </w:pPr>
            <w:r w:rsidRPr="005F273E">
              <w:rPr>
                <w:lang w:val="en-US" w:eastAsia="de-DE"/>
              </w:rPr>
              <w:t>0.38%</w:t>
            </w:r>
          </w:p>
        </w:tc>
        <w:tc>
          <w:tcPr>
            <w:tcW w:w="590" w:type="pct"/>
            <w:shd w:val="clear" w:color="000000" w:fill="FCE4D6"/>
            <w:noWrap/>
            <w:vAlign w:val="bottom"/>
            <w:tcPrChange w:id="3677" w:author="Gary Sullivan" w:date="2019-07-02T09:50:00Z">
              <w:tcPr>
                <w:tcW w:w="606" w:type="pct"/>
                <w:shd w:val="clear" w:color="000000" w:fill="FCE4D6"/>
                <w:noWrap/>
                <w:vAlign w:val="bottom"/>
              </w:tcPr>
            </w:tcPrChange>
          </w:tcPr>
          <w:p w14:paraId="562BBFA0" w14:textId="77777777" w:rsidR="00C81972" w:rsidRPr="005F273E" w:rsidRDefault="00C81972" w:rsidP="008E098C">
            <w:pPr>
              <w:spacing w:before="0"/>
              <w:rPr>
                <w:bCs/>
                <w:lang w:val="en-US" w:eastAsia="de-DE"/>
              </w:rPr>
              <w:pPrChange w:id="3678" w:author="Gary Sullivan" w:date="2019-07-02T09:50:00Z">
                <w:pPr/>
              </w:pPrChange>
            </w:pPr>
            <w:r w:rsidRPr="005F273E">
              <w:rPr>
                <w:lang w:val="en-US" w:eastAsia="de-DE"/>
              </w:rPr>
              <w:t>0.32%</w:t>
            </w:r>
          </w:p>
        </w:tc>
        <w:tc>
          <w:tcPr>
            <w:tcW w:w="590" w:type="pct"/>
            <w:shd w:val="clear" w:color="000000" w:fill="FCE4D6"/>
            <w:noWrap/>
            <w:vAlign w:val="bottom"/>
            <w:tcPrChange w:id="3679" w:author="Gary Sullivan" w:date="2019-07-02T09:50:00Z">
              <w:tcPr>
                <w:tcW w:w="606" w:type="pct"/>
                <w:shd w:val="clear" w:color="000000" w:fill="FCE4D6"/>
                <w:noWrap/>
                <w:vAlign w:val="bottom"/>
              </w:tcPr>
            </w:tcPrChange>
          </w:tcPr>
          <w:p w14:paraId="67633B28" w14:textId="77777777" w:rsidR="00C81972" w:rsidRPr="005F273E" w:rsidRDefault="00C81972" w:rsidP="008E098C">
            <w:pPr>
              <w:spacing w:before="0"/>
              <w:rPr>
                <w:bCs/>
                <w:lang w:val="en-US" w:eastAsia="de-DE"/>
              </w:rPr>
              <w:pPrChange w:id="3680" w:author="Gary Sullivan" w:date="2019-07-02T09:50:00Z">
                <w:pPr/>
              </w:pPrChange>
            </w:pPr>
            <w:r w:rsidRPr="005F273E">
              <w:rPr>
                <w:lang w:val="en-US" w:eastAsia="de-DE"/>
              </w:rPr>
              <w:t>-0.04%</w:t>
            </w:r>
          </w:p>
        </w:tc>
        <w:tc>
          <w:tcPr>
            <w:tcW w:w="590" w:type="pct"/>
            <w:shd w:val="clear" w:color="000000" w:fill="DDEBF7"/>
            <w:noWrap/>
            <w:vAlign w:val="bottom"/>
            <w:tcPrChange w:id="3681" w:author="Gary Sullivan" w:date="2019-07-02T09:50:00Z">
              <w:tcPr>
                <w:tcW w:w="606" w:type="pct"/>
                <w:shd w:val="clear" w:color="000000" w:fill="DDEBF7"/>
                <w:noWrap/>
                <w:vAlign w:val="bottom"/>
              </w:tcPr>
            </w:tcPrChange>
          </w:tcPr>
          <w:p w14:paraId="64E16C28" w14:textId="77777777" w:rsidR="00C81972" w:rsidRPr="005F273E" w:rsidRDefault="00C81972" w:rsidP="008E098C">
            <w:pPr>
              <w:spacing w:before="0"/>
              <w:rPr>
                <w:bCs/>
                <w:lang w:val="en-US" w:eastAsia="de-DE"/>
              </w:rPr>
              <w:pPrChange w:id="3682" w:author="Gary Sullivan" w:date="2019-07-02T09:50:00Z">
                <w:pPr/>
              </w:pPrChange>
            </w:pPr>
            <w:r w:rsidRPr="005F273E">
              <w:rPr>
                <w:lang w:val="en-US" w:eastAsia="de-DE"/>
              </w:rPr>
              <w:t>94%</w:t>
            </w:r>
          </w:p>
        </w:tc>
        <w:tc>
          <w:tcPr>
            <w:tcW w:w="591" w:type="pct"/>
            <w:shd w:val="clear" w:color="000000" w:fill="DDEBF7"/>
            <w:noWrap/>
            <w:vAlign w:val="bottom"/>
            <w:tcPrChange w:id="3683" w:author="Gary Sullivan" w:date="2019-07-02T09:50:00Z">
              <w:tcPr>
                <w:tcW w:w="607" w:type="pct"/>
                <w:shd w:val="clear" w:color="000000" w:fill="DDEBF7"/>
                <w:noWrap/>
                <w:vAlign w:val="bottom"/>
              </w:tcPr>
            </w:tcPrChange>
          </w:tcPr>
          <w:p w14:paraId="36FF39AF" w14:textId="77777777" w:rsidR="00C81972" w:rsidRPr="005F273E" w:rsidRDefault="00C81972" w:rsidP="008E098C">
            <w:pPr>
              <w:spacing w:before="0"/>
              <w:rPr>
                <w:bCs/>
                <w:lang w:val="en-US" w:eastAsia="de-DE"/>
              </w:rPr>
              <w:pPrChange w:id="3684" w:author="Gary Sullivan" w:date="2019-07-02T09:50:00Z">
                <w:pPr/>
              </w:pPrChange>
            </w:pPr>
            <w:r w:rsidRPr="005F273E">
              <w:rPr>
                <w:lang w:val="en-US" w:eastAsia="de-DE"/>
              </w:rPr>
              <w:t>99%</w:t>
            </w:r>
          </w:p>
        </w:tc>
        <w:tc>
          <w:tcPr>
            <w:tcW w:w="634" w:type="pct"/>
            <w:shd w:val="clear" w:color="000000" w:fill="DDEBF7"/>
            <w:noWrap/>
            <w:vAlign w:val="bottom"/>
            <w:tcPrChange w:id="3685" w:author="Gary Sullivan" w:date="2019-07-02T09:50:00Z">
              <w:tcPr>
                <w:tcW w:w="608" w:type="pct"/>
                <w:shd w:val="clear" w:color="000000" w:fill="DDEBF7"/>
                <w:noWrap/>
                <w:vAlign w:val="bottom"/>
              </w:tcPr>
            </w:tcPrChange>
          </w:tcPr>
          <w:p w14:paraId="7854D1C7" w14:textId="77777777" w:rsidR="00C81972" w:rsidRPr="005F273E" w:rsidRDefault="00C81972" w:rsidP="008E098C">
            <w:pPr>
              <w:spacing w:before="0"/>
              <w:rPr>
                <w:bCs/>
                <w:lang w:val="en-US" w:eastAsia="de-DE"/>
              </w:rPr>
              <w:pPrChange w:id="3686" w:author="Gary Sullivan" w:date="2019-07-02T09:50:00Z">
                <w:pPr/>
              </w:pPrChange>
            </w:pPr>
            <w:r w:rsidRPr="005F273E">
              <w:rPr>
                <w:lang w:val="en-US" w:eastAsia="de-DE"/>
              </w:rPr>
              <w:t>93%</w:t>
            </w:r>
          </w:p>
        </w:tc>
        <w:tc>
          <w:tcPr>
            <w:tcW w:w="634" w:type="pct"/>
            <w:shd w:val="clear" w:color="000000" w:fill="DDEBF7"/>
            <w:noWrap/>
            <w:vAlign w:val="bottom"/>
            <w:tcPrChange w:id="3687" w:author="Gary Sullivan" w:date="2019-07-02T09:50:00Z">
              <w:tcPr>
                <w:tcW w:w="608" w:type="pct"/>
                <w:shd w:val="clear" w:color="000000" w:fill="DDEBF7"/>
                <w:noWrap/>
                <w:vAlign w:val="bottom"/>
              </w:tcPr>
            </w:tcPrChange>
          </w:tcPr>
          <w:p w14:paraId="6900AC03" w14:textId="77777777" w:rsidR="00C81972" w:rsidRPr="005F273E" w:rsidRDefault="00C81972" w:rsidP="008E098C">
            <w:pPr>
              <w:spacing w:before="0"/>
              <w:rPr>
                <w:bCs/>
                <w:lang w:val="en-US" w:eastAsia="de-DE"/>
              </w:rPr>
              <w:pPrChange w:id="3688" w:author="Gary Sullivan" w:date="2019-07-02T09:50:00Z">
                <w:pPr/>
              </w:pPrChange>
            </w:pPr>
            <w:r w:rsidRPr="005F273E">
              <w:rPr>
                <w:lang w:val="en-US" w:eastAsia="de-DE"/>
              </w:rPr>
              <w:t>97%</w:t>
            </w:r>
          </w:p>
        </w:tc>
      </w:tr>
      <w:tr w:rsidR="00C81972" w:rsidRPr="005F273E" w14:paraId="758E05F3" w14:textId="77777777" w:rsidTr="008E098C">
        <w:trPr>
          <w:trHeight w:val="288"/>
          <w:trPrChange w:id="3689" w:author="Gary Sullivan" w:date="2019-07-02T09:50:00Z">
            <w:trPr>
              <w:trHeight w:val="501"/>
            </w:trPr>
          </w:trPrChange>
        </w:trPr>
        <w:tc>
          <w:tcPr>
            <w:tcW w:w="781" w:type="pct"/>
            <w:shd w:val="clear" w:color="auto" w:fill="auto"/>
            <w:noWrap/>
            <w:vAlign w:val="bottom"/>
            <w:tcPrChange w:id="3690" w:author="Gary Sullivan" w:date="2019-07-02T09:50:00Z">
              <w:tcPr>
                <w:tcW w:w="753" w:type="pct"/>
                <w:shd w:val="clear" w:color="auto" w:fill="auto"/>
                <w:noWrap/>
                <w:vAlign w:val="bottom"/>
              </w:tcPr>
            </w:tcPrChange>
          </w:tcPr>
          <w:p w14:paraId="300BFEE3" w14:textId="77777777" w:rsidR="00C81972" w:rsidRPr="005F273E" w:rsidRDefault="00C81972" w:rsidP="008E098C">
            <w:pPr>
              <w:spacing w:before="0"/>
              <w:rPr>
                <w:bCs/>
                <w:lang w:val="en-US" w:eastAsia="de-DE"/>
              </w:rPr>
              <w:pPrChange w:id="3691" w:author="Gary Sullivan" w:date="2019-07-02T09:50:00Z">
                <w:pPr/>
              </w:pPrChange>
            </w:pPr>
            <w:r w:rsidRPr="005F273E">
              <w:rPr>
                <w:lang w:val="en-US" w:eastAsia="de-DE"/>
              </w:rPr>
              <w:t>ILRS</w:t>
            </w:r>
          </w:p>
        </w:tc>
        <w:tc>
          <w:tcPr>
            <w:tcW w:w="590" w:type="pct"/>
            <w:shd w:val="clear" w:color="000000" w:fill="FCE4D6"/>
            <w:noWrap/>
            <w:vAlign w:val="bottom"/>
            <w:tcPrChange w:id="3692" w:author="Gary Sullivan" w:date="2019-07-02T09:50:00Z">
              <w:tcPr>
                <w:tcW w:w="606" w:type="pct"/>
                <w:shd w:val="clear" w:color="000000" w:fill="FCE4D6"/>
                <w:noWrap/>
                <w:vAlign w:val="bottom"/>
              </w:tcPr>
            </w:tcPrChange>
          </w:tcPr>
          <w:p w14:paraId="573E2640" w14:textId="77777777" w:rsidR="00C81972" w:rsidRPr="005F273E" w:rsidRDefault="00C81972" w:rsidP="008E098C">
            <w:pPr>
              <w:spacing w:before="0"/>
              <w:rPr>
                <w:bCs/>
                <w:lang w:val="en-US" w:eastAsia="de-DE"/>
              </w:rPr>
              <w:pPrChange w:id="3693" w:author="Gary Sullivan" w:date="2019-07-02T09:50:00Z">
                <w:pPr/>
              </w:pPrChange>
            </w:pPr>
            <w:r w:rsidRPr="005F273E">
              <w:rPr>
                <w:lang w:val="en-US" w:eastAsia="de-DE"/>
              </w:rPr>
              <w:t>1.38%</w:t>
            </w:r>
          </w:p>
        </w:tc>
        <w:tc>
          <w:tcPr>
            <w:tcW w:w="590" w:type="pct"/>
            <w:shd w:val="clear" w:color="000000" w:fill="FCE4D6"/>
            <w:noWrap/>
            <w:vAlign w:val="bottom"/>
            <w:tcPrChange w:id="3694" w:author="Gary Sullivan" w:date="2019-07-02T09:50:00Z">
              <w:tcPr>
                <w:tcW w:w="606" w:type="pct"/>
                <w:shd w:val="clear" w:color="000000" w:fill="FCE4D6"/>
                <w:noWrap/>
                <w:vAlign w:val="bottom"/>
              </w:tcPr>
            </w:tcPrChange>
          </w:tcPr>
          <w:p w14:paraId="064E52A6" w14:textId="77777777" w:rsidR="00C81972" w:rsidRPr="005F273E" w:rsidRDefault="00C81972" w:rsidP="008E098C">
            <w:pPr>
              <w:spacing w:before="0"/>
              <w:rPr>
                <w:bCs/>
                <w:lang w:val="en-US" w:eastAsia="de-DE"/>
              </w:rPr>
              <w:pPrChange w:id="3695" w:author="Gary Sullivan" w:date="2019-07-02T09:50:00Z">
                <w:pPr/>
              </w:pPrChange>
            </w:pPr>
            <w:r w:rsidRPr="005F273E">
              <w:rPr>
                <w:lang w:val="en-US" w:eastAsia="de-DE"/>
              </w:rPr>
              <w:t>-2.46%</w:t>
            </w:r>
          </w:p>
        </w:tc>
        <w:tc>
          <w:tcPr>
            <w:tcW w:w="590" w:type="pct"/>
            <w:shd w:val="clear" w:color="000000" w:fill="FCE4D6"/>
            <w:noWrap/>
            <w:vAlign w:val="bottom"/>
            <w:tcPrChange w:id="3696" w:author="Gary Sullivan" w:date="2019-07-02T09:50:00Z">
              <w:tcPr>
                <w:tcW w:w="606" w:type="pct"/>
                <w:shd w:val="clear" w:color="000000" w:fill="FCE4D6"/>
                <w:noWrap/>
                <w:vAlign w:val="bottom"/>
              </w:tcPr>
            </w:tcPrChange>
          </w:tcPr>
          <w:p w14:paraId="05C56547" w14:textId="77777777" w:rsidR="00C81972" w:rsidRPr="005F273E" w:rsidRDefault="00C81972" w:rsidP="008E098C">
            <w:pPr>
              <w:spacing w:before="0"/>
              <w:rPr>
                <w:bCs/>
                <w:lang w:val="en-US" w:eastAsia="de-DE"/>
              </w:rPr>
              <w:pPrChange w:id="3697" w:author="Gary Sullivan" w:date="2019-07-02T09:50:00Z">
                <w:pPr/>
              </w:pPrChange>
            </w:pPr>
            <w:r w:rsidRPr="005F273E">
              <w:rPr>
                <w:lang w:val="en-US" w:eastAsia="de-DE"/>
              </w:rPr>
              <w:t>-2.37%</w:t>
            </w:r>
          </w:p>
        </w:tc>
        <w:tc>
          <w:tcPr>
            <w:tcW w:w="590" w:type="pct"/>
            <w:shd w:val="clear" w:color="000000" w:fill="DDEBF7"/>
            <w:noWrap/>
            <w:vAlign w:val="bottom"/>
            <w:tcPrChange w:id="3698" w:author="Gary Sullivan" w:date="2019-07-02T09:50:00Z">
              <w:tcPr>
                <w:tcW w:w="606" w:type="pct"/>
                <w:shd w:val="clear" w:color="000000" w:fill="DDEBF7"/>
                <w:noWrap/>
                <w:vAlign w:val="bottom"/>
              </w:tcPr>
            </w:tcPrChange>
          </w:tcPr>
          <w:p w14:paraId="00CB0666" w14:textId="77777777" w:rsidR="00C81972" w:rsidRPr="005F273E" w:rsidRDefault="00C81972" w:rsidP="008E098C">
            <w:pPr>
              <w:spacing w:before="0"/>
              <w:rPr>
                <w:bCs/>
                <w:lang w:val="en-US" w:eastAsia="de-DE"/>
              </w:rPr>
              <w:pPrChange w:id="3699" w:author="Gary Sullivan" w:date="2019-07-02T09:50:00Z">
                <w:pPr/>
              </w:pPrChange>
            </w:pPr>
            <w:r w:rsidRPr="005F273E">
              <w:rPr>
                <w:lang w:val="en-US" w:eastAsia="de-DE"/>
              </w:rPr>
              <w:t>93%</w:t>
            </w:r>
          </w:p>
        </w:tc>
        <w:tc>
          <w:tcPr>
            <w:tcW w:w="591" w:type="pct"/>
            <w:shd w:val="clear" w:color="000000" w:fill="DDEBF7"/>
            <w:noWrap/>
            <w:vAlign w:val="bottom"/>
            <w:tcPrChange w:id="3700" w:author="Gary Sullivan" w:date="2019-07-02T09:50:00Z">
              <w:tcPr>
                <w:tcW w:w="607" w:type="pct"/>
                <w:shd w:val="clear" w:color="000000" w:fill="DDEBF7"/>
                <w:noWrap/>
                <w:vAlign w:val="bottom"/>
              </w:tcPr>
            </w:tcPrChange>
          </w:tcPr>
          <w:p w14:paraId="07C133FA" w14:textId="77777777" w:rsidR="00C81972" w:rsidRPr="005F273E" w:rsidRDefault="00C81972" w:rsidP="008E098C">
            <w:pPr>
              <w:spacing w:before="0"/>
              <w:rPr>
                <w:bCs/>
                <w:lang w:val="en-US" w:eastAsia="de-DE"/>
              </w:rPr>
              <w:pPrChange w:id="3701" w:author="Gary Sullivan" w:date="2019-07-02T09:50:00Z">
                <w:pPr/>
              </w:pPrChange>
            </w:pPr>
            <w:r w:rsidRPr="005F273E">
              <w:rPr>
                <w:lang w:val="en-US" w:eastAsia="de-DE"/>
              </w:rPr>
              <w:t>98%</w:t>
            </w:r>
          </w:p>
        </w:tc>
        <w:tc>
          <w:tcPr>
            <w:tcW w:w="634" w:type="pct"/>
            <w:shd w:val="clear" w:color="000000" w:fill="DDEBF7"/>
            <w:noWrap/>
            <w:vAlign w:val="bottom"/>
            <w:tcPrChange w:id="3702" w:author="Gary Sullivan" w:date="2019-07-02T09:50:00Z">
              <w:tcPr>
                <w:tcW w:w="608" w:type="pct"/>
                <w:shd w:val="clear" w:color="000000" w:fill="DDEBF7"/>
                <w:noWrap/>
                <w:vAlign w:val="bottom"/>
              </w:tcPr>
            </w:tcPrChange>
          </w:tcPr>
          <w:p w14:paraId="19F3A4C9" w14:textId="77777777" w:rsidR="00C81972" w:rsidRPr="005F273E" w:rsidRDefault="00C81972" w:rsidP="008E098C">
            <w:pPr>
              <w:spacing w:before="0"/>
              <w:rPr>
                <w:bCs/>
                <w:lang w:val="en-US" w:eastAsia="de-DE"/>
              </w:rPr>
              <w:pPrChange w:id="3703" w:author="Gary Sullivan" w:date="2019-07-02T09:50:00Z">
                <w:pPr/>
              </w:pPrChange>
            </w:pPr>
            <w:r w:rsidRPr="005F273E">
              <w:rPr>
                <w:lang w:val="en-US" w:eastAsia="de-DE"/>
              </w:rPr>
              <w:t>94%</w:t>
            </w:r>
          </w:p>
        </w:tc>
        <w:tc>
          <w:tcPr>
            <w:tcW w:w="634" w:type="pct"/>
            <w:shd w:val="clear" w:color="000000" w:fill="DDEBF7"/>
            <w:noWrap/>
            <w:vAlign w:val="bottom"/>
            <w:tcPrChange w:id="3704" w:author="Gary Sullivan" w:date="2019-07-02T09:50:00Z">
              <w:tcPr>
                <w:tcW w:w="608" w:type="pct"/>
                <w:shd w:val="clear" w:color="000000" w:fill="DDEBF7"/>
                <w:noWrap/>
                <w:vAlign w:val="bottom"/>
              </w:tcPr>
            </w:tcPrChange>
          </w:tcPr>
          <w:p w14:paraId="33058362" w14:textId="77777777" w:rsidR="00C81972" w:rsidRPr="005F273E" w:rsidRDefault="00C81972" w:rsidP="008E098C">
            <w:pPr>
              <w:spacing w:before="0"/>
              <w:rPr>
                <w:bCs/>
                <w:lang w:val="en-US" w:eastAsia="de-DE"/>
              </w:rPr>
              <w:pPrChange w:id="3705" w:author="Gary Sullivan" w:date="2019-07-02T09:50:00Z">
                <w:pPr/>
              </w:pPrChange>
            </w:pPr>
            <w:r w:rsidRPr="005F273E">
              <w:rPr>
                <w:lang w:val="en-US" w:eastAsia="de-DE"/>
              </w:rPr>
              <w:t>99%</w:t>
            </w:r>
          </w:p>
        </w:tc>
      </w:tr>
      <w:tr w:rsidR="00C81972" w:rsidRPr="005F273E" w14:paraId="46F6ED2E" w14:textId="77777777" w:rsidTr="008E098C">
        <w:trPr>
          <w:trHeight w:val="288"/>
          <w:trPrChange w:id="3706" w:author="Gary Sullivan" w:date="2019-07-02T09:50:00Z">
            <w:trPr>
              <w:trHeight w:val="501"/>
            </w:trPr>
          </w:trPrChange>
        </w:trPr>
        <w:tc>
          <w:tcPr>
            <w:tcW w:w="781" w:type="pct"/>
            <w:shd w:val="clear" w:color="auto" w:fill="auto"/>
            <w:noWrap/>
            <w:vAlign w:val="bottom"/>
            <w:tcPrChange w:id="3707" w:author="Gary Sullivan" w:date="2019-07-02T09:50:00Z">
              <w:tcPr>
                <w:tcW w:w="753" w:type="pct"/>
                <w:shd w:val="clear" w:color="auto" w:fill="auto"/>
                <w:noWrap/>
                <w:vAlign w:val="bottom"/>
              </w:tcPr>
            </w:tcPrChange>
          </w:tcPr>
          <w:p w14:paraId="64873E70" w14:textId="77777777" w:rsidR="00C81972" w:rsidRPr="005F273E" w:rsidRDefault="00C81972" w:rsidP="008E098C">
            <w:pPr>
              <w:spacing w:before="0"/>
              <w:rPr>
                <w:bCs/>
                <w:lang w:val="en-US" w:eastAsia="de-DE"/>
              </w:rPr>
              <w:pPrChange w:id="3708" w:author="Gary Sullivan" w:date="2019-07-02T09:50:00Z">
                <w:pPr/>
              </w:pPrChange>
            </w:pPr>
            <w:r w:rsidRPr="005F273E">
              <w:rPr>
                <w:lang w:val="en-US" w:eastAsia="de-DE"/>
              </w:rPr>
              <w:t>CABAC</w:t>
            </w:r>
          </w:p>
        </w:tc>
        <w:tc>
          <w:tcPr>
            <w:tcW w:w="590" w:type="pct"/>
            <w:shd w:val="clear" w:color="000000" w:fill="FCE4D6"/>
            <w:noWrap/>
            <w:vAlign w:val="bottom"/>
            <w:tcPrChange w:id="3709" w:author="Gary Sullivan" w:date="2019-07-02T09:50:00Z">
              <w:tcPr>
                <w:tcW w:w="606" w:type="pct"/>
                <w:shd w:val="clear" w:color="000000" w:fill="FCE4D6"/>
                <w:noWrap/>
                <w:vAlign w:val="bottom"/>
              </w:tcPr>
            </w:tcPrChange>
          </w:tcPr>
          <w:p w14:paraId="33733A5C" w14:textId="77777777" w:rsidR="00C81972" w:rsidRPr="005F273E" w:rsidRDefault="00C81972" w:rsidP="008E098C">
            <w:pPr>
              <w:spacing w:before="0"/>
              <w:rPr>
                <w:bCs/>
                <w:lang w:val="en-US" w:eastAsia="de-DE"/>
              </w:rPr>
              <w:pPrChange w:id="3710" w:author="Gary Sullivan" w:date="2019-07-02T09:50:00Z">
                <w:pPr/>
              </w:pPrChange>
            </w:pPr>
            <w:r w:rsidRPr="005F273E">
              <w:rPr>
                <w:lang w:val="en-US" w:eastAsia="de-DE"/>
              </w:rPr>
              <w:t>0.94%</w:t>
            </w:r>
          </w:p>
        </w:tc>
        <w:tc>
          <w:tcPr>
            <w:tcW w:w="590" w:type="pct"/>
            <w:shd w:val="clear" w:color="000000" w:fill="FCE4D6"/>
            <w:noWrap/>
            <w:vAlign w:val="bottom"/>
            <w:tcPrChange w:id="3711" w:author="Gary Sullivan" w:date="2019-07-02T09:50:00Z">
              <w:tcPr>
                <w:tcW w:w="606" w:type="pct"/>
                <w:shd w:val="clear" w:color="000000" w:fill="FCE4D6"/>
                <w:noWrap/>
                <w:vAlign w:val="bottom"/>
              </w:tcPr>
            </w:tcPrChange>
          </w:tcPr>
          <w:p w14:paraId="6692B5EF" w14:textId="77777777" w:rsidR="00C81972" w:rsidRPr="005F273E" w:rsidRDefault="00C81972" w:rsidP="008E098C">
            <w:pPr>
              <w:spacing w:before="0"/>
              <w:rPr>
                <w:bCs/>
                <w:lang w:val="en-US" w:eastAsia="de-DE"/>
              </w:rPr>
              <w:pPrChange w:id="3712" w:author="Gary Sullivan" w:date="2019-07-02T09:50:00Z">
                <w:pPr/>
              </w:pPrChange>
            </w:pPr>
            <w:r w:rsidRPr="005F273E">
              <w:rPr>
                <w:lang w:val="en-US" w:eastAsia="de-DE"/>
              </w:rPr>
              <w:t>1.00%</w:t>
            </w:r>
          </w:p>
        </w:tc>
        <w:tc>
          <w:tcPr>
            <w:tcW w:w="590" w:type="pct"/>
            <w:shd w:val="clear" w:color="000000" w:fill="FCE4D6"/>
            <w:noWrap/>
            <w:vAlign w:val="bottom"/>
            <w:tcPrChange w:id="3713" w:author="Gary Sullivan" w:date="2019-07-02T09:50:00Z">
              <w:tcPr>
                <w:tcW w:w="606" w:type="pct"/>
                <w:shd w:val="clear" w:color="000000" w:fill="FCE4D6"/>
                <w:noWrap/>
                <w:vAlign w:val="bottom"/>
              </w:tcPr>
            </w:tcPrChange>
          </w:tcPr>
          <w:p w14:paraId="255A7BDA" w14:textId="77777777" w:rsidR="00C81972" w:rsidRPr="005F273E" w:rsidRDefault="00C81972" w:rsidP="008E098C">
            <w:pPr>
              <w:spacing w:before="0"/>
              <w:rPr>
                <w:bCs/>
                <w:lang w:val="en-US" w:eastAsia="de-DE"/>
              </w:rPr>
              <w:pPrChange w:id="3714" w:author="Gary Sullivan" w:date="2019-07-02T09:50:00Z">
                <w:pPr/>
              </w:pPrChange>
            </w:pPr>
            <w:r w:rsidRPr="005F273E">
              <w:rPr>
                <w:lang w:val="en-US" w:eastAsia="de-DE"/>
              </w:rPr>
              <w:t>0.79%</w:t>
            </w:r>
          </w:p>
        </w:tc>
        <w:tc>
          <w:tcPr>
            <w:tcW w:w="590" w:type="pct"/>
            <w:shd w:val="clear" w:color="000000" w:fill="DDEBF7"/>
            <w:noWrap/>
            <w:vAlign w:val="bottom"/>
            <w:tcPrChange w:id="3715" w:author="Gary Sullivan" w:date="2019-07-02T09:50:00Z">
              <w:tcPr>
                <w:tcW w:w="606" w:type="pct"/>
                <w:shd w:val="clear" w:color="000000" w:fill="DDEBF7"/>
                <w:noWrap/>
                <w:vAlign w:val="bottom"/>
              </w:tcPr>
            </w:tcPrChange>
          </w:tcPr>
          <w:p w14:paraId="1B4E0E7F" w14:textId="77777777" w:rsidR="00C81972" w:rsidRPr="005F273E" w:rsidRDefault="00C81972" w:rsidP="008E098C">
            <w:pPr>
              <w:spacing w:before="0"/>
              <w:rPr>
                <w:bCs/>
                <w:lang w:val="en-US" w:eastAsia="de-DE"/>
              </w:rPr>
              <w:pPrChange w:id="3716" w:author="Gary Sullivan" w:date="2019-07-02T09:50:00Z">
                <w:pPr/>
              </w:pPrChange>
            </w:pPr>
            <w:r w:rsidRPr="005F273E">
              <w:rPr>
                <w:lang w:val="en-US" w:eastAsia="de-DE"/>
              </w:rPr>
              <w:t>100%</w:t>
            </w:r>
          </w:p>
        </w:tc>
        <w:tc>
          <w:tcPr>
            <w:tcW w:w="591" w:type="pct"/>
            <w:shd w:val="clear" w:color="000000" w:fill="DDEBF7"/>
            <w:noWrap/>
            <w:vAlign w:val="bottom"/>
            <w:tcPrChange w:id="3717" w:author="Gary Sullivan" w:date="2019-07-02T09:50:00Z">
              <w:tcPr>
                <w:tcW w:w="607" w:type="pct"/>
                <w:shd w:val="clear" w:color="000000" w:fill="DDEBF7"/>
                <w:noWrap/>
                <w:vAlign w:val="bottom"/>
              </w:tcPr>
            </w:tcPrChange>
          </w:tcPr>
          <w:p w14:paraId="1C8EEFBC" w14:textId="77777777" w:rsidR="00C81972" w:rsidRPr="005F273E" w:rsidRDefault="00C81972" w:rsidP="008E098C">
            <w:pPr>
              <w:spacing w:before="0"/>
              <w:rPr>
                <w:bCs/>
                <w:lang w:val="en-US" w:eastAsia="de-DE"/>
              </w:rPr>
              <w:pPrChange w:id="3718" w:author="Gary Sullivan" w:date="2019-07-02T09:50:00Z">
                <w:pPr/>
              </w:pPrChange>
            </w:pPr>
            <w:r w:rsidRPr="005F273E">
              <w:rPr>
                <w:lang w:val="en-US" w:eastAsia="de-DE"/>
              </w:rPr>
              <w:t>102%</w:t>
            </w:r>
          </w:p>
        </w:tc>
        <w:tc>
          <w:tcPr>
            <w:tcW w:w="634" w:type="pct"/>
            <w:shd w:val="clear" w:color="000000" w:fill="DDEBF7"/>
            <w:noWrap/>
            <w:vAlign w:val="bottom"/>
            <w:tcPrChange w:id="3719" w:author="Gary Sullivan" w:date="2019-07-02T09:50:00Z">
              <w:tcPr>
                <w:tcW w:w="608" w:type="pct"/>
                <w:shd w:val="clear" w:color="000000" w:fill="DDEBF7"/>
                <w:noWrap/>
                <w:vAlign w:val="bottom"/>
              </w:tcPr>
            </w:tcPrChange>
          </w:tcPr>
          <w:p w14:paraId="328FD1B8" w14:textId="77777777" w:rsidR="00C81972" w:rsidRPr="005F273E" w:rsidRDefault="00C81972" w:rsidP="008E098C">
            <w:pPr>
              <w:spacing w:before="0"/>
              <w:rPr>
                <w:bCs/>
                <w:lang w:val="en-US" w:eastAsia="de-DE"/>
              </w:rPr>
              <w:pPrChange w:id="3720" w:author="Gary Sullivan" w:date="2019-07-02T09:50:00Z">
                <w:pPr/>
              </w:pPrChange>
            </w:pPr>
            <w:r w:rsidRPr="005F273E">
              <w:rPr>
                <w:lang w:val="en-US" w:eastAsia="de-DE"/>
              </w:rPr>
              <w:t>98%</w:t>
            </w:r>
          </w:p>
        </w:tc>
        <w:tc>
          <w:tcPr>
            <w:tcW w:w="634" w:type="pct"/>
            <w:shd w:val="clear" w:color="000000" w:fill="DDEBF7"/>
            <w:noWrap/>
            <w:vAlign w:val="bottom"/>
            <w:tcPrChange w:id="3721" w:author="Gary Sullivan" w:date="2019-07-02T09:50:00Z">
              <w:tcPr>
                <w:tcW w:w="608" w:type="pct"/>
                <w:shd w:val="clear" w:color="000000" w:fill="DDEBF7"/>
                <w:noWrap/>
                <w:vAlign w:val="bottom"/>
              </w:tcPr>
            </w:tcPrChange>
          </w:tcPr>
          <w:p w14:paraId="526D5230" w14:textId="77777777" w:rsidR="00C81972" w:rsidRPr="005F273E" w:rsidRDefault="00C81972" w:rsidP="008E098C">
            <w:pPr>
              <w:spacing w:before="0"/>
              <w:rPr>
                <w:bCs/>
                <w:lang w:val="en-US" w:eastAsia="de-DE"/>
              </w:rPr>
              <w:pPrChange w:id="3722" w:author="Gary Sullivan" w:date="2019-07-02T09:50:00Z">
                <w:pPr/>
              </w:pPrChange>
            </w:pPr>
            <w:r w:rsidRPr="005F273E">
              <w:rPr>
                <w:lang w:val="en-US" w:eastAsia="de-DE"/>
              </w:rPr>
              <w:t>98%</w:t>
            </w:r>
          </w:p>
        </w:tc>
      </w:tr>
      <w:tr w:rsidR="00C81972" w:rsidRPr="005F273E" w14:paraId="00776C01" w14:textId="77777777" w:rsidTr="008E098C">
        <w:trPr>
          <w:trHeight w:val="288"/>
          <w:trPrChange w:id="3723" w:author="Gary Sullivan" w:date="2019-07-02T09:50:00Z">
            <w:trPr>
              <w:trHeight w:val="501"/>
            </w:trPr>
          </w:trPrChange>
        </w:trPr>
        <w:tc>
          <w:tcPr>
            <w:tcW w:w="781" w:type="pct"/>
            <w:shd w:val="clear" w:color="auto" w:fill="auto"/>
            <w:noWrap/>
            <w:vAlign w:val="bottom"/>
            <w:tcPrChange w:id="3724" w:author="Gary Sullivan" w:date="2019-07-02T09:50:00Z">
              <w:tcPr>
                <w:tcW w:w="753" w:type="pct"/>
                <w:shd w:val="clear" w:color="auto" w:fill="auto"/>
                <w:noWrap/>
                <w:vAlign w:val="bottom"/>
              </w:tcPr>
            </w:tcPrChange>
          </w:tcPr>
          <w:p w14:paraId="09F5CD37" w14:textId="77777777" w:rsidR="00C81972" w:rsidRPr="005F273E" w:rsidRDefault="00C81972" w:rsidP="008E098C">
            <w:pPr>
              <w:spacing w:before="0"/>
              <w:rPr>
                <w:bCs/>
                <w:lang w:val="en-US" w:eastAsia="de-DE"/>
              </w:rPr>
              <w:pPrChange w:id="3725" w:author="Gary Sullivan" w:date="2019-07-02T09:50:00Z">
                <w:pPr/>
              </w:pPrChange>
            </w:pPr>
            <w:r w:rsidRPr="005F273E">
              <w:rPr>
                <w:lang w:val="en-US" w:eastAsia="de-DE"/>
              </w:rPr>
              <w:t>SMVD</w:t>
            </w:r>
          </w:p>
        </w:tc>
        <w:tc>
          <w:tcPr>
            <w:tcW w:w="590" w:type="pct"/>
            <w:shd w:val="clear" w:color="000000" w:fill="FCE4D6"/>
            <w:noWrap/>
            <w:vAlign w:val="bottom"/>
            <w:tcPrChange w:id="3726" w:author="Gary Sullivan" w:date="2019-07-02T09:50:00Z">
              <w:tcPr>
                <w:tcW w:w="606" w:type="pct"/>
                <w:shd w:val="clear" w:color="000000" w:fill="FCE4D6"/>
                <w:noWrap/>
                <w:vAlign w:val="bottom"/>
              </w:tcPr>
            </w:tcPrChange>
          </w:tcPr>
          <w:p w14:paraId="35CE5FBE" w14:textId="77777777" w:rsidR="00C81972" w:rsidRPr="005F273E" w:rsidRDefault="00C81972" w:rsidP="008E098C">
            <w:pPr>
              <w:spacing w:before="0"/>
              <w:rPr>
                <w:bCs/>
                <w:lang w:val="en-US" w:eastAsia="de-DE"/>
              </w:rPr>
              <w:pPrChange w:id="3727" w:author="Gary Sullivan" w:date="2019-07-02T09:50:00Z">
                <w:pPr/>
              </w:pPrChange>
            </w:pPr>
            <w:r w:rsidRPr="005F273E">
              <w:rPr>
                <w:lang w:val="en-US" w:eastAsia="de-DE"/>
              </w:rPr>
              <w:t>0.26%</w:t>
            </w:r>
          </w:p>
        </w:tc>
        <w:tc>
          <w:tcPr>
            <w:tcW w:w="590" w:type="pct"/>
            <w:shd w:val="clear" w:color="000000" w:fill="FCE4D6"/>
            <w:noWrap/>
            <w:vAlign w:val="bottom"/>
            <w:tcPrChange w:id="3728" w:author="Gary Sullivan" w:date="2019-07-02T09:50:00Z">
              <w:tcPr>
                <w:tcW w:w="606" w:type="pct"/>
                <w:shd w:val="clear" w:color="000000" w:fill="FCE4D6"/>
                <w:noWrap/>
                <w:vAlign w:val="bottom"/>
              </w:tcPr>
            </w:tcPrChange>
          </w:tcPr>
          <w:p w14:paraId="493BCEAB" w14:textId="77777777" w:rsidR="00C81972" w:rsidRPr="005F273E" w:rsidRDefault="00C81972" w:rsidP="008E098C">
            <w:pPr>
              <w:spacing w:before="0"/>
              <w:rPr>
                <w:bCs/>
                <w:lang w:val="en-US" w:eastAsia="de-DE"/>
              </w:rPr>
              <w:pPrChange w:id="3729" w:author="Gary Sullivan" w:date="2019-07-02T09:50:00Z">
                <w:pPr/>
              </w:pPrChange>
            </w:pPr>
            <w:r w:rsidRPr="005F273E">
              <w:rPr>
                <w:lang w:val="en-US" w:eastAsia="de-DE"/>
              </w:rPr>
              <w:t>0.24%</w:t>
            </w:r>
          </w:p>
        </w:tc>
        <w:tc>
          <w:tcPr>
            <w:tcW w:w="590" w:type="pct"/>
            <w:shd w:val="clear" w:color="000000" w:fill="FCE4D6"/>
            <w:noWrap/>
            <w:vAlign w:val="bottom"/>
            <w:tcPrChange w:id="3730" w:author="Gary Sullivan" w:date="2019-07-02T09:50:00Z">
              <w:tcPr>
                <w:tcW w:w="606" w:type="pct"/>
                <w:shd w:val="clear" w:color="000000" w:fill="FCE4D6"/>
                <w:noWrap/>
                <w:vAlign w:val="bottom"/>
              </w:tcPr>
            </w:tcPrChange>
          </w:tcPr>
          <w:p w14:paraId="16745D60" w14:textId="77777777" w:rsidR="00C81972" w:rsidRPr="005F273E" w:rsidRDefault="00C81972" w:rsidP="008E098C">
            <w:pPr>
              <w:spacing w:before="0"/>
              <w:rPr>
                <w:bCs/>
                <w:lang w:val="en-US" w:eastAsia="de-DE"/>
              </w:rPr>
              <w:pPrChange w:id="3731" w:author="Gary Sullivan" w:date="2019-07-02T09:50:00Z">
                <w:pPr/>
              </w:pPrChange>
            </w:pPr>
            <w:r w:rsidRPr="005F273E">
              <w:rPr>
                <w:lang w:val="en-US" w:eastAsia="de-DE"/>
              </w:rPr>
              <w:t>0.24%</w:t>
            </w:r>
          </w:p>
        </w:tc>
        <w:tc>
          <w:tcPr>
            <w:tcW w:w="590" w:type="pct"/>
            <w:shd w:val="clear" w:color="000000" w:fill="DDEBF7"/>
            <w:noWrap/>
            <w:vAlign w:val="bottom"/>
            <w:tcPrChange w:id="3732" w:author="Gary Sullivan" w:date="2019-07-02T09:50:00Z">
              <w:tcPr>
                <w:tcW w:w="606" w:type="pct"/>
                <w:shd w:val="clear" w:color="000000" w:fill="DDEBF7"/>
                <w:noWrap/>
                <w:vAlign w:val="bottom"/>
              </w:tcPr>
            </w:tcPrChange>
          </w:tcPr>
          <w:p w14:paraId="092EEAE5" w14:textId="77777777" w:rsidR="00C81972" w:rsidRPr="005F273E" w:rsidRDefault="00C81972" w:rsidP="008E098C">
            <w:pPr>
              <w:spacing w:before="0"/>
              <w:rPr>
                <w:bCs/>
                <w:lang w:val="en-US" w:eastAsia="de-DE"/>
              </w:rPr>
              <w:pPrChange w:id="3733" w:author="Gary Sullivan" w:date="2019-07-02T09:50:00Z">
                <w:pPr/>
              </w:pPrChange>
            </w:pPr>
            <w:r w:rsidRPr="005F273E">
              <w:rPr>
                <w:lang w:val="en-US" w:eastAsia="de-DE"/>
              </w:rPr>
              <w:t>97%</w:t>
            </w:r>
          </w:p>
        </w:tc>
        <w:tc>
          <w:tcPr>
            <w:tcW w:w="591" w:type="pct"/>
            <w:shd w:val="clear" w:color="000000" w:fill="DDEBF7"/>
            <w:noWrap/>
            <w:vAlign w:val="bottom"/>
            <w:tcPrChange w:id="3734" w:author="Gary Sullivan" w:date="2019-07-02T09:50:00Z">
              <w:tcPr>
                <w:tcW w:w="607" w:type="pct"/>
                <w:shd w:val="clear" w:color="000000" w:fill="DDEBF7"/>
                <w:noWrap/>
                <w:vAlign w:val="bottom"/>
              </w:tcPr>
            </w:tcPrChange>
          </w:tcPr>
          <w:p w14:paraId="67F5FD73" w14:textId="77777777" w:rsidR="00C81972" w:rsidRPr="005F273E" w:rsidRDefault="00C81972" w:rsidP="008E098C">
            <w:pPr>
              <w:spacing w:before="0"/>
              <w:rPr>
                <w:bCs/>
                <w:lang w:val="en-US" w:eastAsia="de-DE"/>
              </w:rPr>
              <w:pPrChange w:id="3735" w:author="Gary Sullivan" w:date="2019-07-02T09:50:00Z">
                <w:pPr/>
              </w:pPrChange>
            </w:pPr>
            <w:r w:rsidRPr="005F273E">
              <w:rPr>
                <w:lang w:val="en-US" w:eastAsia="de-DE"/>
              </w:rPr>
              <w:t>104%</w:t>
            </w:r>
          </w:p>
        </w:tc>
        <w:tc>
          <w:tcPr>
            <w:tcW w:w="634" w:type="pct"/>
            <w:shd w:val="clear" w:color="000000" w:fill="DDEBF7"/>
            <w:noWrap/>
            <w:vAlign w:val="bottom"/>
            <w:tcPrChange w:id="3736" w:author="Gary Sullivan" w:date="2019-07-02T09:50:00Z">
              <w:tcPr>
                <w:tcW w:w="608" w:type="pct"/>
                <w:shd w:val="clear" w:color="000000" w:fill="DDEBF7"/>
                <w:noWrap/>
                <w:vAlign w:val="bottom"/>
              </w:tcPr>
            </w:tcPrChange>
          </w:tcPr>
          <w:p w14:paraId="63090FB3" w14:textId="77777777" w:rsidR="00C81972" w:rsidRPr="005F273E" w:rsidRDefault="00C81972" w:rsidP="008E098C">
            <w:pPr>
              <w:spacing w:before="0"/>
              <w:rPr>
                <w:bCs/>
                <w:lang w:val="en-US" w:eastAsia="de-DE"/>
              </w:rPr>
              <w:pPrChange w:id="3737" w:author="Gary Sullivan" w:date="2019-07-02T09:50:00Z">
                <w:pPr/>
              </w:pPrChange>
            </w:pPr>
            <w:r w:rsidRPr="005F273E">
              <w:rPr>
                <w:lang w:val="en-US" w:eastAsia="de-DE"/>
              </w:rPr>
              <w:t>96%</w:t>
            </w:r>
          </w:p>
        </w:tc>
        <w:tc>
          <w:tcPr>
            <w:tcW w:w="634" w:type="pct"/>
            <w:shd w:val="clear" w:color="000000" w:fill="DDEBF7"/>
            <w:noWrap/>
            <w:vAlign w:val="bottom"/>
            <w:tcPrChange w:id="3738" w:author="Gary Sullivan" w:date="2019-07-02T09:50:00Z">
              <w:tcPr>
                <w:tcW w:w="608" w:type="pct"/>
                <w:shd w:val="clear" w:color="000000" w:fill="DDEBF7"/>
                <w:noWrap/>
                <w:vAlign w:val="bottom"/>
              </w:tcPr>
            </w:tcPrChange>
          </w:tcPr>
          <w:p w14:paraId="6DAC2795" w14:textId="77777777" w:rsidR="00C81972" w:rsidRPr="005F273E" w:rsidRDefault="00C81972" w:rsidP="008E098C">
            <w:pPr>
              <w:spacing w:before="0"/>
              <w:rPr>
                <w:bCs/>
                <w:lang w:val="en-US" w:eastAsia="de-DE"/>
              </w:rPr>
              <w:pPrChange w:id="3739" w:author="Gary Sullivan" w:date="2019-07-02T09:50:00Z">
                <w:pPr/>
              </w:pPrChange>
            </w:pPr>
            <w:r w:rsidRPr="005F273E">
              <w:rPr>
                <w:lang w:val="en-US" w:eastAsia="de-DE"/>
              </w:rPr>
              <w:t>100%</w:t>
            </w:r>
          </w:p>
        </w:tc>
      </w:tr>
      <w:tr w:rsidR="00C81972" w:rsidRPr="005F273E" w14:paraId="5B6C899C" w14:textId="77777777" w:rsidTr="008E098C">
        <w:trPr>
          <w:trHeight w:val="288"/>
          <w:trPrChange w:id="3740" w:author="Gary Sullivan" w:date="2019-07-02T09:50:00Z">
            <w:trPr>
              <w:trHeight w:val="501"/>
            </w:trPr>
          </w:trPrChange>
        </w:trPr>
        <w:tc>
          <w:tcPr>
            <w:tcW w:w="781" w:type="pct"/>
            <w:shd w:val="clear" w:color="auto" w:fill="auto"/>
            <w:noWrap/>
            <w:vAlign w:val="bottom"/>
            <w:tcPrChange w:id="3741" w:author="Gary Sullivan" w:date="2019-07-02T09:50:00Z">
              <w:tcPr>
                <w:tcW w:w="753" w:type="pct"/>
                <w:shd w:val="clear" w:color="auto" w:fill="auto"/>
                <w:noWrap/>
                <w:vAlign w:val="bottom"/>
              </w:tcPr>
            </w:tcPrChange>
          </w:tcPr>
          <w:p w14:paraId="007712FF" w14:textId="77777777" w:rsidR="00C81972" w:rsidRPr="005F273E" w:rsidRDefault="00C81972" w:rsidP="008E098C">
            <w:pPr>
              <w:spacing w:before="0"/>
              <w:rPr>
                <w:bCs/>
                <w:lang w:val="en-US" w:eastAsia="de-DE"/>
              </w:rPr>
              <w:pPrChange w:id="3742" w:author="Gary Sullivan" w:date="2019-07-02T09:50:00Z">
                <w:pPr/>
              </w:pPrChange>
            </w:pPr>
            <w:r w:rsidRPr="005F273E">
              <w:rPr>
                <w:lang w:val="en-US" w:eastAsia="de-DE"/>
              </w:rPr>
              <w:t>TSM</w:t>
            </w:r>
          </w:p>
        </w:tc>
        <w:tc>
          <w:tcPr>
            <w:tcW w:w="590" w:type="pct"/>
            <w:shd w:val="clear" w:color="000000" w:fill="FCE4D6"/>
            <w:noWrap/>
            <w:vAlign w:val="bottom"/>
            <w:tcPrChange w:id="3743" w:author="Gary Sullivan" w:date="2019-07-02T09:50:00Z">
              <w:tcPr>
                <w:tcW w:w="606" w:type="pct"/>
                <w:shd w:val="clear" w:color="000000" w:fill="FCE4D6"/>
                <w:noWrap/>
                <w:vAlign w:val="bottom"/>
              </w:tcPr>
            </w:tcPrChange>
          </w:tcPr>
          <w:p w14:paraId="73206FB1" w14:textId="77777777" w:rsidR="00C81972" w:rsidRPr="005F273E" w:rsidRDefault="00C81972" w:rsidP="008E098C">
            <w:pPr>
              <w:spacing w:before="0"/>
              <w:rPr>
                <w:bCs/>
                <w:lang w:val="en-US" w:eastAsia="de-DE"/>
              </w:rPr>
              <w:pPrChange w:id="3744" w:author="Gary Sullivan" w:date="2019-07-02T09:50:00Z">
                <w:pPr/>
              </w:pPrChange>
            </w:pPr>
            <w:r w:rsidRPr="005F273E">
              <w:rPr>
                <w:lang w:val="en-US" w:eastAsia="de-DE"/>
              </w:rPr>
              <w:t>0.18%</w:t>
            </w:r>
          </w:p>
        </w:tc>
        <w:tc>
          <w:tcPr>
            <w:tcW w:w="590" w:type="pct"/>
            <w:shd w:val="clear" w:color="000000" w:fill="FCE4D6"/>
            <w:noWrap/>
            <w:vAlign w:val="bottom"/>
            <w:tcPrChange w:id="3745" w:author="Gary Sullivan" w:date="2019-07-02T09:50:00Z">
              <w:tcPr>
                <w:tcW w:w="606" w:type="pct"/>
                <w:shd w:val="clear" w:color="000000" w:fill="FCE4D6"/>
                <w:noWrap/>
                <w:vAlign w:val="bottom"/>
              </w:tcPr>
            </w:tcPrChange>
          </w:tcPr>
          <w:p w14:paraId="3E69C156" w14:textId="77777777" w:rsidR="00C81972" w:rsidRPr="005F273E" w:rsidRDefault="00C81972" w:rsidP="008E098C">
            <w:pPr>
              <w:spacing w:before="0"/>
              <w:rPr>
                <w:bCs/>
                <w:lang w:val="en-US" w:eastAsia="de-DE"/>
              </w:rPr>
              <w:pPrChange w:id="3746" w:author="Gary Sullivan" w:date="2019-07-02T09:50:00Z">
                <w:pPr/>
              </w:pPrChange>
            </w:pPr>
            <w:r w:rsidRPr="005F273E">
              <w:rPr>
                <w:lang w:val="en-US" w:eastAsia="de-DE"/>
              </w:rPr>
              <w:t>0.03%</w:t>
            </w:r>
          </w:p>
        </w:tc>
        <w:tc>
          <w:tcPr>
            <w:tcW w:w="590" w:type="pct"/>
            <w:shd w:val="clear" w:color="000000" w:fill="FCE4D6"/>
            <w:noWrap/>
            <w:vAlign w:val="bottom"/>
            <w:tcPrChange w:id="3747" w:author="Gary Sullivan" w:date="2019-07-02T09:50:00Z">
              <w:tcPr>
                <w:tcW w:w="606" w:type="pct"/>
                <w:shd w:val="clear" w:color="000000" w:fill="FCE4D6"/>
                <w:noWrap/>
                <w:vAlign w:val="bottom"/>
              </w:tcPr>
            </w:tcPrChange>
          </w:tcPr>
          <w:p w14:paraId="7A2ADE46" w14:textId="77777777" w:rsidR="00C81972" w:rsidRPr="005F273E" w:rsidRDefault="00C81972" w:rsidP="008E098C">
            <w:pPr>
              <w:spacing w:before="0"/>
              <w:rPr>
                <w:bCs/>
                <w:lang w:val="en-US" w:eastAsia="de-DE"/>
              </w:rPr>
              <w:pPrChange w:id="3748" w:author="Gary Sullivan" w:date="2019-07-02T09:50:00Z">
                <w:pPr/>
              </w:pPrChange>
            </w:pPr>
            <w:r w:rsidRPr="005F273E">
              <w:rPr>
                <w:lang w:val="en-US" w:eastAsia="de-DE"/>
              </w:rPr>
              <w:t>-0.06%</w:t>
            </w:r>
          </w:p>
        </w:tc>
        <w:tc>
          <w:tcPr>
            <w:tcW w:w="590" w:type="pct"/>
            <w:shd w:val="clear" w:color="000000" w:fill="DDEBF7"/>
            <w:noWrap/>
            <w:vAlign w:val="bottom"/>
            <w:tcPrChange w:id="3749" w:author="Gary Sullivan" w:date="2019-07-02T09:50:00Z">
              <w:tcPr>
                <w:tcW w:w="606" w:type="pct"/>
                <w:shd w:val="clear" w:color="000000" w:fill="DDEBF7"/>
                <w:noWrap/>
                <w:vAlign w:val="bottom"/>
              </w:tcPr>
            </w:tcPrChange>
          </w:tcPr>
          <w:p w14:paraId="599E220F" w14:textId="77777777" w:rsidR="00C81972" w:rsidRPr="005F273E" w:rsidRDefault="00C81972" w:rsidP="008E098C">
            <w:pPr>
              <w:spacing w:before="0"/>
              <w:rPr>
                <w:bCs/>
                <w:lang w:val="en-US" w:eastAsia="de-DE"/>
              </w:rPr>
              <w:pPrChange w:id="3750" w:author="Gary Sullivan" w:date="2019-07-02T09:50:00Z">
                <w:pPr/>
              </w:pPrChange>
            </w:pPr>
            <w:r w:rsidRPr="005F273E">
              <w:rPr>
                <w:lang w:val="en-US" w:eastAsia="de-DE"/>
              </w:rPr>
              <w:t>98%</w:t>
            </w:r>
          </w:p>
        </w:tc>
        <w:tc>
          <w:tcPr>
            <w:tcW w:w="591" w:type="pct"/>
            <w:shd w:val="clear" w:color="000000" w:fill="DDEBF7"/>
            <w:noWrap/>
            <w:vAlign w:val="bottom"/>
            <w:tcPrChange w:id="3751" w:author="Gary Sullivan" w:date="2019-07-02T09:50:00Z">
              <w:tcPr>
                <w:tcW w:w="607" w:type="pct"/>
                <w:shd w:val="clear" w:color="000000" w:fill="DDEBF7"/>
                <w:noWrap/>
                <w:vAlign w:val="bottom"/>
              </w:tcPr>
            </w:tcPrChange>
          </w:tcPr>
          <w:p w14:paraId="228D7264" w14:textId="77777777" w:rsidR="00C81972" w:rsidRPr="005F273E" w:rsidRDefault="00C81972" w:rsidP="008E098C">
            <w:pPr>
              <w:spacing w:before="0"/>
              <w:rPr>
                <w:bCs/>
                <w:lang w:val="en-US" w:eastAsia="de-DE"/>
              </w:rPr>
              <w:pPrChange w:id="3752" w:author="Gary Sullivan" w:date="2019-07-02T09:50:00Z">
                <w:pPr/>
              </w:pPrChange>
            </w:pPr>
            <w:r w:rsidRPr="005F273E">
              <w:rPr>
                <w:lang w:val="en-US" w:eastAsia="de-DE"/>
              </w:rPr>
              <w:t>99%</w:t>
            </w:r>
          </w:p>
        </w:tc>
        <w:tc>
          <w:tcPr>
            <w:tcW w:w="634" w:type="pct"/>
            <w:shd w:val="clear" w:color="000000" w:fill="DDEBF7"/>
            <w:noWrap/>
            <w:vAlign w:val="bottom"/>
            <w:tcPrChange w:id="3753" w:author="Gary Sullivan" w:date="2019-07-02T09:50:00Z">
              <w:tcPr>
                <w:tcW w:w="608" w:type="pct"/>
                <w:shd w:val="clear" w:color="000000" w:fill="DDEBF7"/>
                <w:noWrap/>
                <w:vAlign w:val="bottom"/>
              </w:tcPr>
            </w:tcPrChange>
          </w:tcPr>
          <w:p w14:paraId="276A311C" w14:textId="77777777" w:rsidR="00C81972" w:rsidRPr="005F273E" w:rsidRDefault="00C81972" w:rsidP="008E098C">
            <w:pPr>
              <w:spacing w:before="0"/>
              <w:rPr>
                <w:bCs/>
                <w:lang w:val="en-US" w:eastAsia="de-DE"/>
              </w:rPr>
              <w:pPrChange w:id="3754" w:author="Gary Sullivan" w:date="2019-07-02T09:50:00Z">
                <w:pPr/>
              </w:pPrChange>
            </w:pPr>
            <w:r w:rsidRPr="005F273E">
              <w:rPr>
                <w:lang w:val="en-US" w:eastAsia="de-DE"/>
              </w:rPr>
              <w:t>98%</w:t>
            </w:r>
          </w:p>
        </w:tc>
        <w:tc>
          <w:tcPr>
            <w:tcW w:w="634" w:type="pct"/>
            <w:shd w:val="clear" w:color="000000" w:fill="DDEBF7"/>
            <w:noWrap/>
            <w:vAlign w:val="bottom"/>
            <w:tcPrChange w:id="3755" w:author="Gary Sullivan" w:date="2019-07-02T09:50:00Z">
              <w:tcPr>
                <w:tcW w:w="608" w:type="pct"/>
                <w:shd w:val="clear" w:color="000000" w:fill="DDEBF7"/>
                <w:noWrap/>
                <w:vAlign w:val="bottom"/>
              </w:tcPr>
            </w:tcPrChange>
          </w:tcPr>
          <w:p w14:paraId="2FEABD4A" w14:textId="77777777" w:rsidR="00C81972" w:rsidRPr="005F273E" w:rsidRDefault="00C81972" w:rsidP="008E098C">
            <w:pPr>
              <w:spacing w:before="0"/>
              <w:rPr>
                <w:bCs/>
                <w:lang w:val="en-US" w:eastAsia="de-DE"/>
              </w:rPr>
              <w:pPrChange w:id="3756" w:author="Gary Sullivan" w:date="2019-07-02T09:50:00Z">
                <w:pPr/>
              </w:pPrChange>
            </w:pPr>
            <w:r w:rsidRPr="005F273E">
              <w:rPr>
                <w:lang w:val="en-US" w:eastAsia="de-DE"/>
              </w:rPr>
              <w:t>99%</w:t>
            </w:r>
          </w:p>
        </w:tc>
      </w:tr>
      <w:tr w:rsidR="00C81972" w:rsidRPr="005F273E" w14:paraId="05154504" w14:textId="77777777" w:rsidTr="008E098C">
        <w:trPr>
          <w:trHeight w:val="288"/>
          <w:trPrChange w:id="3757" w:author="Gary Sullivan" w:date="2019-07-02T09:50:00Z">
            <w:trPr>
              <w:trHeight w:val="501"/>
            </w:trPr>
          </w:trPrChange>
        </w:trPr>
        <w:tc>
          <w:tcPr>
            <w:tcW w:w="781" w:type="pct"/>
            <w:shd w:val="clear" w:color="auto" w:fill="auto"/>
            <w:noWrap/>
            <w:vAlign w:val="bottom"/>
            <w:tcPrChange w:id="3758" w:author="Gary Sullivan" w:date="2019-07-02T09:50:00Z">
              <w:tcPr>
                <w:tcW w:w="753" w:type="pct"/>
                <w:shd w:val="clear" w:color="auto" w:fill="auto"/>
                <w:noWrap/>
                <w:vAlign w:val="bottom"/>
              </w:tcPr>
            </w:tcPrChange>
          </w:tcPr>
          <w:p w14:paraId="6DE81BAE" w14:textId="77777777" w:rsidR="00C81972" w:rsidRPr="005F273E" w:rsidRDefault="00C81972" w:rsidP="008E098C">
            <w:pPr>
              <w:spacing w:before="0"/>
              <w:rPr>
                <w:bCs/>
                <w:lang w:val="en-US" w:eastAsia="de-DE"/>
              </w:rPr>
              <w:pPrChange w:id="3759" w:author="Gary Sullivan" w:date="2019-07-02T09:50:00Z">
                <w:pPr/>
              </w:pPrChange>
            </w:pPr>
            <w:r w:rsidRPr="005F273E">
              <w:rPr>
                <w:lang w:val="en-US" w:eastAsia="de-DE"/>
              </w:rPr>
              <w:t>SML</w:t>
            </w:r>
          </w:p>
        </w:tc>
        <w:tc>
          <w:tcPr>
            <w:tcW w:w="590" w:type="pct"/>
            <w:shd w:val="clear" w:color="000000" w:fill="FCE4D6"/>
            <w:noWrap/>
            <w:vAlign w:val="bottom"/>
            <w:tcPrChange w:id="3760" w:author="Gary Sullivan" w:date="2019-07-02T09:50:00Z">
              <w:tcPr>
                <w:tcW w:w="606" w:type="pct"/>
                <w:shd w:val="clear" w:color="000000" w:fill="FCE4D6"/>
                <w:noWrap/>
                <w:vAlign w:val="bottom"/>
              </w:tcPr>
            </w:tcPrChange>
          </w:tcPr>
          <w:p w14:paraId="7C7AE5A2" w14:textId="77777777" w:rsidR="00C81972" w:rsidRPr="005F273E" w:rsidRDefault="00C81972" w:rsidP="008E098C">
            <w:pPr>
              <w:spacing w:before="0"/>
              <w:rPr>
                <w:bCs/>
                <w:lang w:val="en-US" w:eastAsia="de-DE"/>
              </w:rPr>
              <w:pPrChange w:id="3761" w:author="Gary Sullivan" w:date="2019-07-02T09:50:00Z">
                <w:pPr/>
              </w:pPrChange>
            </w:pPr>
            <w:r w:rsidRPr="005F273E">
              <w:rPr>
                <w:lang w:val="en-US" w:eastAsia="de-DE"/>
              </w:rPr>
              <w:t>-0.01%</w:t>
            </w:r>
          </w:p>
        </w:tc>
        <w:tc>
          <w:tcPr>
            <w:tcW w:w="590" w:type="pct"/>
            <w:shd w:val="clear" w:color="000000" w:fill="FCE4D6"/>
            <w:noWrap/>
            <w:vAlign w:val="bottom"/>
            <w:tcPrChange w:id="3762" w:author="Gary Sullivan" w:date="2019-07-02T09:50:00Z">
              <w:tcPr>
                <w:tcW w:w="606" w:type="pct"/>
                <w:shd w:val="clear" w:color="000000" w:fill="FCE4D6"/>
                <w:noWrap/>
                <w:vAlign w:val="bottom"/>
              </w:tcPr>
            </w:tcPrChange>
          </w:tcPr>
          <w:p w14:paraId="11C868C6" w14:textId="77777777" w:rsidR="00C81972" w:rsidRPr="005F273E" w:rsidRDefault="00C81972" w:rsidP="008E098C">
            <w:pPr>
              <w:spacing w:before="0"/>
              <w:rPr>
                <w:bCs/>
                <w:lang w:val="en-US" w:eastAsia="de-DE"/>
              </w:rPr>
              <w:pPrChange w:id="3763" w:author="Gary Sullivan" w:date="2019-07-02T09:50:00Z">
                <w:pPr/>
              </w:pPrChange>
            </w:pPr>
            <w:r w:rsidRPr="005F273E">
              <w:rPr>
                <w:lang w:val="en-US" w:eastAsia="de-DE"/>
              </w:rPr>
              <w:t>-0.05%</w:t>
            </w:r>
          </w:p>
        </w:tc>
        <w:tc>
          <w:tcPr>
            <w:tcW w:w="590" w:type="pct"/>
            <w:shd w:val="clear" w:color="000000" w:fill="FCE4D6"/>
            <w:noWrap/>
            <w:vAlign w:val="bottom"/>
            <w:tcPrChange w:id="3764" w:author="Gary Sullivan" w:date="2019-07-02T09:50:00Z">
              <w:tcPr>
                <w:tcW w:w="606" w:type="pct"/>
                <w:shd w:val="clear" w:color="000000" w:fill="FCE4D6"/>
                <w:noWrap/>
                <w:vAlign w:val="bottom"/>
              </w:tcPr>
            </w:tcPrChange>
          </w:tcPr>
          <w:p w14:paraId="50681D37" w14:textId="77777777" w:rsidR="00C81972" w:rsidRPr="005F273E" w:rsidRDefault="00C81972" w:rsidP="008E098C">
            <w:pPr>
              <w:spacing w:before="0"/>
              <w:rPr>
                <w:bCs/>
                <w:lang w:val="en-US" w:eastAsia="de-DE"/>
              </w:rPr>
              <w:pPrChange w:id="3765" w:author="Gary Sullivan" w:date="2019-07-02T09:50:00Z">
                <w:pPr/>
              </w:pPrChange>
            </w:pPr>
            <w:r w:rsidRPr="005F273E">
              <w:rPr>
                <w:lang w:val="en-US" w:eastAsia="de-DE"/>
              </w:rPr>
              <w:t>-0.06%</w:t>
            </w:r>
          </w:p>
        </w:tc>
        <w:tc>
          <w:tcPr>
            <w:tcW w:w="590" w:type="pct"/>
            <w:shd w:val="clear" w:color="000000" w:fill="DDEBF7"/>
            <w:noWrap/>
            <w:vAlign w:val="bottom"/>
            <w:tcPrChange w:id="3766" w:author="Gary Sullivan" w:date="2019-07-02T09:50:00Z">
              <w:tcPr>
                <w:tcW w:w="606" w:type="pct"/>
                <w:shd w:val="clear" w:color="000000" w:fill="DDEBF7"/>
                <w:noWrap/>
                <w:vAlign w:val="bottom"/>
              </w:tcPr>
            </w:tcPrChange>
          </w:tcPr>
          <w:p w14:paraId="4535A40B" w14:textId="77777777" w:rsidR="00C81972" w:rsidRPr="005F273E" w:rsidRDefault="00C81972" w:rsidP="008E098C">
            <w:pPr>
              <w:spacing w:before="0"/>
              <w:rPr>
                <w:bCs/>
                <w:lang w:val="en-US" w:eastAsia="de-DE"/>
              </w:rPr>
              <w:pPrChange w:id="3767" w:author="Gary Sullivan" w:date="2019-07-02T09:50:00Z">
                <w:pPr/>
              </w:pPrChange>
            </w:pPr>
            <w:r w:rsidRPr="005F273E">
              <w:rPr>
                <w:lang w:val="en-US" w:eastAsia="de-DE"/>
              </w:rPr>
              <w:t>101%</w:t>
            </w:r>
          </w:p>
        </w:tc>
        <w:tc>
          <w:tcPr>
            <w:tcW w:w="591" w:type="pct"/>
            <w:shd w:val="clear" w:color="000000" w:fill="DDEBF7"/>
            <w:noWrap/>
            <w:vAlign w:val="bottom"/>
            <w:tcPrChange w:id="3768" w:author="Gary Sullivan" w:date="2019-07-02T09:50:00Z">
              <w:tcPr>
                <w:tcW w:w="607" w:type="pct"/>
                <w:shd w:val="clear" w:color="000000" w:fill="DDEBF7"/>
                <w:noWrap/>
                <w:vAlign w:val="bottom"/>
              </w:tcPr>
            </w:tcPrChange>
          </w:tcPr>
          <w:p w14:paraId="35E30467" w14:textId="77777777" w:rsidR="00C81972" w:rsidRPr="005F273E" w:rsidRDefault="00C81972" w:rsidP="008E098C">
            <w:pPr>
              <w:spacing w:before="0"/>
              <w:rPr>
                <w:bCs/>
                <w:lang w:val="en-US" w:eastAsia="de-DE"/>
              </w:rPr>
              <w:pPrChange w:id="3769" w:author="Gary Sullivan" w:date="2019-07-02T09:50:00Z">
                <w:pPr/>
              </w:pPrChange>
            </w:pPr>
            <w:r w:rsidRPr="005F273E">
              <w:rPr>
                <w:lang w:val="en-US" w:eastAsia="de-DE"/>
              </w:rPr>
              <w:t>102%</w:t>
            </w:r>
          </w:p>
        </w:tc>
        <w:tc>
          <w:tcPr>
            <w:tcW w:w="634" w:type="pct"/>
            <w:shd w:val="clear" w:color="000000" w:fill="DDEBF7"/>
            <w:noWrap/>
            <w:vAlign w:val="bottom"/>
            <w:tcPrChange w:id="3770" w:author="Gary Sullivan" w:date="2019-07-02T09:50:00Z">
              <w:tcPr>
                <w:tcW w:w="608" w:type="pct"/>
                <w:shd w:val="clear" w:color="000000" w:fill="DDEBF7"/>
                <w:noWrap/>
                <w:vAlign w:val="bottom"/>
              </w:tcPr>
            </w:tcPrChange>
          </w:tcPr>
          <w:p w14:paraId="612CA50E" w14:textId="77777777" w:rsidR="00C81972" w:rsidRPr="005F273E" w:rsidRDefault="00C81972" w:rsidP="008E098C">
            <w:pPr>
              <w:spacing w:before="0"/>
              <w:rPr>
                <w:bCs/>
                <w:lang w:val="en-US" w:eastAsia="de-DE"/>
              </w:rPr>
              <w:pPrChange w:id="3771" w:author="Gary Sullivan" w:date="2019-07-02T09:50:00Z">
                <w:pPr/>
              </w:pPrChange>
            </w:pPr>
            <w:r w:rsidRPr="005F273E">
              <w:rPr>
                <w:lang w:val="en-US" w:eastAsia="de-DE"/>
              </w:rPr>
              <w:t>101%</w:t>
            </w:r>
          </w:p>
        </w:tc>
        <w:tc>
          <w:tcPr>
            <w:tcW w:w="634" w:type="pct"/>
            <w:shd w:val="clear" w:color="000000" w:fill="DDEBF7"/>
            <w:noWrap/>
            <w:vAlign w:val="bottom"/>
            <w:tcPrChange w:id="3772" w:author="Gary Sullivan" w:date="2019-07-02T09:50:00Z">
              <w:tcPr>
                <w:tcW w:w="608" w:type="pct"/>
                <w:shd w:val="clear" w:color="000000" w:fill="DDEBF7"/>
                <w:noWrap/>
                <w:vAlign w:val="bottom"/>
              </w:tcPr>
            </w:tcPrChange>
          </w:tcPr>
          <w:p w14:paraId="08C4E86D" w14:textId="77777777" w:rsidR="00C81972" w:rsidRPr="005F273E" w:rsidRDefault="00C81972" w:rsidP="008E098C">
            <w:pPr>
              <w:spacing w:before="0"/>
              <w:rPr>
                <w:bCs/>
                <w:lang w:val="en-US" w:eastAsia="de-DE"/>
              </w:rPr>
              <w:pPrChange w:id="3773" w:author="Gary Sullivan" w:date="2019-07-02T09:50:00Z">
                <w:pPr/>
              </w:pPrChange>
            </w:pPr>
            <w:r w:rsidRPr="005F273E">
              <w:rPr>
                <w:lang w:val="en-US" w:eastAsia="de-DE"/>
              </w:rPr>
              <w:t>101%</w:t>
            </w:r>
          </w:p>
        </w:tc>
      </w:tr>
      <w:tr w:rsidR="00C81972" w:rsidRPr="005F273E" w14:paraId="497F9A69" w14:textId="77777777" w:rsidTr="008E098C">
        <w:trPr>
          <w:trHeight w:val="288"/>
          <w:trPrChange w:id="3774" w:author="Gary Sullivan" w:date="2019-07-02T09:50:00Z">
            <w:trPr>
              <w:trHeight w:val="501"/>
            </w:trPr>
          </w:trPrChange>
        </w:trPr>
        <w:tc>
          <w:tcPr>
            <w:tcW w:w="781" w:type="pct"/>
            <w:shd w:val="clear" w:color="auto" w:fill="auto"/>
            <w:noWrap/>
            <w:vAlign w:val="bottom"/>
            <w:tcPrChange w:id="3775" w:author="Gary Sullivan" w:date="2019-07-02T09:50:00Z">
              <w:tcPr>
                <w:tcW w:w="753" w:type="pct"/>
                <w:shd w:val="clear" w:color="auto" w:fill="auto"/>
                <w:noWrap/>
                <w:vAlign w:val="bottom"/>
              </w:tcPr>
            </w:tcPrChange>
          </w:tcPr>
          <w:p w14:paraId="1C054C66" w14:textId="77777777" w:rsidR="00C81972" w:rsidRPr="005F273E" w:rsidRDefault="00C81972" w:rsidP="008E098C">
            <w:pPr>
              <w:spacing w:before="0"/>
              <w:rPr>
                <w:bCs/>
                <w:lang w:val="en-US" w:eastAsia="de-DE"/>
              </w:rPr>
              <w:pPrChange w:id="3776" w:author="Gary Sullivan" w:date="2019-07-02T09:50:00Z">
                <w:pPr/>
              </w:pPrChange>
            </w:pPr>
            <w:r w:rsidRPr="005F273E">
              <w:rPr>
                <w:lang w:val="en-US" w:eastAsia="de-DE"/>
              </w:rPr>
              <w:t>SATS</w:t>
            </w:r>
          </w:p>
        </w:tc>
        <w:tc>
          <w:tcPr>
            <w:tcW w:w="590" w:type="pct"/>
            <w:shd w:val="clear" w:color="000000" w:fill="FCE4D6"/>
            <w:noWrap/>
            <w:vAlign w:val="bottom"/>
            <w:tcPrChange w:id="3777" w:author="Gary Sullivan" w:date="2019-07-02T09:50:00Z">
              <w:tcPr>
                <w:tcW w:w="606" w:type="pct"/>
                <w:shd w:val="clear" w:color="000000" w:fill="FCE4D6"/>
                <w:noWrap/>
                <w:vAlign w:val="bottom"/>
              </w:tcPr>
            </w:tcPrChange>
          </w:tcPr>
          <w:p w14:paraId="1250A366" w14:textId="77777777" w:rsidR="00C81972" w:rsidRPr="005F273E" w:rsidRDefault="00C81972" w:rsidP="008E098C">
            <w:pPr>
              <w:spacing w:before="0"/>
              <w:rPr>
                <w:bCs/>
                <w:lang w:val="en-US" w:eastAsia="de-DE"/>
              </w:rPr>
              <w:pPrChange w:id="3778" w:author="Gary Sullivan" w:date="2019-07-02T09:50:00Z">
                <w:pPr/>
              </w:pPrChange>
            </w:pPr>
            <w:r w:rsidRPr="005F273E">
              <w:rPr>
                <w:lang w:val="en-US" w:eastAsia="de-DE"/>
              </w:rPr>
              <w:t>-0.53%</w:t>
            </w:r>
          </w:p>
        </w:tc>
        <w:tc>
          <w:tcPr>
            <w:tcW w:w="590" w:type="pct"/>
            <w:shd w:val="clear" w:color="000000" w:fill="FCE4D6"/>
            <w:noWrap/>
            <w:vAlign w:val="bottom"/>
            <w:tcPrChange w:id="3779" w:author="Gary Sullivan" w:date="2019-07-02T09:50:00Z">
              <w:tcPr>
                <w:tcW w:w="606" w:type="pct"/>
                <w:shd w:val="clear" w:color="000000" w:fill="FCE4D6"/>
                <w:noWrap/>
                <w:vAlign w:val="bottom"/>
              </w:tcPr>
            </w:tcPrChange>
          </w:tcPr>
          <w:p w14:paraId="3A993854" w14:textId="77777777" w:rsidR="00C81972" w:rsidRPr="005F273E" w:rsidRDefault="00C81972" w:rsidP="008E098C">
            <w:pPr>
              <w:spacing w:before="0"/>
              <w:rPr>
                <w:bCs/>
                <w:lang w:val="en-US" w:eastAsia="de-DE"/>
              </w:rPr>
              <w:pPrChange w:id="3780" w:author="Gary Sullivan" w:date="2019-07-02T09:50:00Z">
                <w:pPr/>
              </w:pPrChange>
            </w:pPr>
            <w:r w:rsidRPr="005F273E">
              <w:rPr>
                <w:lang w:val="en-US" w:eastAsia="de-DE"/>
              </w:rPr>
              <w:t>-0.50%</w:t>
            </w:r>
          </w:p>
        </w:tc>
        <w:tc>
          <w:tcPr>
            <w:tcW w:w="590" w:type="pct"/>
            <w:shd w:val="clear" w:color="000000" w:fill="FCE4D6"/>
            <w:noWrap/>
            <w:vAlign w:val="bottom"/>
            <w:tcPrChange w:id="3781" w:author="Gary Sullivan" w:date="2019-07-02T09:50:00Z">
              <w:tcPr>
                <w:tcW w:w="606" w:type="pct"/>
                <w:shd w:val="clear" w:color="000000" w:fill="FCE4D6"/>
                <w:noWrap/>
                <w:vAlign w:val="bottom"/>
              </w:tcPr>
            </w:tcPrChange>
          </w:tcPr>
          <w:p w14:paraId="2312B1CE" w14:textId="77777777" w:rsidR="00C81972" w:rsidRPr="005F273E" w:rsidRDefault="00C81972" w:rsidP="008E098C">
            <w:pPr>
              <w:spacing w:before="0"/>
              <w:rPr>
                <w:bCs/>
                <w:lang w:val="en-US" w:eastAsia="de-DE"/>
              </w:rPr>
              <w:pPrChange w:id="3782" w:author="Gary Sullivan" w:date="2019-07-02T09:50:00Z">
                <w:pPr/>
              </w:pPrChange>
            </w:pPr>
            <w:r w:rsidRPr="005F273E">
              <w:rPr>
                <w:lang w:val="en-US" w:eastAsia="de-DE"/>
              </w:rPr>
              <w:t>-0.65%</w:t>
            </w:r>
          </w:p>
        </w:tc>
        <w:tc>
          <w:tcPr>
            <w:tcW w:w="590" w:type="pct"/>
            <w:shd w:val="clear" w:color="000000" w:fill="DDEBF7"/>
            <w:noWrap/>
            <w:vAlign w:val="bottom"/>
            <w:tcPrChange w:id="3783" w:author="Gary Sullivan" w:date="2019-07-02T09:50:00Z">
              <w:tcPr>
                <w:tcW w:w="606" w:type="pct"/>
                <w:shd w:val="clear" w:color="000000" w:fill="DDEBF7"/>
                <w:noWrap/>
                <w:vAlign w:val="bottom"/>
              </w:tcPr>
            </w:tcPrChange>
          </w:tcPr>
          <w:p w14:paraId="1F3BE3A9" w14:textId="77777777" w:rsidR="00C81972" w:rsidRPr="005F273E" w:rsidRDefault="00C81972" w:rsidP="008E098C">
            <w:pPr>
              <w:spacing w:before="0"/>
              <w:rPr>
                <w:bCs/>
                <w:lang w:val="en-US" w:eastAsia="de-DE"/>
              </w:rPr>
              <w:pPrChange w:id="3784" w:author="Gary Sullivan" w:date="2019-07-02T09:50:00Z">
                <w:pPr/>
              </w:pPrChange>
            </w:pPr>
            <w:r w:rsidRPr="005F273E">
              <w:rPr>
                <w:lang w:val="en-US" w:eastAsia="de-DE"/>
              </w:rPr>
              <w:t>101%</w:t>
            </w:r>
          </w:p>
        </w:tc>
        <w:tc>
          <w:tcPr>
            <w:tcW w:w="591" w:type="pct"/>
            <w:shd w:val="clear" w:color="000000" w:fill="DDEBF7"/>
            <w:noWrap/>
            <w:vAlign w:val="bottom"/>
            <w:tcPrChange w:id="3785" w:author="Gary Sullivan" w:date="2019-07-02T09:50:00Z">
              <w:tcPr>
                <w:tcW w:w="607" w:type="pct"/>
                <w:shd w:val="clear" w:color="000000" w:fill="DDEBF7"/>
                <w:noWrap/>
                <w:vAlign w:val="bottom"/>
              </w:tcPr>
            </w:tcPrChange>
          </w:tcPr>
          <w:p w14:paraId="57998A3B" w14:textId="77777777" w:rsidR="00C81972" w:rsidRPr="005F273E" w:rsidRDefault="00C81972" w:rsidP="008E098C">
            <w:pPr>
              <w:spacing w:before="0"/>
              <w:rPr>
                <w:bCs/>
                <w:lang w:val="en-US" w:eastAsia="de-DE"/>
              </w:rPr>
              <w:pPrChange w:id="3786" w:author="Gary Sullivan" w:date="2019-07-02T09:50:00Z">
                <w:pPr/>
              </w:pPrChange>
            </w:pPr>
            <w:r w:rsidRPr="005F273E">
              <w:rPr>
                <w:lang w:val="en-US" w:eastAsia="de-DE"/>
              </w:rPr>
              <w:t>102%</w:t>
            </w:r>
          </w:p>
        </w:tc>
        <w:tc>
          <w:tcPr>
            <w:tcW w:w="634" w:type="pct"/>
            <w:shd w:val="clear" w:color="000000" w:fill="DDEBF7"/>
            <w:noWrap/>
            <w:vAlign w:val="bottom"/>
            <w:tcPrChange w:id="3787" w:author="Gary Sullivan" w:date="2019-07-02T09:50:00Z">
              <w:tcPr>
                <w:tcW w:w="608" w:type="pct"/>
                <w:shd w:val="clear" w:color="000000" w:fill="DDEBF7"/>
                <w:noWrap/>
                <w:vAlign w:val="bottom"/>
              </w:tcPr>
            </w:tcPrChange>
          </w:tcPr>
          <w:p w14:paraId="3858F058" w14:textId="77777777" w:rsidR="00C81972" w:rsidRPr="005F273E" w:rsidRDefault="00C81972" w:rsidP="008E098C">
            <w:pPr>
              <w:spacing w:before="0"/>
              <w:rPr>
                <w:bCs/>
                <w:lang w:val="en-US" w:eastAsia="de-DE"/>
              </w:rPr>
              <w:pPrChange w:id="3788" w:author="Gary Sullivan" w:date="2019-07-02T09:50:00Z">
                <w:pPr/>
              </w:pPrChange>
            </w:pPr>
            <w:r w:rsidRPr="005F273E">
              <w:rPr>
                <w:lang w:val="en-US" w:eastAsia="de-DE"/>
              </w:rPr>
              <w:t>101%</w:t>
            </w:r>
          </w:p>
        </w:tc>
        <w:tc>
          <w:tcPr>
            <w:tcW w:w="634" w:type="pct"/>
            <w:shd w:val="clear" w:color="000000" w:fill="DDEBF7"/>
            <w:noWrap/>
            <w:vAlign w:val="bottom"/>
            <w:tcPrChange w:id="3789" w:author="Gary Sullivan" w:date="2019-07-02T09:50:00Z">
              <w:tcPr>
                <w:tcW w:w="608" w:type="pct"/>
                <w:shd w:val="clear" w:color="000000" w:fill="DDEBF7"/>
                <w:noWrap/>
                <w:vAlign w:val="bottom"/>
              </w:tcPr>
            </w:tcPrChange>
          </w:tcPr>
          <w:p w14:paraId="470943EC" w14:textId="77777777" w:rsidR="00C81972" w:rsidRPr="005F273E" w:rsidRDefault="00C81972" w:rsidP="008E098C">
            <w:pPr>
              <w:spacing w:before="0"/>
              <w:rPr>
                <w:bCs/>
                <w:lang w:val="en-US" w:eastAsia="de-DE"/>
              </w:rPr>
              <w:pPrChange w:id="3790" w:author="Gary Sullivan" w:date="2019-07-02T09:50:00Z">
                <w:pPr/>
              </w:pPrChange>
            </w:pPr>
            <w:r w:rsidRPr="005F273E">
              <w:rPr>
                <w:lang w:val="en-US" w:eastAsia="de-DE"/>
              </w:rPr>
              <w:t>102%</w:t>
            </w:r>
          </w:p>
        </w:tc>
      </w:tr>
    </w:tbl>
    <w:p w14:paraId="3F539AA4" w14:textId="77777777" w:rsidR="00C81972" w:rsidRPr="005F273E" w:rsidRDefault="00C81972" w:rsidP="00C81972">
      <w:pPr>
        <w:rPr>
          <w:lang w:eastAsia="de-DE"/>
        </w:rPr>
      </w:pPr>
    </w:p>
    <w:p w14:paraId="05606005" w14:textId="77777777" w:rsidR="00C81972" w:rsidRPr="005F273E" w:rsidRDefault="00C81972" w:rsidP="008E098C">
      <w:pPr>
        <w:keepNext/>
        <w:rPr>
          <w:lang w:val="en-US" w:eastAsia="de-DE"/>
        </w:rPr>
        <w:pPrChange w:id="3791" w:author="Gary Sullivan" w:date="2019-07-02T09:52:00Z">
          <w:pPr/>
        </w:pPrChange>
      </w:pPr>
      <w:r w:rsidRPr="005F273E">
        <w:rPr>
          <w:lang w:val="en-US" w:eastAsia="de-DE"/>
        </w:rPr>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92" w:author="Gary Sullivan" w:date="2019-07-02T09:51: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56"/>
        <w:gridCol w:w="1088"/>
        <w:gridCol w:w="1088"/>
        <w:gridCol w:w="1088"/>
        <w:gridCol w:w="1088"/>
        <w:gridCol w:w="1090"/>
        <w:gridCol w:w="1170"/>
        <w:gridCol w:w="1170"/>
        <w:tblGridChange w:id="3793">
          <w:tblGrid>
            <w:gridCol w:w="1356"/>
            <w:gridCol w:w="1088"/>
            <w:gridCol w:w="1088"/>
            <w:gridCol w:w="1088"/>
            <w:gridCol w:w="1088"/>
            <w:gridCol w:w="1090"/>
            <w:gridCol w:w="1170"/>
            <w:gridCol w:w="1170"/>
          </w:tblGrid>
        </w:tblGridChange>
      </w:tblGrid>
      <w:tr w:rsidR="00C81972" w:rsidRPr="005F273E" w14:paraId="292CAF19" w14:textId="77777777" w:rsidTr="008E098C">
        <w:trPr>
          <w:trHeight w:val="288"/>
          <w:trPrChange w:id="3794" w:author="Gary Sullivan" w:date="2019-07-02T09:51:00Z">
            <w:trPr>
              <w:trHeight w:val="332"/>
            </w:trPr>
          </w:trPrChange>
        </w:trPr>
        <w:tc>
          <w:tcPr>
            <w:tcW w:w="753" w:type="pct"/>
            <w:tcBorders>
              <w:top w:val="nil"/>
              <w:left w:val="nil"/>
            </w:tcBorders>
            <w:shd w:val="clear" w:color="auto" w:fill="auto"/>
            <w:noWrap/>
            <w:vAlign w:val="bottom"/>
            <w:tcPrChange w:id="3795" w:author="Gary Sullivan" w:date="2019-07-02T09:51:00Z">
              <w:tcPr>
                <w:tcW w:w="753" w:type="pct"/>
                <w:tcBorders>
                  <w:top w:val="nil"/>
                  <w:left w:val="nil"/>
                </w:tcBorders>
                <w:shd w:val="clear" w:color="auto" w:fill="auto"/>
                <w:noWrap/>
                <w:vAlign w:val="bottom"/>
              </w:tcPr>
            </w:tcPrChange>
          </w:tcPr>
          <w:p w14:paraId="5D505C82" w14:textId="77777777" w:rsidR="00C81972" w:rsidRPr="005F273E" w:rsidRDefault="00C81972" w:rsidP="008E098C">
            <w:pPr>
              <w:spacing w:before="0"/>
              <w:rPr>
                <w:b/>
                <w:bCs/>
                <w:lang w:val="en-US" w:eastAsia="de-DE"/>
              </w:rPr>
              <w:pPrChange w:id="3796" w:author="Gary Sullivan" w:date="2019-07-02T09:51:00Z">
                <w:pPr/>
              </w:pPrChange>
            </w:pPr>
          </w:p>
        </w:tc>
        <w:tc>
          <w:tcPr>
            <w:tcW w:w="606" w:type="pct"/>
            <w:tcBorders>
              <w:right w:val="nil"/>
            </w:tcBorders>
            <w:shd w:val="clear" w:color="auto" w:fill="auto"/>
            <w:noWrap/>
            <w:vAlign w:val="bottom"/>
            <w:tcPrChange w:id="3797" w:author="Gary Sullivan" w:date="2019-07-02T09:51:00Z">
              <w:tcPr>
                <w:tcW w:w="606" w:type="pct"/>
                <w:tcBorders>
                  <w:right w:val="nil"/>
                </w:tcBorders>
                <w:shd w:val="clear" w:color="auto" w:fill="auto"/>
                <w:noWrap/>
                <w:vAlign w:val="bottom"/>
              </w:tcPr>
            </w:tcPrChange>
          </w:tcPr>
          <w:p w14:paraId="6EF9C602" w14:textId="77777777" w:rsidR="00C81972" w:rsidRPr="005F273E" w:rsidRDefault="00C81972" w:rsidP="008E098C">
            <w:pPr>
              <w:spacing w:before="0"/>
              <w:rPr>
                <w:b/>
                <w:bCs/>
                <w:lang w:val="en-US" w:eastAsia="de-DE"/>
              </w:rPr>
              <w:pPrChange w:id="3798" w:author="Gary Sullivan" w:date="2019-07-02T09:51:00Z">
                <w:pPr/>
              </w:pPrChange>
            </w:pPr>
          </w:p>
        </w:tc>
        <w:tc>
          <w:tcPr>
            <w:tcW w:w="606" w:type="pct"/>
            <w:tcBorders>
              <w:left w:val="nil"/>
              <w:right w:val="nil"/>
            </w:tcBorders>
            <w:shd w:val="clear" w:color="auto" w:fill="auto"/>
            <w:noWrap/>
            <w:vAlign w:val="bottom"/>
            <w:tcPrChange w:id="3799" w:author="Gary Sullivan" w:date="2019-07-02T09:51:00Z">
              <w:tcPr>
                <w:tcW w:w="606" w:type="pct"/>
                <w:tcBorders>
                  <w:left w:val="nil"/>
                  <w:right w:val="nil"/>
                </w:tcBorders>
                <w:shd w:val="clear" w:color="auto" w:fill="auto"/>
                <w:noWrap/>
                <w:vAlign w:val="bottom"/>
              </w:tcPr>
            </w:tcPrChange>
          </w:tcPr>
          <w:p w14:paraId="7F2E324F" w14:textId="77777777" w:rsidR="00C81972" w:rsidRPr="005F273E" w:rsidRDefault="00C81972" w:rsidP="008E098C">
            <w:pPr>
              <w:spacing w:before="0"/>
              <w:rPr>
                <w:b/>
                <w:bCs/>
                <w:lang w:val="en-US" w:eastAsia="de-DE"/>
              </w:rPr>
              <w:pPrChange w:id="3800" w:author="Gary Sullivan" w:date="2019-07-02T09:51:00Z">
                <w:pPr/>
              </w:pPrChange>
            </w:pPr>
          </w:p>
        </w:tc>
        <w:tc>
          <w:tcPr>
            <w:tcW w:w="606" w:type="pct"/>
            <w:tcBorders>
              <w:left w:val="nil"/>
              <w:right w:val="nil"/>
            </w:tcBorders>
            <w:shd w:val="clear" w:color="auto" w:fill="auto"/>
            <w:noWrap/>
            <w:vAlign w:val="bottom"/>
            <w:tcPrChange w:id="3801" w:author="Gary Sullivan" w:date="2019-07-02T09:51:00Z">
              <w:tcPr>
                <w:tcW w:w="606" w:type="pct"/>
                <w:tcBorders>
                  <w:left w:val="nil"/>
                  <w:right w:val="nil"/>
                </w:tcBorders>
                <w:shd w:val="clear" w:color="auto" w:fill="auto"/>
                <w:noWrap/>
                <w:vAlign w:val="bottom"/>
              </w:tcPr>
            </w:tcPrChange>
          </w:tcPr>
          <w:p w14:paraId="2A4CFD02" w14:textId="77777777" w:rsidR="00C81972" w:rsidRPr="005F273E" w:rsidRDefault="00C81972" w:rsidP="008E098C">
            <w:pPr>
              <w:spacing w:before="0"/>
              <w:rPr>
                <w:b/>
                <w:bCs/>
                <w:lang w:val="en-US" w:eastAsia="de-DE"/>
              </w:rPr>
              <w:pPrChange w:id="3802" w:author="Gary Sullivan" w:date="2019-07-02T09:51:00Z">
                <w:pPr/>
              </w:pPrChange>
            </w:pPr>
          </w:p>
        </w:tc>
        <w:tc>
          <w:tcPr>
            <w:tcW w:w="606" w:type="pct"/>
            <w:tcBorders>
              <w:left w:val="nil"/>
              <w:right w:val="nil"/>
            </w:tcBorders>
            <w:shd w:val="clear" w:color="auto" w:fill="auto"/>
            <w:vAlign w:val="bottom"/>
            <w:tcPrChange w:id="3803" w:author="Gary Sullivan" w:date="2019-07-02T09:51:00Z">
              <w:tcPr>
                <w:tcW w:w="606" w:type="pct"/>
                <w:tcBorders>
                  <w:left w:val="nil"/>
                  <w:right w:val="nil"/>
                </w:tcBorders>
                <w:shd w:val="clear" w:color="auto" w:fill="auto"/>
                <w:vAlign w:val="bottom"/>
              </w:tcPr>
            </w:tcPrChange>
          </w:tcPr>
          <w:p w14:paraId="6692F663" w14:textId="77777777" w:rsidR="00C81972" w:rsidRPr="005F273E" w:rsidRDefault="00C81972" w:rsidP="008E098C">
            <w:pPr>
              <w:spacing w:before="0"/>
              <w:rPr>
                <w:b/>
                <w:bCs/>
                <w:lang w:val="en-US" w:eastAsia="de-DE"/>
              </w:rPr>
              <w:pPrChange w:id="3804" w:author="Gary Sullivan" w:date="2019-07-02T09:51:00Z">
                <w:pPr/>
              </w:pPrChange>
            </w:pPr>
            <w:r w:rsidRPr="005F273E">
              <w:rPr>
                <w:b/>
                <w:bCs/>
                <w:lang w:val="en-US" w:eastAsia="de-DE"/>
              </w:rPr>
              <w:t>LDB</w:t>
            </w:r>
          </w:p>
        </w:tc>
        <w:tc>
          <w:tcPr>
            <w:tcW w:w="607" w:type="pct"/>
            <w:tcBorders>
              <w:left w:val="nil"/>
              <w:right w:val="nil"/>
            </w:tcBorders>
            <w:shd w:val="clear" w:color="auto" w:fill="auto"/>
            <w:vAlign w:val="bottom"/>
            <w:tcPrChange w:id="3805" w:author="Gary Sullivan" w:date="2019-07-02T09:51:00Z">
              <w:tcPr>
                <w:tcW w:w="607" w:type="pct"/>
                <w:tcBorders>
                  <w:left w:val="nil"/>
                  <w:right w:val="nil"/>
                </w:tcBorders>
                <w:shd w:val="clear" w:color="auto" w:fill="auto"/>
                <w:vAlign w:val="bottom"/>
              </w:tcPr>
            </w:tcPrChange>
          </w:tcPr>
          <w:p w14:paraId="2F032ACD" w14:textId="77777777" w:rsidR="00C81972" w:rsidRPr="005F273E" w:rsidRDefault="00C81972" w:rsidP="008E098C">
            <w:pPr>
              <w:spacing w:before="0"/>
              <w:rPr>
                <w:b/>
                <w:bCs/>
                <w:lang w:val="en-US" w:eastAsia="de-DE"/>
              </w:rPr>
              <w:pPrChange w:id="3806" w:author="Gary Sullivan" w:date="2019-07-02T09:51:00Z">
                <w:pPr/>
              </w:pPrChange>
            </w:pPr>
          </w:p>
        </w:tc>
        <w:tc>
          <w:tcPr>
            <w:tcW w:w="608" w:type="pct"/>
            <w:tcBorders>
              <w:left w:val="nil"/>
              <w:right w:val="nil"/>
            </w:tcBorders>
            <w:shd w:val="clear" w:color="auto" w:fill="auto"/>
            <w:vAlign w:val="bottom"/>
            <w:tcPrChange w:id="3807" w:author="Gary Sullivan" w:date="2019-07-02T09:51:00Z">
              <w:tcPr>
                <w:tcW w:w="608" w:type="pct"/>
                <w:tcBorders>
                  <w:left w:val="nil"/>
                  <w:right w:val="nil"/>
                </w:tcBorders>
                <w:shd w:val="clear" w:color="auto" w:fill="auto"/>
                <w:vAlign w:val="bottom"/>
              </w:tcPr>
            </w:tcPrChange>
          </w:tcPr>
          <w:p w14:paraId="278DD776" w14:textId="77777777" w:rsidR="00C81972" w:rsidRPr="005F273E" w:rsidRDefault="00C81972" w:rsidP="008E098C">
            <w:pPr>
              <w:spacing w:before="0"/>
              <w:rPr>
                <w:b/>
                <w:bCs/>
                <w:lang w:val="en-US" w:eastAsia="de-DE"/>
              </w:rPr>
              <w:pPrChange w:id="3808" w:author="Gary Sullivan" w:date="2019-07-02T09:51:00Z">
                <w:pPr/>
              </w:pPrChange>
            </w:pPr>
          </w:p>
        </w:tc>
        <w:tc>
          <w:tcPr>
            <w:tcW w:w="608" w:type="pct"/>
            <w:tcBorders>
              <w:left w:val="nil"/>
            </w:tcBorders>
            <w:shd w:val="clear" w:color="auto" w:fill="auto"/>
            <w:vAlign w:val="bottom"/>
            <w:tcPrChange w:id="3809" w:author="Gary Sullivan" w:date="2019-07-02T09:51:00Z">
              <w:tcPr>
                <w:tcW w:w="608" w:type="pct"/>
                <w:tcBorders>
                  <w:left w:val="nil"/>
                </w:tcBorders>
                <w:shd w:val="clear" w:color="auto" w:fill="auto"/>
                <w:vAlign w:val="bottom"/>
              </w:tcPr>
            </w:tcPrChange>
          </w:tcPr>
          <w:p w14:paraId="078F8D4E" w14:textId="77777777" w:rsidR="00C81972" w:rsidRPr="005F273E" w:rsidRDefault="00C81972" w:rsidP="008E098C">
            <w:pPr>
              <w:spacing w:before="0"/>
              <w:rPr>
                <w:b/>
                <w:bCs/>
                <w:lang w:val="en-US" w:eastAsia="de-DE"/>
              </w:rPr>
              <w:pPrChange w:id="3810" w:author="Gary Sullivan" w:date="2019-07-02T09:51:00Z">
                <w:pPr/>
              </w:pPrChange>
            </w:pPr>
          </w:p>
        </w:tc>
      </w:tr>
      <w:tr w:rsidR="00C81972" w:rsidRPr="005F273E" w14:paraId="1C714A3E" w14:textId="77777777" w:rsidTr="008E098C">
        <w:trPr>
          <w:trHeight w:val="288"/>
          <w:trPrChange w:id="3811" w:author="Gary Sullivan" w:date="2019-07-02T09:51:00Z">
            <w:trPr>
              <w:trHeight w:val="620"/>
            </w:trPr>
          </w:trPrChange>
        </w:trPr>
        <w:tc>
          <w:tcPr>
            <w:tcW w:w="753" w:type="pct"/>
            <w:shd w:val="clear" w:color="auto" w:fill="auto"/>
            <w:noWrap/>
            <w:vAlign w:val="bottom"/>
            <w:tcPrChange w:id="3812" w:author="Gary Sullivan" w:date="2019-07-02T09:51:00Z">
              <w:tcPr>
                <w:tcW w:w="753" w:type="pct"/>
                <w:shd w:val="clear" w:color="auto" w:fill="auto"/>
                <w:noWrap/>
                <w:vAlign w:val="bottom"/>
              </w:tcPr>
            </w:tcPrChange>
          </w:tcPr>
          <w:p w14:paraId="324609AE" w14:textId="77777777" w:rsidR="00C81972" w:rsidRPr="005F273E" w:rsidRDefault="00C81972" w:rsidP="008E098C">
            <w:pPr>
              <w:spacing w:before="0"/>
              <w:rPr>
                <w:b/>
                <w:bCs/>
                <w:lang w:val="en-US" w:eastAsia="de-DE"/>
              </w:rPr>
              <w:pPrChange w:id="3813" w:author="Gary Sullivan" w:date="2019-07-02T09:51:00Z">
                <w:pPr/>
              </w:pPrChange>
            </w:pPr>
            <w:r w:rsidRPr="005F273E">
              <w:rPr>
                <w:b/>
                <w:lang w:val="en-US" w:eastAsia="de-DE"/>
              </w:rPr>
              <w:t>A</w:t>
            </w:r>
            <w:r w:rsidRPr="005F273E">
              <w:rPr>
                <w:b/>
                <w:bCs/>
                <w:lang w:val="en-US" w:eastAsia="de-DE"/>
              </w:rPr>
              <w:t>cronym</w:t>
            </w:r>
          </w:p>
        </w:tc>
        <w:tc>
          <w:tcPr>
            <w:tcW w:w="606" w:type="pct"/>
            <w:shd w:val="clear" w:color="auto" w:fill="auto"/>
            <w:noWrap/>
            <w:vAlign w:val="bottom"/>
            <w:tcPrChange w:id="3814" w:author="Gary Sullivan" w:date="2019-07-02T09:51:00Z">
              <w:tcPr>
                <w:tcW w:w="606" w:type="pct"/>
                <w:shd w:val="clear" w:color="auto" w:fill="auto"/>
                <w:noWrap/>
                <w:vAlign w:val="bottom"/>
              </w:tcPr>
            </w:tcPrChange>
          </w:tcPr>
          <w:p w14:paraId="43EE2982" w14:textId="77777777" w:rsidR="00C81972" w:rsidRPr="005F273E" w:rsidRDefault="00C81972" w:rsidP="008E098C">
            <w:pPr>
              <w:spacing w:before="0"/>
              <w:rPr>
                <w:b/>
                <w:bCs/>
                <w:lang w:val="en-US" w:eastAsia="de-DE"/>
              </w:rPr>
              <w:pPrChange w:id="3815" w:author="Gary Sullivan" w:date="2019-07-02T09:51:00Z">
                <w:pPr/>
              </w:pPrChange>
            </w:pPr>
            <w:r w:rsidRPr="005F273E">
              <w:rPr>
                <w:b/>
                <w:bCs/>
                <w:lang w:val="en-US" w:eastAsia="de-DE"/>
              </w:rPr>
              <w:t>BDR-Y</w:t>
            </w:r>
          </w:p>
        </w:tc>
        <w:tc>
          <w:tcPr>
            <w:tcW w:w="606" w:type="pct"/>
            <w:shd w:val="clear" w:color="auto" w:fill="auto"/>
            <w:noWrap/>
            <w:vAlign w:val="bottom"/>
            <w:tcPrChange w:id="3816" w:author="Gary Sullivan" w:date="2019-07-02T09:51:00Z">
              <w:tcPr>
                <w:tcW w:w="606" w:type="pct"/>
                <w:shd w:val="clear" w:color="auto" w:fill="auto"/>
                <w:noWrap/>
                <w:vAlign w:val="bottom"/>
              </w:tcPr>
            </w:tcPrChange>
          </w:tcPr>
          <w:p w14:paraId="22BB3D24" w14:textId="77777777" w:rsidR="00C81972" w:rsidRPr="005F273E" w:rsidRDefault="00C81972" w:rsidP="008E098C">
            <w:pPr>
              <w:spacing w:before="0"/>
              <w:rPr>
                <w:b/>
                <w:bCs/>
                <w:lang w:val="en-US" w:eastAsia="de-DE"/>
              </w:rPr>
              <w:pPrChange w:id="3817" w:author="Gary Sullivan" w:date="2019-07-02T09:51:00Z">
                <w:pPr/>
              </w:pPrChange>
            </w:pPr>
            <w:r w:rsidRPr="005F273E">
              <w:rPr>
                <w:b/>
                <w:bCs/>
                <w:lang w:val="en-US" w:eastAsia="de-DE"/>
              </w:rPr>
              <w:t>BDR-U</w:t>
            </w:r>
          </w:p>
        </w:tc>
        <w:tc>
          <w:tcPr>
            <w:tcW w:w="606" w:type="pct"/>
            <w:shd w:val="clear" w:color="auto" w:fill="auto"/>
            <w:noWrap/>
            <w:vAlign w:val="bottom"/>
            <w:tcPrChange w:id="3818" w:author="Gary Sullivan" w:date="2019-07-02T09:51:00Z">
              <w:tcPr>
                <w:tcW w:w="606" w:type="pct"/>
                <w:shd w:val="clear" w:color="auto" w:fill="auto"/>
                <w:noWrap/>
                <w:vAlign w:val="bottom"/>
              </w:tcPr>
            </w:tcPrChange>
          </w:tcPr>
          <w:p w14:paraId="04254A8D" w14:textId="77777777" w:rsidR="00C81972" w:rsidRPr="005F273E" w:rsidRDefault="00C81972" w:rsidP="008E098C">
            <w:pPr>
              <w:spacing w:before="0"/>
              <w:rPr>
                <w:b/>
                <w:bCs/>
                <w:lang w:val="en-US" w:eastAsia="de-DE"/>
              </w:rPr>
              <w:pPrChange w:id="3819" w:author="Gary Sullivan" w:date="2019-07-02T09:51:00Z">
                <w:pPr/>
              </w:pPrChange>
            </w:pPr>
            <w:r w:rsidRPr="005F273E">
              <w:rPr>
                <w:b/>
                <w:bCs/>
                <w:lang w:val="en-US" w:eastAsia="de-DE"/>
              </w:rPr>
              <w:t>BDR-V</w:t>
            </w:r>
          </w:p>
        </w:tc>
        <w:tc>
          <w:tcPr>
            <w:tcW w:w="606" w:type="pct"/>
            <w:shd w:val="clear" w:color="auto" w:fill="auto"/>
            <w:vAlign w:val="bottom"/>
            <w:tcPrChange w:id="3820" w:author="Gary Sullivan" w:date="2019-07-02T09:51:00Z">
              <w:tcPr>
                <w:tcW w:w="606" w:type="pct"/>
                <w:shd w:val="clear" w:color="auto" w:fill="auto"/>
                <w:vAlign w:val="bottom"/>
              </w:tcPr>
            </w:tcPrChange>
          </w:tcPr>
          <w:p w14:paraId="25A9A6BE" w14:textId="77777777" w:rsidR="00C81972" w:rsidRPr="005F273E" w:rsidRDefault="00C81972" w:rsidP="008E098C">
            <w:pPr>
              <w:spacing w:before="0"/>
              <w:rPr>
                <w:b/>
                <w:bCs/>
                <w:lang w:val="en-US" w:eastAsia="de-DE"/>
              </w:rPr>
              <w:pPrChange w:id="3821" w:author="Gary Sullivan" w:date="2019-07-02T09:51:00Z">
                <w:pPr/>
              </w:pPrChange>
            </w:pPr>
            <w:r w:rsidRPr="005F273E">
              <w:rPr>
                <w:b/>
                <w:bCs/>
                <w:lang w:val="en-US" w:eastAsia="de-DE"/>
              </w:rPr>
              <w:t xml:space="preserve">Tester </w:t>
            </w:r>
            <w:proofErr w:type="spellStart"/>
            <w:r w:rsidRPr="005F273E">
              <w:rPr>
                <w:b/>
                <w:bCs/>
                <w:lang w:val="en-US" w:eastAsia="de-DE"/>
              </w:rPr>
              <w:t>EncTime</w:t>
            </w:r>
            <w:proofErr w:type="spellEnd"/>
          </w:p>
        </w:tc>
        <w:tc>
          <w:tcPr>
            <w:tcW w:w="607" w:type="pct"/>
            <w:shd w:val="clear" w:color="auto" w:fill="auto"/>
            <w:vAlign w:val="bottom"/>
            <w:tcPrChange w:id="3822" w:author="Gary Sullivan" w:date="2019-07-02T09:51:00Z">
              <w:tcPr>
                <w:tcW w:w="607" w:type="pct"/>
                <w:shd w:val="clear" w:color="auto" w:fill="auto"/>
                <w:vAlign w:val="bottom"/>
              </w:tcPr>
            </w:tcPrChange>
          </w:tcPr>
          <w:p w14:paraId="786E7E3E" w14:textId="77777777" w:rsidR="00C81972" w:rsidRPr="005F273E" w:rsidRDefault="00C81972" w:rsidP="008E098C">
            <w:pPr>
              <w:spacing w:before="0"/>
              <w:rPr>
                <w:b/>
                <w:bCs/>
                <w:lang w:val="en-US" w:eastAsia="de-DE"/>
              </w:rPr>
              <w:pPrChange w:id="3823" w:author="Gary Sullivan" w:date="2019-07-02T09:51:00Z">
                <w:pPr/>
              </w:pPrChange>
            </w:pPr>
            <w:r w:rsidRPr="005F273E">
              <w:rPr>
                <w:b/>
                <w:bCs/>
                <w:lang w:val="en-US" w:eastAsia="de-DE"/>
              </w:rPr>
              <w:t xml:space="preserve">Tester </w:t>
            </w:r>
            <w:proofErr w:type="spellStart"/>
            <w:r w:rsidRPr="005F273E">
              <w:rPr>
                <w:b/>
                <w:bCs/>
                <w:lang w:val="en-US" w:eastAsia="de-DE"/>
              </w:rPr>
              <w:t>DecTime</w:t>
            </w:r>
            <w:proofErr w:type="spellEnd"/>
          </w:p>
        </w:tc>
        <w:tc>
          <w:tcPr>
            <w:tcW w:w="608" w:type="pct"/>
            <w:shd w:val="clear" w:color="auto" w:fill="auto"/>
            <w:vAlign w:val="bottom"/>
            <w:tcPrChange w:id="3824" w:author="Gary Sullivan" w:date="2019-07-02T09:51:00Z">
              <w:tcPr>
                <w:tcW w:w="608" w:type="pct"/>
                <w:shd w:val="clear" w:color="auto" w:fill="auto"/>
                <w:vAlign w:val="bottom"/>
              </w:tcPr>
            </w:tcPrChange>
          </w:tcPr>
          <w:p w14:paraId="41EE0BB5" w14:textId="77777777" w:rsidR="00C81972" w:rsidRPr="005F273E" w:rsidRDefault="00C81972" w:rsidP="008E098C">
            <w:pPr>
              <w:spacing w:before="0"/>
              <w:rPr>
                <w:b/>
                <w:bCs/>
                <w:lang w:val="en-US" w:eastAsia="de-DE"/>
              </w:rPr>
              <w:pPrChange w:id="3825" w:author="Gary Sullivan" w:date="2019-07-02T09:51:00Z">
                <w:pPr/>
              </w:pPrChange>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EncTime</w:t>
            </w:r>
            <w:proofErr w:type="spellEnd"/>
          </w:p>
        </w:tc>
        <w:tc>
          <w:tcPr>
            <w:tcW w:w="608" w:type="pct"/>
            <w:shd w:val="clear" w:color="auto" w:fill="auto"/>
            <w:vAlign w:val="bottom"/>
            <w:tcPrChange w:id="3826" w:author="Gary Sullivan" w:date="2019-07-02T09:51:00Z">
              <w:tcPr>
                <w:tcW w:w="608" w:type="pct"/>
                <w:shd w:val="clear" w:color="auto" w:fill="auto"/>
                <w:vAlign w:val="bottom"/>
              </w:tcPr>
            </w:tcPrChange>
          </w:tcPr>
          <w:p w14:paraId="6443E9E8" w14:textId="77777777" w:rsidR="00C81972" w:rsidRPr="005F273E" w:rsidRDefault="00C81972" w:rsidP="008E098C">
            <w:pPr>
              <w:spacing w:before="0"/>
              <w:rPr>
                <w:b/>
                <w:bCs/>
                <w:lang w:val="en-US" w:eastAsia="de-DE"/>
              </w:rPr>
              <w:pPrChange w:id="3827" w:author="Gary Sullivan" w:date="2019-07-02T09:51:00Z">
                <w:pPr/>
              </w:pPrChange>
            </w:pPr>
            <w:proofErr w:type="spellStart"/>
            <w:r w:rsidRPr="005F273E">
              <w:rPr>
                <w:b/>
                <w:bCs/>
                <w:lang w:val="en-US" w:eastAsia="de-DE"/>
              </w:rPr>
              <w:t>XChecker</w:t>
            </w:r>
            <w:proofErr w:type="spellEnd"/>
            <w:r w:rsidRPr="005F273E">
              <w:rPr>
                <w:b/>
                <w:bCs/>
                <w:lang w:val="en-US" w:eastAsia="de-DE"/>
              </w:rPr>
              <w:t xml:space="preserve"> </w:t>
            </w:r>
            <w:proofErr w:type="spellStart"/>
            <w:r w:rsidRPr="005F273E">
              <w:rPr>
                <w:b/>
                <w:bCs/>
                <w:lang w:val="en-US" w:eastAsia="de-DE"/>
              </w:rPr>
              <w:t>DecTime</w:t>
            </w:r>
            <w:proofErr w:type="spellEnd"/>
          </w:p>
        </w:tc>
      </w:tr>
      <w:tr w:rsidR="00C81972" w:rsidRPr="005F273E" w14:paraId="406C63FA" w14:textId="77777777" w:rsidTr="008E098C">
        <w:trPr>
          <w:trHeight w:val="288"/>
          <w:trPrChange w:id="3828" w:author="Gary Sullivan" w:date="2019-07-02T09:51:00Z">
            <w:trPr>
              <w:trHeight w:val="501"/>
            </w:trPr>
          </w:trPrChange>
        </w:trPr>
        <w:tc>
          <w:tcPr>
            <w:tcW w:w="753" w:type="pct"/>
            <w:shd w:val="clear" w:color="auto" w:fill="auto"/>
            <w:noWrap/>
            <w:vAlign w:val="bottom"/>
            <w:tcPrChange w:id="3829" w:author="Gary Sullivan" w:date="2019-07-02T09:51:00Z">
              <w:tcPr>
                <w:tcW w:w="753" w:type="pct"/>
                <w:shd w:val="clear" w:color="auto" w:fill="auto"/>
                <w:noWrap/>
                <w:vAlign w:val="bottom"/>
              </w:tcPr>
            </w:tcPrChange>
          </w:tcPr>
          <w:p w14:paraId="4139E1A6" w14:textId="77777777" w:rsidR="00C81972" w:rsidRPr="005F273E" w:rsidRDefault="00C81972" w:rsidP="008E098C">
            <w:pPr>
              <w:spacing w:before="0"/>
              <w:rPr>
                <w:bCs/>
                <w:lang w:val="en-US" w:eastAsia="de-DE"/>
              </w:rPr>
              <w:pPrChange w:id="3830" w:author="Gary Sullivan" w:date="2019-07-02T09:51:00Z">
                <w:pPr/>
              </w:pPrChange>
            </w:pPr>
            <w:r w:rsidRPr="005F273E">
              <w:rPr>
                <w:lang w:val="en-US" w:eastAsia="de-DE"/>
              </w:rPr>
              <w:t>CST</w:t>
            </w:r>
          </w:p>
        </w:tc>
        <w:tc>
          <w:tcPr>
            <w:tcW w:w="606" w:type="pct"/>
            <w:shd w:val="clear" w:color="000000" w:fill="FCE4D6"/>
            <w:noWrap/>
            <w:vAlign w:val="bottom"/>
            <w:tcPrChange w:id="3831" w:author="Gary Sullivan" w:date="2019-07-02T09:51:00Z">
              <w:tcPr>
                <w:tcW w:w="606" w:type="pct"/>
                <w:shd w:val="clear" w:color="000000" w:fill="FCE4D6"/>
                <w:noWrap/>
                <w:vAlign w:val="bottom"/>
              </w:tcPr>
            </w:tcPrChange>
          </w:tcPr>
          <w:p w14:paraId="64926ED3" w14:textId="77777777" w:rsidR="00C81972" w:rsidRPr="005F273E" w:rsidRDefault="00C81972" w:rsidP="008E098C">
            <w:pPr>
              <w:spacing w:before="0"/>
              <w:rPr>
                <w:bCs/>
                <w:lang w:val="en-US" w:eastAsia="de-DE"/>
              </w:rPr>
              <w:pPrChange w:id="3832" w:author="Gary Sullivan" w:date="2019-07-02T09:51:00Z">
                <w:pPr/>
              </w:pPrChange>
            </w:pPr>
            <w:r w:rsidRPr="005F273E">
              <w:rPr>
                <w:lang w:val="en-US" w:eastAsia="de-DE"/>
              </w:rPr>
              <w:t>0.08%</w:t>
            </w:r>
          </w:p>
        </w:tc>
        <w:tc>
          <w:tcPr>
            <w:tcW w:w="606" w:type="pct"/>
            <w:shd w:val="clear" w:color="000000" w:fill="FCE4D6"/>
            <w:noWrap/>
            <w:vAlign w:val="bottom"/>
            <w:tcPrChange w:id="3833" w:author="Gary Sullivan" w:date="2019-07-02T09:51:00Z">
              <w:tcPr>
                <w:tcW w:w="606" w:type="pct"/>
                <w:shd w:val="clear" w:color="000000" w:fill="FCE4D6"/>
                <w:noWrap/>
                <w:vAlign w:val="bottom"/>
              </w:tcPr>
            </w:tcPrChange>
          </w:tcPr>
          <w:p w14:paraId="60B28677" w14:textId="77777777" w:rsidR="00C81972" w:rsidRPr="005F273E" w:rsidRDefault="00C81972" w:rsidP="008E098C">
            <w:pPr>
              <w:spacing w:before="0"/>
              <w:rPr>
                <w:bCs/>
                <w:lang w:val="en-US" w:eastAsia="de-DE"/>
              </w:rPr>
              <w:pPrChange w:id="3834" w:author="Gary Sullivan" w:date="2019-07-02T09:51:00Z">
                <w:pPr/>
              </w:pPrChange>
            </w:pPr>
            <w:r w:rsidRPr="005F273E">
              <w:rPr>
                <w:lang w:val="en-US" w:eastAsia="de-DE"/>
              </w:rPr>
              <w:t>1.71%</w:t>
            </w:r>
          </w:p>
        </w:tc>
        <w:tc>
          <w:tcPr>
            <w:tcW w:w="606" w:type="pct"/>
            <w:shd w:val="clear" w:color="000000" w:fill="FCE4D6"/>
            <w:noWrap/>
            <w:vAlign w:val="bottom"/>
            <w:tcPrChange w:id="3835" w:author="Gary Sullivan" w:date="2019-07-02T09:51:00Z">
              <w:tcPr>
                <w:tcW w:w="606" w:type="pct"/>
                <w:shd w:val="clear" w:color="000000" w:fill="FCE4D6"/>
                <w:noWrap/>
                <w:vAlign w:val="bottom"/>
              </w:tcPr>
            </w:tcPrChange>
          </w:tcPr>
          <w:p w14:paraId="3BDD8010" w14:textId="77777777" w:rsidR="00C81972" w:rsidRPr="005F273E" w:rsidRDefault="00C81972" w:rsidP="008E098C">
            <w:pPr>
              <w:spacing w:before="0"/>
              <w:rPr>
                <w:bCs/>
                <w:lang w:val="en-US" w:eastAsia="de-DE"/>
              </w:rPr>
              <w:pPrChange w:id="3836" w:author="Gary Sullivan" w:date="2019-07-02T09:51:00Z">
                <w:pPr/>
              </w:pPrChange>
            </w:pPr>
            <w:r w:rsidRPr="005F273E">
              <w:rPr>
                <w:lang w:val="en-US" w:eastAsia="de-DE"/>
              </w:rPr>
              <w:t>3.03%</w:t>
            </w:r>
          </w:p>
        </w:tc>
        <w:tc>
          <w:tcPr>
            <w:tcW w:w="606" w:type="pct"/>
            <w:shd w:val="clear" w:color="000000" w:fill="DDEBF7"/>
            <w:noWrap/>
            <w:vAlign w:val="bottom"/>
            <w:tcPrChange w:id="3837" w:author="Gary Sullivan" w:date="2019-07-02T09:51:00Z">
              <w:tcPr>
                <w:tcW w:w="606" w:type="pct"/>
                <w:shd w:val="clear" w:color="000000" w:fill="DDEBF7"/>
                <w:noWrap/>
                <w:vAlign w:val="bottom"/>
              </w:tcPr>
            </w:tcPrChange>
          </w:tcPr>
          <w:p w14:paraId="3B86B0D1" w14:textId="77777777" w:rsidR="00C81972" w:rsidRPr="005F273E" w:rsidRDefault="00C81972" w:rsidP="008E098C">
            <w:pPr>
              <w:spacing w:before="0"/>
              <w:rPr>
                <w:bCs/>
                <w:lang w:val="en-US" w:eastAsia="de-DE"/>
              </w:rPr>
              <w:pPrChange w:id="3838" w:author="Gary Sullivan" w:date="2019-07-02T09:51:00Z">
                <w:pPr/>
              </w:pPrChange>
            </w:pPr>
            <w:r w:rsidRPr="005F273E">
              <w:rPr>
                <w:lang w:val="en-US" w:eastAsia="de-DE"/>
              </w:rPr>
              <w:t>99%</w:t>
            </w:r>
          </w:p>
        </w:tc>
        <w:tc>
          <w:tcPr>
            <w:tcW w:w="607" w:type="pct"/>
            <w:shd w:val="clear" w:color="000000" w:fill="DDEBF7"/>
            <w:noWrap/>
            <w:vAlign w:val="bottom"/>
            <w:tcPrChange w:id="3839" w:author="Gary Sullivan" w:date="2019-07-02T09:51:00Z">
              <w:tcPr>
                <w:tcW w:w="607" w:type="pct"/>
                <w:shd w:val="clear" w:color="000000" w:fill="DDEBF7"/>
                <w:noWrap/>
                <w:vAlign w:val="bottom"/>
              </w:tcPr>
            </w:tcPrChange>
          </w:tcPr>
          <w:p w14:paraId="393A14F2" w14:textId="77777777" w:rsidR="00C81972" w:rsidRPr="005F273E" w:rsidRDefault="00C81972" w:rsidP="008E098C">
            <w:pPr>
              <w:spacing w:before="0"/>
              <w:rPr>
                <w:bCs/>
                <w:lang w:val="en-US" w:eastAsia="de-DE"/>
              </w:rPr>
              <w:pPrChange w:id="3840" w:author="Gary Sullivan" w:date="2019-07-02T09:51:00Z">
                <w:pPr/>
              </w:pPrChange>
            </w:pPr>
            <w:r w:rsidRPr="005F273E">
              <w:rPr>
                <w:lang w:val="en-US" w:eastAsia="de-DE"/>
              </w:rPr>
              <w:t>101%</w:t>
            </w:r>
          </w:p>
        </w:tc>
        <w:tc>
          <w:tcPr>
            <w:tcW w:w="608" w:type="pct"/>
            <w:shd w:val="clear" w:color="000000" w:fill="DDEBF7"/>
            <w:noWrap/>
            <w:vAlign w:val="bottom"/>
            <w:tcPrChange w:id="3841" w:author="Gary Sullivan" w:date="2019-07-02T09:51:00Z">
              <w:tcPr>
                <w:tcW w:w="608" w:type="pct"/>
                <w:shd w:val="clear" w:color="000000" w:fill="DDEBF7"/>
                <w:noWrap/>
                <w:vAlign w:val="bottom"/>
              </w:tcPr>
            </w:tcPrChange>
          </w:tcPr>
          <w:p w14:paraId="04426BA6" w14:textId="77777777" w:rsidR="00C81972" w:rsidRPr="005F273E" w:rsidRDefault="00C81972" w:rsidP="008E098C">
            <w:pPr>
              <w:spacing w:before="0"/>
              <w:rPr>
                <w:bCs/>
                <w:lang w:val="en-US" w:eastAsia="de-DE"/>
              </w:rPr>
              <w:pPrChange w:id="3842" w:author="Gary Sullivan" w:date="2019-07-02T09:51:00Z">
                <w:pPr/>
              </w:pPrChange>
            </w:pPr>
            <w:r w:rsidRPr="005F273E">
              <w:rPr>
                <w:lang w:val="en-US" w:eastAsia="de-DE"/>
              </w:rPr>
              <w:t>100%</w:t>
            </w:r>
          </w:p>
        </w:tc>
        <w:tc>
          <w:tcPr>
            <w:tcW w:w="608" w:type="pct"/>
            <w:shd w:val="clear" w:color="000000" w:fill="DDEBF7"/>
            <w:noWrap/>
            <w:vAlign w:val="bottom"/>
            <w:tcPrChange w:id="3843" w:author="Gary Sullivan" w:date="2019-07-02T09:51:00Z">
              <w:tcPr>
                <w:tcW w:w="608" w:type="pct"/>
                <w:shd w:val="clear" w:color="000000" w:fill="DDEBF7"/>
                <w:noWrap/>
                <w:vAlign w:val="bottom"/>
              </w:tcPr>
            </w:tcPrChange>
          </w:tcPr>
          <w:p w14:paraId="032869B8" w14:textId="77777777" w:rsidR="00C81972" w:rsidRPr="005F273E" w:rsidRDefault="00C81972" w:rsidP="008E098C">
            <w:pPr>
              <w:spacing w:before="0"/>
              <w:rPr>
                <w:bCs/>
                <w:lang w:val="en-US" w:eastAsia="de-DE"/>
              </w:rPr>
              <w:pPrChange w:id="3844" w:author="Gary Sullivan" w:date="2019-07-02T09:51:00Z">
                <w:pPr/>
              </w:pPrChange>
            </w:pPr>
            <w:r w:rsidRPr="005F273E">
              <w:rPr>
                <w:lang w:val="en-US" w:eastAsia="de-DE"/>
              </w:rPr>
              <w:t>101%</w:t>
            </w:r>
          </w:p>
        </w:tc>
      </w:tr>
      <w:tr w:rsidR="00C81972" w:rsidRPr="005F273E" w14:paraId="70DBC77F" w14:textId="77777777" w:rsidTr="008E098C">
        <w:trPr>
          <w:trHeight w:val="288"/>
          <w:trPrChange w:id="3845" w:author="Gary Sullivan" w:date="2019-07-02T09:51:00Z">
            <w:trPr>
              <w:trHeight w:val="501"/>
            </w:trPr>
          </w:trPrChange>
        </w:trPr>
        <w:tc>
          <w:tcPr>
            <w:tcW w:w="753" w:type="pct"/>
            <w:shd w:val="clear" w:color="auto" w:fill="auto"/>
            <w:noWrap/>
            <w:vAlign w:val="bottom"/>
            <w:tcPrChange w:id="3846" w:author="Gary Sullivan" w:date="2019-07-02T09:51:00Z">
              <w:tcPr>
                <w:tcW w:w="753" w:type="pct"/>
                <w:shd w:val="clear" w:color="auto" w:fill="auto"/>
                <w:noWrap/>
                <w:vAlign w:val="bottom"/>
              </w:tcPr>
            </w:tcPrChange>
          </w:tcPr>
          <w:p w14:paraId="19444724" w14:textId="77777777" w:rsidR="00C81972" w:rsidRPr="005F273E" w:rsidRDefault="00C81972" w:rsidP="008E098C">
            <w:pPr>
              <w:spacing w:before="0"/>
              <w:rPr>
                <w:bCs/>
                <w:lang w:val="en-US" w:eastAsia="de-DE"/>
              </w:rPr>
              <w:pPrChange w:id="3847" w:author="Gary Sullivan" w:date="2019-07-02T09:51:00Z">
                <w:pPr/>
              </w:pPrChange>
            </w:pPr>
            <w:r w:rsidRPr="005F273E">
              <w:rPr>
                <w:lang w:val="en-US" w:eastAsia="de-DE"/>
              </w:rPr>
              <w:t>DQ</w:t>
            </w:r>
          </w:p>
        </w:tc>
        <w:tc>
          <w:tcPr>
            <w:tcW w:w="606" w:type="pct"/>
            <w:shd w:val="clear" w:color="000000" w:fill="FCE4D6"/>
            <w:noWrap/>
            <w:vAlign w:val="bottom"/>
            <w:tcPrChange w:id="3848" w:author="Gary Sullivan" w:date="2019-07-02T09:51:00Z">
              <w:tcPr>
                <w:tcW w:w="606" w:type="pct"/>
                <w:shd w:val="clear" w:color="000000" w:fill="FCE4D6"/>
                <w:noWrap/>
                <w:vAlign w:val="bottom"/>
              </w:tcPr>
            </w:tcPrChange>
          </w:tcPr>
          <w:p w14:paraId="6B69E7F9" w14:textId="77777777" w:rsidR="00C81972" w:rsidRPr="005F273E" w:rsidRDefault="00C81972" w:rsidP="008E098C">
            <w:pPr>
              <w:spacing w:before="0"/>
              <w:rPr>
                <w:bCs/>
                <w:lang w:val="en-US" w:eastAsia="de-DE"/>
              </w:rPr>
              <w:pPrChange w:id="3849" w:author="Gary Sullivan" w:date="2019-07-02T09:51:00Z">
                <w:pPr/>
              </w:pPrChange>
            </w:pPr>
            <w:r w:rsidRPr="005F273E">
              <w:rPr>
                <w:lang w:val="en-US" w:eastAsia="de-DE"/>
              </w:rPr>
              <w:t>1.33%</w:t>
            </w:r>
          </w:p>
        </w:tc>
        <w:tc>
          <w:tcPr>
            <w:tcW w:w="606" w:type="pct"/>
            <w:shd w:val="clear" w:color="000000" w:fill="FCE4D6"/>
            <w:noWrap/>
            <w:vAlign w:val="bottom"/>
            <w:tcPrChange w:id="3850" w:author="Gary Sullivan" w:date="2019-07-02T09:51:00Z">
              <w:tcPr>
                <w:tcW w:w="606" w:type="pct"/>
                <w:shd w:val="clear" w:color="000000" w:fill="FCE4D6"/>
                <w:noWrap/>
                <w:vAlign w:val="bottom"/>
              </w:tcPr>
            </w:tcPrChange>
          </w:tcPr>
          <w:p w14:paraId="58F528A0" w14:textId="77777777" w:rsidR="00C81972" w:rsidRPr="005F273E" w:rsidRDefault="00C81972" w:rsidP="008E098C">
            <w:pPr>
              <w:spacing w:before="0"/>
              <w:rPr>
                <w:bCs/>
                <w:lang w:val="en-US" w:eastAsia="de-DE"/>
              </w:rPr>
              <w:pPrChange w:id="3851" w:author="Gary Sullivan" w:date="2019-07-02T09:51:00Z">
                <w:pPr/>
              </w:pPrChange>
            </w:pPr>
            <w:r w:rsidRPr="005F273E">
              <w:rPr>
                <w:lang w:val="en-US" w:eastAsia="de-DE"/>
              </w:rPr>
              <w:t>1.47%</w:t>
            </w:r>
          </w:p>
        </w:tc>
        <w:tc>
          <w:tcPr>
            <w:tcW w:w="606" w:type="pct"/>
            <w:shd w:val="clear" w:color="000000" w:fill="FCE4D6"/>
            <w:noWrap/>
            <w:vAlign w:val="bottom"/>
            <w:tcPrChange w:id="3852" w:author="Gary Sullivan" w:date="2019-07-02T09:51:00Z">
              <w:tcPr>
                <w:tcW w:w="606" w:type="pct"/>
                <w:shd w:val="clear" w:color="000000" w:fill="FCE4D6"/>
                <w:noWrap/>
                <w:vAlign w:val="bottom"/>
              </w:tcPr>
            </w:tcPrChange>
          </w:tcPr>
          <w:p w14:paraId="502474FD" w14:textId="77777777" w:rsidR="00C81972" w:rsidRPr="005F273E" w:rsidRDefault="00C81972" w:rsidP="008E098C">
            <w:pPr>
              <w:spacing w:before="0"/>
              <w:rPr>
                <w:bCs/>
                <w:lang w:val="en-US" w:eastAsia="de-DE"/>
              </w:rPr>
              <w:pPrChange w:id="3853" w:author="Gary Sullivan" w:date="2019-07-02T09:51:00Z">
                <w:pPr/>
              </w:pPrChange>
            </w:pPr>
            <w:r w:rsidRPr="005F273E">
              <w:rPr>
                <w:lang w:val="en-US" w:eastAsia="de-DE"/>
              </w:rPr>
              <w:t>0.57%</w:t>
            </w:r>
          </w:p>
        </w:tc>
        <w:tc>
          <w:tcPr>
            <w:tcW w:w="606" w:type="pct"/>
            <w:shd w:val="clear" w:color="000000" w:fill="DDEBF7"/>
            <w:noWrap/>
            <w:vAlign w:val="bottom"/>
            <w:tcPrChange w:id="3854" w:author="Gary Sullivan" w:date="2019-07-02T09:51:00Z">
              <w:tcPr>
                <w:tcW w:w="606" w:type="pct"/>
                <w:shd w:val="clear" w:color="000000" w:fill="DDEBF7"/>
                <w:noWrap/>
                <w:vAlign w:val="bottom"/>
              </w:tcPr>
            </w:tcPrChange>
          </w:tcPr>
          <w:p w14:paraId="21A8F936" w14:textId="77777777" w:rsidR="00C81972" w:rsidRPr="005F273E" w:rsidRDefault="00C81972" w:rsidP="008E098C">
            <w:pPr>
              <w:spacing w:before="0"/>
              <w:rPr>
                <w:bCs/>
                <w:lang w:val="en-US" w:eastAsia="de-DE"/>
              </w:rPr>
              <w:pPrChange w:id="3855" w:author="Gary Sullivan" w:date="2019-07-02T09:51:00Z">
                <w:pPr/>
              </w:pPrChange>
            </w:pPr>
            <w:r w:rsidRPr="005F273E">
              <w:rPr>
                <w:lang w:val="en-US" w:eastAsia="de-DE"/>
              </w:rPr>
              <w:t>96%</w:t>
            </w:r>
          </w:p>
        </w:tc>
        <w:tc>
          <w:tcPr>
            <w:tcW w:w="607" w:type="pct"/>
            <w:shd w:val="clear" w:color="000000" w:fill="DDEBF7"/>
            <w:noWrap/>
            <w:vAlign w:val="bottom"/>
            <w:tcPrChange w:id="3856" w:author="Gary Sullivan" w:date="2019-07-02T09:51:00Z">
              <w:tcPr>
                <w:tcW w:w="607" w:type="pct"/>
                <w:shd w:val="clear" w:color="000000" w:fill="DDEBF7"/>
                <w:noWrap/>
                <w:vAlign w:val="bottom"/>
              </w:tcPr>
            </w:tcPrChange>
          </w:tcPr>
          <w:p w14:paraId="6A6D4449" w14:textId="77777777" w:rsidR="00C81972" w:rsidRPr="005F273E" w:rsidRDefault="00C81972" w:rsidP="008E098C">
            <w:pPr>
              <w:spacing w:before="0"/>
              <w:rPr>
                <w:bCs/>
                <w:lang w:val="en-US" w:eastAsia="de-DE"/>
              </w:rPr>
              <w:pPrChange w:id="3857" w:author="Gary Sullivan" w:date="2019-07-02T09:51:00Z">
                <w:pPr/>
              </w:pPrChange>
            </w:pPr>
            <w:r w:rsidRPr="005F273E">
              <w:rPr>
                <w:lang w:val="en-US" w:eastAsia="de-DE"/>
              </w:rPr>
              <w:t>102%</w:t>
            </w:r>
          </w:p>
        </w:tc>
        <w:tc>
          <w:tcPr>
            <w:tcW w:w="608" w:type="pct"/>
            <w:shd w:val="clear" w:color="000000" w:fill="DDEBF7"/>
            <w:noWrap/>
            <w:vAlign w:val="bottom"/>
            <w:tcPrChange w:id="3858" w:author="Gary Sullivan" w:date="2019-07-02T09:51:00Z">
              <w:tcPr>
                <w:tcW w:w="608" w:type="pct"/>
                <w:shd w:val="clear" w:color="000000" w:fill="DDEBF7"/>
                <w:noWrap/>
                <w:vAlign w:val="bottom"/>
              </w:tcPr>
            </w:tcPrChange>
          </w:tcPr>
          <w:p w14:paraId="7CE1A325" w14:textId="77777777" w:rsidR="00C81972" w:rsidRPr="005F273E" w:rsidRDefault="00C81972" w:rsidP="008E098C">
            <w:pPr>
              <w:spacing w:before="0"/>
              <w:rPr>
                <w:bCs/>
                <w:lang w:val="en-US" w:eastAsia="de-DE"/>
              </w:rPr>
              <w:pPrChange w:id="3859" w:author="Gary Sullivan" w:date="2019-07-02T09:51:00Z">
                <w:pPr/>
              </w:pPrChange>
            </w:pPr>
            <w:r w:rsidRPr="005F273E">
              <w:rPr>
                <w:lang w:val="en-US" w:eastAsia="de-DE"/>
              </w:rPr>
              <w:t>98%</w:t>
            </w:r>
          </w:p>
        </w:tc>
        <w:tc>
          <w:tcPr>
            <w:tcW w:w="608" w:type="pct"/>
            <w:shd w:val="clear" w:color="000000" w:fill="DDEBF7"/>
            <w:noWrap/>
            <w:vAlign w:val="bottom"/>
            <w:tcPrChange w:id="3860" w:author="Gary Sullivan" w:date="2019-07-02T09:51:00Z">
              <w:tcPr>
                <w:tcW w:w="608" w:type="pct"/>
                <w:shd w:val="clear" w:color="000000" w:fill="DDEBF7"/>
                <w:noWrap/>
                <w:vAlign w:val="bottom"/>
              </w:tcPr>
            </w:tcPrChange>
          </w:tcPr>
          <w:p w14:paraId="773CC197" w14:textId="77777777" w:rsidR="00C81972" w:rsidRPr="005F273E" w:rsidRDefault="00C81972" w:rsidP="008E098C">
            <w:pPr>
              <w:spacing w:before="0"/>
              <w:rPr>
                <w:bCs/>
                <w:lang w:val="en-US" w:eastAsia="de-DE"/>
              </w:rPr>
              <w:pPrChange w:id="3861" w:author="Gary Sullivan" w:date="2019-07-02T09:51:00Z">
                <w:pPr/>
              </w:pPrChange>
            </w:pPr>
            <w:r w:rsidRPr="005F273E">
              <w:rPr>
                <w:lang w:val="en-US" w:eastAsia="de-DE"/>
              </w:rPr>
              <w:t>102%</w:t>
            </w:r>
          </w:p>
        </w:tc>
      </w:tr>
      <w:tr w:rsidR="00C81972" w:rsidRPr="005F273E" w14:paraId="58C3409F" w14:textId="77777777" w:rsidTr="008E098C">
        <w:trPr>
          <w:trHeight w:val="288"/>
          <w:trPrChange w:id="3862" w:author="Gary Sullivan" w:date="2019-07-02T09:51:00Z">
            <w:trPr>
              <w:trHeight w:val="501"/>
            </w:trPr>
          </w:trPrChange>
        </w:trPr>
        <w:tc>
          <w:tcPr>
            <w:tcW w:w="753" w:type="pct"/>
            <w:shd w:val="clear" w:color="auto" w:fill="auto"/>
            <w:noWrap/>
            <w:vAlign w:val="bottom"/>
            <w:tcPrChange w:id="3863" w:author="Gary Sullivan" w:date="2019-07-02T09:51:00Z">
              <w:tcPr>
                <w:tcW w:w="753" w:type="pct"/>
                <w:shd w:val="clear" w:color="auto" w:fill="auto"/>
                <w:noWrap/>
                <w:vAlign w:val="bottom"/>
              </w:tcPr>
            </w:tcPrChange>
          </w:tcPr>
          <w:p w14:paraId="3A8146E7" w14:textId="77777777" w:rsidR="00C81972" w:rsidRPr="005F273E" w:rsidRDefault="00C81972" w:rsidP="008E098C">
            <w:pPr>
              <w:spacing w:before="0"/>
              <w:rPr>
                <w:bCs/>
                <w:lang w:val="en-US" w:eastAsia="de-DE"/>
              </w:rPr>
              <w:pPrChange w:id="3864" w:author="Gary Sullivan" w:date="2019-07-02T09:51:00Z">
                <w:pPr/>
              </w:pPrChange>
            </w:pPr>
            <w:r w:rsidRPr="005F273E">
              <w:rPr>
                <w:lang w:val="en-US" w:eastAsia="de-DE"/>
              </w:rPr>
              <w:t>CCLM</w:t>
            </w:r>
          </w:p>
        </w:tc>
        <w:tc>
          <w:tcPr>
            <w:tcW w:w="606" w:type="pct"/>
            <w:shd w:val="clear" w:color="000000" w:fill="FCE4D6"/>
            <w:noWrap/>
            <w:vAlign w:val="bottom"/>
            <w:tcPrChange w:id="3865" w:author="Gary Sullivan" w:date="2019-07-02T09:51:00Z">
              <w:tcPr>
                <w:tcW w:w="606" w:type="pct"/>
                <w:shd w:val="clear" w:color="000000" w:fill="FCE4D6"/>
                <w:noWrap/>
                <w:vAlign w:val="bottom"/>
              </w:tcPr>
            </w:tcPrChange>
          </w:tcPr>
          <w:p w14:paraId="0C89D7D3" w14:textId="77777777" w:rsidR="00C81972" w:rsidRPr="005F273E" w:rsidRDefault="00C81972" w:rsidP="008E098C">
            <w:pPr>
              <w:spacing w:before="0"/>
              <w:rPr>
                <w:bCs/>
                <w:lang w:val="en-US" w:eastAsia="de-DE"/>
              </w:rPr>
              <w:pPrChange w:id="3866" w:author="Gary Sullivan" w:date="2019-07-02T09:51:00Z">
                <w:pPr/>
              </w:pPrChange>
            </w:pPr>
            <w:r w:rsidRPr="005F273E">
              <w:rPr>
                <w:lang w:val="en-US" w:eastAsia="de-DE"/>
              </w:rPr>
              <w:t>0.05%</w:t>
            </w:r>
          </w:p>
        </w:tc>
        <w:tc>
          <w:tcPr>
            <w:tcW w:w="606" w:type="pct"/>
            <w:shd w:val="clear" w:color="000000" w:fill="FCE4D6"/>
            <w:noWrap/>
            <w:vAlign w:val="bottom"/>
            <w:tcPrChange w:id="3867" w:author="Gary Sullivan" w:date="2019-07-02T09:51:00Z">
              <w:tcPr>
                <w:tcW w:w="606" w:type="pct"/>
                <w:shd w:val="clear" w:color="000000" w:fill="FCE4D6"/>
                <w:noWrap/>
                <w:vAlign w:val="bottom"/>
              </w:tcPr>
            </w:tcPrChange>
          </w:tcPr>
          <w:p w14:paraId="1F296D35" w14:textId="77777777" w:rsidR="00C81972" w:rsidRPr="005F273E" w:rsidRDefault="00C81972" w:rsidP="008E098C">
            <w:pPr>
              <w:spacing w:before="0"/>
              <w:rPr>
                <w:bCs/>
                <w:lang w:val="en-US" w:eastAsia="de-DE"/>
              </w:rPr>
              <w:pPrChange w:id="3868" w:author="Gary Sullivan" w:date="2019-07-02T09:51:00Z">
                <w:pPr/>
              </w:pPrChange>
            </w:pPr>
            <w:r w:rsidRPr="005F273E">
              <w:rPr>
                <w:lang w:val="en-US" w:eastAsia="de-DE"/>
              </w:rPr>
              <w:t>4.63%</w:t>
            </w:r>
          </w:p>
        </w:tc>
        <w:tc>
          <w:tcPr>
            <w:tcW w:w="606" w:type="pct"/>
            <w:shd w:val="clear" w:color="000000" w:fill="FCE4D6"/>
            <w:noWrap/>
            <w:vAlign w:val="bottom"/>
            <w:tcPrChange w:id="3869" w:author="Gary Sullivan" w:date="2019-07-02T09:51:00Z">
              <w:tcPr>
                <w:tcW w:w="606" w:type="pct"/>
                <w:shd w:val="clear" w:color="000000" w:fill="FCE4D6"/>
                <w:noWrap/>
                <w:vAlign w:val="bottom"/>
              </w:tcPr>
            </w:tcPrChange>
          </w:tcPr>
          <w:p w14:paraId="134F3C89" w14:textId="77777777" w:rsidR="00C81972" w:rsidRPr="005F273E" w:rsidRDefault="00C81972" w:rsidP="008E098C">
            <w:pPr>
              <w:spacing w:before="0"/>
              <w:rPr>
                <w:bCs/>
                <w:lang w:val="en-US" w:eastAsia="de-DE"/>
              </w:rPr>
              <w:pPrChange w:id="3870" w:author="Gary Sullivan" w:date="2019-07-02T09:51:00Z">
                <w:pPr/>
              </w:pPrChange>
            </w:pPr>
            <w:r w:rsidRPr="005F273E">
              <w:rPr>
                <w:lang w:val="en-US" w:eastAsia="de-DE"/>
              </w:rPr>
              <w:t>5.56%</w:t>
            </w:r>
          </w:p>
        </w:tc>
        <w:tc>
          <w:tcPr>
            <w:tcW w:w="606" w:type="pct"/>
            <w:shd w:val="clear" w:color="000000" w:fill="DDEBF7"/>
            <w:noWrap/>
            <w:vAlign w:val="bottom"/>
            <w:tcPrChange w:id="3871" w:author="Gary Sullivan" w:date="2019-07-02T09:51:00Z">
              <w:tcPr>
                <w:tcW w:w="606" w:type="pct"/>
                <w:shd w:val="clear" w:color="000000" w:fill="DDEBF7"/>
                <w:noWrap/>
                <w:vAlign w:val="bottom"/>
              </w:tcPr>
            </w:tcPrChange>
          </w:tcPr>
          <w:p w14:paraId="61D202AC" w14:textId="77777777" w:rsidR="00C81972" w:rsidRPr="005F273E" w:rsidRDefault="00C81972" w:rsidP="008E098C">
            <w:pPr>
              <w:spacing w:before="0"/>
              <w:rPr>
                <w:bCs/>
                <w:lang w:val="en-US" w:eastAsia="de-DE"/>
              </w:rPr>
              <w:pPrChange w:id="3872" w:author="Gary Sullivan" w:date="2019-07-02T09:51:00Z">
                <w:pPr/>
              </w:pPrChange>
            </w:pPr>
            <w:r w:rsidRPr="005F273E">
              <w:rPr>
                <w:lang w:val="en-US" w:eastAsia="de-DE"/>
              </w:rPr>
              <w:t>100%</w:t>
            </w:r>
          </w:p>
        </w:tc>
        <w:tc>
          <w:tcPr>
            <w:tcW w:w="607" w:type="pct"/>
            <w:shd w:val="clear" w:color="000000" w:fill="DDEBF7"/>
            <w:noWrap/>
            <w:vAlign w:val="bottom"/>
            <w:tcPrChange w:id="3873" w:author="Gary Sullivan" w:date="2019-07-02T09:51:00Z">
              <w:tcPr>
                <w:tcW w:w="607" w:type="pct"/>
                <w:shd w:val="clear" w:color="000000" w:fill="DDEBF7"/>
                <w:noWrap/>
                <w:vAlign w:val="bottom"/>
              </w:tcPr>
            </w:tcPrChange>
          </w:tcPr>
          <w:p w14:paraId="50BD7572" w14:textId="77777777" w:rsidR="00C81972" w:rsidRPr="005F273E" w:rsidRDefault="00C81972" w:rsidP="008E098C">
            <w:pPr>
              <w:spacing w:before="0"/>
              <w:rPr>
                <w:bCs/>
                <w:lang w:val="en-US" w:eastAsia="de-DE"/>
              </w:rPr>
              <w:pPrChange w:id="3874" w:author="Gary Sullivan" w:date="2019-07-02T09:51:00Z">
                <w:pPr/>
              </w:pPrChange>
            </w:pPr>
            <w:r w:rsidRPr="005F273E">
              <w:rPr>
                <w:lang w:val="en-US" w:eastAsia="de-DE"/>
              </w:rPr>
              <w:t>99%</w:t>
            </w:r>
          </w:p>
        </w:tc>
        <w:tc>
          <w:tcPr>
            <w:tcW w:w="608" w:type="pct"/>
            <w:shd w:val="clear" w:color="000000" w:fill="DDEBF7"/>
            <w:noWrap/>
            <w:vAlign w:val="bottom"/>
            <w:tcPrChange w:id="3875" w:author="Gary Sullivan" w:date="2019-07-02T09:51:00Z">
              <w:tcPr>
                <w:tcW w:w="608" w:type="pct"/>
                <w:shd w:val="clear" w:color="000000" w:fill="DDEBF7"/>
                <w:noWrap/>
                <w:vAlign w:val="bottom"/>
              </w:tcPr>
            </w:tcPrChange>
          </w:tcPr>
          <w:p w14:paraId="0F4F8503" w14:textId="77777777" w:rsidR="00C81972" w:rsidRPr="005F273E" w:rsidRDefault="00C81972" w:rsidP="008E098C">
            <w:pPr>
              <w:spacing w:before="0"/>
              <w:rPr>
                <w:bCs/>
                <w:lang w:val="en-US" w:eastAsia="de-DE"/>
              </w:rPr>
              <w:pPrChange w:id="3876" w:author="Gary Sullivan" w:date="2019-07-02T09:51:00Z">
                <w:pPr/>
              </w:pPrChange>
            </w:pPr>
            <w:r w:rsidRPr="005F273E">
              <w:rPr>
                <w:lang w:val="en-US" w:eastAsia="de-DE"/>
              </w:rPr>
              <w:t>100%</w:t>
            </w:r>
          </w:p>
        </w:tc>
        <w:tc>
          <w:tcPr>
            <w:tcW w:w="608" w:type="pct"/>
            <w:shd w:val="clear" w:color="000000" w:fill="DDEBF7"/>
            <w:noWrap/>
            <w:vAlign w:val="bottom"/>
            <w:tcPrChange w:id="3877" w:author="Gary Sullivan" w:date="2019-07-02T09:51:00Z">
              <w:tcPr>
                <w:tcW w:w="608" w:type="pct"/>
                <w:shd w:val="clear" w:color="000000" w:fill="DDEBF7"/>
                <w:noWrap/>
                <w:vAlign w:val="bottom"/>
              </w:tcPr>
            </w:tcPrChange>
          </w:tcPr>
          <w:p w14:paraId="78AE7B75" w14:textId="77777777" w:rsidR="00C81972" w:rsidRPr="005F273E" w:rsidRDefault="00C81972" w:rsidP="008E098C">
            <w:pPr>
              <w:spacing w:before="0"/>
              <w:rPr>
                <w:bCs/>
                <w:lang w:val="en-US" w:eastAsia="de-DE"/>
              </w:rPr>
              <w:pPrChange w:id="3878" w:author="Gary Sullivan" w:date="2019-07-02T09:51:00Z">
                <w:pPr/>
              </w:pPrChange>
            </w:pPr>
            <w:r w:rsidRPr="005F273E">
              <w:rPr>
                <w:lang w:val="en-US" w:eastAsia="de-DE"/>
              </w:rPr>
              <w:t>104%</w:t>
            </w:r>
          </w:p>
        </w:tc>
      </w:tr>
      <w:tr w:rsidR="00C81972" w:rsidRPr="005F273E" w14:paraId="251C6845" w14:textId="77777777" w:rsidTr="008E098C">
        <w:trPr>
          <w:trHeight w:val="288"/>
          <w:trPrChange w:id="3879" w:author="Gary Sullivan" w:date="2019-07-02T09:51:00Z">
            <w:trPr>
              <w:trHeight w:val="501"/>
            </w:trPr>
          </w:trPrChange>
        </w:trPr>
        <w:tc>
          <w:tcPr>
            <w:tcW w:w="753" w:type="pct"/>
            <w:shd w:val="clear" w:color="auto" w:fill="auto"/>
            <w:noWrap/>
            <w:vAlign w:val="bottom"/>
            <w:tcPrChange w:id="3880" w:author="Gary Sullivan" w:date="2019-07-02T09:51:00Z">
              <w:tcPr>
                <w:tcW w:w="753" w:type="pct"/>
                <w:shd w:val="clear" w:color="auto" w:fill="auto"/>
                <w:noWrap/>
                <w:vAlign w:val="bottom"/>
              </w:tcPr>
            </w:tcPrChange>
          </w:tcPr>
          <w:p w14:paraId="5592FD2F" w14:textId="77777777" w:rsidR="00C81972" w:rsidRPr="005F273E" w:rsidRDefault="00C81972" w:rsidP="008E098C">
            <w:pPr>
              <w:spacing w:before="0"/>
              <w:rPr>
                <w:bCs/>
                <w:lang w:val="en-US" w:eastAsia="de-DE"/>
              </w:rPr>
              <w:pPrChange w:id="3881" w:author="Gary Sullivan" w:date="2019-07-02T09:51:00Z">
                <w:pPr/>
              </w:pPrChange>
            </w:pPr>
            <w:r w:rsidRPr="005F273E">
              <w:rPr>
                <w:lang w:val="en-US" w:eastAsia="de-DE"/>
              </w:rPr>
              <w:t>MTS</w:t>
            </w:r>
          </w:p>
        </w:tc>
        <w:tc>
          <w:tcPr>
            <w:tcW w:w="606" w:type="pct"/>
            <w:shd w:val="clear" w:color="000000" w:fill="FCE4D6"/>
            <w:noWrap/>
            <w:vAlign w:val="bottom"/>
            <w:tcPrChange w:id="3882" w:author="Gary Sullivan" w:date="2019-07-02T09:51:00Z">
              <w:tcPr>
                <w:tcW w:w="606" w:type="pct"/>
                <w:shd w:val="clear" w:color="000000" w:fill="FCE4D6"/>
                <w:noWrap/>
                <w:vAlign w:val="bottom"/>
              </w:tcPr>
            </w:tcPrChange>
          </w:tcPr>
          <w:p w14:paraId="0307E3B9" w14:textId="77777777" w:rsidR="00C81972" w:rsidRPr="005F273E" w:rsidRDefault="00C81972" w:rsidP="008E098C">
            <w:pPr>
              <w:spacing w:before="0"/>
              <w:rPr>
                <w:bCs/>
                <w:lang w:val="en-US" w:eastAsia="de-DE"/>
              </w:rPr>
              <w:pPrChange w:id="3883" w:author="Gary Sullivan" w:date="2019-07-02T09:51:00Z">
                <w:pPr/>
              </w:pPrChange>
            </w:pPr>
            <w:r w:rsidRPr="005F273E">
              <w:rPr>
                <w:lang w:val="en-US" w:eastAsia="de-DE"/>
              </w:rPr>
              <w:t>0.24%</w:t>
            </w:r>
          </w:p>
        </w:tc>
        <w:tc>
          <w:tcPr>
            <w:tcW w:w="606" w:type="pct"/>
            <w:shd w:val="clear" w:color="000000" w:fill="FCE4D6"/>
            <w:noWrap/>
            <w:vAlign w:val="bottom"/>
            <w:tcPrChange w:id="3884" w:author="Gary Sullivan" w:date="2019-07-02T09:51:00Z">
              <w:tcPr>
                <w:tcW w:w="606" w:type="pct"/>
                <w:shd w:val="clear" w:color="000000" w:fill="FCE4D6"/>
                <w:noWrap/>
                <w:vAlign w:val="bottom"/>
              </w:tcPr>
            </w:tcPrChange>
          </w:tcPr>
          <w:p w14:paraId="60B7D60B" w14:textId="77777777" w:rsidR="00C81972" w:rsidRPr="005F273E" w:rsidRDefault="00C81972" w:rsidP="008E098C">
            <w:pPr>
              <w:spacing w:before="0"/>
              <w:rPr>
                <w:bCs/>
                <w:lang w:val="en-US" w:eastAsia="de-DE"/>
              </w:rPr>
              <w:pPrChange w:id="3885" w:author="Gary Sullivan" w:date="2019-07-02T09:51:00Z">
                <w:pPr/>
              </w:pPrChange>
            </w:pPr>
            <w:r w:rsidRPr="005F273E">
              <w:rPr>
                <w:lang w:val="en-US" w:eastAsia="de-DE"/>
              </w:rPr>
              <w:t>0.58%</w:t>
            </w:r>
          </w:p>
        </w:tc>
        <w:tc>
          <w:tcPr>
            <w:tcW w:w="606" w:type="pct"/>
            <w:shd w:val="clear" w:color="000000" w:fill="FCE4D6"/>
            <w:noWrap/>
            <w:vAlign w:val="bottom"/>
            <w:tcPrChange w:id="3886" w:author="Gary Sullivan" w:date="2019-07-02T09:51:00Z">
              <w:tcPr>
                <w:tcW w:w="606" w:type="pct"/>
                <w:shd w:val="clear" w:color="000000" w:fill="FCE4D6"/>
                <w:noWrap/>
                <w:vAlign w:val="bottom"/>
              </w:tcPr>
            </w:tcPrChange>
          </w:tcPr>
          <w:p w14:paraId="079B59CA" w14:textId="77777777" w:rsidR="00C81972" w:rsidRPr="005F273E" w:rsidRDefault="00C81972" w:rsidP="008E098C">
            <w:pPr>
              <w:spacing w:before="0"/>
              <w:rPr>
                <w:bCs/>
                <w:lang w:val="en-US" w:eastAsia="de-DE"/>
              </w:rPr>
              <w:pPrChange w:id="3887" w:author="Gary Sullivan" w:date="2019-07-02T09:51:00Z">
                <w:pPr/>
              </w:pPrChange>
            </w:pPr>
            <w:r w:rsidRPr="005F273E">
              <w:rPr>
                <w:lang w:val="en-US" w:eastAsia="de-DE"/>
              </w:rPr>
              <w:t>0.21%</w:t>
            </w:r>
          </w:p>
        </w:tc>
        <w:tc>
          <w:tcPr>
            <w:tcW w:w="606" w:type="pct"/>
            <w:shd w:val="clear" w:color="000000" w:fill="DDEBF7"/>
            <w:noWrap/>
            <w:vAlign w:val="bottom"/>
            <w:tcPrChange w:id="3888" w:author="Gary Sullivan" w:date="2019-07-02T09:51:00Z">
              <w:tcPr>
                <w:tcW w:w="606" w:type="pct"/>
                <w:shd w:val="clear" w:color="000000" w:fill="DDEBF7"/>
                <w:noWrap/>
                <w:vAlign w:val="bottom"/>
              </w:tcPr>
            </w:tcPrChange>
          </w:tcPr>
          <w:p w14:paraId="6DD0532D" w14:textId="77777777" w:rsidR="00C81972" w:rsidRPr="005F273E" w:rsidRDefault="00C81972" w:rsidP="008E098C">
            <w:pPr>
              <w:spacing w:before="0"/>
              <w:rPr>
                <w:bCs/>
                <w:lang w:val="en-US" w:eastAsia="de-DE"/>
              </w:rPr>
              <w:pPrChange w:id="3889" w:author="Gary Sullivan" w:date="2019-07-02T09:51:00Z">
                <w:pPr/>
              </w:pPrChange>
            </w:pPr>
            <w:r w:rsidRPr="005F273E">
              <w:rPr>
                <w:lang w:val="en-US" w:eastAsia="de-DE"/>
              </w:rPr>
              <w:t>100%</w:t>
            </w:r>
          </w:p>
        </w:tc>
        <w:tc>
          <w:tcPr>
            <w:tcW w:w="607" w:type="pct"/>
            <w:shd w:val="clear" w:color="000000" w:fill="DDEBF7"/>
            <w:noWrap/>
            <w:vAlign w:val="bottom"/>
            <w:tcPrChange w:id="3890" w:author="Gary Sullivan" w:date="2019-07-02T09:51:00Z">
              <w:tcPr>
                <w:tcW w:w="607" w:type="pct"/>
                <w:shd w:val="clear" w:color="000000" w:fill="DDEBF7"/>
                <w:noWrap/>
                <w:vAlign w:val="bottom"/>
              </w:tcPr>
            </w:tcPrChange>
          </w:tcPr>
          <w:p w14:paraId="6C13D969" w14:textId="77777777" w:rsidR="00C81972" w:rsidRPr="005F273E" w:rsidRDefault="00C81972" w:rsidP="008E098C">
            <w:pPr>
              <w:spacing w:before="0"/>
              <w:rPr>
                <w:bCs/>
                <w:lang w:val="en-US" w:eastAsia="de-DE"/>
              </w:rPr>
              <w:pPrChange w:id="3891" w:author="Gary Sullivan" w:date="2019-07-02T09:51:00Z">
                <w:pPr/>
              </w:pPrChange>
            </w:pPr>
            <w:r w:rsidRPr="005F273E">
              <w:rPr>
                <w:lang w:val="en-US" w:eastAsia="de-DE"/>
              </w:rPr>
              <w:t>100%</w:t>
            </w:r>
          </w:p>
        </w:tc>
        <w:tc>
          <w:tcPr>
            <w:tcW w:w="608" w:type="pct"/>
            <w:shd w:val="clear" w:color="000000" w:fill="DDEBF7"/>
            <w:noWrap/>
            <w:vAlign w:val="bottom"/>
            <w:tcPrChange w:id="3892" w:author="Gary Sullivan" w:date="2019-07-02T09:51:00Z">
              <w:tcPr>
                <w:tcW w:w="608" w:type="pct"/>
                <w:shd w:val="clear" w:color="000000" w:fill="DDEBF7"/>
                <w:noWrap/>
                <w:vAlign w:val="bottom"/>
              </w:tcPr>
            </w:tcPrChange>
          </w:tcPr>
          <w:p w14:paraId="508878EB" w14:textId="77777777" w:rsidR="00C81972" w:rsidRPr="005F273E" w:rsidRDefault="00C81972" w:rsidP="008E098C">
            <w:pPr>
              <w:spacing w:before="0"/>
              <w:rPr>
                <w:bCs/>
                <w:lang w:val="en-US" w:eastAsia="de-DE"/>
              </w:rPr>
              <w:pPrChange w:id="3893" w:author="Gary Sullivan" w:date="2019-07-02T09:51:00Z">
                <w:pPr/>
              </w:pPrChange>
            </w:pPr>
            <w:r w:rsidRPr="005F273E">
              <w:rPr>
                <w:lang w:val="en-US" w:eastAsia="de-DE"/>
              </w:rPr>
              <w:t>98%</w:t>
            </w:r>
          </w:p>
        </w:tc>
        <w:tc>
          <w:tcPr>
            <w:tcW w:w="608" w:type="pct"/>
            <w:shd w:val="clear" w:color="000000" w:fill="DDEBF7"/>
            <w:noWrap/>
            <w:vAlign w:val="bottom"/>
            <w:tcPrChange w:id="3894" w:author="Gary Sullivan" w:date="2019-07-02T09:51:00Z">
              <w:tcPr>
                <w:tcW w:w="608" w:type="pct"/>
                <w:shd w:val="clear" w:color="000000" w:fill="DDEBF7"/>
                <w:noWrap/>
                <w:vAlign w:val="bottom"/>
              </w:tcPr>
            </w:tcPrChange>
          </w:tcPr>
          <w:p w14:paraId="1E93BF3E" w14:textId="77777777" w:rsidR="00C81972" w:rsidRPr="005F273E" w:rsidRDefault="00C81972" w:rsidP="008E098C">
            <w:pPr>
              <w:spacing w:before="0"/>
              <w:rPr>
                <w:bCs/>
                <w:lang w:val="en-US" w:eastAsia="de-DE"/>
              </w:rPr>
              <w:pPrChange w:id="3895" w:author="Gary Sullivan" w:date="2019-07-02T09:51:00Z">
                <w:pPr/>
              </w:pPrChange>
            </w:pPr>
            <w:r w:rsidRPr="005F273E">
              <w:rPr>
                <w:lang w:val="en-US" w:eastAsia="de-DE"/>
              </w:rPr>
              <w:t>97%</w:t>
            </w:r>
          </w:p>
        </w:tc>
      </w:tr>
      <w:tr w:rsidR="00C81972" w:rsidRPr="005F273E" w14:paraId="196CE5E3" w14:textId="77777777" w:rsidTr="008E098C">
        <w:trPr>
          <w:trHeight w:val="288"/>
          <w:trPrChange w:id="3896" w:author="Gary Sullivan" w:date="2019-07-02T09:51:00Z">
            <w:trPr>
              <w:trHeight w:val="501"/>
            </w:trPr>
          </w:trPrChange>
        </w:trPr>
        <w:tc>
          <w:tcPr>
            <w:tcW w:w="753" w:type="pct"/>
            <w:shd w:val="clear" w:color="auto" w:fill="auto"/>
            <w:noWrap/>
            <w:vAlign w:val="bottom"/>
            <w:tcPrChange w:id="3897" w:author="Gary Sullivan" w:date="2019-07-02T09:51:00Z">
              <w:tcPr>
                <w:tcW w:w="753" w:type="pct"/>
                <w:shd w:val="clear" w:color="auto" w:fill="auto"/>
                <w:noWrap/>
                <w:vAlign w:val="bottom"/>
              </w:tcPr>
            </w:tcPrChange>
          </w:tcPr>
          <w:p w14:paraId="4DD8E220" w14:textId="77777777" w:rsidR="00C81972" w:rsidRPr="005F273E" w:rsidRDefault="00C81972" w:rsidP="008E098C">
            <w:pPr>
              <w:spacing w:before="0"/>
              <w:rPr>
                <w:bCs/>
                <w:lang w:val="en-US" w:eastAsia="de-DE"/>
              </w:rPr>
              <w:pPrChange w:id="3898" w:author="Gary Sullivan" w:date="2019-07-02T09:51:00Z">
                <w:pPr/>
              </w:pPrChange>
            </w:pPr>
            <w:r w:rsidRPr="005F273E">
              <w:rPr>
                <w:lang w:val="en-US" w:eastAsia="de-DE"/>
              </w:rPr>
              <w:t>ALF</w:t>
            </w:r>
          </w:p>
        </w:tc>
        <w:tc>
          <w:tcPr>
            <w:tcW w:w="606" w:type="pct"/>
            <w:shd w:val="clear" w:color="000000" w:fill="FCE4D6"/>
            <w:noWrap/>
            <w:vAlign w:val="bottom"/>
            <w:tcPrChange w:id="3899" w:author="Gary Sullivan" w:date="2019-07-02T09:51:00Z">
              <w:tcPr>
                <w:tcW w:w="606" w:type="pct"/>
                <w:shd w:val="clear" w:color="000000" w:fill="FCE4D6"/>
                <w:noWrap/>
                <w:vAlign w:val="bottom"/>
              </w:tcPr>
            </w:tcPrChange>
          </w:tcPr>
          <w:p w14:paraId="1467D545" w14:textId="77777777" w:rsidR="00C81972" w:rsidRPr="005F273E" w:rsidRDefault="00C81972" w:rsidP="008E098C">
            <w:pPr>
              <w:spacing w:before="0"/>
              <w:rPr>
                <w:bCs/>
                <w:lang w:val="en-US" w:eastAsia="de-DE"/>
              </w:rPr>
              <w:pPrChange w:id="3900" w:author="Gary Sullivan" w:date="2019-07-02T09:51:00Z">
                <w:pPr/>
              </w:pPrChange>
            </w:pPr>
            <w:r w:rsidRPr="005F273E">
              <w:rPr>
                <w:lang w:val="en-US" w:eastAsia="de-DE"/>
              </w:rPr>
              <w:t>2.56%</w:t>
            </w:r>
          </w:p>
        </w:tc>
        <w:tc>
          <w:tcPr>
            <w:tcW w:w="606" w:type="pct"/>
            <w:shd w:val="clear" w:color="000000" w:fill="FCE4D6"/>
            <w:noWrap/>
            <w:vAlign w:val="bottom"/>
            <w:tcPrChange w:id="3901" w:author="Gary Sullivan" w:date="2019-07-02T09:51:00Z">
              <w:tcPr>
                <w:tcW w:w="606" w:type="pct"/>
                <w:shd w:val="clear" w:color="000000" w:fill="FCE4D6"/>
                <w:noWrap/>
                <w:vAlign w:val="bottom"/>
              </w:tcPr>
            </w:tcPrChange>
          </w:tcPr>
          <w:p w14:paraId="6E6D8444" w14:textId="77777777" w:rsidR="00C81972" w:rsidRPr="005F273E" w:rsidRDefault="00C81972" w:rsidP="008E098C">
            <w:pPr>
              <w:spacing w:before="0"/>
              <w:rPr>
                <w:bCs/>
                <w:lang w:val="en-US" w:eastAsia="de-DE"/>
              </w:rPr>
              <w:pPrChange w:id="3902" w:author="Gary Sullivan" w:date="2019-07-02T09:51:00Z">
                <w:pPr/>
              </w:pPrChange>
            </w:pPr>
            <w:r w:rsidRPr="005F273E">
              <w:rPr>
                <w:lang w:val="en-US" w:eastAsia="de-DE"/>
              </w:rPr>
              <w:t>3.33%</w:t>
            </w:r>
          </w:p>
        </w:tc>
        <w:tc>
          <w:tcPr>
            <w:tcW w:w="606" w:type="pct"/>
            <w:shd w:val="clear" w:color="000000" w:fill="FCE4D6"/>
            <w:noWrap/>
            <w:vAlign w:val="bottom"/>
            <w:tcPrChange w:id="3903" w:author="Gary Sullivan" w:date="2019-07-02T09:51:00Z">
              <w:tcPr>
                <w:tcW w:w="606" w:type="pct"/>
                <w:shd w:val="clear" w:color="000000" w:fill="FCE4D6"/>
                <w:noWrap/>
                <w:vAlign w:val="bottom"/>
              </w:tcPr>
            </w:tcPrChange>
          </w:tcPr>
          <w:p w14:paraId="7A781A7D" w14:textId="77777777" w:rsidR="00C81972" w:rsidRPr="005F273E" w:rsidRDefault="00C81972" w:rsidP="008E098C">
            <w:pPr>
              <w:spacing w:before="0"/>
              <w:rPr>
                <w:bCs/>
                <w:lang w:val="en-US" w:eastAsia="de-DE"/>
              </w:rPr>
              <w:pPrChange w:id="3904" w:author="Gary Sullivan" w:date="2019-07-02T09:51:00Z">
                <w:pPr/>
              </w:pPrChange>
            </w:pPr>
            <w:r w:rsidRPr="005F273E">
              <w:rPr>
                <w:lang w:val="en-US" w:eastAsia="de-DE"/>
              </w:rPr>
              <w:t>3.03%</w:t>
            </w:r>
          </w:p>
        </w:tc>
        <w:tc>
          <w:tcPr>
            <w:tcW w:w="606" w:type="pct"/>
            <w:shd w:val="clear" w:color="000000" w:fill="DDEBF7"/>
            <w:noWrap/>
            <w:vAlign w:val="bottom"/>
            <w:tcPrChange w:id="3905" w:author="Gary Sullivan" w:date="2019-07-02T09:51:00Z">
              <w:tcPr>
                <w:tcW w:w="606" w:type="pct"/>
                <w:shd w:val="clear" w:color="000000" w:fill="DDEBF7"/>
                <w:noWrap/>
                <w:vAlign w:val="bottom"/>
              </w:tcPr>
            </w:tcPrChange>
          </w:tcPr>
          <w:p w14:paraId="6C9D1BED" w14:textId="77777777" w:rsidR="00C81972" w:rsidRPr="005F273E" w:rsidRDefault="00C81972" w:rsidP="008E098C">
            <w:pPr>
              <w:spacing w:before="0"/>
              <w:rPr>
                <w:bCs/>
                <w:lang w:val="en-US" w:eastAsia="de-DE"/>
              </w:rPr>
              <w:pPrChange w:id="3906" w:author="Gary Sullivan" w:date="2019-07-02T09:51:00Z">
                <w:pPr/>
              </w:pPrChange>
            </w:pPr>
            <w:r w:rsidRPr="005F273E">
              <w:rPr>
                <w:lang w:val="en-US" w:eastAsia="de-DE"/>
              </w:rPr>
              <w:t>103%</w:t>
            </w:r>
          </w:p>
        </w:tc>
        <w:tc>
          <w:tcPr>
            <w:tcW w:w="607" w:type="pct"/>
            <w:shd w:val="clear" w:color="000000" w:fill="DDEBF7"/>
            <w:noWrap/>
            <w:vAlign w:val="bottom"/>
            <w:tcPrChange w:id="3907" w:author="Gary Sullivan" w:date="2019-07-02T09:51:00Z">
              <w:tcPr>
                <w:tcW w:w="607" w:type="pct"/>
                <w:shd w:val="clear" w:color="000000" w:fill="DDEBF7"/>
                <w:noWrap/>
                <w:vAlign w:val="bottom"/>
              </w:tcPr>
            </w:tcPrChange>
          </w:tcPr>
          <w:p w14:paraId="6245504D" w14:textId="77777777" w:rsidR="00C81972" w:rsidRPr="005F273E" w:rsidRDefault="00C81972" w:rsidP="008E098C">
            <w:pPr>
              <w:spacing w:before="0"/>
              <w:rPr>
                <w:bCs/>
                <w:lang w:val="en-US" w:eastAsia="de-DE"/>
              </w:rPr>
              <w:pPrChange w:id="3908" w:author="Gary Sullivan" w:date="2019-07-02T09:51:00Z">
                <w:pPr/>
              </w:pPrChange>
            </w:pPr>
            <w:r w:rsidRPr="005F273E">
              <w:rPr>
                <w:lang w:val="en-US" w:eastAsia="de-DE"/>
              </w:rPr>
              <w:t>93%</w:t>
            </w:r>
          </w:p>
        </w:tc>
        <w:tc>
          <w:tcPr>
            <w:tcW w:w="608" w:type="pct"/>
            <w:shd w:val="clear" w:color="000000" w:fill="DDEBF7"/>
            <w:noWrap/>
            <w:vAlign w:val="bottom"/>
            <w:tcPrChange w:id="3909" w:author="Gary Sullivan" w:date="2019-07-02T09:51:00Z">
              <w:tcPr>
                <w:tcW w:w="608" w:type="pct"/>
                <w:shd w:val="clear" w:color="000000" w:fill="DDEBF7"/>
                <w:noWrap/>
                <w:vAlign w:val="bottom"/>
              </w:tcPr>
            </w:tcPrChange>
          </w:tcPr>
          <w:p w14:paraId="182687E5" w14:textId="77777777" w:rsidR="00C81972" w:rsidRPr="005F273E" w:rsidRDefault="00C81972" w:rsidP="008E098C">
            <w:pPr>
              <w:spacing w:before="0"/>
              <w:rPr>
                <w:bCs/>
                <w:lang w:val="en-US" w:eastAsia="de-DE"/>
              </w:rPr>
              <w:pPrChange w:id="3910" w:author="Gary Sullivan" w:date="2019-07-02T09:51:00Z">
                <w:pPr/>
              </w:pPrChange>
            </w:pPr>
            <w:r w:rsidRPr="005F273E">
              <w:rPr>
                <w:lang w:val="en-US" w:eastAsia="de-DE"/>
              </w:rPr>
              <w:t>100%</w:t>
            </w:r>
          </w:p>
        </w:tc>
        <w:tc>
          <w:tcPr>
            <w:tcW w:w="608" w:type="pct"/>
            <w:shd w:val="clear" w:color="000000" w:fill="DDEBF7"/>
            <w:noWrap/>
            <w:vAlign w:val="bottom"/>
            <w:tcPrChange w:id="3911" w:author="Gary Sullivan" w:date="2019-07-02T09:51:00Z">
              <w:tcPr>
                <w:tcW w:w="608" w:type="pct"/>
                <w:shd w:val="clear" w:color="000000" w:fill="DDEBF7"/>
                <w:noWrap/>
                <w:vAlign w:val="bottom"/>
              </w:tcPr>
            </w:tcPrChange>
          </w:tcPr>
          <w:p w14:paraId="19382194" w14:textId="77777777" w:rsidR="00C81972" w:rsidRPr="005F273E" w:rsidRDefault="00C81972" w:rsidP="008E098C">
            <w:pPr>
              <w:spacing w:before="0"/>
              <w:rPr>
                <w:bCs/>
                <w:lang w:val="en-US" w:eastAsia="de-DE"/>
              </w:rPr>
              <w:pPrChange w:id="3912" w:author="Gary Sullivan" w:date="2019-07-02T09:51:00Z">
                <w:pPr/>
              </w:pPrChange>
            </w:pPr>
            <w:r w:rsidRPr="005F273E">
              <w:rPr>
                <w:lang w:val="en-US" w:eastAsia="de-DE"/>
              </w:rPr>
              <w:t>90%</w:t>
            </w:r>
          </w:p>
        </w:tc>
      </w:tr>
      <w:tr w:rsidR="00C81972" w:rsidRPr="005F273E" w14:paraId="650DD617" w14:textId="77777777" w:rsidTr="008E098C">
        <w:trPr>
          <w:trHeight w:val="288"/>
          <w:trPrChange w:id="3913" w:author="Gary Sullivan" w:date="2019-07-02T09:51:00Z">
            <w:trPr>
              <w:trHeight w:val="501"/>
            </w:trPr>
          </w:trPrChange>
        </w:trPr>
        <w:tc>
          <w:tcPr>
            <w:tcW w:w="753" w:type="pct"/>
            <w:shd w:val="clear" w:color="auto" w:fill="auto"/>
            <w:noWrap/>
            <w:vAlign w:val="bottom"/>
            <w:tcPrChange w:id="3914" w:author="Gary Sullivan" w:date="2019-07-02T09:51:00Z">
              <w:tcPr>
                <w:tcW w:w="753" w:type="pct"/>
                <w:shd w:val="clear" w:color="auto" w:fill="auto"/>
                <w:noWrap/>
                <w:vAlign w:val="bottom"/>
              </w:tcPr>
            </w:tcPrChange>
          </w:tcPr>
          <w:p w14:paraId="01BBF502" w14:textId="77777777" w:rsidR="00C81972" w:rsidRPr="005F273E" w:rsidRDefault="00C81972" w:rsidP="008E098C">
            <w:pPr>
              <w:spacing w:before="0"/>
              <w:rPr>
                <w:bCs/>
                <w:lang w:val="en-US" w:eastAsia="de-DE"/>
              </w:rPr>
              <w:pPrChange w:id="3915" w:author="Gary Sullivan" w:date="2019-07-02T09:51:00Z">
                <w:pPr/>
              </w:pPrChange>
            </w:pPr>
            <w:r w:rsidRPr="005F273E">
              <w:rPr>
                <w:lang w:val="en-US" w:eastAsia="de-DE"/>
              </w:rPr>
              <w:t>AFF</w:t>
            </w:r>
          </w:p>
        </w:tc>
        <w:tc>
          <w:tcPr>
            <w:tcW w:w="606" w:type="pct"/>
            <w:shd w:val="clear" w:color="000000" w:fill="FCE4D6"/>
            <w:noWrap/>
            <w:vAlign w:val="bottom"/>
            <w:tcPrChange w:id="3916" w:author="Gary Sullivan" w:date="2019-07-02T09:51:00Z">
              <w:tcPr>
                <w:tcW w:w="606" w:type="pct"/>
                <w:shd w:val="clear" w:color="000000" w:fill="FCE4D6"/>
                <w:noWrap/>
                <w:vAlign w:val="bottom"/>
              </w:tcPr>
            </w:tcPrChange>
          </w:tcPr>
          <w:p w14:paraId="22B30267" w14:textId="77777777" w:rsidR="00C81972" w:rsidRPr="005F273E" w:rsidRDefault="00C81972" w:rsidP="008E098C">
            <w:pPr>
              <w:spacing w:before="0"/>
              <w:rPr>
                <w:bCs/>
                <w:lang w:val="en-US" w:eastAsia="de-DE"/>
              </w:rPr>
              <w:pPrChange w:id="3917" w:author="Gary Sullivan" w:date="2019-07-02T09:51:00Z">
                <w:pPr/>
              </w:pPrChange>
            </w:pPr>
            <w:r w:rsidRPr="005F273E">
              <w:rPr>
                <w:lang w:val="en-US" w:eastAsia="de-DE"/>
              </w:rPr>
              <w:t>2.07%</w:t>
            </w:r>
          </w:p>
        </w:tc>
        <w:tc>
          <w:tcPr>
            <w:tcW w:w="606" w:type="pct"/>
            <w:shd w:val="clear" w:color="000000" w:fill="FCE4D6"/>
            <w:noWrap/>
            <w:vAlign w:val="bottom"/>
            <w:tcPrChange w:id="3918" w:author="Gary Sullivan" w:date="2019-07-02T09:51:00Z">
              <w:tcPr>
                <w:tcW w:w="606" w:type="pct"/>
                <w:shd w:val="clear" w:color="000000" w:fill="FCE4D6"/>
                <w:noWrap/>
                <w:vAlign w:val="bottom"/>
              </w:tcPr>
            </w:tcPrChange>
          </w:tcPr>
          <w:p w14:paraId="486FF77F" w14:textId="77777777" w:rsidR="00C81972" w:rsidRPr="005F273E" w:rsidRDefault="00C81972" w:rsidP="008E098C">
            <w:pPr>
              <w:spacing w:before="0"/>
              <w:rPr>
                <w:bCs/>
                <w:lang w:val="en-US" w:eastAsia="de-DE"/>
              </w:rPr>
              <w:pPrChange w:id="3919" w:author="Gary Sullivan" w:date="2019-07-02T09:51:00Z">
                <w:pPr/>
              </w:pPrChange>
            </w:pPr>
            <w:r w:rsidRPr="005F273E">
              <w:rPr>
                <w:lang w:val="en-US" w:eastAsia="de-DE"/>
              </w:rPr>
              <w:t>1.31%</w:t>
            </w:r>
          </w:p>
        </w:tc>
        <w:tc>
          <w:tcPr>
            <w:tcW w:w="606" w:type="pct"/>
            <w:shd w:val="clear" w:color="000000" w:fill="FCE4D6"/>
            <w:noWrap/>
            <w:vAlign w:val="bottom"/>
            <w:tcPrChange w:id="3920" w:author="Gary Sullivan" w:date="2019-07-02T09:51:00Z">
              <w:tcPr>
                <w:tcW w:w="606" w:type="pct"/>
                <w:shd w:val="clear" w:color="000000" w:fill="FCE4D6"/>
                <w:noWrap/>
                <w:vAlign w:val="bottom"/>
              </w:tcPr>
            </w:tcPrChange>
          </w:tcPr>
          <w:p w14:paraId="0A7697F6" w14:textId="77777777" w:rsidR="00C81972" w:rsidRPr="005F273E" w:rsidRDefault="00C81972" w:rsidP="008E098C">
            <w:pPr>
              <w:spacing w:before="0"/>
              <w:rPr>
                <w:bCs/>
                <w:lang w:val="en-US" w:eastAsia="de-DE"/>
              </w:rPr>
              <w:pPrChange w:id="3921" w:author="Gary Sullivan" w:date="2019-07-02T09:51:00Z">
                <w:pPr/>
              </w:pPrChange>
            </w:pPr>
            <w:r w:rsidRPr="005F273E">
              <w:rPr>
                <w:lang w:val="en-US" w:eastAsia="de-DE"/>
              </w:rPr>
              <w:t>0.98%</w:t>
            </w:r>
          </w:p>
        </w:tc>
        <w:tc>
          <w:tcPr>
            <w:tcW w:w="606" w:type="pct"/>
            <w:shd w:val="clear" w:color="000000" w:fill="DDEBF7"/>
            <w:noWrap/>
            <w:vAlign w:val="bottom"/>
            <w:tcPrChange w:id="3922" w:author="Gary Sullivan" w:date="2019-07-02T09:51:00Z">
              <w:tcPr>
                <w:tcW w:w="606" w:type="pct"/>
                <w:shd w:val="clear" w:color="000000" w:fill="DDEBF7"/>
                <w:noWrap/>
                <w:vAlign w:val="bottom"/>
              </w:tcPr>
            </w:tcPrChange>
          </w:tcPr>
          <w:p w14:paraId="02B05D29" w14:textId="77777777" w:rsidR="00C81972" w:rsidRPr="005F273E" w:rsidRDefault="00C81972" w:rsidP="008E098C">
            <w:pPr>
              <w:spacing w:before="0"/>
              <w:rPr>
                <w:bCs/>
                <w:lang w:val="en-US" w:eastAsia="de-DE"/>
              </w:rPr>
              <w:pPrChange w:id="3923" w:author="Gary Sullivan" w:date="2019-07-02T09:51:00Z">
                <w:pPr/>
              </w:pPrChange>
            </w:pPr>
            <w:r w:rsidRPr="005F273E">
              <w:rPr>
                <w:lang w:val="en-US" w:eastAsia="de-DE"/>
              </w:rPr>
              <w:t>84%</w:t>
            </w:r>
          </w:p>
        </w:tc>
        <w:tc>
          <w:tcPr>
            <w:tcW w:w="607" w:type="pct"/>
            <w:shd w:val="clear" w:color="000000" w:fill="DDEBF7"/>
            <w:noWrap/>
            <w:vAlign w:val="bottom"/>
            <w:tcPrChange w:id="3924" w:author="Gary Sullivan" w:date="2019-07-02T09:51:00Z">
              <w:tcPr>
                <w:tcW w:w="607" w:type="pct"/>
                <w:shd w:val="clear" w:color="000000" w:fill="DDEBF7"/>
                <w:noWrap/>
                <w:vAlign w:val="bottom"/>
              </w:tcPr>
            </w:tcPrChange>
          </w:tcPr>
          <w:p w14:paraId="42F2A87D" w14:textId="77777777" w:rsidR="00C81972" w:rsidRPr="005F273E" w:rsidRDefault="00C81972" w:rsidP="008E098C">
            <w:pPr>
              <w:spacing w:before="0"/>
              <w:rPr>
                <w:bCs/>
                <w:lang w:val="en-US" w:eastAsia="de-DE"/>
              </w:rPr>
              <w:pPrChange w:id="3925" w:author="Gary Sullivan" w:date="2019-07-02T09:51:00Z">
                <w:pPr/>
              </w:pPrChange>
            </w:pPr>
            <w:r w:rsidRPr="005F273E">
              <w:rPr>
                <w:lang w:val="en-US" w:eastAsia="de-DE"/>
              </w:rPr>
              <w:t>96%</w:t>
            </w:r>
          </w:p>
        </w:tc>
        <w:tc>
          <w:tcPr>
            <w:tcW w:w="608" w:type="pct"/>
            <w:shd w:val="clear" w:color="000000" w:fill="DDEBF7"/>
            <w:noWrap/>
            <w:vAlign w:val="bottom"/>
            <w:tcPrChange w:id="3926" w:author="Gary Sullivan" w:date="2019-07-02T09:51:00Z">
              <w:tcPr>
                <w:tcW w:w="608" w:type="pct"/>
                <w:shd w:val="clear" w:color="000000" w:fill="DDEBF7"/>
                <w:noWrap/>
                <w:vAlign w:val="bottom"/>
              </w:tcPr>
            </w:tcPrChange>
          </w:tcPr>
          <w:p w14:paraId="72369EE6" w14:textId="77777777" w:rsidR="00C81972" w:rsidRPr="005F273E" w:rsidRDefault="00C81972" w:rsidP="008E098C">
            <w:pPr>
              <w:spacing w:before="0"/>
              <w:rPr>
                <w:bCs/>
                <w:lang w:val="en-US" w:eastAsia="de-DE"/>
              </w:rPr>
              <w:pPrChange w:id="3927" w:author="Gary Sullivan" w:date="2019-07-02T09:51:00Z">
                <w:pPr/>
              </w:pPrChange>
            </w:pPr>
            <w:r w:rsidRPr="005F273E">
              <w:rPr>
                <w:lang w:val="en-US" w:eastAsia="de-DE"/>
              </w:rPr>
              <w:t>85%</w:t>
            </w:r>
          </w:p>
        </w:tc>
        <w:tc>
          <w:tcPr>
            <w:tcW w:w="608" w:type="pct"/>
            <w:shd w:val="clear" w:color="000000" w:fill="DDEBF7"/>
            <w:noWrap/>
            <w:vAlign w:val="bottom"/>
            <w:tcPrChange w:id="3928" w:author="Gary Sullivan" w:date="2019-07-02T09:51:00Z">
              <w:tcPr>
                <w:tcW w:w="608" w:type="pct"/>
                <w:shd w:val="clear" w:color="000000" w:fill="DDEBF7"/>
                <w:noWrap/>
                <w:vAlign w:val="bottom"/>
              </w:tcPr>
            </w:tcPrChange>
          </w:tcPr>
          <w:p w14:paraId="347AC615" w14:textId="77777777" w:rsidR="00C81972" w:rsidRPr="005F273E" w:rsidRDefault="00C81972" w:rsidP="008E098C">
            <w:pPr>
              <w:spacing w:before="0"/>
              <w:rPr>
                <w:bCs/>
                <w:lang w:val="en-US" w:eastAsia="de-DE"/>
              </w:rPr>
              <w:pPrChange w:id="3929" w:author="Gary Sullivan" w:date="2019-07-02T09:51:00Z">
                <w:pPr/>
              </w:pPrChange>
            </w:pPr>
            <w:r w:rsidRPr="005F273E">
              <w:rPr>
                <w:lang w:val="en-US" w:eastAsia="de-DE"/>
              </w:rPr>
              <w:t>96%</w:t>
            </w:r>
          </w:p>
        </w:tc>
      </w:tr>
      <w:tr w:rsidR="00C81972" w:rsidRPr="005F273E" w14:paraId="1D3153F2" w14:textId="77777777" w:rsidTr="008E098C">
        <w:trPr>
          <w:trHeight w:val="288"/>
          <w:trPrChange w:id="3930" w:author="Gary Sullivan" w:date="2019-07-02T09:51:00Z">
            <w:trPr>
              <w:trHeight w:val="501"/>
            </w:trPr>
          </w:trPrChange>
        </w:trPr>
        <w:tc>
          <w:tcPr>
            <w:tcW w:w="753" w:type="pct"/>
            <w:shd w:val="clear" w:color="auto" w:fill="auto"/>
            <w:noWrap/>
            <w:vAlign w:val="bottom"/>
            <w:tcPrChange w:id="3931" w:author="Gary Sullivan" w:date="2019-07-02T09:51:00Z">
              <w:tcPr>
                <w:tcW w:w="753" w:type="pct"/>
                <w:shd w:val="clear" w:color="auto" w:fill="auto"/>
                <w:noWrap/>
                <w:vAlign w:val="bottom"/>
              </w:tcPr>
            </w:tcPrChange>
          </w:tcPr>
          <w:p w14:paraId="5EDB0E9D" w14:textId="77777777" w:rsidR="00C81972" w:rsidRPr="005F273E" w:rsidRDefault="00C81972" w:rsidP="008E098C">
            <w:pPr>
              <w:spacing w:before="0"/>
              <w:rPr>
                <w:bCs/>
                <w:lang w:val="en-US" w:eastAsia="de-DE"/>
              </w:rPr>
              <w:pPrChange w:id="3932" w:author="Gary Sullivan" w:date="2019-07-02T09:51:00Z">
                <w:pPr/>
              </w:pPrChange>
            </w:pPr>
            <w:proofErr w:type="spellStart"/>
            <w:r w:rsidRPr="005F273E">
              <w:rPr>
                <w:lang w:val="en-US" w:eastAsia="de-DE"/>
              </w:rPr>
              <w:t>SbTMVP</w:t>
            </w:r>
            <w:proofErr w:type="spellEnd"/>
          </w:p>
        </w:tc>
        <w:tc>
          <w:tcPr>
            <w:tcW w:w="606" w:type="pct"/>
            <w:shd w:val="clear" w:color="000000" w:fill="FCE4D6"/>
            <w:noWrap/>
            <w:vAlign w:val="bottom"/>
            <w:tcPrChange w:id="3933" w:author="Gary Sullivan" w:date="2019-07-02T09:51:00Z">
              <w:tcPr>
                <w:tcW w:w="606" w:type="pct"/>
                <w:shd w:val="clear" w:color="000000" w:fill="FCE4D6"/>
                <w:noWrap/>
                <w:vAlign w:val="bottom"/>
              </w:tcPr>
            </w:tcPrChange>
          </w:tcPr>
          <w:p w14:paraId="14CC8A35" w14:textId="77777777" w:rsidR="00C81972" w:rsidRPr="005F273E" w:rsidRDefault="00C81972" w:rsidP="008E098C">
            <w:pPr>
              <w:spacing w:before="0"/>
              <w:rPr>
                <w:bCs/>
                <w:lang w:val="en-US" w:eastAsia="de-DE"/>
              </w:rPr>
              <w:pPrChange w:id="3934" w:author="Gary Sullivan" w:date="2019-07-02T09:51:00Z">
                <w:pPr/>
              </w:pPrChange>
            </w:pPr>
            <w:r w:rsidRPr="005F273E">
              <w:rPr>
                <w:lang w:val="en-US" w:eastAsia="de-DE"/>
              </w:rPr>
              <w:t>0.63%</w:t>
            </w:r>
          </w:p>
        </w:tc>
        <w:tc>
          <w:tcPr>
            <w:tcW w:w="606" w:type="pct"/>
            <w:shd w:val="clear" w:color="000000" w:fill="FCE4D6"/>
            <w:noWrap/>
            <w:vAlign w:val="bottom"/>
            <w:tcPrChange w:id="3935" w:author="Gary Sullivan" w:date="2019-07-02T09:51:00Z">
              <w:tcPr>
                <w:tcW w:w="606" w:type="pct"/>
                <w:shd w:val="clear" w:color="000000" w:fill="FCE4D6"/>
                <w:noWrap/>
                <w:vAlign w:val="bottom"/>
              </w:tcPr>
            </w:tcPrChange>
          </w:tcPr>
          <w:p w14:paraId="05DEDFAF" w14:textId="77777777" w:rsidR="00C81972" w:rsidRPr="005F273E" w:rsidRDefault="00C81972" w:rsidP="008E098C">
            <w:pPr>
              <w:spacing w:before="0"/>
              <w:rPr>
                <w:bCs/>
                <w:lang w:val="en-US" w:eastAsia="de-DE"/>
              </w:rPr>
              <w:pPrChange w:id="3936" w:author="Gary Sullivan" w:date="2019-07-02T09:51:00Z">
                <w:pPr/>
              </w:pPrChange>
            </w:pPr>
            <w:r w:rsidRPr="005F273E">
              <w:rPr>
                <w:lang w:val="en-US" w:eastAsia="de-DE"/>
              </w:rPr>
              <w:t>0.78%</w:t>
            </w:r>
          </w:p>
        </w:tc>
        <w:tc>
          <w:tcPr>
            <w:tcW w:w="606" w:type="pct"/>
            <w:shd w:val="clear" w:color="000000" w:fill="FCE4D6"/>
            <w:noWrap/>
            <w:vAlign w:val="bottom"/>
            <w:tcPrChange w:id="3937" w:author="Gary Sullivan" w:date="2019-07-02T09:51:00Z">
              <w:tcPr>
                <w:tcW w:w="606" w:type="pct"/>
                <w:shd w:val="clear" w:color="000000" w:fill="FCE4D6"/>
                <w:noWrap/>
                <w:vAlign w:val="bottom"/>
              </w:tcPr>
            </w:tcPrChange>
          </w:tcPr>
          <w:p w14:paraId="5237FA8A" w14:textId="77777777" w:rsidR="00C81972" w:rsidRPr="005F273E" w:rsidRDefault="00C81972" w:rsidP="008E098C">
            <w:pPr>
              <w:spacing w:before="0"/>
              <w:rPr>
                <w:bCs/>
                <w:lang w:val="en-US" w:eastAsia="de-DE"/>
              </w:rPr>
              <w:pPrChange w:id="3938" w:author="Gary Sullivan" w:date="2019-07-02T09:51:00Z">
                <w:pPr/>
              </w:pPrChange>
            </w:pPr>
            <w:r w:rsidRPr="005F273E">
              <w:rPr>
                <w:lang w:val="en-US" w:eastAsia="de-DE"/>
              </w:rPr>
              <w:t>0.39%</w:t>
            </w:r>
          </w:p>
        </w:tc>
        <w:tc>
          <w:tcPr>
            <w:tcW w:w="606" w:type="pct"/>
            <w:shd w:val="clear" w:color="000000" w:fill="DDEBF7"/>
            <w:noWrap/>
            <w:vAlign w:val="bottom"/>
            <w:tcPrChange w:id="3939" w:author="Gary Sullivan" w:date="2019-07-02T09:51:00Z">
              <w:tcPr>
                <w:tcW w:w="606" w:type="pct"/>
                <w:shd w:val="clear" w:color="000000" w:fill="DDEBF7"/>
                <w:noWrap/>
                <w:vAlign w:val="bottom"/>
              </w:tcPr>
            </w:tcPrChange>
          </w:tcPr>
          <w:p w14:paraId="4893624A" w14:textId="77777777" w:rsidR="00C81972" w:rsidRPr="005F273E" w:rsidRDefault="00C81972" w:rsidP="008E098C">
            <w:pPr>
              <w:spacing w:before="0"/>
              <w:rPr>
                <w:bCs/>
                <w:lang w:val="en-US" w:eastAsia="de-DE"/>
              </w:rPr>
              <w:pPrChange w:id="3940" w:author="Gary Sullivan" w:date="2019-07-02T09:51:00Z">
                <w:pPr/>
              </w:pPrChange>
            </w:pPr>
            <w:r w:rsidRPr="005F273E">
              <w:rPr>
                <w:lang w:val="en-US" w:eastAsia="de-DE"/>
              </w:rPr>
              <w:t>101%</w:t>
            </w:r>
          </w:p>
        </w:tc>
        <w:tc>
          <w:tcPr>
            <w:tcW w:w="607" w:type="pct"/>
            <w:shd w:val="clear" w:color="000000" w:fill="DDEBF7"/>
            <w:noWrap/>
            <w:vAlign w:val="bottom"/>
            <w:tcPrChange w:id="3941" w:author="Gary Sullivan" w:date="2019-07-02T09:51:00Z">
              <w:tcPr>
                <w:tcW w:w="607" w:type="pct"/>
                <w:shd w:val="clear" w:color="000000" w:fill="DDEBF7"/>
                <w:noWrap/>
                <w:vAlign w:val="bottom"/>
              </w:tcPr>
            </w:tcPrChange>
          </w:tcPr>
          <w:p w14:paraId="592E88C6" w14:textId="77777777" w:rsidR="00C81972" w:rsidRPr="005F273E" w:rsidRDefault="00C81972" w:rsidP="008E098C">
            <w:pPr>
              <w:spacing w:before="0"/>
              <w:rPr>
                <w:bCs/>
                <w:lang w:val="en-US" w:eastAsia="de-DE"/>
              </w:rPr>
              <w:pPrChange w:id="3942" w:author="Gary Sullivan" w:date="2019-07-02T09:51:00Z">
                <w:pPr/>
              </w:pPrChange>
            </w:pPr>
            <w:r w:rsidRPr="005F273E">
              <w:rPr>
                <w:lang w:val="en-US" w:eastAsia="de-DE"/>
              </w:rPr>
              <w:t>97%</w:t>
            </w:r>
          </w:p>
        </w:tc>
        <w:tc>
          <w:tcPr>
            <w:tcW w:w="608" w:type="pct"/>
            <w:shd w:val="clear" w:color="000000" w:fill="DDEBF7"/>
            <w:noWrap/>
            <w:vAlign w:val="bottom"/>
            <w:tcPrChange w:id="3943" w:author="Gary Sullivan" w:date="2019-07-02T09:51:00Z">
              <w:tcPr>
                <w:tcW w:w="608" w:type="pct"/>
                <w:shd w:val="clear" w:color="000000" w:fill="DDEBF7"/>
                <w:noWrap/>
                <w:vAlign w:val="bottom"/>
              </w:tcPr>
            </w:tcPrChange>
          </w:tcPr>
          <w:p w14:paraId="6941F03D" w14:textId="77777777" w:rsidR="00C81972" w:rsidRPr="005F273E" w:rsidRDefault="00C81972" w:rsidP="008E098C">
            <w:pPr>
              <w:spacing w:before="0"/>
              <w:rPr>
                <w:bCs/>
                <w:lang w:val="en-US" w:eastAsia="de-DE"/>
              </w:rPr>
              <w:pPrChange w:id="3944" w:author="Gary Sullivan" w:date="2019-07-02T09:51:00Z">
                <w:pPr/>
              </w:pPrChange>
            </w:pPr>
            <w:r w:rsidRPr="005F273E">
              <w:rPr>
                <w:lang w:val="en-US" w:eastAsia="de-DE"/>
              </w:rPr>
              <w:t>101%</w:t>
            </w:r>
          </w:p>
        </w:tc>
        <w:tc>
          <w:tcPr>
            <w:tcW w:w="608" w:type="pct"/>
            <w:shd w:val="clear" w:color="000000" w:fill="DDEBF7"/>
            <w:noWrap/>
            <w:vAlign w:val="bottom"/>
            <w:tcPrChange w:id="3945" w:author="Gary Sullivan" w:date="2019-07-02T09:51:00Z">
              <w:tcPr>
                <w:tcW w:w="608" w:type="pct"/>
                <w:shd w:val="clear" w:color="000000" w:fill="DDEBF7"/>
                <w:noWrap/>
                <w:vAlign w:val="bottom"/>
              </w:tcPr>
            </w:tcPrChange>
          </w:tcPr>
          <w:p w14:paraId="21AA4BF9" w14:textId="77777777" w:rsidR="00C81972" w:rsidRPr="005F273E" w:rsidRDefault="00C81972" w:rsidP="008E098C">
            <w:pPr>
              <w:spacing w:before="0"/>
              <w:rPr>
                <w:bCs/>
                <w:lang w:val="en-US" w:eastAsia="de-DE"/>
              </w:rPr>
              <w:pPrChange w:id="3946" w:author="Gary Sullivan" w:date="2019-07-02T09:51:00Z">
                <w:pPr/>
              </w:pPrChange>
            </w:pPr>
            <w:r w:rsidRPr="005F273E">
              <w:rPr>
                <w:lang w:val="en-US" w:eastAsia="de-DE"/>
              </w:rPr>
              <w:t>101%</w:t>
            </w:r>
          </w:p>
        </w:tc>
      </w:tr>
      <w:tr w:rsidR="00C81972" w:rsidRPr="005F273E" w14:paraId="45553B4B" w14:textId="77777777" w:rsidTr="008E098C">
        <w:trPr>
          <w:trHeight w:val="288"/>
          <w:trPrChange w:id="3947" w:author="Gary Sullivan" w:date="2019-07-02T09:51:00Z">
            <w:trPr>
              <w:trHeight w:val="501"/>
            </w:trPr>
          </w:trPrChange>
        </w:trPr>
        <w:tc>
          <w:tcPr>
            <w:tcW w:w="753" w:type="pct"/>
            <w:shd w:val="clear" w:color="auto" w:fill="auto"/>
            <w:noWrap/>
            <w:vAlign w:val="bottom"/>
            <w:tcPrChange w:id="3948" w:author="Gary Sullivan" w:date="2019-07-02T09:51:00Z">
              <w:tcPr>
                <w:tcW w:w="753" w:type="pct"/>
                <w:shd w:val="clear" w:color="auto" w:fill="auto"/>
                <w:noWrap/>
                <w:vAlign w:val="bottom"/>
              </w:tcPr>
            </w:tcPrChange>
          </w:tcPr>
          <w:p w14:paraId="086E1F25" w14:textId="77777777" w:rsidR="00C81972" w:rsidRPr="005F273E" w:rsidRDefault="00C81972" w:rsidP="008E098C">
            <w:pPr>
              <w:spacing w:before="0"/>
              <w:rPr>
                <w:bCs/>
                <w:lang w:val="en-US" w:eastAsia="de-DE"/>
              </w:rPr>
              <w:pPrChange w:id="3949" w:author="Gary Sullivan" w:date="2019-07-02T09:51:00Z">
                <w:pPr/>
              </w:pPrChange>
            </w:pPr>
            <w:r w:rsidRPr="005F273E">
              <w:rPr>
                <w:lang w:val="en-US" w:eastAsia="de-DE"/>
              </w:rPr>
              <w:t>AMVR</w:t>
            </w:r>
          </w:p>
        </w:tc>
        <w:tc>
          <w:tcPr>
            <w:tcW w:w="606" w:type="pct"/>
            <w:shd w:val="clear" w:color="000000" w:fill="FCE4D6"/>
            <w:noWrap/>
            <w:vAlign w:val="bottom"/>
            <w:tcPrChange w:id="3950" w:author="Gary Sullivan" w:date="2019-07-02T09:51:00Z">
              <w:tcPr>
                <w:tcW w:w="606" w:type="pct"/>
                <w:shd w:val="clear" w:color="000000" w:fill="FCE4D6"/>
                <w:noWrap/>
                <w:vAlign w:val="bottom"/>
              </w:tcPr>
            </w:tcPrChange>
          </w:tcPr>
          <w:p w14:paraId="03AD72B6" w14:textId="77777777" w:rsidR="00C81972" w:rsidRPr="005F273E" w:rsidRDefault="00C81972" w:rsidP="008E098C">
            <w:pPr>
              <w:spacing w:before="0"/>
              <w:rPr>
                <w:bCs/>
                <w:lang w:val="en-US" w:eastAsia="de-DE"/>
              </w:rPr>
              <w:pPrChange w:id="3951" w:author="Gary Sullivan" w:date="2019-07-02T09:51:00Z">
                <w:pPr/>
              </w:pPrChange>
            </w:pPr>
            <w:r w:rsidRPr="005F273E">
              <w:rPr>
                <w:lang w:val="en-US" w:eastAsia="de-DE"/>
              </w:rPr>
              <w:t>0.38%</w:t>
            </w:r>
          </w:p>
        </w:tc>
        <w:tc>
          <w:tcPr>
            <w:tcW w:w="606" w:type="pct"/>
            <w:shd w:val="clear" w:color="000000" w:fill="FCE4D6"/>
            <w:noWrap/>
            <w:vAlign w:val="bottom"/>
            <w:tcPrChange w:id="3952" w:author="Gary Sullivan" w:date="2019-07-02T09:51:00Z">
              <w:tcPr>
                <w:tcW w:w="606" w:type="pct"/>
                <w:shd w:val="clear" w:color="000000" w:fill="FCE4D6"/>
                <w:noWrap/>
                <w:vAlign w:val="bottom"/>
              </w:tcPr>
            </w:tcPrChange>
          </w:tcPr>
          <w:p w14:paraId="3016604C" w14:textId="77777777" w:rsidR="00C81972" w:rsidRPr="005F273E" w:rsidRDefault="00C81972" w:rsidP="008E098C">
            <w:pPr>
              <w:spacing w:before="0"/>
              <w:rPr>
                <w:bCs/>
                <w:lang w:val="en-US" w:eastAsia="de-DE"/>
              </w:rPr>
              <w:pPrChange w:id="3953" w:author="Gary Sullivan" w:date="2019-07-02T09:51:00Z">
                <w:pPr/>
              </w:pPrChange>
            </w:pPr>
            <w:r w:rsidRPr="005F273E">
              <w:rPr>
                <w:lang w:val="en-US" w:eastAsia="de-DE"/>
              </w:rPr>
              <w:t>0.66%</w:t>
            </w:r>
          </w:p>
        </w:tc>
        <w:tc>
          <w:tcPr>
            <w:tcW w:w="606" w:type="pct"/>
            <w:shd w:val="clear" w:color="000000" w:fill="FCE4D6"/>
            <w:noWrap/>
            <w:vAlign w:val="bottom"/>
            <w:tcPrChange w:id="3954" w:author="Gary Sullivan" w:date="2019-07-02T09:51:00Z">
              <w:tcPr>
                <w:tcW w:w="606" w:type="pct"/>
                <w:shd w:val="clear" w:color="000000" w:fill="FCE4D6"/>
                <w:noWrap/>
                <w:vAlign w:val="bottom"/>
              </w:tcPr>
            </w:tcPrChange>
          </w:tcPr>
          <w:p w14:paraId="65791594" w14:textId="77777777" w:rsidR="00C81972" w:rsidRPr="005F273E" w:rsidRDefault="00C81972" w:rsidP="008E098C">
            <w:pPr>
              <w:spacing w:before="0"/>
              <w:rPr>
                <w:bCs/>
                <w:lang w:val="en-US" w:eastAsia="de-DE"/>
              </w:rPr>
              <w:pPrChange w:id="3955" w:author="Gary Sullivan" w:date="2019-07-02T09:51:00Z">
                <w:pPr/>
              </w:pPrChange>
            </w:pPr>
            <w:r w:rsidRPr="005F273E">
              <w:rPr>
                <w:lang w:val="en-US" w:eastAsia="de-DE"/>
              </w:rPr>
              <w:t>0.95%</w:t>
            </w:r>
          </w:p>
        </w:tc>
        <w:tc>
          <w:tcPr>
            <w:tcW w:w="606" w:type="pct"/>
            <w:shd w:val="clear" w:color="000000" w:fill="DDEBF7"/>
            <w:noWrap/>
            <w:vAlign w:val="bottom"/>
            <w:tcPrChange w:id="3956" w:author="Gary Sullivan" w:date="2019-07-02T09:51:00Z">
              <w:tcPr>
                <w:tcW w:w="606" w:type="pct"/>
                <w:shd w:val="clear" w:color="000000" w:fill="DDEBF7"/>
                <w:noWrap/>
                <w:vAlign w:val="bottom"/>
              </w:tcPr>
            </w:tcPrChange>
          </w:tcPr>
          <w:p w14:paraId="713DC407" w14:textId="77777777" w:rsidR="00C81972" w:rsidRPr="005F273E" w:rsidRDefault="00C81972" w:rsidP="008E098C">
            <w:pPr>
              <w:spacing w:before="0"/>
              <w:rPr>
                <w:bCs/>
                <w:lang w:val="en-US" w:eastAsia="de-DE"/>
              </w:rPr>
              <w:pPrChange w:id="3957" w:author="Gary Sullivan" w:date="2019-07-02T09:51:00Z">
                <w:pPr/>
              </w:pPrChange>
            </w:pPr>
            <w:r w:rsidRPr="005F273E">
              <w:rPr>
                <w:lang w:val="en-US" w:eastAsia="de-DE"/>
              </w:rPr>
              <w:t>91%</w:t>
            </w:r>
          </w:p>
        </w:tc>
        <w:tc>
          <w:tcPr>
            <w:tcW w:w="607" w:type="pct"/>
            <w:shd w:val="clear" w:color="000000" w:fill="DDEBF7"/>
            <w:noWrap/>
            <w:vAlign w:val="bottom"/>
            <w:tcPrChange w:id="3958" w:author="Gary Sullivan" w:date="2019-07-02T09:51:00Z">
              <w:tcPr>
                <w:tcW w:w="607" w:type="pct"/>
                <w:shd w:val="clear" w:color="000000" w:fill="DDEBF7"/>
                <w:noWrap/>
                <w:vAlign w:val="bottom"/>
              </w:tcPr>
            </w:tcPrChange>
          </w:tcPr>
          <w:p w14:paraId="699624A5" w14:textId="77777777" w:rsidR="00C81972" w:rsidRPr="005F273E" w:rsidRDefault="00C81972" w:rsidP="008E098C">
            <w:pPr>
              <w:spacing w:before="0"/>
              <w:rPr>
                <w:bCs/>
                <w:lang w:val="en-US" w:eastAsia="de-DE"/>
              </w:rPr>
              <w:pPrChange w:id="3959" w:author="Gary Sullivan" w:date="2019-07-02T09:51:00Z">
                <w:pPr/>
              </w:pPrChange>
            </w:pPr>
            <w:r w:rsidRPr="005F273E">
              <w:rPr>
                <w:lang w:val="en-US" w:eastAsia="de-DE"/>
              </w:rPr>
              <w:t>102%</w:t>
            </w:r>
          </w:p>
        </w:tc>
        <w:tc>
          <w:tcPr>
            <w:tcW w:w="608" w:type="pct"/>
            <w:shd w:val="clear" w:color="000000" w:fill="DDEBF7"/>
            <w:noWrap/>
            <w:vAlign w:val="bottom"/>
            <w:tcPrChange w:id="3960" w:author="Gary Sullivan" w:date="2019-07-02T09:51:00Z">
              <w:tcPr>
                <w:tcW w:w="608" w:type="pct"/>
                <w:shd w:val="clear" w:color="000000" w:fill="DDEBF7"/>
                <w:noWrap/>
                <w:vAlign w:val="bottom"/>
              </w:tcPr>
            </w:tcPrChange>
          </w:tcPr>
          <w:p w14:paraId="4008C18E" w14:textId="77777777" w:rsidR="00C81972" w:rsidRPr="005F273E" w:rsidRDefault="00C81972" w:rsidP="008E098C">
            <w:pPr>
              <w:spacing w:before="0"/>
              <w:rPr>
                <w:bCs/>
                <w:lang w:val="en-US" w:eastAsia="de-DE"/>
              </w:rPr>
              <w:pPrChange w:id="3961" w:author="Gary Sullivan" w:date="2019-07-02T09:51:00Z">
                <w:pPr/>
              </w:pPrChange>
            </w:pPr>
            <w:r w:rsidRPr="005F273E">
              <w:rPr>
                <w:lang w:val="en-US" w:eastAsia="de-DE"/>
              </w:rPr>
              <w:t>92%</w:t>
            </w:r>
          </w:p>
        </w:tc>
        <w:tc>
          <w:tcPr>
            <w:tcW w:w="608" w:type="pct"/>
            <w:shd w:val="clear" w:color="000000" w:fill="DDEBF7"/>
            <w:noWrap/>
            <w:vAlign w:val="bottom"/>
            <w:tcPrChange w:id="3962" w:author="Gary Sullivan" w:date="2019-07-02T09:51:00Z">
              <w:tcPr>
                <w:tcW w:w="608" w:type="pct"/>
                <w:shd w:val="clear" w:color="000000" w:fill="DDEBF7"/>
                <w:noWrap/>
                <w:vAlign w:val="bottom"/>
              </w:tcPr>
            </w:tcPrChange>
          </w:tcPr>
          <w:p w14:paraId="2AF648D7" w14:textId="77777777" w:rsidR="00C81972" w:rsidRPr="005F273E" w:rsidRDefault="00C81972" w:rsidP="008E098C">
            <w:pPr>
              <w:spacing w:before="0"/>
              <w:rPr>
                <w:bCs/>
                <w:lang w:val="en-US" w:eastAsia="de-DE"/>
              </w:rPr>
              <w:pPrChange w:id="3963" w:author="Gary Sullivan" w:date="2019-07-02T09:51:00Z">
                <w:pPr/>
              </w:pPrChange>
            </w:pPr>
            <w:r w:rsidRPr="005F273E">
              <w:rPr>
                <w:lang w:val="en-US" w:eastAsia="de-DE"/>
              </w:rPr>
              <w:t>102%</w:t>
            </w:r>
          </w:p>
        </w:tc>
      </w:tr>
      <w:tr w:rsidR="00C81972" w:rsidRPr="005F273E" w14:paraId="7892708C" w14:textId="77777777" w:rsidTr="008E098C">
        <w:trPr>
          <w:trHeight w:val="288"/>
          <w:trPrChange w:id="3964" w:author="Gary Sullivan" w:date="2019-07-02T09:51:00Z">
            <w:trPr>
              <w:trHeight w:val="501"/>
            </w:trPr>
          </w:trPrChange>
        </w:trPr>
        <w:tc>
          <w:tcPr>
            <w:tcW w:w="753" w:type="pct"/>
            <w:shd w:val="clear" w:color="auto" w:fill="auto"/>
            <w:noWrap/>
            <w:vAlign w:val="bottom"/>
            <w:tcPrChange w:id="3965" w:author="Gary Sullivan" w:date="2019-07-02T09:51:00Z">
              <w:tcPr>
                <w:tcW w:w="753" w:type="pct"/>
                <w:shd w:val="clear" w:color="auto" w:fill="auto"/>
                <w:noWrap/>
                <w:vAlign w:val="bottom"/>
              </w:tcPr>
            </w:tcPrChange>
          </w:tcPr>
          <w:p w14:paraId="71D08841" w14:textId="77777777" w:rsidR="00C81972" w:rsidRPr="005F273E" w:rsidRDefault="00C81972" w:rsidP="008E098C">
            <w:pPr>
              <w:spacing w:before="0"/>
              <w:rPr>
                <w:bCs/>
                <w:lang w:val="en-US" w:eastAsia="de-DE"/>
              </w:rPr>
              <w:pPrChange w:id="3966" w:author="Gary Sullivan" w:date="2019-07-02T09:51:00Z">
                <w:pPr/>
              </w:pPrChange>
            </w:pPr>
            <w:r w:rsidRPr="005F273E">
              <w:rPr>
                <w:lang w:val="en-US" w:eastAsia="de-DE"/>
              </w:rPr>
              <w:t>PMC</w:t>
            </w:r>
          </w:p>
        </w:tc>
        <w:tc>
          <w:tcPr>
            <w:tcW w:w="606" w:type="pct"/>
            <w:shd w:val="clear" w:color="000000" w:fill="FCE4D6"/>
            <w:noWrap/>
            <w:vAlign w:val="bottom"/>
            <w:tcPrChange w:id="3967" w:author="Gary Sullivan" w:date="2019-07-02T09:51:00Z">
              <w:tcPr>
                <w:tcW w:w="606" w:type="pct"/>
                <w:shd w:val="clear" w:color="000000" w:fill="FCE4D6"/>
                <w:noWrap/>
                <w:vAlign w:val="bottom"/>
              </w:tcPr>
            </w:tcPrChange>
          </w:tcPr>
          <w:p w14:paraId="680827E9" w14:textId="77777777" w:rsidR="00C81972" w:rsidRPr="005F273E" w:rsidRDefault="00C81972" w:rsidP="008E098C">
            <w:pPr>
              <w:spacing w:before="0"/>
              <w:rPr>
                <w:bCs/>
                <w:lang w:val="en-US" w:eastAsia="de-DE"/>
              </w:rPr>
              <w:pPrChange w:id="3968" w:author="Gary Sullivan" w:date="2019-07-02T09:51:00Z">
                <w:pPr/>
              </w:pPrChange>
            </w:pPr>
            <w:r w:rsidRPr="005F273E">
              <w:rPr>
                <w:lang w:val="en-US" w:eastAsia="de-DE"/>
              </w:rPr>
              <w:t>-0.02%</w:t>
            </w:r>
          </w:p>
        </w:tc>
        <w:tc>
          <w:tcPr>
            <w:tcW w:w="606" w:type="pct"/>
            <w:shd w:val="clear" w:color="000000" w:fill="FCE4D6"/>
            <w:noWrap/>
            <w:vAlign w:val="bottom"/>
            <w:tcPrChange w:id="3969" w:author="Gary Sullivan" w:date="2019-07-02T09:51:00Z">
              <w:tcPr>
                <w:tcW w:w="606" w:type="pct"/>
                <w:shd w:val="clear" w:color="000000" w:fill="FCE4D6"/>
                <w:noWrap/>
                <w:vAlign w:val="bottom"/>
              </w:tcPr>
            </w:tcPrChange>
          </w:tcPr>
          <w:p w14:paraId="1BF0110E" w14:textId="77777777" w:rsidR="00C81972" w:rsidRPr="005F273E" w:rsidRDefault="00C81972" w:rsidP="008E098C">
            <w:pPr>
              <w:spacing w:before="0"/>
              <w:rPr>
                <w:bCs/>
                <w:lang w:val="en-US" w:eastAsia="de-DE"/>
              </w:rPr>
              <w:pPrChange w:id="3970" w:author="Gary Sullivan" w:date="2019-07-02T09:51:00Z">
                <w:pPr/>
              </w:pPrChange>
            </w:pPr>
            <w:r w:rsidRPr="005F273E">
              <w:rPr>
                <w:lang w:val="en-US" w:eastAsia="de-DE"/>
              </w:rPr>
              <w:t>0.08%</w:t>
            </w:r>
          </w:p>
        </w:tc>
        <w:tc>
          <w:tcPr>
            <w:tcW w:w="606" w:type="pct"/>
            <w:shd w:val="clear" w:color="000000" w:fill="FCE4D6"/>
            <w:noWrap/>
            <w:vAlign w:val="bottom"/>
            <w:tcPrChange w:id="3971" w:author="Gary Sullivan" w:date="2019-07-02T09:51:00Z">
              <w:tcPr>
                <w:tcW w:w="606" w:type="pct"/>
                <w:shd w:val="clear" w:color="000000" w:fill="FCE4D6"/>
                <w:noWrap/>
                <w:vAlign w:val="bottom"/>
              </w:tcPr>
            </w:tcPrChange>
          </w:tcPr>
          <w:p w14:paraId="63CAFFC7" w14:textId="77777777" w:rsidR="00C81972" w:rsidRPr="005F273E" w:rsidRDefault="00C81972" w:rsidP="008E098C">
            <w:pPr>
              <w:spacing w:before="0"/>
              <w:rPr>
                <w:bCs/>
                <w:lang w:val="en-US" w:eastAsia="de-DE"/>
              </w:rPr>
              <w:pPrChange w:id="3972" w:author="Gary Sullivan" w:date="2019-07-02T09:51:00Z">
                <w:pPr/>
              </w:pPrChange>
            </w:pPr>
            <w:r w:rsidRPr="005F273E">
              <w:rPr>
                <w:lang w:val="en-US" w:eastAsia="de-DE"/>
              </w:rPr>
              <w:t>-0.22%</w:t>
            </w:r>
          </w:p>
        </w:tc>
        <w:tc>
          <w:tcPr>
            <w:tcW w:w="606" w:type="pct"/>
            <w:shd w:val="clear" w:color="000000" w:fill="DDEBF7"/>
            <w:noWrap/>
            <w:vAlign w:val="bottom"/>
            <w:tcPrChange w:id="3973" w:author="Gary Sullivan" w:date="2019-07-02T09:51:00Z">
              <w:tcPr>
                <w:tcW w:w="606" w:type="pct"/>
                <w:shd w:val="clear" w:color="000000" w:fill="DDEBF7"/>
                <w:noWrap/>
                <w:vAlign w:val="bottom"/>
              </w:tcPr>
            </w:tcPrChange>
          </w:tcPr>
          <w:p w14:paraId="7DC3703F" w14:textId="77777777" w:rsidR="00C81972" w:rsidRPr="005F273E" w:rsidRDefault="00C81972" w:rsidP="008E098C">
            <w:pPr>
              <w:spacing w:before="0"/>
              <w:rPr>
                <w:bCs/>
                <w:lang w:val="en-US" w:eastAsia="de-DE"/>
              </w:rPr>
              <w:pPrChange w:id="3974" w:author="Gary Sullivan" w:date="2019-07-02T09:51:00Z">
                <w:pPr/>
              </w:pPrChange>
            </w:pPr>
            <w:r w:rsidRPr="005F273E">
              <w:rPr>
                <w:lang w:val="en-US" w:eastAsia="de-DE"/>
              </w:rPr>
              <w:t>99%</w:t>
            </w:r>
          </w:p>
        </w:tc>
        <w:tc>
          <w:tcPr>
            <w:tcW w:w="607" w:type="pct"/>
            <w:shd w:val="clear" w:color="000000" w:fill="DDEBF7"/>
            <w:noWrap/>
            <w:vAlign w:val="bottom"/>
            <w:tcPrChange w:id="3975" w:author="Gary Sullivan" w:date="2019-07-02T09:51:00Z">
              <w:tcPr>
                <w:tcW w:w="607" w:type="pct"/>
                <w:shd w:val="clear" w:color="000000" w:fill="DDEBF7"/>
                <w:noWrap/>
                <w:vAlign w:val="bottom"/>
              </w:tcPr>
            </w:tcPrChange>
          </w:tcPr>
          <w:p w14:paraId="4DB623DC" w14:textId="77777777" w:rsidR="00C81972" w:rsidRPr="005F273E" w:rsidRDefault="00C81972" w:rsidP="008E098C">
            <w:pPr>
              <w:spacing w:before="0"/>
              <w:rPr>
                <w:bCs/>
                <w:lang w:val="en-US" w:eastAsia="de-DE"/>
              </w:rPr>
              <w:pPrChange w:id="3976" w:author="Gary Sullivan" w:date="2019-07-02T09:51:00Z">
                <w:pPr/>
              </w:pPrChange>
            </w:pPr>
            <w:r w:rsidRPr="005F273E">
              <w:rPr>
                <w:lang w:val="en-US" w:eastAsia="de-DE"/>
              </w:rPr>
              <w:t>100%</w:t>
            </w:r>
          </w:p>
        </w:tc>
        <w:tc>
          <w:tcPr>
            <w:tcW w:w="608" w:type="pct"/>
            <w:shd w:val="clear" w:color="000000" w:fill="DDEBF7"/>
            <w:noWrap/>
            <w:vAlign w:val="bottom"/>
            <w:tcPrChange w:id="3977" w:author="Gary Sullivan" w:date="2019-07-02T09:51:00Z">
              <w:tcPr>
                <w:tcW w:w="608" w:type="pct"/>
                <w:shd w:val="clear" w:color="000000" w:fill="DDEBF7"/>
                <w:noWrap/>
                <w:vAlign w:val="bottom"/>
              </w:tcPr>
            </w:tcPrChange>
          </w:tcPr>
          <w:p w14:paraId="5F8A9C3E" w14:textId="77777777" w:rsidR="00C81972" w:rsidRPr="005F273E" w:rsidRDefault="00C81972" w:rsidP="008E098C">
            <w:pPr>
              <w:spacing w:before="0"/>
              <w:rPr>
                <w:bCs/>
                <w:lang w:val="en-US" w:eastAsia="de-DE"/>
              </w:rPr>
              <w:pPrChange w:id="3978" w:author="Gary Sullivan" w:date="2019-07-02T09:51:00Z">
                <w:pPr/>
              </w:pPrChange>
            </w:pPr>
            <w:r w:rsidRPr="005F273E">
              <w:rPr>
                <w:lang w:val="en-US" w:eastAsia="de-DE"/>
              </w:rPr>
              <w:t>100%</w:t>
            </w:r>
          </w:p>
        </w:tc>
        <w:tc>
          <w:tcPr>
            <w:tcW w:w="608" w:type="pct"/>
            <w:shd w:val="clear" w:color="000000" w:fill="DDEBF7"/>
            <w:noWrap/>
            <w:vAlign w:val="bottom"/>
            <w:tcPrChange w:id="3979" w:author="Gary Sullivan" w:date="2019-07-02T09:51:00Z">
              <w:tcPr>
                <w:tcW w:w="608" w:type="pct"/>
                <w:shd w:val="clear" w:color="000000" w:fill="DDEBF7"/>
                <w:noWrap/>
                <w:vAlign w:val="bottom"/>
              </w:tcPr>
            </w:tcPrChange>
          </w:tcPr>
          <w:p w14:paraId="6398D0E3" w14:textId="77777777" w:rsidR="00C81972" w:rsidRPr="005F273E" w:rsidRDefault="00C81972" w:rsidP="008E098C">
            <w:pPr>
              <w:spacing w:before="0"/>
              <w:rPr>
                <w:bCs/>
                <w:lang w:val="en-US" w:eastAsia="de-DE"/>
              </w:rPr>
              <w:pPrChange w:id="3980" w:author="Gary Sullivan" w:date="2019-07-02T09:51:00Z">
                <w:pPr/>
              </w:pPrChange>
            </w:pPr>
            <w:r w:rsidRPr="005F273E">
              <w:rPr>
                <w:lang w:val="en-US" w:eastAsia="de-DE"/>
              </w:rPr>
              <w:t>100%</w:t>
            </w:r>
          </w:p>
        </w:tc>
      </w:tr>
      <w:tr w:rsidR="00C81972" w:rsidRPr="005F273E" w14:paraId="47297375" w14:textId="77777777" w:rsidTr="008E098C">
        <w:trPr>
          <w:trHeight w:val="288"/>
          <w:trPrChange w:id="3981" w:author="Gary Sullivan" w:date="2019-07-02T09:51:00Z">
            <w:trPr>
              <w:trHeight w:val="501"/>
            </w:trPr>
          </w:trPrChange>
        </w:trPr>
        <w:tc>
          <w:tcPr>
            <w:tcW w:w="753" w:type="pct"/>
            <w:shd w:val="clear" w:color="auto" w:fill="auto"/>
            <w:noWrap/>
            <w:vAlign w:val="bottom"/>
            <w:tcPrChange w:id="3982" w:author="Gary Sullivan" w:date="2019-07-02T09:51:00Z">
              <w:tcPr>
                <w:tcW w:w="753" w:type="pct"/>
                <w:shd w:val="clear" w:color="auto" w:fill="auto"/>
                <w:noWrap/>
                <w:vAlign w:val="bottom"/>
              </w:tcPr>
            </w:tcPrChange>
          </w:tcPr>
          <w:p w14:paraId="24F4B421" w14:textId="77777777" w:rsidR="00C81972" w:rsidRPr="005F273E" w:rsidRDefault="00C81972" w:rsidP="008E098C">
            <w:pPr>
              <w:spacing w:before="0"/>
              <w:rPr>
                <w:bCs/>
                <w:lang w:val="en-US" w:eastAsia="de-DE"/>
              </w:rPr>
              <w:pPrChange w:id="3983" w:author="Gary Sullivan" w:date="2019-07-02T09:51:00Z">
                <w:pPr/>
              </w:pPrChange>
            </w:pPr>
            <w:r w:rsidRPr="005F273E">
              <w:rPr>
                <w:lang w:val="en-US" w:eastAsia="de-DE"/>
              </w:rPr>
              <w:t>TPM</w:t>
            </w:r>
          </w:p>
        </w:tc>
        <w:tc>
          <w:tcPr>
            <w:tcW w:w="606" w:type="pct"/>
            <w:shd w:val="clear" w:color="000000" w:fill="FCE4D6"/>
            <w:noWrap/>
            <w:vAlign w:val="bottom"/>
            <w:tcPrChange w:id="3984" w:author="Gary Sullivan" w:date="2019-07-02T09:51:00Z">
              <w:tcPr>
                <w:tcW w:w="606" w:type="pct"/>
                <w:shd w:val="clear" w:color="000000" w:fill="FCE4D6"/>
                <w:noWrap/>
                <w:vAlign w:val="bottom"/>
              </w:tcPr>
            </w:tcPrChange>
          </w:tcPr>
          <w:p w14:paraId="5AAF26D6" w14:textId="77777777" w:rsidR="00C81972" w:rsidRPr="005F273E" w:rsidRDefault="00C81972" w:rsidP="008E098C">
            <w:pPr>
              <w:spacing w:before="0"/>
              <w:rPr>
                <w:bCs/>
                <w:lang w:val="en-US" w:eastAsia="de-DE"/>
              </w:rPr>
              <w:pPrChange w:id="3985" w:author="Gary Sullivan" w:date="2019-07-02T09:51:00Z">
                <w:pPr/>
              </w:pPrChange>
            </w:pPr>
            <w:r w:rsidRPr="005F273E">
              <w:rPr>
                <w:lang w:val="en-US" w:eastAsia="de-DE"/>
              </w:rPr>
              <w:t>0.95%</w:t>
            </w:r>
          </w:p>
        </w:tc>
        <w:tc>
          <w:tcPr>
            <w:tcW w:w="606" w:type="pct"/>
            <w:shd w:val="clear" w:color="000000" w:fill="FCE4D6"/>
            <w:noWrap/>
            <w:vAlign w:val="bottom"/>
            <w:tcPrChange w:id="3986" w:author="Gary Sullivan" w:date="2019-07-02T09:51:00Z">
              <w:tcPr>
                <w:tcW w:w="606" w:type="pct"/>
                <w:shd w:val="clear" w:color="000000" w:fill="FCE4D6"/>
                <w:noWrap/>
                <w:vAlign w:val="bottom"/>
              </w:tcPr>
            </w:tcPrChange>
          </w:tcPr>
          <w:p w14:paraId="0C71B936" w14:textId="77777777" w:rsidR="00C81972" w:rsidRPr="005F273E" w:rsidRDefault="00C81972" w:rsidP="008E098C">
            <w:pPr>
              <w:spacing w:before="0"/>
              <w:rPr>
                <w:bCs/>
                <w:lang w:val="en-US" w:eastAsia="de-DE"/>
              </w:rPr>
              <w:pPrChange w:id="3987" w:author="Gary Sullivan" w:date="2019-07-02T09:51:00Z">
                <w:pPr/>
              </w:pPrChange>
            </w:pPr>
            <w:r w:rsidRPr="005F273E">
              <w:rPr>
                <w:lang w:val="en-US" w:eastAsia="de-DE"/>
              </w:rPr>
              <w:t>1.34%</w:t>
            </w:r>
          </w:p>
        </w:tc>
        <w:tc>
          <w:tcPr>
            <w:tcW w:w="606" w:type="pct"/>
            <w:shd w:val="clear" w:color="000000" w:fill="FCE4D6"/>
            <w:noWrap/>
            <w:vAlign w:val="bottom"/>
            <w:tcPrChange w:id="3988" w:author="Gary Sullivan" w:date="2019-07-02T09:51:00Z">
              <w:tcPr>
                <w:tcW w:w="606" w:type="pct"/>
                <w:shd w:val="clear" w:color="000000" w:fill="FCE4D6"/>
                <w:noWrap/>
                <w:vAlign w:val="bottom"/>
              </w:tcPr>
            </w:tcPrChange>
          </w:tcPr>
          <w:p w14:paraId="01DAFB74" w14:textId="77777777" w:rsidR="00C81972" w:rsidRPr="005F273E" w:rsidRDefault="00C81972" w:rsidP="008E098C">
            <w:pPr>
              <w:spacing w:before="0"/>
              <w:rPr>
                <w:bCs/>
                <w:lang w:val="en-US" w:eastAsia="de-DE"/>
              </w:rPr>
              <w:pPrChange w:id="3989" w:author="Gary Sullivan" w:date="2019-07-02T09:51:00Z">
                <w:pPr/>
              </w:pPrChange>
            </w:pPr>
            <w:r w:rsidRPr="005F273E">
              <w:rPr>
                <w:lang w:val="en-US" w:eastAsia="de-DE"/>
              </w:rPr>
              <w:t>1.27%</w:t>
            </w:r>
          </w:p>
        </w:tc>
        <w:tc>
          <w:tcPr>
            <w:tcW w:w="606" w:type="pct"/>
            <w:shd w:val="clear" w:color="000000" w:fill="DDEBF7"/>
            <w:noWrap/>
            <w:vAlign w:val="bottom"/>
            <w:tcPrChange w:id="3990" w:author="Gary Sullivan" w:date="2019-07-02T09:51:00Z">
              <w:tcPr>
                <w:tcW w:w="606" w:type="pct"/>
                <w:shd w:val="clear" w:color="000000" w:fill="DDEBF7"/>
                <w:noWrap/>
                <w:vAlign w:val="bottom"/>
              </w:tcPr>
            </w:tcPrChange>
          </w:tcPr>
          <w:p w14:paraId="48ED3269" w14:textId="77777777" w:rsidR="00C81972" w:rsidRPr="005F273E" w:rsidRDefault="00C81972" w:rsidP="008E098C">
            <w:pPr>
              <w:spacing w:before="0"/>
              <w:rPr>
                <w:bCs/>
                <w:lang w:val="en-US" w:eastAsia="de-DE"/>
              </w:rPr>
              <w:pPrChange w:id="3991" w:author="Gary Sullivan" w:date="2019-07-02T09:51:00Z">
                <w:pPr/>
              </w:pPrChange>
            </w:pPr>
            <w:r w:rsidRPr="005F273E">
              <w:rPr>
                <w:lang w:val="en-US" w:eastAsia="de-DE"/>
              </w:rPr>
              <w:t>88%</w:t>
            </w:r>
          </w:p>
        </w:tc>
        <w:tc>
          <w:tcPr>
            <w:tcW w:w="607" w:type="pct"/>
            <w:shd w:val="clear" w:color="000000" w:fill="DDEBF7"/>
            <w:noWrap/>
            <w:vAlign w:val="bottom"/>
            <w:tcPrChange w:id="3992" w:author="Gary Sullivan" w:date="2019-07-02T09:51:00Z">
              <w:tcPr>
                <w:tcW w:w="607" w:type="pct"/>
                <w:shd w:val="clear" w:color="000000" w:fill="DDEBF7"/>
                <w:noWrap/>
                <w:vAlign w:val="bottom"/>
              </w:tcPr>
            </w:tcPrChange>
          </w:tcPr>
          <w:p w14:paraId="4EB3B280" w14:textId="77777777" w:rsidR="00C81972" w:rsidRPr="005F273E" w:rsidRDefault="00C81972" w:rsidP="008E098C">
            <w:pPr>
              <w:spacing w:before="0"/>
              <w:rPr>
                <w:bCs/>
                <w:lang w:val="en-US" w:eastAsia="de-DE"/>
              </w:rPr>
              <w:pPrChange w:id="3993" w:author="Gary Sullivan" w:date="2019-07-02T09:51:00Z">
                <w:pPr/>
              </w:pPrChange>
            </w:pPr>
            <w:r w:rsidRPr="005F273E">
              <w:rPr>
                <w:lang w:val="en-US" w:eastAsia="de-DE"/>
              </w:rPr>
              <w:t>101%</w:t>
            </w:r>
          </w:p>
        </w:tc>
        <w:tc>
          <w:tcPr>
            <w:tcW w:w="608" w:type="pct"/>
            <w:shd w:val="clear" w:color="000000" w:fill="DDEBF7"/>
            <w:noWrap/>
            <w:vAlign w:val="bottom"/>
            <w:tcPrChange w:id="3994" w:author="Gary Sullivan" w:date="2019-07-02T09:51:00Z">
              <w:tcPr>
                <w:tcW w:w="608" w:type="pct"/>
                <w:shd w:val="clear" w:color="000000" w:fill="DDEBF7"/>
                <w:noWrap/>
                <w:vAlign w:val="bottom"/>
              </w:tcPr>
            </w:tcPrChange>
          </w:tcPr>
          <w:p w14:paraId="5ED3A680" w14:textId="77777777" w:rsidR="00C81972" w:rsidRPr="005F273E" w:rsidRDefault="00C81972" w:rsidP="008E098C">
            <w:pPr>
              <w:spacing w:before="0"/>
              <w:rPr>
                <w:bCs/>
                <w:lang w:val="en-US" w:eastAsia="de-DE"/>
              </w:rPr>
              <w:pPrChange w:id="3995" w:author="Gary Sullivan" w:date="2019-07-02T09:51:00Z">
                <w:pPr/>
              </w:pPrChange>
            </w:pPr>
            <w:r w:rsidRPr="005F273E">
              <w:rPr>
                <w:lang w:val="en-US" w:eastAsia="de-DE"/>
              </w:rPr>
              <w:t>88%</w:t>
            </w:r>
          </w:p>
        </w:tc>
        <w:tc>
          <w:tcPr>
            <w:tcW w:w="608" w:type="pct"/>
            <w:shd w:val="clear" w:color="000000" w:fill="DDEBF7"/>
            <w:noWrap/>
            <w:vAlign w:val="bottom"/>
            <w:tcPrChange w:id="3996" w:author="Gary Sullivan" w:date="2019-07-02T09:51:00Z">
              <w:tcPr>
                <w:tcW w:w="608" w:type="pct"/>
                <w:shd w:val="clear" w:color="000000" w:fill="DDEBF7"/>
                <w:noWrap/>
                <w:vAlign w:val="bottom"/>
              </w:tcPr>
            </w:tcPrChange>
          </w:tcPr>
          <w:p w14:paraId="78A759B5" w14:textId="77777777" w:rsidR="00C81972" w:rsidRPr="005F273E" w:rsidRDefault="00C81972" w:rsidP="008E098C">
            <w:pPr>
              <w:spacing w:before="0"/>
              <w:rPr>
                <w:bCs/>
                <w:lang w:val="en-US" w:eastAsia="de-DE"/>
              </w:rPr>
              <w:pPrChange w:id="3997" w:author="Gary Sullivan" w:date="2019-07-02T09:51:00Z">
                <w:pPr/>
              </w:pPrChange>
            </w:pPr>
            <w:r w:rsidRPr="005F273E">
              <w:rPr>
                <w:lang w:val="en-US" w:eastAsia="de-DE"/>
              </w:rPr>
              <w:t>104%</w:t>
            </w:r>
          </w:p>
        </w:tc>
      </w:tr>
      <w:tr w:rsidR="00C81972" w:rsidRPr="005F273E" w14:paraId="2497E48A" w14:textId="77777777" w:rsidTr="008E098C">
        <w:trPr>
          <w:trHeight w:val="288"/>
          <w:trPrChange w:id="3998" w:author="Gary Sullivan" w:date="2019-07-02T09:51:00Z">
            <w:trPr>
              <w:trHeight w:val="501"/>
            </w:trPr>
          </w:trPrChange>
        </w:trPr>
        <w:tc>
          <w:tcPr>
            <w:tcW w:w="753" w:type="pct"/>
            <w:shd w:val="clear" w:color="auto" w:fill="auto"/>
            <w:noWrap/>
            <w:vAlign w:val="bottom"/>
            <w:tcPrChange w:id="3999" w:author="Gary Sullivan" w:date="2019-07-02T09:51:00Z">
              <w:tcPr>
                <w:tcW w:w="753" w:type="pct"/>
                <w:shd w:val="clear" w:color="auto" w:fill="auto"/>
                <w:noWrap/>
                <w:vAlign w:val="bottom"/>
              </w:tcPr>
            </w:tcPrChange>
          </w:tcPr>
          <w:p w14:paraId="1C3F2F57" w14:textId="77777777" w:rsidR="00C81972" w:rsidRPr="005F273E" w:rsidRDefault="00C81972" w:rsidP="008E098C">
            <w:pPr>
              <w:spacing w:before="0"/>
              <w:rPr>
                <w:bCs/>
                <w:lang w:val="en-US" w:eastAsia="de-DE"/>
              </w:rPr>
              <w:pPrChange w:id="4000" w:author="Gary Sullivan" w:date="2019-07-02T09:51:00Z">
                <w:pPr/>
              </w:pPrChange>
            </w:pPr>
            <w:r w:rsidRPr="005F273E">
              <w:rPr>
                <w:lang w:val="en-US" w:eastAsia="de-DE"/>
              </w:rPr>
              <w:t>CIIP</w:t>
            </w:r>
          </w:p>
        </w:tc>
        <w:tc>
          <w:tcPr>
            <w:tcW w:w="606" w:type="pct"/>
            <w:shd w:val="clear" w:color="000000" w:fill="FCE4D6"/>
            <w:noWrap/>
            <w:vAlign w:val="bottom"/>
            <w:tcPrChange w:id="4001" w:author="Gary Sullivan" w:date="2019-07-02T09:51:00Z">
              <w:tcPr>
                <w:tcW w:w="606" w:type="pct"/>
                <w:shd w:val="clear" w:color="000000" w:fill="FCE4D6"/>
                <w:noWrap/>
                <w:vAlign w:val="bottom"/>
              </w:tcPr>
            </w:tcPrChange>
          </w:tcPr>
          <w:p w14:paraId="3F07DC4B" w14:textId="77777777" w:rsidR="00C81972" w:rsidRPr="005F273E" w:rsidRDefault="00C81972" w:rsidP="008E098C">
            <w:pPr>
              <w:spacing w:before="0"/>
              <w:rPr>
                <w:bCs/>
                <w:lang w:val="en-US" w:eastAsia="de-DE"/>
              </w:rPr>
              <w:pPrChange w:id="4002" w:author="Gary Sullivan" w:date="2019-07-02T09:51:00Z">
                <w:pPr/>
              </w:pPrChange>
            </w:pPr>
            <w:r w:rsidRPr="005F273E">
              <w:rPr>
                <w:lang w:val="en-US" w:eastAsia="de-DE"/>
              </w:rPr>
              <w:t>0.47%</w:t>
            </w:r>
          </w:p>
        </w:tc>
        <w:tc>
          <w:tcPr>
            <w:tcW w:w="606" w:type="pct"/>
            <w:shd w:val="clear" w:color="000000" w:fill="FCE4D6"/>
            <w:noWrap/>
            <w:vAlign w:val="bottom"/>
            <w:tcPrChange w:id="4003" w:author="Gary Sullivan" w:date="2019-07-02T09:51:00Z">
              <w:tcPr>
                <w:tcW w:w="606" w:type="pct"/>
                <w:shd w:val="clear" w:color="000000" w:fill="FCE4D6"/>
                <w:noWrap/>
                <w:vAlign w:val="bottom"/>
              </w:tcPr>
            </w:tcPrChange>
          </w:tcPr>
          <w:p w14:paraId="2B9B1239" w14:textId="77777777" w:rsidR="00C81972" w:rsidRPr="005F273E" w:rsidRDefault="00C81972" w:rsidP="008E098C">
            <w:pPr>
              <w:spacing w:before="0"/>
              <w:rPr>
                <w:bCs/>
                <w:lang w:val="en-US" w:eastAsia="de-DE"/>
              </w:rPr>
              <w:pPrChange w:id="4004" w:author="Gary Sullivan" w:date="2019-07-02T09:51:00Z">
                <w:pPr/>
              </w:pPrChange>
            </w:pPr>
            <w:r w:rsidRPr="005F273E">
              <w:rPr>
                <w:lang w:val="en-US" w:eastAsia="de-DE"/>
              </w:rPr>
              <w:t>0.99%</w:t>
            </w:r>
          </w:p>
        </w:tc>
        <w:tc>
          <w:tcPr>
            <w:tcW w:w="606" w:type="pct"/>
            <w:shd w:val="clear" w:color="000000" w:fill="FCE4D6"/>
            <w:noWrap/>
            <w:vAlign w:val="bottom"/>
            <w:tcPrChange w:id="4005" w:author="Gary Sullivan" w:date="2019-07-02T09:51:00Z">
              <w:tcPr>
                <w:tcW w:w="606" w:type="pct"/>
                <w:shd w:val="clear" w:color="000000" w:fill="FCE4D6"/>
                <w:noWrap/>
                <w:vAlign w:val="bottom"/>
              </w:tcPr>
            </w:tcPrChange>
          </w:tcPr>
          <w:p w14:paraId="7716DA8A" w14:textId="77777777" w:rsidR="00C81972" w:rsidRPr="005F273E" w:rsidRDefault="00C81972" w:rsidP="008E098C">
            <w:pPr>
              <w:spacing w:before="0"/>
              <w:rPr>
                <w:bCs/>
                <w:lang w:val="en-US" w:eastAsia="de-DE"/>
              </w:rPr>
              <w:pPrChange w:id="4006" w:author="Gary Sullivan" w:date="2019-07-02T09:51:00Z">
                <w:pPr/>
              </w:pPrChange>
            </w:pPr>
            <w:r w:rsidRPr="005F273E">
              <w:rPr>
                <w:lang w:val="en-US" w:eastAsia="de-DE"/>
              </w:rPr>
              <w:t>1.13%</w:t>
            </w:r>
          </w:p>
        </w:tc>
        <w:tc>
          <w:tcPr>
            <w:tcW w:w="606" w:type="pct"/>
            <w:shd w:val="clear" w:color="000000" w:fill="DDEBF7"/>
            <w:noWrap/>
            <w:vAlign w:val="bottom"/>
            <w:tcPrChange w:id="4007" w:author="Gary Sullivan" w:date="2019-07-02T09:51:00Z">
              <w:tcPr>
                <w:tcW w:w="606" w:type="pct"/>
                <w:shd w:val="clear" w:color="000000" w:fill="DDEBF7"/>
                <w:noWrap/>
                <w:vAlign w:val="bottom"/>
              </w:tcPr>
            </w:tcPrChange>
          </w:tcPr>
          <w:p w14:paraId="42CAC510" w14:textId="77777777" w:rsidR="00C81972" w:rsidRPr="005F273E" w:rsidRDefault="00C81972" w:rsidP="008E098C">
            <w:pPr>
              <w:spacing w:before="0"/>
              <w:rPr>
                <w:bCs/>
                <w:lang w:val="en-US" w:eastAsia="de-DE"/>
              </w:rPr>
              <w:pPrChange w:id="4008" w:author="Gary Sullivan" w:date="2019-07-02T09:51:00Z">
                <w:pPr/>
              </w:pPrChange>
            </w:pPr>
            <w:r w:rsidRPr="005F273E">
              <w:rPr>
                <w:lang w:val="en-US" w:eastAsia="de-DE"/>
              </w:rPr>
              <w:t>95%</w:t>
            </w:r>
          </w:p>
        </w:tc>
        <w:tc>
          <w:tcPr>
            <w:tcW w:w="607" w:type="pct"/>
            <w:shd w:val="clear" w:color="000000" w:fill="DDEBF7"/>
            <w:noWrap/>
            <w:vAlign w:val="bottom"/>
            <w:tcPrChange w:id="4009" w:author="Gary Sullivan" w:date="2019-07-02T09:51:00Z">
              <w:tcPr>
                <w:tcW w:w="607" w:type="pct"/>
                <w:shd w:val="clear" w:color="000000" w:fill="DDEBF7"/>
                <w:noWrap/>
                <w:vAlign w:val="bottom"/>
              </w:tcPr>
            </w:tcPrChange>
          </w:tcPr>
          <w:p w14:paraId="77F6C40F" w14:textId="77777777" w:rsidR="00C81972" w:rsidRPr="005F273E" w:rsidRDefault="00C81972" w:rsidP="008E098C">
            <w:pPr>
              <w:spacing w:before="0"/>
              <w:rPr>
                <w:bCs/>
                <w:lang w:val="en-US" w:eastAsia="de-DE"/>
              </w:rPr>
              <w:pPrChange w:id="4010" w:author="Gary Sullivan" w:date="2019-07-02T09:51:00Z">
                <w:pPr/>
              </w:pPrChange>
            </w:pPr>
            <w:r w:rsidRPr="005F273E">
              <w:rPr>
                <w:lang w:val="en-US" w:eastAsia="de-DE"/>
              </w:rPr>
              <w:t>98%</w:t>
            </w:r>
          </w:p>
        </w:tc>
        <w:tc>
          <w:tcPr>
            <w:tcW w:w="608" w:type="pct"/>
            <w:shd w:val="clear" w:color="000000" w:fill="DDEBF7"/>
            <w:noWrap/>
            <w:vAlign w:val="bottom"/>
            <w:tcPrChange w:id="4011" w:author="Gary Sullivan" w:date="2019-07-02T09:51:00Z">
              <w:tcPr>
                <w:tcW w:w="608" w:type="pct"/>
                <w:shd w:val="clear" w:color="000000" w:fill="DDEBF7"/>
                <w:noWrap/>
                <w:vAlign w:val="bottom"/>
              </w:tcPr>
            </w:tcPrChange>
          </w:tcPr>
          <w:p w14:paraId="50CC7E11" w14:textId="77777777" w:rsidR="00C81972" w:rsidRPr="005F273E" w:rsidRDefault="00C81972" w:rsidP="008E098C">
            <w:pPr>
              <w:spacing w:before="0"/>
              <w:rPr>
                <w:bCs/>
                <w:lang w:val="en-US" w:eastAsia="de-DE"/>
              </w:rPr>
              <w:pPrChange w:id="4012" w:author="Gary Sullivan" w:date="2019-07-02T09:51:00Z">
                <w:pPr/>
              </w:pPrChange>
            </w:pPr>
            <w:r w:rsidRPr="005F273E">
              <w:rPr>
                <w:lang w:val="en-US" w:eastAsia="de-DE"/>
              </w:rPr>
              <w:t>93%</w:t>
            </w:r>
          </w:p>
        </w:tc>
        <w:tc>
          <w:tcPr>
            <w:tcW w:w="608" w:type="pct"/>
            <w:shd w:val="clear" w:color="000000" w:fill="DDEBF7"/>
            <w:noWrap/>
            <w:vAlign w:val="bottom"/>
            <w:tcPrChange w:id="4013" w:author="Gary Sullivan" w:date="2019-07-02T09:51:00Z">
              <w:tcPr>
                <w:tcW w:w="608" w:type="pct"/>
                <w:shd w:val="clear" w:color="000000" w:fill="DDEBF7"/>
                <w:noWrap/>
                <w:vAlign w:val="bottom"/>
              </w:tcPr>
            </w:tcPrChange>
          </w:tcPr>
          <w:p w14:paraId="500D2D83" w14:textId="77777777" w:rsidR="00C81972" w:rsidRPr="005F273E" w:rsidRDefault="00C81972" w:rsidP="008E098C">
            <w:pPr>
              <w:spacing w:before="0"/>
              <w:rPr>
                <w:bCs/>
                <w:lang w:val="en-US" w:eastAsia="de-DE"/>
              </w:rPr>
              <w:pPrChange w:id="4014" w:author="Gary Sullivan" w:date="2019-07-02T09:51:00Z">
                <w:pPr/>
              </w:pPrChange>
            </w:pPr>
            <w:r w:rsidRPr="005F273E">
              <w:rPr>
                <w:lang w:val="en-US" w:eastAsia="de-DE"/>
              </w:rPr>
              <w:t>100%</w:t>
            </w:r>
          </w:p>
        </w:tc>
      </w:tr>
      <w:tr w:rsidR="00C81972" w:rsidRPr="005F273E" w14:paraId="4137F879" w14:textId="77777777" w:rsidTr="008E098C">
        <w:trPr>
          <w:trHeight w:val="288"/>
          <w:trPrChange w:id="4015" w:author="Gary Sullivan" w:date="2019-07-02T09:51:00Z">
            <w:trPr>
              <w:trHeight w:val="501"/>
            </w:trPr>
          </w:trPrChange>
        </w:trPr>
        <w:tc>
          <w:tcPr>
            <w:tcW w:w="753" w:type="pct"/>
            <w:shd w:val="clear" w:color="auto" w:fill="auto"/>
            <w:noWrap/>
            <w:vAlign w:val="bottom"/>
            <w:tcPrChange w:id="4016" w:author="Gary Sullivan" w:date="2019-07-02T09:51:00Z">
              <w:tcPr>
                <w:tcW w:w="753" w:type="pct"/>
                <w:shd w:val="clear" w:color="auto" w:fill="auto"/>
                <w:noWrap/>
                <w:vAlign w:val="bottom"/>
              </w:tcPr>
            </w:tcPrChange>
          </w:tcPr>
          <w:p w14:paraId="722755D3" w14:textId="77777777" w:rsidR="00C81972" w:rsidRPr="005F273E" w:rsidRDefault="00C81972" w:rsidP="008E098C">
            <w:pPr>
              <w:spacing w:before="0"/>
              <w:rPr>
                <w:bCs/>
                <w:lang w:val="en-US" w:eastAsia="de-DE"/>
              </w:rPr>
              <w:pPrChange w:id="4017" w:author="Gary Sullivan" w:date="2019-07-02T09:51:00Z">
                <w:pPr/>
              </w:pPrChange>
            </w:pPr>
            <w:r w:rsidRPr="005F273E">
              <w:rPr>
                <w:lang w:val="en-US" w:eastAsia="de-DE"/>
              </w:rPr>
              <w:t>MMVD</w:t>
            </w:r>
          </w:p>
        </w:tc>
        <w:tc>
          <w:tcPr>
            <w:tcW w:w="606" w:type="pct"/>
            <w:shd w:val="clear" w:color="000000" w:fill="FCE4D6"/>
            <w:noWrap/>
            <w:vAlign w:val="bottom"/>
            <w:tcPrChange w:id="4018" w:author="Gary Sullivan" w:date="2019-07-02T09:51:00Z">
              <w:tcPr>
                <w:tcW w:w="606" w:type="pct"/>
                <w:shd w:val="clear" w:color="000000" w:fill="FCE4D6"/>
                <w:noWrap/>
                <w:vAlign w:val="bottom"/>
              </w:tcPr>
            </w:tcPrChange>
          </w:tcPr>
          <w:p w14:paraId="6A147BBB" w14:textId="77777777" w:rsidR="00C81972" w:rsidRPr="005F273E" w:rsidRDefault="00C81972" w:rsidP="008E098C">
            <w:pPr>
              <w:spacing w:before="0"/>
              <w:rPr>
                <w:bCs/>
                <w:lang w:val="en-US" w:eastAsia="de-DE"/>
              </w:rPr>
              <w:pPrChange w:id="4019" w:author="Gary Sullivan" w:date="2019-07-02T09:51:00Z">
                <w:pPr/>
              </w:pPrChange>
            </w:pPr>
            <w:r w:rsidRPr="005F273E">
              <w:rPr>
                <w:lang w:val="en-US" w:eastAsia="de-DE"/>
              </w:rPr>
              <w:t>0.45%</w:t>
            </w:r>
          </w:p>
        </w:tc>
        <w:tc>
          <w:tcPr>
            <w:tcW w:w="606" w:type="pct"/>
            <w:shd w:val="clear" w:color="000000" w:fill="FCE4D6"/>
            <w:noWrap/>
            <w:vAlign w:val="bottom"/>
            <w:tcPrChange w:id="4020" w:author="Gary Sullivan" w:date="2019-07-02T09:51:00Z">
              <w:tcPr>
                <w:tcW w:w="606" w:type="pct"/>
                <w:shd w:val="clear" w:color="000000" w:fill="FCE4D6"/>
                <w:noWrap/>
                <w:vAlign w:val="bottom"/>
              </w:tcPr>
            </w:tcPrChange>
          </w:tcPr>
          <w:p w14:paraId="2EDBAD58" w14:textId="77777777" w:rsidR="00C81972" w:rsidRPr="005F273E" w:rsidRDefault="00C81972" w:rsidP="008E098C">
            <w:pPr>
              <w:spacing w:before="0"/>
              <w:rPr>
                <w:bCs/>
                <w:lang w:val="en-US" w:eastAsia="de-DE"/>
              </w:rPr>
              <w:pPrChange w:id="4021" w:author="Gary Sullivan" w:date="2019-07-02T09:51:00Z">
                <w:pPr/>
              </w:pPrChange>
            </w:pPr>
            <w:r w:rsidRPr="005F273E">
              <w:rPr>
                <w:lang w:val="en-US" w:eastAsia="de-DE"/>
              </w:rPr>
              <w:t>0.42%</w:t>
            </w:r>
          </w:p>
        </w:tc>
        <w:tc>
          <w:tcPr>
            <w:tcW w:w="606" w:type="pct"/>
            <w:shd w:val="clear" w:color="000000" w:fill="FCE4D6"/>
            <w:noWrap/>
            <w:vAlign w:val="bottom"/>
            <w:tcPrChange w:id="4022" w:author="Gary Sullivan" w:date="2019-07-02T09:51:00Z">
              <w:tcPr>
                <w:tcW w:w="606" w:type="pct"/>
                <w:shd w:val="clear" w:color="000000" w:fill="FCE4D6"/>
                <w:noWrap/>
                <w:vAlign w:val="bottom"/>
              </w:tcPr>
            </w:tcPrChange>
          </w:tcPr>
          <w:p w14:paraId="3C95DED6" w14:textId="77777777" w:rsidR="00C81972" w:rsidRPr="005F273E" w:rsidRDefault="00C81972" w:rsidP="008E098C">
            <w:pPr>
              <w:spacing w:before="0"/>
              <w:rPr>
                <w:bCs/>
                <w:lang w:val="en-US" w:eastAsia="de-DE"/>
              </w:rPr>
              <w:pPrChange w:id="4023" w:author="Gary Sullivan" w:date="2019-07-02T09:51:00Z">
                <w:pPr/>
              </w:pPrChange>
            </w:pPr>
            <w:r w:rsidRPr="005F273E">
              <w:rPr>
                <w:lang w:val="en-US" w:eastAsia="de-DE"/>
              </w:rPr>
              <w:t>0.27%</w:t>
            </w:r>
          </w:p>
        </w:tc>
        <w:tc>
          <w:tcPr>
            <w:tcW w:w="606" w:type="pct"/>
            <w:shd w:val="clear" w:color="000000" w:fill="DDEBF7"/>
            <w:noWrap/>
            <w:vAlign w:val="bottom"/>
            <w:tcPrChange w:id="4024" w:author="Gary Sullivan" w:date="2019-07-02T09:51:00Z">
              <w:tcPr>
                <w:tcW w:w="606" w:type="pct"/>
                <w:shd w:val="clear" w:color="000000" w:fill="DDEBF7"/>
                <w:noWrap/>
                <w:vAlign w:val="bottom"/>
              </w:tcPr>
            </w:tcPrChange>
          </w:tcPr>
          <w:p w14:paraId="5C9297B9" w14:textId="77777777" w:rsidR="00C81972" w:rsidRPr="005F273E" w:rsidRDefault="00C81972" w:rsidP="008E098C">
            <w:pPr>
              <w:spacing w:before="0"/>
              <w:rPr>
                <w:bCs/>
                <w:lang w:val="en-US" w:eastAsia="de-DE"/>
              </w:rPr>
              <w:pPrChange w:id="4025" w:author="Gary Sullivan" w:date="2019-07-02T09:51:00Z">
                <w:pPr/>
              </w:pPrChange>
            </w:pPr>
            <w:r w:rsidRPr="005F273E">
              <w:rPr>
                <w:lang w:val="en-US" w:eastAsia="de-DE"/>
              </w:rPr>
              <w:t>92%</w:t>
            </w:r>
          </w:p>
        </w:tc>
        <w:tc>
          <w:tcPr>
            <w:tcW w:w="607" w:type="pct"/>
            <w:shd w:val="clear" w:color="000000" w:fill="DDEBF7"/>
            <w:noWrap/>
            <w:vAlign w:val="bottom"/>
            <w:tcPrChange w:id="4026" w:author="Gary Sullivan" w:date="2019-07-02T09:51:00Z">
              <w:tcPr>
                <w:tcW w:w="607" w:type="pct"/>
                <w:shd w:val="clear" w:color="000000" w:fill="DDEBF7"/>
                <w:noWrap/>
                <w:vAlign w:val="bottom"/>
              </w:tcPr>
            </w:tcPrChange>
          </w:tcPr>
          <w:p w14:paraId="7ED38831" w14:textId="77777777" w:rsidR="00C81972" w:rsidRPr="005F273E" w:rsidRDefault="00C81972" w:rsidP="008E098C">
            <w:pPr>
              <w:spacing w:before="0"/>
              <w:rPr>
                <w:bCs/>
                <w:lang w:val="en-US" w:eastAsia="de-DE"/>
              </w:rPr>
              <w:pPrChange w:id="4027" w:author="Gary Sullivan" w:date="2019-07-02T09:51:00Z">
                <w:pPr/>
              </w:pPrChange>
            </w:pPr>
            <w:r w:rsidRPr="005F273E">
              <w:rPr>
                <w:lang w:val="en-US" w:eastAsia="de-DE"/>
              </w:rPr>
              <w:t>100%</w:t>
            </w:r>
          </w:p>
        </w:tc>
        <w:tc>
          <w:tcPr>
            <w:tcW w:w="608" w:type="pct"/>
            <w:shd w:val="clear" w:color="000000" w:fill="DDEBF7"/>
            <w:noWrap/>
            <w:vAlign w:val="bottom"/>
            <w:tcPrChange w:id="4028" w:author="Gary Sullivan" w:date="2019-07-02T09:51:00Z">
              <w:tcPr>
                <w:tcW w:w="608" w:type="pct"/>
                <w:shd w:val="clear" w:color="000000" w:fill="DDEBF7"/>
                <w:noWrap/>
                <w:vAlign w:val="bottom"/>
              </w:tcPr>
            </w:tcPrChange>
          </w:tcPr>
          <w:p w14:paraId="141CC6E6" w14:textId="77777777" w:rsidR="00C81972" w:rsidRPr="005F273E" w:rsidRDefault="00C81972" w:rsidP="008E098C">
            <w:pPr>
              <w:spacing w:before="0"/>
              <w:rPr>
                <w:bCs/>
                <w:lang w:val="en-US" w:eastAsia="de-DE"/>
              </w:rPr>
              <w:pPrChange w:id="4029" w:author="Gary Sullivan" w:date="2019-07-02T09:51:00Z">
                <w:pPr/>
              </w:pPrChange>
            </w:pPr>
            <w:r w:rsidRPr="005F273E">
              <w:rPr>
                <w:lang w:val="en-US" w:eastAsia="de-DE"/>
              </w:rPr>
              <w:t>90%</w:t>
            </w:r>
          </w:p>
        </w:tc>
        <w:tc>
          <w:tcPr>
            <w:tcW w:w="608" w:type="pct"/>
            <w:shd w:val="clear" w:color="000000" w:fill="DDEBF7"/>
            <w:noWrap/>
            <w:vAlign w:val="bottom"/>
            <w:tcPrChange w:id="4030" w:author="Gary Sullivan" w:date="2019-07-02T09:51:00Z">
              <w:tcPr>
                <w:tcW w:w="608" w:type="pct"/>
                <w:shd w:val="clear" w:color="000000" w:fill="DDEBF7"/>
                <w:noWrap/>
                <w:vAlign w:val="bottom"/>
              </w:tcPr>
            </w:tcPrChange>
          </w:tcPr>
          <w:p w14:paraId="2F072C37" w14:textId="77777777" w:rsidR="00C81972" w:rsidRPr="005F273E" w:rsidRDefault="00C81972" w:rsidP="008E098C">
            <w:pPr>
              <w:spacing w:before="0"/>
              <w:rPr>
                <w:bCs/>
                <w:lang w:val="en-US" w:eastAsia="de-DE"/>
              </w:rPr>
              <w:pPrChange w:id="4031" w:author="Gary Sullivan" w:date="2019-07-02T09:51:00Z">
                <w:pPr/>
              </w:pPrChange>
            </w:pPr>
            <w:r w:rsidRPr="005F273E">
              <w:rPr>
                <w:lang w:val="en-US" w:eastAsia="de-DE"/>
              </w:rPr>
              <w:t>101%</w:t>
            </w:r>
          </w:p>
        </w:tc>
      </w:tr>
      <w:tr w:rsidR="00C81972" w:rsidRPr="005F273E" w14:paraId="2B6828B1" w14:textId="77777777" w:rsidTr="008E098C">
        <w:trPr>
          <w:trHeight w:val="288"/>
          <w:trPrChange w:id="4032" w:author="Gary Sullivan" w:date="2019-07-02T09:51:00Z">
            <w:trPr>
              <w:trHeight w:val="501"/>
            </w:trPr>
          </w:trPrChange>
        </w:trPr>
        <w:tc>
          <w:tcPr>
            <w:tcW w:w="753" w:type="pct"/>
            <w:shd w:val="clear" w:color="auto" w:fill="auto"/>
            <w:noWrap/>
            <w:vAlign w:val="bottom"/>
            <w:tcPrChange w:id="4033" w:author="Gary Sullivan" w:date="2019-07-02T09:51:00Z">
              <w:tcPr>
                <w:tcW w:w="753" w:type="pct"/>
                <w:shd w:val="clear" w:color="auto" w:fill="auto"/>
                <w:noWrap/>
                <w:vAlign w:val="bottom"/>
              </w:tcPr>
            </w:tcPrChange>
          </w:tcPr>
          <w:p w14:paraId="1B44002B" w14:textId="77777777" w:rsidR="00C81972" w:rsidRPr="005F273E" w:rsidRDefault="00C81972" w:rsidP="008E098C">
            <w:pPr>
              <w:spacing w:before="0"/>
              <w:rPr>
                <w:bCs/>
                <w:lang w:val="en-US" w:eastAsia="de-DE"/>
              </w:rPr>
              <w:pPrChange w:id="4034" w:author="Gary Sullivan" w:date="2019-07-02T09:51:00Z">
                <w:pPr/>
              </w:pPrChange>
            </w:pPr>
            <w:r w:rsidRPr="005F273E">
              <w:rPr>
                <w:lang w:val="en-US" w:eastAsia="de-DE"/>
              </w:rPr>
              <w:t>BPWA</w:t>
            </w:r>
          </w:p>
        </w:tc>
        <w:tc>
          <w:tcPr>
            <w:tcW w:w="606" w:type="pct"/>
            <w:shd w:val="clear" w:color="000000" w:fill="FCE4D6"/>
            <w:noWrap/>
            <w:vAlign w:val="bottom"/>
            <w:tcPrChange w:id="4035" w:author="Gary Sullivan" w:date="2019-07-02T09:51:00Z">
              <w:tcPr>
                <w:tcW w:w="606" w:type="pct"/>
                <w:shd w:val="clear" w:color="000000" w:fill="FCE4D6"/>
                <w:noWrap/>
                <w:vAlign w:val="bottom"/>
              </w:tcPr>
            </w:tcPrChange>
          </w:tcPr>
          <w:p w14:paraId="1AC72CAB" w14:textId="77777777" w:rsidR="00C81972" w:rsidRPr="005F273E" w:rsidRDefault="00C81972" w:rsidP="008E098C">
            <w:pPr>
              <w:spacing w:before="0"/>
              <w:rPr>
                <w:bCs/>
                <w:lang w:val="en-US" w:eastAsia="de-DE"/>
              </w:rPr>
              <w:pPrChange w:id="4036" w:author="Gary Sullivan" w:date="2019-07-02T09:51:00Z">
                <w:pPr/>
              </w:pPrChange>
            </w:pPr>
            <w:r w:rsidRPr="005F273E">
              <w:rPr>
                <w:lang w:val="en-US" w:eastAsia="de-DE"/>
              </w:rPr>
              <w:t>0.29%</w:t>
            </w:r>
          </w:p>
        </w:tc>
        <w:tc>
          <w:tcPr>
            <w:tcW w:w="606" w:type="pct"/>
            <w:shd w:val="clear" w:color="000000" w:fill="FCE4D6"/>
            <w:noWrap/>
            <w:vAlign w:val="bottom"/>
            <w:tcPrChange w:id="4037" w:author="Gary Sullivan" w:date="2019-07-02T09:51:00Z">
              <w:tcPr>
                <w:tcW w:w="606" w:type="pct"/>
                <w:shd w:val="clear" w:color="000000" w:fill="FCE4D6"/>
                <w:noWrap/>
                <w:vAlign w:val="bottom"/>
              </w:tcPr>
            </w:tcPrChange>
          </w:tcPr>
          <w:p w14:paraId="660954B1" w14:textId="77777777" w:rsidR="00C81972" w:rsidRPr="005F273E" w:rsidRDefault="00C81972" w:rsidP="008E098C">
            <w:pPr>
              <w:spacing w:before="0"/>
              <w:rPr>
                <w:bCs/>
                <w:lang w:val="en-US" w:eastAsia="de-DE"/>
              </w:rPr>
              <w:pPrChange w:id="4038" w:author="Gary Sullivan" w:date="2019-07-02T09:51:00Z">
                <w:pPr/>
              </w:pPrChange>
            </w:pPr>
            <w:r w:rsidRPr="005F273E">
              <w:rPr>
                <w:lang w:val="en-US" w:eastAsia="de-DE"/>
              </w:rPr>
              <w:t>0.31%</w:t>
            </w:r>
          </w:p>
        </w:tc>
        <w:tc>
          <w:tcPr>
            <w:tcW w:w="606" w:type="pct"/>
            <w:shd w:val="clear" w:color="000000" w:fill="FCE4D6"/>
            <w:noWrap/>
            <w:vAlign w:val="bottom"/>
            <w:tcPrChange w:id="4039" w:author="Gary Sullivan" w:date="2019-07-02T09:51:00Z">
              <w:tcPr>
                <w:tcW w:w="606" w:type="pct"/>
                <w:shd w:val="clear" w:color="000000" w:fill="FCE4D6"/>
                <w:noWrap/>
                <w:vAlign w:val="bottom"/>
              </w:tcPr>
            </w:tcPrChange>
          </w:tcPr>
          <w:p w14:paraId="0F02E977" w14:textId="77777777" w:rsidR="00C81972" w:rsidRPr="005F273E" w:rsidRDefault="00C81972" w:rsidP="008E098C">
            <w:pPr>
              <w:spacing w:before="0"/>
              <w:rPr>
                <w:bCs/>
                <w:lang w:val="en-US" w:eastAsia="de-DE"/>
              </w:rPr>
              <w:pPrChange w:id="4040" w:author="Gary Sullivan" w:date="2019-07-02T09:51:00Z">
                <w:pPr/>
              </w:pPrChange>
            </w:pPr>
            <w:r w:rsidRPr="005F273E">
              <w:rPr>
                <w:lang w:val="en-US" w:eastAsia="de-DE"/>
              </w:rPr>
              <w:t>0.23%</w:t>
            </w:r>
          </w:p>
        </w:tc>
        <w:tc>
          <w:tcPr>
            <w:tcW w:w="606" w:type="pct"/>
            <w:shd w:val="clear" w:color="000000" w:fill="DDEBF7"/>
            <w:noWrap/>
            <w:vAlign w:val="bottom"/>
            <w:tcPrChange w:id="4041" w:author="Gary Sullivan" w:date="2019-07-02T09:51:00Z">
              <w:tcPr>
                <w:tcW w:w="606" w:type="pct"/>
                <w:shd w:val="clear" w:color="000000" w:fill="DDEBF7"/>
                <w:noWrap/>
                <w:vAlign w:val="bottom"/>
              </w:tcPr>
            </w:tcPrChange>
          </w:tcPr>
          <w:p w14:paraId="7DC32190" w14:textId="77777777" w:rsidR="00C81972" w:rsidRPr="005F273E" w:rsidRDefault="00C81972" w:rsidP="008E098C">
            <w:pPr>
              <w:spacing w:before="0"/>
              <w:rPr>
                <w:bCs/>
                <w:lang w:val="en-US" w:eastAsia="de-DE"/>
              </w:rPr>
              <w:pPrChange w:id="4042" w:author="Gary Sullivan" w:date="2019-07-02T09:51:00Z">
                <w:pPr/>
              </w:pPrChange>
            </w:pPr>
            <w:r w:rsidRPr="005F273E">
              <w:rPr>
                <w:bCs/>
                <w:lang w:val="en-US" w:eastAsia="de-DE"/>
              </w:rPr>
              <w:t>97%</w:t>
            </w:r>
          </w:p>
        </w:tc>
        <w:tc>
          <w:tcPr>
            <w:tcW w:w="607" w:type="pct"/>
            <w:shd w:val="clear" w:color="000000" w:fill="DDEBF7"/>
            <w:noWrap/>
            <w:vAlign w:val="bottom"/>
            <w:tcPrChange w:id="4043" w:author="Gary Sullivan" w:date="2019-07-02T09:51:00Z">
              <w:tcPr>
                <w:tcW w:w="607" w:type="pct"/>
                <w:shd w:val="clear" w:color="000000" w:fill="DDEBF7"/>
                <w:noWrap/>
                <w:vAlign w:val="bottom"/>
              </w:tcPr>
            </w:tcPrChange>
          </w:tcPr>
          <w:p w14:paraId="41EB9F60" w14:textId="77777777" w:rsidR="00C81972" w:rsidRPr="005F273E" w:rsidRDefault="00C81972" w:rsidP="008E098C">
            <w:pPr>
              <w:spacing w:before="0"/>
              <w:rPr>
                <w:bCs/>
                <w:lang w:val="en-US" w:eastAsia="de-DE"/>
              </w:rPr>
              <w:pPrChange w:id="4044" w:author="Gary Sullivan" w:date="2019-07-02T09:51:00Z">
                <w:pPr/>
              </w:pPrChange>
            </w:pPr>
            <w:r w:rsidRPr="005F273E">
              <w:rPr>
                <w:bCs/>
                <w:lang w:val="en-US" w:eastAsia="de-DE"/>
              </w:rPr>
              <w:t>100%</w:t>
            </w:r>
          </w:p>
        </w:tc>
        <w:tc>
          <w:tcPr>
            <w:tcW w:w="608" w:type="pct"/>
            <w:shd w:val="clear" w:color="000000" w:fill="DDEBF7"/>
            <w:noWrap/>
            <w:vAlign w:val="bottom"/>
            <w:tcPrChange w:id="4045" w:author="Gary Sullivan" w:date="2019-07-02T09:51:00Z">
              <w:tcPr>
                <w:tcW w:w="608" w:type="pct"/>
                <w:shd w:val="clear" w:color="000000" w:fill="DDEBF7"/>
                <w:noWrap/>
                <w:vAlign w:val="bottom"/>
              </w:tcPr>
            </w:tcPrChange>
          </w:tcPr>
          <w:p w14:paraId="074E0EB4" w14:textId="77777777" w:rsidR="00C81972" w:rsidRPr="005F273E" w:rsidRDefault="00C81972" w:rsidP="008E098C">
            <w:pPr>
              <w:spacing w:before="0"/>
              <w:rPr>
                <w:bCs/>
                <w:lang w:val="en-US" w:eastAsia="de-DE"/>
              </w:rPr>
              <w:pPrChange w:id="4046" w:author="Gary Sullivan" w:date="2019-07-02T09:51:00Z">
                <w:pPr/>
              </w:pPrChange>
            </w:pPr>
            <w:r w:rsidRPr="005F273E">
              <w:rPr>
                <w:lang w:val="en-US" w:eastAsia="de-DE"/>
              </w:rPr>
              <w:t>97%</w:t>
            </w:r>
          </w:p>
        </w:tc>
        <w:tc>
          <w:tcPr>
            <w:tcW w:w="608" w:type="pct"/>
            <w:shd w:val="clear" w:color="000000" w:fill="DDEBF7"/>
            <w:noWrap/>
            <w:vAlign w:val="bottom"/>
            <w:tcPrChange w:id="4047" w:author="Gary Sullivan" w:date="2019-07-02T09:51:00Z">
              <w:tcPr>
                <w:tcW w:w="608" w:type="pct"/>
                <w:shd w:val="clear" w:color="000000" w:fill="DDEBF7"/>
                <w:noWrap/>
                <w:vAlign w:val="bottom"/>
              </w:tcPr>
            </w:tcPrChange>
          </w:tcPr>
          <w:p w14:paraId="5896C749" w14:textId="77777777" w:rsidR="00C81972" w:rsidRPr="005F273E" w:rsidRDefault="00C81972" w:rsidP="008E098C">
            <w:pPr>
              <w:spacing w:before="0"/>
              <w:rPr>
                <w:bCs/>
                <w:lang w:val="en-US" w:eastAsia="de-DE"/>
              </w:rPr>
              <w:pPrChange w:id="4048" w:author="Gary Sullivan" w:date="2019-07-02T09:51:00Z">
                <w:pPr/>
              </w:pPrChange>
            </w:pPr>
            <w:r w:rsidRPr="005F273E">
              <w:rPr>
                <w:lang w:val="en-US" w:eastAsia="de-DE"/>
              </w:rPr>
              <w:t>100%</w:t>
            </w:r>
          </w:p>
        </w:tc>
      </w:tr>
      <w:tr w:rsidR="00C81972" w:rsidRPr="005F273E" w14:paraId="3C1D34FF" w14:textId="77777777" w:rsidTr="008E098C">
        <w:trPr>
          <w:trHeight w:val="288"/>
          <w:trPrChange w:id="4049" w:author="Gary Sullivan" w:date="2019-07-02T09:51:00Z">
            <w:trPr>
              <w:trHeight w:val="501"/>
            </w:trPr>
          </w:trPrChange>
        </w:trPr>
        <w:tc>
          <w:tcPr>
            <w:tcW w:w="753" w:type="pct"/>
            <w:shd w:val="clear" w:color="auto" w:fill="auto"/>
            <w:noWrap/>
            <w:vAlign w:val="bottom"/>
            <w:tcPrChange w:id="4050" w:author="Gary Sullivan" w:date="2019-07-02T09:51:00Z">
              <w:tcPr>
                <w:tcW w:w="753" w:type="pct"/>
                <w:shd w:val="clear" w:color="auto" w:fill="auto"/>
                <w:noWrap/>
                <w:vAlign w:val="bottom"/>
              </w:tcPr>
            </w:tcPrChange>
          </w:tcPr>
          <w:p w14:paraId="55EDDABA" w14:textId="77777777" w:rsidR="00C81972" w:rsidRPr="005F273E" w:rsidRDefault="00C81972" w:rsidP="008E098C">
            <w:pPr>
              <w:spacing w:before="0"/>
              <w:rPr>
                <w:bCs/>
                <w:lang w:val="en-US" w:eastAsia="de-DE"/>
              </w:rPr>
              <w:pPrChange w:id="4051" w:author="Gary Sullivan" w:date="2019-07-02T09:51:00Z">
                <w:pPr/>
              </w:pPrChange>
            </w:pPr>
            <w:r w:rsidRPr="005F273E">
              <w:rPr>
                <w:lang w:val="en-US" w:eastAsia="de-DE"/>
              </w:rPr>
              <w:t>MRLP</w:t>
            </w:r>
          </w:p>
        </w:tc>
        <w:tc>
          <w:tcPr>
            <w:tcW w:w="606" w:type="pct"/>
            <w:shd w:val="clear" w:color="000000" w:fill="FCE4D6"/>
            <w:noWrap/>
            <w:vAlign w:val="bottom"/>
            <w:tcPrChange w:id="4052" w:author="Gary Sullivan" w:date="2019-07-02T09:51:00Z">
              <w:tcPr>
                <w:tcW w:w="606" w:type="pct"/>
                <w:shd w:val="clear" w:color="000000" w:fill="FCE4D6"/>
                <w:noWrap/>
                <w:vAlign w:val="bottom"/>
              </w:tcPr>
            </w:tcPrChange>
          </w:tcPr>
          <w:p w14:paraId="20ECF5E7" w14:textId="77777777" w:rsidR="00C81972" w:rsidRPr="005F273E" w:rsidRDefault="00C81972" w:rsidP="008E098C">
            <w:pPr>
              <w:spacing w:before="0"/>
              <w:rPr>
                <w:bCs/>
                <w:lang w:val="en-US" w:eastAsia="de-DE"/>
              </w:rPr>
              <w:pPrChange w:id="4053" w:author="Gary Sullivan" w:date="2019-07-02T09:51:00Z">
                <w:pPr/>
              </w:pPrChange>
            </w:pPr>
            <w:r w:rsidRPr="005F273E">
              <w:rPr>
                <w:lang w:val="en-US" w:eastAsia="de-DE"/>
              </w:rPr>
              <w:t>0.09%</w:t>
            </w:r>
          </w:p>
        </w:tc>
        <w:tc>
          <w:tcPr>
            <w:tcW w:w="606" w:type="pct"/>
            <w:shd w:val="clear" w:color="000000" w:fill="FCE4D6"/>
            <w:noWrap/>
            <w:vAlign w:val="bottom"/>
            <w:tcPrChange w:id="4054" w:author="Gary Sullivan" w:date="2019-07-02T09:51:00Z">
              <w:tcPr>
                <w:tcW w:w="606" w:type="pct"/>
                <w:shd w:val="clear" w:color="000000" w:fill="FCE4D6"/>
                <w:noWrap/>
                <w:vAlign w:val="bottom"/>
              </w:tcPr>
            </w:tcPrChange>
          </w:tcPr>
          <w:p w14:paraId="3DA25AB6" w14:textId="77777777" w:rsidR="00C81972" w:rsidRPr="005F273E" w:rsidRDefault="00C81972" w:rsidP="008E098C">
            <w:pPr>
              <w:spacing w:before="0"/>
              <w:rPr>
                <w:bCs/>
                <w:lang w:val="en-US" w:eastAsia="de-DE"/>
              </w:rPr>
              <w:pPrChange w:id="4055" w:author="Gary Sullivan" w:date="2019-07-02T09:51:00Z">
                <w:pPr/>
              </w:pPrChange>
            </w:pPr>
            <w:r w:rsidRPr="005F273E">
              <w:rPr>
                <w:lang w:val="en-US" w:eastAsia="de-DE"/>
              </w:rPr>
              <w:t>0.36%</w:t>
            </w:r>
          </w:p>
        </w:tc>
        <w:tc>
          <w:tcPr>
            <w:tcW w:w="606" w:type="pct"/>
            <w:shd w:val="clear" w:color="000000" w:fill="FCE4D6"/>
            <w:noWrap/>
            <w:vAlign w:val="bottom"/>
            <w:tcPrChange w:id="4056" w:author="Gary Sullivan" w:date="2019-07-02T09:51:00Z">
              <w:tcPr>
                <w:tcW w:w="606" w:type="pct"/>
                <w:shd w:val="clear" w:color="000000" w:fill="FCE4D6"/>
                <w:noWrap/>
                <w:vAlign w:val="bottom"/>
              </w:tcPr>
            </w:tcPrChange>
          </w:tcPr>
          <w:p w14:paraId="187ED003" w14:textId="77777777" w:rsidR="00C81972" w:rsidRPr="005F273E" w:rsidRDefault="00C81972" w:rsidP="008E098C">
            <w:pPr>
              <w:spacing w:before="0"/>
              <w:rPr>
                <w:bCs/>
                <w:lang w:val="en-US" w:eastAsia="de-DE"/>
              </w:rPr>
              <w:pPrChange w:id="4057" w:author="Gary Sullivan" w:date="2019-07-02T09:51:00Z">
                <w:pPr/>
              </w:pPrChange>
            </w:pPr>
            <w:r w:rsidRPr="005F273E">
              <w:rPr>
                <w:lang w:val="en-US" w:eastAsia="de-DE"/>
              </w:rPr>
              <w:t>0.09%</w:t>
            </w:r>
          </w:p>
        </w:tc>
        <w:tc>
          <w:tcPr>
            <w:tcW w:w="606" w:type="pct"/>
            <w:shd w:val="clear" w:color="000000" w:fill="DDEBF7"/>
            <w:noWrap/>
            <w:vAlign w:val="bottom"/>
            <w:tcPrChange w:id="4058" w:author="Gary Sullivan" w:date="2019-07-02T09:51:00Z">
              <w:tcPr>
                <w:tcW w:w="606" w:type="pct"/>
                <w:shd w:val="clear" w:color="000000" w:fill="DDEBF7"/>
                <w:noWrap/>
                <w:vAlign w:val="bottom"/>
              </w:tcPr>
            </w:tcPrChange>
          </w:tcPr>
          <w:p w14:paraId="53FEB90A" w14:textId="77777777" w:rsidR="00C81972" w:rsidRPr="005F273E" w:rsidRDefault="00C81972" w:rsidP="008E098C">
            <w:pPr>
              <w:spacing w:before="0"/>
              <w:rPr>
                <w:bCs/>
                <w:lang w:val="en-US" w:eastAsia="de-DE"/>
              </w:rPr>
              <w:pPrChange w:id="4059" w:author="Gary Sullivan" w:date="2019-07-02T09:51:00Z">
                <w:pPr/>
              </w:pPrChange>
            </w:pPr>
            <w:r w:rsidRPr="005F273E">
              <w:rPr>
                <w:lang w:val="en-US" w:eastAsia="de-DE"/>
              </w:rPr>
              <w:t>98%</w:t>
            </w:r>
          </w:p>
        </w:tc>
        <w:tc>
          <w:tcPr>
            <w:tcW w:w="607" w:type="pct"/>
            <w:shd w:val="clear" w:color="000000" w:fill="DDEBF7"/>
            <w:noWrap/>
            <w:vAlign w:val="bottom"/>
            <w:tcPrChange w:id="4060" w:author="Gary Sullivan" w:date="2019-07-02T09:51:00Z">
              <w:tcPr>
                <w:tcW w:w="607" w:type="pct"/>
                <w:shd w:val="clear" w:color="000000" w:fill="DDEBF7"/>
                <w:noWrap/>
                <w:vAlign w:val="bottom"/>
              </w:tcPr>
            </w:tcPrChange>
          </w:tcPr>
          <w:p w14:paraId="6E0D8614" w14:textId="77777777" w:rsidR="00C81972" w:rsidRPr="005F273E" w:rsidRDefault="00C81972" w:rsidP="008E098C">
            <w:pPr>
              <w:spacing w:before="0"/>
              <w:rPr>
                <w:bCs/>
                <w:lang w:val="en-US" w:eastAsia="de-DE"/>
              </w:rPr>
              <w:pPrChange w:id="4061" w:author="Gary Sullivan" w:date="2019-07-02T09:51:00Z">
                <w:pPr/>
              </w:pPrChange>
            </w:pPr>
            <w:r w:rsidRPr="005F273E">
              <w:rPr>
                <w:lang w:val="en-US" w:eastAsia="de-DE"/>
              </w:rPr>
              <w:t>100%</w:t>
            </w:r>
          </w:p>
        </w:tc>
        <w:tc>
          <w:tcPr>
            <w:tcW w:w="608" w:type="pct"/>
            <w:shd w:val="clear" w:color="000000" w:fill="DDEBF7"/>
            <w:noWrap/>
            <w:vAlign w:val="bottom"/>
            <w:tcPrChange w:id="4062" w:author="Gary Sullivan" w:date="2019-07-02T09:51:00Z">
              <w:tcPr>
                <w:tcW w:w="608" w:type="pct"/>
                <w:shd w:val="clear" w:color="000000" w:fill="DDEBF7"/>
                <w:noWrap/>
                <w:vAlign w:val="bottom"/>
              </w:tcPr>
            </w:tcPrChange>
          </w:tcPr>
          <w:p w14:paraId="17DD981E" w14:textId="77777777" w:rsidR="00C81972" w:rsidRPr="005F273E" w:rsidRDefault="00C81972" w:rsidP="008E098C">
            <w:pPr>
              <w:spacing w:before="0"/>
              <w:rPr>
                <w:bCs/>
                <w:lang w:val="en-US" w:eastAsia="de-DE"/>
              </w:rPr>
              <w:pPrChange w:id="4063" w:author="Gary Sullivan" w:date="2019-07-02T09:51:00Z">
                <w:pPr/>
              </w:pPrChange>
            </w:pPr>
            <w:r w:rsidRPr="005F273E">
              <w:rPr>
                <w:lang w:val="en-US" w:eastAsia="de-DE"/>
              </w:rPr>
              <w:t>100%</w:t>
            </w:r>
          </w:p>
        </w:tc>
        <w:tc>
          <w:tcPr>
            <w:tcW w:w="608" w:type="pct"/>
            <w:shd w:val="clear" w:color="000000" w:fill="DDEBF7"/>
            <w:noWrap/>
            <w:vAlign w:val="bottom"/>
            <w:tcPrChange w:id="4064" w:author="Gary Sullivan" w:date="2019-07-02T09:51:00Z">
              <w:tcPr>
                <w:tcW w:w="608" w:type="pct"/>
                <w:shd w:val="clear" w:color="000000" w:fill="DDEBF7"/>
                <w:noWrap/>
                <w:vAlign w:val="bottom"/>
              </w:tcPr>
            </w:tcPrChange>
          </w:tcPr>
          <w:p w14:paraId="2B216B46" w14:textId="77777777" w:rsidR="00C81972" w:rsidRPr="005F273E" w:rsidRDefault="00C81972" w:rsidP="008E098C">
            <w:pPr>
              <w:spacing w:before="0"/>
              <w:rPr>
                <w:bCs/>
                <w:lang w:val="en-US" w:eastAsia="de-DE"/>
              </w:rPr>
              <w:pPrChange w:id="4065" w:author="Gary Sullivan" w:date="2019-07-02T09:51:00Z">
                <w:pPr/>
              </w:pPrChange>
            </w:pPr>
            <w:r w:rsidRPr="005F273E">
              <w:rPr>
                <w:lang w:val="en-US" w:eastAsia="de-DE"/>
              </w:rPr>
              <w:t>101%</w:t>
            </w:r>
          </w:p>
        </w:tc>
      </w:tr>
      <w:tr w:rsidR="00C81972" w:rsidRPr="005F273E" w14:paraId="64B9386F" w14:textId="77777777" w:rsidTr="008E098C">
        <w:trPr>
          <w:trHeight w:val="288"/>
          <w:trPrChange w:id="4066" w:author="Gary Sullivan" w:date="2019-07-02T09:51:00Z">
            <w:trPr>
              <w:trHeight w:val="501"/>
            </w:trPr>
          </w:trPrChange>
        </w:trPr>
        <w:tc>
          <w:tcPr>
            <w:tcW w:w="753" w:type="pct"/>
            <w:shd w:val="clear" w:color="auto" w:fill="auto"/>
            <w:noWrap/>
            <w:vAlign w:val="bottom"/>
            <w:tcPrChange w:id="4067" w:author="Gary Sullivan" w:date="2019-07-02T09:51:00Z">
              <w:tcPr>
                <w:tcW w:w="753" w:type="pct"/>
                <w:shd w:val="clear" w:color="auto" w:fill="auto"/>
                <w:noWrap/>
                <w:vAlign w:val="bottom"/>
              </w:tcPr>
            </w:tcPrChange>
          </w:tcPr>
          <w:p w14:paraId="4786E8F0" w14:textId="77777777" w:rsidR="00C81972" w:rsidRPr="005F273E" w:rsidRDefault="00C81972" w:rsidP="008E098C">
            <w:pPr>
              <w:spacing w:before="0"/>
              <w:rPr>
                <w:bCs/>
                <w:lang w:val="en-US" w:eastAsia="de-DE"/>
              </w:rPr>
              <w:pPrChange w:id="4068" w:author="Gary Sullivan" w:date="2019-07-02T09:51:00Z">
                <w:pPr/>
              </w:pPrChange>
            </w:pPr>
            <w:r w:rsidRPr="005F273E">
              <w:rPr>
                <w:lang w:val="en-US" w:eastAsia="de-DE"/>
              </w:rPr>
              <w:t>IBC</w:t>
            </w:r>
          </w:p>
        </w:tc>
        <w:tc>
          <w:tcPr>
            <w:tcW w:w="606" w:type="pct"/>
            <w:shd w:val="clear" w:color="000000" w:fill="FCE4D6"/>
            <w:noWrap/>
            <w:vAlign w:val="bottom"/>
            <w:tcPrChange w:id="4069" w:author="Gary Sullivan" w:date="2019-07-02T09:51:00Z">
              <w:tcPr>
                <w:tcW w:w="606" w:type="pct"/>
                <w:shd w:val="clear" w:color="000000" w:fill="FCE4D6"/>
                <w:noWrap/>
                <w:vAlign w:val="bottom"/>
              </w:tcPr>
            </w:tcPrChange>
          </w:tcPr>
          <w:p w14:paraId="1DA311E9" w14:textId="77777777" w:rsidR="00C81972" w:rsidRPr="005F273E" w:rsidRDefault="00C81972" w:rsidP="008E098C">
            <w:pPr>
              <w:spacing w:before="0"/>
              <w:rPr>
                <w:bCs/>
                <w:lang w:val="en-US" w:eastAsia="de-DE"/>
              </w:rPr>
              <w:pPrChange w:id="4070" w:author="Gary Sullivan" w:date="2019-07-02T09:51:00Z">
                <w:pPr/>
              </w:pPrChange>
            </w:pPr>
            <w:r w:rsidRPr="005F273E">
              <w:rPr>
                <w:lang w:val="en-US" w:eastAsia="de-DE"/>
              </w:rPr>
              <w:t>0.05%</w:t>
            </w:r>
          </w:p>
        </w:tc>
        <w:tc>
          <w:tcPr>
            <w:tcW w:w="606" w:type="pct"/>
            <w:shd w:val="clear" w:color="000000" w:fill="FCE4D6"/>
            <w:noWrap/>
            <w:vAlign w:val="bottom"/>
            <w:tcPrChange w:id="4071" w:author="Gary Sullivan" w:date="2019-07-02T09:51:00Z">
              <w:tcPr>
                <w:tcW w:w="606" w:type="pct"/>
                <w:shd w:val="clear" w:color="000000" w:fill="FCE4D6"/>
                <w:noWrap/>
                <w:vAlign w:val="bottom"/>
              </w:tcPr>
            </w:tcPrChange>
          </w:tcPr>
          <w:p w14:paraId="13F2DF81" w14:textId="77777777" w:rsidR="00C81972" w:rsidRPr="005F273E" w:rsidRDefault="00C81972" w:rsidP="008E098C">
            <w:pPr>
              <w:spacing w:before="0"/>
              <w:rPr>
                <w:bCs/>
                <w:lang w:val="en-US" w:eastAsia="de-DE"/>
              </w:rPr>
              <w:pPrChange w:id="4072" w:author="Gary Sullivan" w:date="2019-07-02T09:51:00Z">
                <w:pPr/>
              </w:pPrChange>
            </w:pPr>
            <w:r w:rsidRPr="005F273E">
              <w:rPr>
                <w:lang w:val="en-US" w:eastAsia="de-DE"/>
              </w:rPr>
              <w:t>0.24%</w:t>
            </w:r>
          </w:p>
        </w:tc>
        <w:tc>
          <w:tcPr>
            <w:tcW w:w="606" w:type="pct"/>
            <w:shd w:val="clear" w:color="000000" w:fill="FCE4D6"/>
            <w:noWrap/>
            <w:vAlign w:val="bottom"/>
            <w:tcPrChange w:id="4073" w:author="Gary Sullivan" w:date="2019-07-02T09:51:00Z">
              <w:tcPr>
                <w:tcW w:w="606" w:type="pct"/>
                <w:shd w:val="clear" w:color="000000" w:fill="FCE4D6"/>
                <w:noWrap/>
                <w:vAlign w:val="bottom"/>
              </w:tcPr>
            </w:tcPrChange>
          </w:tcPr>
          <w:p w14:paraId="677512C1" w14:textId="77777777" w:rsidR="00C81972" w:rsidRPr="005F273E" w:rsidRDefault="00C81972" w:rsidP="008E098C">
            <w:pPr>
              <w:spacing w:before="0"/>
              <w:rPr>
                <w:bCs/>
                <w:lang w:val="en-US" w:eastAsia="de-DE"/>
              </w:rPr>
              <w:pPrChange w:id="4074" w:author="Gary Sullivan" w:date="2019-07-02T09:51:00Z">
                <w:pPr/>
              </w:pPrChange>
            </w:pPr>
            <w:r w:rsidRPr="005F273E">
              <w:rPr>
                <w:lang w:val="en-US" w:eastAsia="de-DE"/>
              </w:rPr>
              <w:t>-0.05%</w:t>
            </w:r>
          </w:p>
        </w:tc>
        <w:tc>
          <w:tcPr>
            <w:tcW w:w="606" w:type="pct"/>
            <w:shd w:val="clear" w:color="000000" w:fill="DDEBF7"/>
            <w:noWrap/>
            <w:vAlign w:val="bottom"/>
            <w:tcPrChange w:id="4075" w:author="Gary Sullivan" w:date="2019-07-02T09:51:00Z">
              <w:tcPr>
                <w:tcW w:w="606" w:type="pct"/>
                <w:shd w:val="clear" w:color="000000" w:fill="DDEBF7"/>
                <w:noWrap/>
                <w:vAlign w:val="bottom"/>
              </w:tcPr>
            </w:tcPrChange>
          </w:tcPr>
          <w:p w14:paraId="115D6D7A" w14:textId="77777777" w:rsidR="00C81972" w:rsidRPr="005F273E" w:rsidRDefault="00C81972" w:rsidP="008E098C">
            <w:pPr>
              <w:spacing w:before="0"/>
              <w:rPr>
                <w:bCs/>
                <w:lang w:val="en-US" w:eastAsia="de-DE"/>
              </w:rPr>
              <w:pPrChange w:id="4076" w:author="Gary Sullivan" w:date="2019-07-02T09:51:00Z">
                <w:pPr/>
              </w:pPrChange>
            </w:pPr>
            <w:r w:rsidRPr="005F273E">
              <w:rPr>
                <w:lang w:val="en-US" w:eastAsia="de-DE"/>
              </w:rPr>
              <w:t>105%</w:t>
            </w:r>
          </w:p>
        </w:tc>
        <w:tc>
          <w:tcPr>
            <w:tcW w:w="607" w:type="pct"/>
            <w:shd w:val="clear" w:color="000000" w:fill="DDEBF7"/>
            <w:noWrap/>
            <w:vAlign w:val="bottom"/>
            <w:tcPrChange w:id="4077" w:author="Gary Sullivan" w:date="2019-07-02T09:51:00Z">
              <w:tcPr>
                <w:tcW w:w="607" w:type="pct"/>
                <w:shd w:val="clear" w:color="000000" w:fill="DDEBF7"/>
                <w:noWrap/>
                <w:vAlign w:val="bottom"/>
              </w:tcPr>
            </w:tcPrChange>
          </w:tcPr>
          <w:p w14:paraId="483DA25C" w14:textId="77777777" w:rsidR="00C81972" w:rsidRPr="005F273E" w:rsidRDefault="00C81972" w:rsidP="008E098C">
            <w:pPr>
              <w:spacing w:before="0"/>
              <w:rPr>
                <w:bCs/>
                <w:lang w:val="en-US" w:eastAsia="de-DE"/>
              </w:rPr>
              <w:pPrChange w:id="4078" w:author="Gary Sullivan" w:date="2019-07-02T09:51:00Z">
                <w:pPr/>
              </w:pPrChange>
            </w:pPr>
            <w:r w:rsidRPr="005F273E">
              <w:rPr>
                <w:lang w:val="en-US" w:eastAsia="de-DE"/>
              </w:rPr>
              <w:t>99%</w:t>
            </w:r>
          </w:p>
        </w:tc>
        <w:tc>
          <w:tcPr>
            <w:tcW w:w="608" w:type="pct"/>
            <w:shd w:val="clear" w:color="000000" w:fill="DDEBF7"/>
            <w:noWrap/>
            <w:vAlign w:val="bottom"/>
            <w:tcPrChange w:id="4079" w:author="Gary Sullivan" w:date="2019-07-02T09:51:00Z">
              <w:tcPr>
                <w:tcW w:w="608" w:type="pct"/>
                <w:shd w:val="clear" w:color="000000" w:fill="DDEBF7"/>
                <w:noWrap/>
                <w:vAlign w:val="bottom"/>
              </w:tcPr>
            </w:tcPrChange>
          </w:tcPr>
          <w:p w14:paraId="7F8A705F" w14:textId="77777777" w:rsidR="00C81972" w:rsidRPr="005F273E" w:rsidRDefault="00C81972" w:rsidP="008E098C">
            <w:pPr>
              <w:spacing w:before="0"/>
              <w:rPr>
                <w:bCs/>
                <w:lang w:val="en-US" w:eastAsia="de-DE"/>
              </w:rPr>
              <w:pPrChange w:id="4080" w:author="Gary Sullivan" w:date="2019-07-02T09:51:00Z">
                <w:pPr/>
              </w:pPrChange>
            </w:pPr>
            <w:r w:rsidRPr="005F273E">
              <w:rPr>
                <w:lang w:val="en-US" w:eastAsia="de-DE"/>
              </w:rPr>
              <w:t>103%</w:t>
            </w:r>
          </w:p>
        </w:tc>
        <w:tc>
          <w:tcPr>
            <w:tcW w:w="608" w:type="pct"/>
            <w:shd w:val="clear" w:color="000000" w:fill="DDEBF7"/>
            <w:noWrap/>
            <w:vAlign w:val="bottom"/>
            <w:tcPrChange w:id="4081" w:author="Gary Sullivan" w:date="2019-07-02T09:51:00Z">
              <w:tcPr>
                <w:tcW w:w="608" w:type="pct"/>
                <w:shd w:val="clear" w:color="000000" w:fill="DDEBF7"/>
                <w:noWrap/>
                <w:vAlign w:val="bottom"/>
              </w:tcPr>
            </w:tcPrChange>
          </w:tcPr>
          <w:p w14:paraId="7D05DB41" w14:textId="77777777" w:rsidR="00C81972" w:rsidRPr="005F273E" w:rsidRDefault="00C81972" w:rsidP="008E098C">
            <w:pPr>
              <w:spacing w:before="0"/>
              <w:rPr>
                <w:bCs/>
                <w:lang w:val="en-US" w:eastAsia="de-DE"/>
              </w:rPr>
              <w:pPrChange w:id="4082" w:author="Gary Sullivan" w:date="2019-07-02T09:51:00Z">
                <w:pPr/>
              </w:pPrChange>
            </w:pPr>
            <w:r w:rsidRPr="005F273E">
              <w:rPr>
                <w:lang w:val="en-US" w:eastAsia="de-DE"/>
              </w:rPr>
              <w:t>98%</w:t>
            </w:r>
          </w:p>
        </w:tc>
      </w:tr>
      <w:tr w:rsidR="00C81972" w:rsidRPr="005F273E" w14:paraId="1C2F95F0" w14:textId="77777777" w:rsidTr="008E098C">
        <w:trPr>
          <w:trHeight w:val="288"/>
          <w:trPrChange w:id="4083" w:author="Gary Sullivan" w:date="2019-07-02T09:51:00Z">
            <w:trPr>
              <w:trHeight w:val="501"/>
            </w:trPr>
          </w:trPrChange>
        </w:trPr>
        <w:tc>
          <w:tcPr>
            <w:tcW w:w="753" w:type="pct"/>
            <w:shd w:val="clear" w:color="auto" w:fill="auto"/>
            <w:noWrap/>
            <w:vAlign w:val="bottom"/>
            <w:tcPrChange w:id="4084" w:author="Gary Sullivan" w:date="2019-07-02T09:51:00Z">
              <w:tcPr>
                <w:tcW w:w="753" w:type="pct"/>
                <w:shd w:val="clear" w:color="auto" w:fill="auto"/>
                <w:noWrap/>
                <w:vAlign w:val="bottom"/>
              </w:tcPr>
            </w:tcPrChange>
          </w:tcPr>
          <w:p w14:paraId="30B6E2DA" w14:textId="77777777" w:rsidR="00C81972" w:rsidRPr="005F273E" w:rsidRDefault="00C81972" w:rsidP="008E098C">
            <w:pPr>
              <w:spacing w:before="0"/>
              <w:rPr>
                <w:bCs/>
                <w:lang w:val="en-US" w:eastAsia="de-DE"/>
              </w:rPr>
              <w:pPrChange w:id="4085" w:author="Gary Sullivan" w:date="2019-07-02T09:51:00Z">
                <w:pPr/>
              </w:pPrChange>
            </w:pPr>
            <w:r w:rsidRPr="005F273E">
              <w:rPr>
                <w:lang w:val="en-US" w:eastAsia="de-DE"/>
              </w:rPr>
              <w:t>SAO</w:t>
            </w:r>
          </w:p>
        </w:tc>
        <w:tc>
          <w:tcPr>
            <w:tcW w:w="606" w:type="pct"/>
            <w:shd w:val="clear" w:color="000000" w:fill="FCE4D6"/>
            <w:noWrap/>
            <w:vAlign w:val="bottom"/>
            <w:tcPrChange w:id="4086" w:author="Gary Sullivan" w:date="2019-07-02T09:51:00Z">
              <w:tcPr>
                <w:tcW w:w="606" w:type="pct"/>
                <w:shd w:val="clear" w:color="000000" w:fill="FCE4D6"/>
                <w:noWrap/>
                <w:vAlign w:val="bottom"/>
              </w:tcPr>
            </w:tcPrChange>
          </w:tcPr>
          <w:p w14:paraId="73298794" w14:textId="77777777" w:rsidR="00C81972" w:rsidRPr="005F273E" w:rsidRDefault="00C81972" w:rsidP="008E098C">
            <w:pPr>
              <w:spacing w:before="0"/>
              <w:rPr>
                <w:bCs/>
                <w:lang w:val="en-US" w:eastAsia="de-DE"/>
              </w:rPr>
              <w:pPrChange w:id="4087" w:author="Gary Sullivan" w:date="2019-07-02T09:51:00Z">
                <w:pPr/>
              </w:pPrChange>
            </w:pPr>
            <w:r w:rsidRPr="005F273E">
              <w:rPr>
                <w:lang w:val="en-US" w:eastAsia="de-DE"/>
              </w:rPr>
              <w:t>1.24%</w:t>
            </w:r>
          </w:p>
        </w:tc>
        <w:tc>
          <w:tcPr>
            <w:tcW w:w="606" w:type="pct"/>
            <w:shd w:val="clear" w:color="000000" w:fill="FCE4D6"/>
            <w:noWrap/>
            <w:vAlign w:val="bottom"/>
            <w:tcPrChange w:id="4088" w:author="Gary Sullivan" w:date="2019-07-02T09:51:00Z">
              <w:tcPr>
                <w:tcW w:w="606" w:type="pct"/>
                <w:shd w:val="clear" w:color="000000" w:fill="FCE4D6"/>
                <w:noWrap/>
                <w:vAlign w:val="bottom"/>
              </w:tcPr>
            </w:tcPrChange>
          </w:tcPr>
          <w:p w14:paraId="1B43366C" w14:textId="77777777" w:rsidR="00C81972" w:rsidRPr="005F273E" w:rsidRDefault="00C81972" w:rsidP="008E098C">
            <w:pPr>
              <w:spacing w:before="0"/>
              <w:rPr>
                <w:bCs/>
                <w:lang w:val="en-US" w:eastAsia="de-DE"/>
              </w:rPr>
              <w:pPrChange w:id="4089" w:author="Gary Sullivan" w:date="2019-07-02T09:51:00Z">
                <w:pPr/>
              </w:pPrChange>
            </w:pPr>
            <w:r w:rsidRPr="005F273E">
              <w:rPr>
                <w:lang w:val="en-US" w:eastAsia="de-DE"/>
              </w:rPr>
              <w:t>2.48%</w:t>
            </w:r>
          </w:p>
        </w:tc>
        <w:tc>
          <w:tcPr>
            <w:tcW w:w="606" w:type="pct"/>
            <w:shd w:val="clear" w:color="000000" w:fill="FCE4D6"/>
            <w:noWrap/>
            <w:vAlign w:val="bottom"/>
            <w:tcPrChange w:id="4090" w:author="Gary Sullivan" w:date="2019-07-02T09:51:00Z">
              <w:tcPr>
                <w:tcW w:w="606" w:type="pct"/>
                <w:shd w:val="clear" w:color="000000" w:fill="FCE4D6"/>
                <w:noWrap/>
                <w:vAlign w:val="bottom"/>
              </w:tcPr>
            </w:tcPrChange>
          </w:tcPr>
          <w:p w14:paraId="7C8B983C" w14:textId="77777777" w:rsidR="00C81972" w:rsidRPr="005F273E" w:rsidRDefault="00C81972" w:rsidP="008E098C">
            <w:pPr>
              <w:spacing w:before="0"/>
              <w:rPr>
                <w:bCs/>
                <w:lang w:val="en-US" w:eastAsia="de-DE"/>
              </w:rPr>
              <w:pPrChange w:id="4091" w:author="Gary Sullivan" w:date="2019-07-02T09:51:00Z">
                <w:pPr/>
              </w:pPrChange>
            </w:pPr>
            <w:r w:rsidRPr="005F273E">
              <w:rPr>
                <w:lang w:val="en-US" w:eastAsia="de-DE"/>
              </w:rPr>
              <w:t>3.92%</w:t>
            </w:r>
          </w:p>
        </w:tc>
        <w:tc>
          <w:tcPr>
            <w:tcW w:w="606" w:type="pct"/>
            <w:shd w:val="clear" w:color="000000" w:fill="DDEBF7"/>
            <w:noWrap/>
            <w:vAlign w:val="bottom"/>
            <w:tcPrChange w:id="4092" w:author="Gary Sullivan" w:date="2019-07-02T09:51:00Z">
              <w:tcPr>
                <w:tcW w:w="606" w:type="pct"/>
                <w:shd w:val="clear" w:color="000000" w:fill="DDEBF7"/>
                <w:noWrap/>
                <w:vAlign w:val="bottom"/>
              </w:tcPr>
            </w:tcPrChange>
          </w:tcPr>
          <w:p w14:paraId="125C2F2F" w14:textId="77777777" w:rsidR="00C81972" w:rsidRPr="005F273E" w:rsidRDefault="00C81972" w:rsidP="008E098C">
            <w:pPr>
              <w:spacing w:before="0"/>
              <w:rPr>
                <w:bCs/>
                <w:lang w:val="en-US" w:eastAsia="de-DE"/>
              </w:rPr>
              <w:pPrChange w:id="4093" w:author="Gary Sullivan" w:date="2019-07-02T09:51:00Z">
                <w:pPr/>
              </w:pPrChange>
            </w:pPr>
            <w:r w:rsidRPr="005F273E">
              <w:rPr>
                <w:lang w:val="en-US" w:eastAsia="de-DE"/>
              </w:rPr>
              <w:t>102%</w:t>
            </w:r>
          </w:p>
        </w:tc>
        <w:tc>
          <w:tcPr>
            <w:tcW w:w="607" w:type="pct"/>
            <w:shd w:val="clear" w:color="000000" w:fill="DDEBF7"/>
            <w:noWrap/>
            <w:vAlign w:val="bottom"/>
            <w:tcPrChange w:id="4094" w:author="Gary Sullivan" w:date="2019-07-02T09:51:00Z">
              <w:tcPr>
                <w:tcW w:w="607" w:type="pct"/>
                <w:shd w:val="clear" w:color="000000" w:fill="DDEBF7"/>
                <w:noWrap/>
                <w:vAlign w:val="bottom"/>
              </w:tcPr>
            </w:tcPrChange>
          </w:tcPr>
          <w:p w14:paraId="758ADB70" w14:textId="77777777" w:rsidR="00C81972" w:rsidRPr="005F273E" w:rsidRDefault="00C81972" w:rsidP="008E098C">
            <w:pPr>
              <w:spacing w:before="0"/>
              <w:rPr>
                <w:bCs/>
                <w:lang w:val="en-US" w:eastAsia="de-DE"/>
              </w:rPr>
              <w:pPrChange w:id="4095" w:author="Gary Sullivan" w:date="2019-07-02T09:51:00Z">
                <w:pPr/>
              </w:pPrChange>
            </w:pPr>
            <w:r w:rsidRPr="005F273E">
              <w:rPr>
                <w:lang w:val="en-US" w:eastAsia="de-DE"/>
              </w:rPr>
              <w:t>97%</w:t>
            </w:r>
          </w:p>
        </w:tc>
        <w:tc>
          <w:tcPr>
            <w:tcW w:w="608" w:type="pct"/>
            <w:shd w:val="clear" w:color="000000" w:fill="DDEBF7"/>
            <w:noWrap/>
            <w:vAlign w:val="bottom"/>
            <w:tcPrChange w:id="4096" w:author="Gary Sullivan" w:date="2019-07-02T09:51:00Z">
              <w:tcPr>
                <w:tcW w:w="608" w:type="pct"/>
                <w:shd w:val="clear" w:color="000000" w:fill="DDEBF7"/>
                <w:noWrap/>
                <w:vAlign w:val="bottom"/>
              </w:tcPr>
            </w:tcPrChange>
          </w:tcPr>
          <w:p w14:paraId="6B114ED2" w14:textId="77777777" w:rsidR="00C81972" w:rsidRPr="005F273E" w:rsidRDefault="00C81972" w:rsidP="008E098C">
            <w:pPr>
              <w:spacing w:before="0"/>
              <w:rPr>
                <w:bCs/>
                <w:lang w:val="en-US" w:eastAsia="de-DE"/>
              </w:rPr>
              <w:pPrChange w:id="4097" w:author="Gary Sullivan" w:date="2019-07-02T09:51:00Z">
                <w:pPr/>
              </w:pPrChange>
            </w:pPr>
            <w:r w:rsidRPr="005F273E">
              <w:rPr>
                <w:lang w:val="en-US" w:eastAsia="de-DE"/>
              </w:rPr>
              <w:t>101%</w:t>
            </w:r>
          </w:p>
        </w:tc>
        <w:tc>
          <w:tcPr>
            <w:tcW w:w="608" w:type="pct"/>
            <w:shd w:val="clear" w:color="000000" w:fill="DDEBF7"/>
            <w:noWrap/>
            <w:vAlign w:val="bottom"/>
            <w:tcPrChange w:id="4098" w:author="Gary Sullivan" w:date="2019-07-02T09:51:00Z">
              <w:tcPr>
                <w:tcW w:w="608" w:type="pct"/>
                <w:shd w:val="clear" w:color="000000" w:fill="DDEBF7"/>
                <w:noWrap/>
                <w:vAlign w:val="bottom"/>
              </w:tcPr>
            </w:tcPrChange>
          </w:tcPr>
          <w:p w14:paraId="1209C74D" w14:textId="77777777" w:rsidR="00C81972" w:rsidRPr="005F273E" w:rsidRDefault="00C81972" w:rsidP="008E098C">
            <w:pPr>
              <w:spacing w:before="0"/>
              <w:rPr>
                <w:bCs/>
                <w:lang w:val="en-US" w:eastAsia="de-DE"/>
              </w:rPr>
              <w:pPrChange w:id="4099" w:author="Gary Sullivan" w:date="2019-07-02T09:51:00Z">
                <w:pPr/>
              </w:pPrChange>
            </w:pPr>
            <w:r w:rsidRPr="005F273E">
              <w:rPr>
                <w:lang w:val="en-US" w:eastAsia="de-DE"/>
              </w:rPr>
              <w:t>99%</w:t>
            </w:r>
          </w:p>
        </w:tc>
      </w:tr>
      <w:tr w:rsidR="00C81972" w:rsidRPr="005F273E" w14:paraId="35ADA2CF" w14:textId="77777777" w:rsidTr="008E098C">
        <w:trPr>
          <w:trHeight w:val="288"/>
          <w:trPrChange w:id="4100" w:author="Gary Sullivan" w:date="2019-07-02T09:51:00Z">
            <w:trPr>
              <w:trHeight w:val="501"/>
            </w:trPr>
          </w:trPrChange>
        </w:trPr>
        <w:tc>
          <w:tcPr>
            <w:tcW w:w="753" w:type="pct"/>
            <w:shd w:val="clear" w:color="auto" w:fill="auto"/>
            <w:noWrap/>
            <w:vAlign w:val="bottom"/>
            <w:tcPrChange w:id="4101" w:author="Gary Sullivan" w:date="2019-07-02T09:51:00Z">
              <w:tcPr>
                <w:tcW w:w="753" w:type="pct"/>
                <w:shd w:val="clear" w:color="auto" w:fill="auto"/>
                <w:noWrap/>
                <w:vAlign w:val="bottom"/>
              </w:tcPr>
            </w:tcPrChange>
          </w:tcPr>
          <w:p w14:paraId="6897DE2B" w14:textId="77777777" w:rsidR="00C81972" w:rsidRPr="005F273E" w:rsidRDefault="00C81972" w:rsidP="008E098C">
            <w:pPr>
              <w:spacing w:before="0"/>
              <w:rPr>
                <w:bCs/>
                <w:lang w:val="en-US" w:eastAsia="de-DE"/>
              </w:rPr>
              <w:pPrChange w:id="4102" w:author="Gary Sullivan" w:date="2019-07-02T09:51:00Z">
                <w:pPr/>
              </w:pPrChange>
            </w:pPr>
            <w:r w:rsidRPr="005F273E">
              <w:rPr>
                <w:lang w:val="en-US" w:eastAsia="de-DE"/>
              </w:rPr>
              <w:t>ISP</w:t>
            </w:r>
          </w:p>
        </w:tc>
        <w:tc>
          <w:tcPr>
            <w:tcW w:w="606" w:type="pct"/>
            <w:shd w:val="clear" w:color="000000" w:fill="FCE4D6"/>
            <w:noWrap/>
            <w:vAlign w:val="bottom"/>
            <w:tcPrChange w:id="4103" w:author="Gary Sullivan" w:date="2019-07-02T09:51:00Z">
              <w:tcPr>
                <w:tcW w:w="606" w:type="pct"/>
                <w:shd w:val="clear" w:color="000000" w:fill="FCE4D6"/>
                <w:noWrap/>
                <w:vAlign w:val="bottom"/>
              </w:tcPr>
            </w:tcPrChange>
          </w:tcPr>
          <w:p w14:paraId="25330A7D" w14:textId="77777777" w:rsidR="00C81972" w:rsidRPr="005F273E" w:rsidRDefault="00C81972" w:rsidP="008E098C">
            <w:pPr>
              <w:spacing w:before="0"/>
              <w:rPr>
                <w:bCs/>
                <w:lang w:val="en-US" w:eastAsia="de-DE"/>
              </w:rPr>
              <w:pPrChange w:id="4104" w:author="Gary Sullivan" w:date="2019-07-02T09:51:00Z">
                <w:pPr/>
              </w:pPrChange>
            </w:pPr>
            <w:r w:rsidRPr="005F273E">
              <w:rPr>
                <w:lang w:val="en-US" w:eastAsia="de-DE"/>
              </w:rPr>
              <w:t>0.13%</w:t>
            </w:r>
          </w:p>
        </w:tc>
        <w:tc>
          <w:tcPr>
            <w:tcW w:w="606" w:type="pct"/>
            <w:shd w:val="clear" w:color="000000" w:fill="FCE4D6"/>
            <w:noWrap/>
            <w:vAlign w:val="bottom"/>
            <w:tcPrChange w:id="4105" w:author="Gary Sullivan" w:date="2019-07-02T09:51:00Z">
              <w:tcPr>
                <w:tcW w:w="606" w:type="pct"/>
                <w:shd w:val="clear" w:color="000000" w:fill="FCE4D6"/>
                <w:noWrap/>
                <w:vAlign w:val="bottom"/>
              </w:tcPr>
            </w:tcPrChange>
          </w:tcPr>
          <w:p w14:paraId="32262258" w14:textId="77777777" w:rsidR="00C81972" w:rsidRPr="005F273E" w:rsidRDefault="00C81972" w:rsidP="008E098C">
            <w:pPr>
              <w:spacing w:before="0"/>
              <w:rPr>
                <w:bCs/>
                <w:lang w:val="en-US" w:eastAsia="de-DE"/>
              </w:rPr>
              <w:pPrChange w:id="4106" w:author="Gary Sullivan" w:date="2019-07-02T09:51:00Z">
                <w:pPr/>
              </w:pPrChange>
            </w:pPr>
            <w:r w:rsidRPr="005F273E">
              <w:rPr>
                <w:lang w:val="en-US" w:eastAsia="de-DE"/>
              </w:rPr>
              <w:t>0.35%</w:t>
            </w:r>
          </w:p>
        </w:tc>
        <w:tc>
          <w:tcPr>
            <w:tcW w:w="606" w:type="pct"/>
            <w:shd w:val="clear" w:color="000000" w:fill="FCE4D6"/>
            <w:noWrap/>
            <w:vAlign w:val="bottom"/>
            <w:tcPrChange w:id="4107" w:author="Gary Sullivan" w:date="2019-07-02T09:51:00Z">
              <w:tcPr>
                <w:tcW w:w="606" w:type="pct"/>
                <w:shd w:val="clear" w:color="000000" w:fill="FCE4D6"/>
                <w:noWrap/>
                <w:vAlign w:val="bottom"/>
              </w:tcPr>
            </w:tcPrChange>
          </w:tcPr>
          <w:p w14:paraId="7C006800" w14:textId="77777777" w:rsidR="00C81972" w:rsidRPr="005F273E" w:rsidRDefault="00C81972" w:rsidP="008E098C">
            <w:pPr>
              <w:spacing w:before="0"/>
              <w:rPr>
                <w:bCs/>
                <w:lang w:val="en-US" w:eastAsia="de-DE"/>
              </w:rPr>
              <w:pPrChange w:id="4108" w:author="Gary Sullivan" w:date="2019-07-02T09:51:00Z">
                <w:pPr/>
              </w:pPrChange>
            </w:pPr>
            <w:r w:rsidRPr="005F273E">
              <w:rPr>
                <w:lang w:val="en-US" w:eastAsia="de-DE"/>
              </w:rPr>
              <w:t>-0.20%</w:t>
            </w:r>
          </w:p>
        </w:tc>
        <w:tc>
          <w:tcPr>
            <w:tcW w:w="606" w:type="pct"/>
            <w:shd w:val="clear" w:color="000000" w:fill="DDEBF7"/>
            <w:noWrap/>
            <w:vAlign w:val="bottom"/>
            <w:tcPrChange w:id="4109" w:author="Gary Sullivan" w:date="2019-07-02T09:51:00Z">
              <w:tcPr>
                <w:tcW w:w="606" w:type="pct"/>
                <w:shd w:val="clear" w:color="000000" w:fill="DDEBF7"/>
                <w:noWrap/>
                <w:vAlign w:val="bottom"/>
              </w:tcPr>
            </w:tcPrChange>
          </w:tcPr>
          <w:p w14:paraId="36A2C6A1" w14:textId="77777777" w:rsidR="00C81972" w:rsidRPr="005F273E" w:rsidRDefault="00C81972" w:rsidP="008E098C">
            <w:pPr>
              <w:spacing w:before="0"/>
              <w:rPr>
                <w:bCs/>
                <w:lang w:val="en-US" w:eastAsia="de-DE"/>
              </w:rPr>
              <w:pPrChange w:id="4110" w:author="Gary Sullivan" w:date="2019-07-02T09:51:00Z">
                <w:pPr/>
              </w:pPrChange>
            </w:pPr>
            <w:r w:rsidRPr="005F273E">
              <w:rPr>
                <w:lang w:val="en-US" w:eastAsia="de-DE"/>
              </w:rPr>
              <w:t>99%</w:t>
            </w:r>
          </w:p>
        </w:tc>
        <w:tc>
          <w:tcPr>
            <w:tcW w:w="607" w:type="pct"/>
            <w:shd w:val="clear" w:color="000000" w:fill="DDEBF7"/>
            <w:noWrap/>
            <w:vAlign w:val="bottom"/>
            <w:tcPrChange w:id="4111" w:author="Gary Sullivan" w:date="2019-07-02T09:51:00Z">
              <w:tcPr>
                <w:tcW w:w="607" w:type="pct"/>
                <w:shd w:val="clear" w:color="000000" w:fill="DDEBF7"/>
                <w:noWrap/>
                <w:vAlign w:val="bottom"/>
              </w:tcPr>
            </w:tcPrChange>
          </w:tcPr>
          <w:p w14:paraId="1DAAE76E" w14:textId="77777777" w:rsidR="00C81972" w:rsidRPr="005F273E" w:rsidRDefault="00C81972" w:rsidP="008E098C">
            <w:pPr>
              <w:spacing w:before="0"/>
              <w:rPr>
                <w:bCs/>
                <w:lang w:val="en-US" w:eastAsia="de-DE"/>
              </w:rPr>
              <w:pPrChange w:id="4112" w:author="Gary Sullivan" w:date="2019-07-02T09:51:00Z">
                <w:pPr/>
              </w:pPrChange>
            </w:pPr>
            <w:r w:rsidRPr="005F273E">
              <w:rPr>
                <w:lang w:val="en-US" w:eastAsia="de-DE"/>
              </w:rPr>
              <w:t>99%</w:t>
            </w:r>
          </w:p>
        </w:tc>
        <w:tc>
          <w:tcPr>
            <w:tcW w:w="608" w:type="pct"/>
            <w:shd w:val="clear" w:color="000000" w:fill="DDEBF7"/>
            <w:noWrap/>
            <w:vAlign w:val="bottom"/>
            <w:tcPrChange w:id="4113" w:author="Gary Sullivan" w:date="2019-07-02T09:51:00Z">
              <w:tcPr>
                <w:tcW w:w="608" w:type="pct"/>
                <w:shd w:val="clear" w:color="000000" w:fill="DDEBF7"/>
                <w:noWrap/>
                <w:vAlign w:val="bottom"/>
              </w:tcPr>
            </w:tcPrChange>
          </w:tcPr>
          <w:p w14:paraId="407D31BD" w14:textId="77777777" w:rsidR="00C81972" w:rsidRPr="005F273E" w:rsidRDefault="00C81972" w:rsidP="008E098C">
            <w:pPr>
              <w:spacing w:before="0"/>
              <w:rPr>
                <w:bCs/>
                <w:lang w:val="en-US" w:eastAsia="de-DE"/>
              </w:rPr>
              <w:pPrChange w:id="4114" w:author="Gary Sullivan" w:date="2019-07-02T09:51:00Z">
                <w:pPr/>
              </w:pPrChange>
            </w:pPr>
            <w:r w:rsidRPr="005F273E">
              <w:rPr>
                <w:lang w:val="en-US" w:eastAsia="de-DE"/>
              </w:rPr>
              <w:t>100%</w:t>
            </w:r>
          </w:p>
        </w:tc>
        <w:tc>
          <w:tcPr>
            <w:tcW w:w="608" w:type="pct"/>
            <w:shd w:val="clear" w:color="000000" w:fill="DDEBF7"/>
            <w:noWrap/>
            <w:vAlign w:val="bottom"/>
            <w:tcPrChange w:id="4115" w:author="Gary Sullivan" w:date="2019-07-02T09:51:00Z">
              <w:tcPr>
                <w:tcW w:w="608" w:type="pct"/>
                <w:shd w:val="clear" w:color="000000" w:fill="DDEBF7"/>
                <w:noWrap/>
                <w:vAlign w:val="bottom"/>
              </w:tcPr>
            </w:tcPrChange>
          </w:tcPr>
          <w:p w14:paraId="1DEA0424" w14:textId="77777777" w:rsidR="00C81972" w:rsidRPr="005F273E" w:rsidRDefault="00C81972" w:rsidP="008E098C">
            <w:pPr>
              <w:spacing w:before="0"/>
              <w:rPr>
                <w:bCs/>
                <w:lang w:val="en-US" w:eastAsia="de-DE"/>
              </w:rPr>
              <w:pPrChange w:id="4116" w:author="Gary Sullivan" w:date="2019-07-02T09:51:00Z">
                <w:pPr/>
              </w:pPrChange>
            </w:pPr>
            <w:r w:rsidRPr="005F273E">
              <w:rPr>
                <w:lang w:val="en-US" w:eastAsia="de-DE"/>
              </w:rPr>
              <w:t>101%</w:t>
            </w:r>
          </w:p>
        </w:tc>
      </w:tr>
      <w:tr w:rsidR="00C81972" w:rsidRPr="005F273E" w14:paraId="1BEA7F36" w14:textId="77777777" w:rsidTr="008E098C">
        <w:trPr>
          <w:trHeight w:val="288"/>
          <w:trPrChange w:id="4117" w:author="Gary Sullivan" w:date="2019-07-02T09:51:00Z">
            <w:trPr>
              <w:trHeight w:val="501"/>
            </w:trPr>
          </w:trPrChange>
        </w:trPr>
        <w:tc>
          <w:tcPr>
            <w:tcW w:w="753" w:type="pct"/>
            <w:shd w:val="clear" w:color="auto" w:fill="auto"/>
            <w:noWrap/>
            <w:vAlign w:val="bottom"/>
            <w:tcPrChange w:id="4118" w:author="Gary Sullivan" w:date="2019-07-02T09:51:00Z">
              <w:tcPr>
                <w:tcW w:w="753" w:type="pct"/>
                <w:shd w:val="clear" w:color="auto" w:fill="auto"/>
                <w:noWrap/>
                <w:vAlign w:val="bottom"/>
              </w:tcPr>
            </w:tcPrChange>
          </w:tcPr>
          <w:p w14:paraId="614BAED9" w14:textId="77777777" w:rsidR="00C81972" w:rsidRPr="005F273E" w:rsidRDefault="00C81972" w:rsidP="008E098C">
            <w:pPr>
              <w:spacing w:before="0"/>
              <w:rPr>
                <w:bCs/>
                <w:lang w:val="en-US" w:eastAsia="de-DE"/>
              </w:rPr>
              <w:pPrChange w:id="4119" w:author="Gary Sullivan" w:date="2019-07-02T09:51:00Z">
                <w:pPr/>
              </w:pPrChange>
            </w:pPr>
            <w:r w:rsidRPr="005F273E">
              <w:rPr>
                <w:lang w:val="en-US" w:eastAsia="de-DE"/>
              </w:rPr>
              <w:t>SBT</w:t>
            </w:r>
          </w:p>
        </w:tc>
        <w:tc>
          <w:tcPr>
            <w:tcW w:w="606" w:type="pct"/>
            <w:shd w:val="clear" w:color="000000" w:fill="FCE4D6"/>
            <w:noWrap/>
            <w:vAlign w:val="bottom"/>
            <w:tcPrChange w:id="4120" w:author="Gary Sullivan" w:date="2019-07-02T09:51:00Z">
              <w:tcPr>
                <w:tcW w:w="606" w:type="pct"/>
                <w:shd w:val="clear" w:color="000000" w:fill="FCE4D6"/>
                <w:noWrap/>
                <w:vAlign w:val="bottom"/>
              </w:tcPr>
            </w:tcPrChange>
          </w:tcPr>
          <w:p w14:paraId="2F7F97E5" w14:textId="77777777" w:rsidR="00C81972" w:rsidRPr="005F273E" w:rsidRDefault="00C81972" w:rsidP="008E098C">
            <w:pPr>
              <w:spacing w:before="0"/>
              <w:rPr>
                <w:bCs/>
                <w:lang w:val="en-US" w:eastAsia="de-DE"/>
              </w:rPr>
              <w:pPrChange w:id="4121" w:author="Gary Sullivan" w:date="2019-07-02T09:51:00Z">
                <w:pPr/>
              </w:pPrChange>
            </w:pPr>
            <w:r w:rsidRPr="005F273E">
              <w:rPr>
                <w:lang w:val="en-US" w:eastAsia="de-DE"/>
              </w:rPr>
              <w:t>0.66%</w:t>
            </w:r>
          </w:p>
        </w:tc>
        <w:tc>
          <w:tcPr>
            <w:tcW w:w="606" w:type="pct"/>
            <w:shd w:val="clear" w:color="000000" w:fill="FCE4D6"/>
            <w:noWrap/>
            <w:vAlign w:val="bottom"/>
            <w:tcPrChange w:id="4122" w:author="Gary Sullivan" w:date="2019-07-02T09:51:00Z">
              <w:tcPr>
                <w:tcW w:w="606" w:type="pct"/>
                <w:shd w:val="clear" w:color="000000" w:fill="FCE4D6"/>
                <w:noWrap/>
                <w:vAlign w:val="bottom"/>
              </w:tcPr>
            </w:tcPrChange>
          </w:tcPr>
          <w:p w14:paraId="4CF2F698" w14:textId="77777777" w:rsidR="00C81972" w:rsidRPr="005F273E" w:rsidRDefault="00C81972" w:rsidP="008E098C">
            <w:pPr>
              <w:spacing w:before="0"/>
              <w:rPr>
                <w:bCs/>
                <w:lang w:val="en-US" w:eastAsia="de-DE"/>
              </w:rPr>
              <w:pPrChange w:id="4123" w:author="Gary Sullivan" w:date="2019-07-02T09:51:00Z">
                <w:pPr/>
              </w:pPrChange>
            </w:pPr>
            <w:r w:rsidRPr="005F273E">
              <w:rPr>
                <w:lang w:val="en-US" w:eastAsia="de-DE"/>
              </w:rPr>
              <w:t>1.22%</w:t>
            </w:r>
          </w:p>
        </w:tc>
        <w:tc>
          <w:tcPr>
            <w:tcW w:w="606" w:type="pct"/>
            <w:shd w:val="clear" w:color="000000" w:fill="FCE4D6"/>
            <w:noWrap/>
            <w:vAlign w:val="bottom"/>
            <w:tcPrChange w:id="4124" w:author="Gary Sullivan" w:date="2019-07-02T09:51:00Z">
              <w:tcPr>
                <w:tcW w:w="606" w:type="pct"/>
                <w:shd w:val="clear" w:color="000000" w:fill="FCE4D6"/>
                <w:noWrap/>
                <w:vAlign w:val="bottom"/>
              </w:tcPr>
            </w:tcPrChange>
          </w:tcPr>
          <w:p w14:paraId="1FEB0D39" w14:textId="77777777" w:rsidR="00C81972" w:rsidRPr="005F273E" w:rsidRDefault="00C81972" w:rsidP="008E098C">
            <w:pPr>
              <w:spacing w:before="0"/>
              <w:rPr>
                <w:bCs/>
                <w:lang w:val="en-US" w:eastAsia="de-DE"/>
              </w:rPr>
              <w:pPrChange w:id="4125" w:author="Gary Sullivan" w:date="2019-07-02T09:51:00Z">
                <w:pPr/>
              </w:pPrChange>
            </w:pPr>
            <w:r w:rsidRPr="005F273E">
              <w:rPr>
                <w:lang w:val="en-US" w:eastAsia="de-DE"/>
              </w:rPr>
              <w:t>-0.20%</w:t>
            </w:r>
          </w:p>
        </w:tc>
        <w:tc>
          <w:tcPr>
            <w:tcW w:w="606" w:type="pct"/>
            <w:shd w:val="clear" w:color="000000" w:fill="DDEBF7"/>
            <w:noWrap/>
            <w:vAlign w:val="bottom"/>
            <w:tcPrChange w:id="4126" w:author="Gary Sullivan" w:date="2019-07-02T09:51:00Z">
              <w:tcPr>
                <w:tcW w:w="606" w:type="pct"/>
                <w:shd w:val="clear" w:color="000000" w:fill="DDEBF7"/>
                <w:noWrap/>
                <w:vAlign w:val="bottom"/>
              </w:tcPr>
            </w:tcPrChange>
          </w:tcPr>
          <w:p w14:paraId="1766FBAE" w14:textId="77777777" w:rsidR="00C81972" w:rsidRPr="005F273E" w:rsidRDefault="00C81972" w:rsidP="008E098C">
            <w:pPr>
              <w:spacing w:before="0"/>
              <w:rPr>
                <w:bCs/>
                <w:lang w:val="en-US" w:eastAsia="de-DE"/>
              </w:rPr>
              <w:pPrChange w:id="4127" w:author="Gary Sullivan" w:date="2019-07-02T09:51:00Z">
                <w:pPr/>
              </w:pPrChange>
            </w:pPr>
            <w:r w:rsidRPr="005F273E">
              <w:rPr>
                <w:lang w:val="en-US" w:eastAsia="de-DE"/>
              </w:rPr>
              <w:t>92%</w:t>
            </w:r>
          </w:p>
        </w:tc>
        <w:tc>
          <w:tcPr>
            <w:tcW w:w="607" w:type="pct"/>
            <w:shd w:val="clear" w:color="000000" w:fill="DDEBF7"/>
            <w:noWrap/>
            <w:vAlign w:val="bottom"/>
            <w:tcPrChange w:id="4128" w:author="Gary Sullivan" w:date="2019-07-02T09:51:00Z">
              <w:tcPr>
                <w:tcW w:w="607" w:type="pct"/>
                <w:shd w:val="clear" w:color="000000" w:fill="DDEBF7"/>
                <w:noWrap/>
                <w:vAlign w:val="bottom"/>
              </w:tcPr>
            </w:tcPrChange>
          </w:tcPr>
          <w:p w14:paraId="64D20FFC" w14:textId="77777777" w:rsidR="00C81972" w:rsidRPr="005F273E" w:rsidRDefault="00C81972" w:rsidP="008E098C">
            <w:pPr>
              <w:spacing w:before="0"/>
              <w:rPr>
                <w:bCs/>
                <w:lang w:val="en-US" w:eastAsia="de-DE"/>
              </w:rPr>
              <w:pPrChange w:id="4129" w:author="Gary Sullivan" w:date="2019-07-02T09:51:00Z">
                <w:pPr/>
              </w:pPrChange>
            </w:pPr>
            <w:r w:rsidRPr="005F273E">
              <w:rPr>
                <w:lang w:val="en-US" w:eastAsia="de-DE"/>
              </w:rPr>
              <w:t>99%</w:t>
            </w:r>
          </w:p>
        </w:tc>
        <w:tc>
          <w:tcPr>
            <w:tcW w:w="608" w:type="pct"/>
            <w:shd w:val="clear" w:color="000000" w:fill="DDEBF7"/>
            <w:noWrap/>
            <w:vAlign w:val="bottom"/>
            <w:tcPrChange w:id="4130" w:author="Gary Sullivan" w:date="2019-07-02T09:51:00Z">
              <w:tcPr>
                <w:tcW w:w="608" w:type="pct"/>
                <w:shd w:val="clear" w:color="000000" w:fill="DDEBF7"/>
                <w:noWrap/>
                <w:vAlign w:val="bottom"/>
              </w:tcPr>
            </w:tcPrChange>
          </w:tcPr>
          <w:p w14:paraId="69BC2537" w14:textId="77777777" w:rsidR="00C81972" w:rsidRPr="005F273E" w:rsidRDefault="00C81972" w:rsidP="008E098C">
            <w:pPr>
              <w:spacing w:before="0"/>
              <w:rPr>
                <w:bCs/>
                <w:lang w:val="en-US" w:eastAsia="de-DE"/>
              </w:rPr>
              <w:pPrChange w:id="4131" w:author="Gary Sullivan" w:date="2019-07-02T09:51:00Z">
                <w:pPr/>
              </w:pPrChange>
            </w:pPr>
            <w:r w:rsidRPr="005F273E">
              <w:rPr>
                <w:lang w:val="en-US" w:eastAsia="de-DE"/>
              </w:rPr>
              <w:t>90%</w:t>
            </w:r>
          </w:p>
        </w:tc>
        <w:tc>
          <w:tcPr>
            <w:tcW w:w="608" w:type="pct"/>
            <w:shd w:val="clear" w:color="000000" w:fill="DDEBF7"/>
            <w:noWrap/>
            <w:vAlign w:val="bottom"/>
            <w:tcPrChange w:id="4132" w:author="Gary Sullivan" w:date="2019-07-02T09:51:00Z">
              <w:tcPr>
                <w:tcW w:w="608" w:type="pct"/>
                <w:shd w:val="clear" w:color="000000" w:fill="DDEBF7"/>
                <w:noWrap/>
                <w:vAlign w:val="bottom"/>
              </w:tcPr>
            </w:tcPrChange>
          </w:tcPr>
          <w:p w14:paraId="71EC93AE" w14:textId="77777777" w:rsidR="00C81972" w:rsidRPr="005F273E" w:rsidRDefault="00C81972" w:rsidP="008E098C">
            <w:pPr>
              <w:spacing w:before="0"/>
              <w:rPr>
                <w:bCs/>
                <w:lang w:val="en-US" w:eastAsia="de-DE"/>
              </w:rPr>
              <w:pPrChange w:id="4133" w:author="Gary Sullivan" w:date="2019-07-02T09:51:00Z">
                <w:pPr/>
              </w:pPrChange>
            </w:pPr>
            <w:r w:rsidRPr="005F273E">
              <w:rPr>
                <w:lang w:val="en-US" w:eastAsia="de-DE"/>
              </w:rPr>
              <w:t>95%</w:t>
            </w:r>
          </w:p>
        </w:tc>
      </w:tr>
      <w:tr w:rsidR="00C81972" w:rsidRPr="005F273E" w14:paraId="43A90EA8" w14:textId="77777777" w:rsidTr="008E098C">
        <w:trPr>
          <w:trHeight w:val="288"/>
          <w:trPrChange w:id="4134" w:author="Gary Sullivan" w:date="2019-07-02T09:51:00Z">
            <w:trPr>
              <w:trHeight w:val="501"/>
            </w:trPr>
          </w:trPrChange>
        </w:trPr>
        <w:tc>
          <w:tcPr>
            <w:tcW w:w="753" w:type="pct"/>
            <w:shd w:val="clear" w:color="auto" w:fill="auto"/>
            <w:noWrap/>
            <w:vAlign w:val="bottom"/>
            <w:tcPrChange w:id="4135" w:author="Gary Sullivan" w:date="2019-07-02T09:51:00Z">
              <w:tcPr>
                <w:tcW w:w="753" w:type="pct"/>
                <w:shd w:val="clear" w:color="auto" w:fill="auto"/>
                <w:noWrap/>
                <w:vAlign w:val="bottom"/>
              </w:tcPr>
            </w:tcPrChange>
          </w:tcPr>
          <w:p w14:paraId="0E1EFDFB" w14:textId="77777777" w:rsidR="00C81972" w:rsidRPr="005F273E" w:rsidRDefault="00C81972" w:rsidP="008E098C">
            <w:pPr>
              <w:spacing w:before="0"/>
              <w:rPr>
                <w:bCs/>
                <w:lang w:val="en-US" w:eastAsia="de-DE"/>
              </w:rPr>
              <w:pPrChange w:id="4136" w:author="Gary Sullivan" w:date="2019-07-02T09:51:00Z">
                <w:pPr/>
              </w:pPrChange>
            </w:pPr>
            <w:r w:rsidRPr="005F273E">
              <w:rPr>
                <w:lang w:val="en-US" w:eastAsia="de-DE"/>
              </w:rPr>
              <w:t>ILRS</w:t>
            </w:r>
          </w:p>
        </w:tc>
        <w:tc>
          <w:tcPr>
            <w:tcW w:w="606" w:type="pct"/>
            <w:shd w:val="clear" w:color="000000" w:fill="FCE4D6"/>
            <w:noWrap/>
            <w:vAlign w:val="bottom"/>
            <w:tcPrChange w:id="4137" w:author="Gary Sullivan" w:date="2019-07-02T09:51:00Z">
              <w:tcPr>
                <w:tcW w:w="606" w:type="pct"/>
                <w:shd w:val="clear" w:color="000000" w:fill="FCE4D6"/>
                <w:noWrap/>
                <w:vAlign w:val="bottom"/>
              </w:tcPr>
            </w:tcPrChange>
          </w:tcPr>
          <w:p w14:paraId="560244F9" w14:textId="77777777" w:rsidR="00C81972" w:rsidRPr="005F273E" w:rsidRDefault="00C81972" w:rsidP="008E098C">
            <w:pPr>
              <w:spacing w:before="0"/>
              <w:rPr>
                <w:bCs/>
                <w:lang w:val="en-US" w:eastAsia="de-DE"/>
              </w:rPr>
              <w:pPrChange w:id="4138" w:author="Gary Sullivan" w:date="2019-07-02T09:51:00Z">
                <w:pPr/>
              </w:pPrChange>
            </w:pPr>
            <w:r w:rsidRPr="005F273E">
              <w:rPr>
                <w:lang w:val="en-US" w:eastAsia="de-DE"/>
              </w:rPr>
              <w:t>0.76%</w:t>
            </w:r>
          </w:p>
        </w:tc>
        <w:tc>
          <w:tcPr>
            <w:tcW w:w="606" w:type="pct"/>
            <w:shd w:val="clear" w:color="000000" w:fill="FCE4D6"/>
            <w:noWrap/>
            <w:vAlign w:val="bottom"/>
            <w:tcPrChange w:id="4139" w:author="Gary Sullivan" w:date="2019-07-02T09:51:00Z">
              <w:tcPr>
                <w:tcW w:w="606" w:type="pct"/>
                <w:shd w:val="clear" w:color="000000" w:fill="FCE4D6"/>
                <w:noWrap/>
                <w:vAlign w:val="bottom"/>
              </w:tcPr>
            </w:tcPrChange>
          </w:tcPr>
          <w:p w14:paraId="301CE68A" w14:textId="77777777" w:rsidR="00C81972" w:rsidRPr="005F273E" w:rsidRDefault="00C81972" w:rsidP="008E098C">
            <w:pPr>
              <w:spacing w:before="0"/>
              <w:rPr>
                <w:bCs/>
                <w:lang w:val="en-US" w:eastAsia="de-DE"/>
              </w:rPr>
              <w:pPrChange w:id="4140" w:author="Gary Sullivan" w:date="2019-07-02T09:51:00Z">
                <w:pPr/>
              </w:pPrChange>
            </w:pPr>
            <w:r w:rsidRPr="005F273E">
              <w:rPr>
                <w:lang w:val="en-US" w:eastAsia="de-DE"/>
              </w:rPr>
              <w:t>-1.71%</w:t>
            </w:r>
          </w:p>
        </w:tc>
        <w:tc>
          <w:tcPr>
            <w:tcW w:w="606" w:type="pct"/>
            <w:shd w:val="clear" w:color="000000" w:fill="FCE4D6"/>
            <w:noWrap/>
            <w:vAlign w:val="bottom"/>
            <w:tcPrChange w:id="4141" w:author="Gary Sullivan" w:date="2019-07-02T09:51:00Z">
              <w:tcPr>
                <w:tcW w:w="606" w:type="pct"/>
                <w:shd w:val="clear" w:color="000000" w:fill="FCE4D6"/>
                <w:noWrap/>
                <w:vAlign w:val="bottom"/>
              </w:tcPr>
            </w:tcPrChange>
          </w:tcPr>
          <w:p w14:paraId="5FC50D0E" w14:textId="77777777" w:rsidR="00C81972" w:rsidRPr="005F273E" w:rsidRDefault="00C81972" w:rsidP="008E098C">
            <w:pPr>
              <w:spacing w:before="0"/>
              <w:rPr>
                <w:bCs/>
                <w:lang w:val="en-US" w:eastAsia="de-DE"/>
              </w:rPr>
              <w:pPrChange w:id="4142" w:author="Gary Sullivan" w:date="2019-07-02T09:51:00Z">
                <w:pPr/>
              </w:pPrChange>
            </w:pPr>
            <w:r w:rsidRPr="005F273E">
              <w:rPr>
                <w:lang w:val="en-US" w:eastAsia="de-DE"/>
              </w:rPr>
              <w:t>-2.10%</w:t>
            </w:r>
          </w:p>
        </w:tc>
        <w:tc>
          <w:tcPr>
            <w:tcW w:w="606" w:type="pct"/>
            <w:shd w:val="clear" w:color="000000" w:fill="DDEBF7"/>
            <w:noWrap/>
            <w:vAlign w:val="bottom"/>
            <w:tcPrChange w:id="4143" w:author="Gary Sullivan" w:date="2019-07-02T09:51:00Z">
              <w:tcPr>
                <w:tcW w:w="606" w:type="pct"/>
                <w:shd w:val="clear" w:color="000000" w:fill="DDEBF7"/>
                <w:noWrap/>
                <w:vAlign w:val="bottom"/>
              </w:tcPr>
            </w:tcPrChange>
          </w:tcPr>
          <w:p w14:paraId="2592B285" w14:textId="77777777" w:rsidR="00C81972" w:rsidRPr="005F273E" w:rsidRDefault="00C81972" w:rsidP="008E098C">
            <w:pPr>
              <w:spacing w:before="0"/>
              <w:rPr>
                <w:bCs/>
                <w:lang w:val="en-US" w:eastAsia="de-DE"/>
              </w:rPr>
              <w:pPrChange w:id="4144" w:author="Gary Sullivan" w:date="2019-07-02T09:51:00Z">
                <w:pPr/>
              </w:pPrChange>
            </w:pPr>
            <w:r w:rsidRPr="005F273E">
              <w:rPr>
                <w:lang w:val="en-US" w:eastAsia="de-DE"/>
              </w:rPr>
              <w:t>93%</w:t>
            </w:r>
          </w:p>
        </w:tc>
        <w:tc>
          <w:tcPr>
            <w:tcW w:w="607" w:type="pct"/>
            <w:shd w:val="clear" w:color="000000" w:fill="DDEBF7"/>
            <w:noWrap/>
            <w:vAlign w:val="bottom"/>
            <w:tcPrChange w:id="4145" w:author="Gary Sullivan" w:date="2019-07-02T09:51:00Z">
              <w:tcPr>
                <w:tcW w:w="607" w:type="pct"/>
                <w:shd w:val="clear" w:color="000000" w:fill="DDEBF7"/>
                <w:noWrap/>
                <w:vAlign w:val="bottom"/>
              </w:tcPr>
            </w:tcPrChange>
          </w:tcPr>
          <w:p w14:paraId="07D76964" w14:textId="77777777" w:rsidR="00C81972" w:rsidRPr="005F273E" w:rsidRDefault="00C81972" w:rsidP="008E098C">
            <w:pPr>
              <w:spacing w:before="0"/>
              <w:rPr>
                <w:bCs/>
                <w:lang w:val="en-US" w:eastAsia="de-DE"/>
              </w:rPr>
              <w:pPrChange w:id="4146" w:author="Gary Sullivan" w:date="2019-07-02T09:51:00Z">
                <w:pPr/>
              </w:pPrChange>
            </w:pPr>
            <w:r w:rsidRPr="005F273E">
              <w:rPr>
                <w:lang w:val="en-US" w:eastAsia="de-DE"/>
              </w:rPr>
              <w:t>96%</w:t>
            </w:r>
          </w:p>
        </w:tc>
        <w:tc>
          <w:tcPr>
            <w:tcW w:w="608" w:type="pct"/>
            <w:shd w:val="clear" w:color="000000" w:fill="DDEBF7"/>
            <w:noWrap/>
            <w:vAlign w:val="bottom"/>
            <w:tcPrChange w:id="4147" w:author="Gary Sullivan" w:date="2019-07-02T09:51:00Z">
              <w:tcPr>
                <w:tcW w:w="608" w:type="pct"/>
                <w:shd w:val="clear" w:color="000000" w:fill="DDEBF7"/>
                <w:noWrap/>
                <w:vAlign w:val="bottom"/>
              </w:tcPr>
            </w:tcPrChange>
          </w:tcPr>
          <w:p w14:paraId="6DF2E955" w14:textId="77777777" w:rsidR="00C81972" w:rsidRPr="005F273E" w:rsidRDefault="00C81972" w:rsidP="008E098C">
            <w:pPr>
              <w:spacing w:before="0"/>
              <w:rPr>
                <w:bCs/>
                <w:lang w:val="en-US" w:eastAsia="de-DE"/>
              </w:rPr>
              <w:pPrChange w:id="4148" w:author="Gary Sullivan" w:date="2019-07-02T09:51:00Z">
                <w:pPr/>
              </w:pPrChange>
            </w:pPr>
            <w:r w:rsidRPr="005F273E">
              <w:rPr>
                <w:lang w:val="en-US" w:eastAsia="de-DE"/>
              </w:rPr>
              <w:t>92%</w:t>
            </w:r>
          </w:p>
        </w:tc>
        <w:tc>
          <w:tcPr>
            <w:tcW w:w="608" w:type="pct"/>
            <w:shd w:val="clear" w:color="000000" w:fill="DDEBF7"/>
            <w:noWrap/>
            <w:vAlign w:val="bottom"/>
            <w:tcPrChange w:id="4149" w:author="Gary Sullivan" w:date="2019-07-02T09:51:00Z">
              <w:tcPr>
                <w:tcW w:w="608" w:type="pct"/>
                <w:shd w:val="clear" w:color="000000" w:fill="DDEBF7"/>
                <w:noWrap/>
                <w:vAlign w:val="bottom"/>
              </w:tcPr>
            </w:tcPrChange>
          </w:tcPr>
          <w:p w14:paraId="1AEE5113" w14:textId="77777777" w:rsidR="00C81972" w:rsidRPr="005F273E" w:rsidRDefault="00C81972" w:rsidP="008E098C">
            <w:pPr>
              <w:spacing w:before="0"/>
              <w:rPr>
                <w:bCs/>
                <w:lang w:val="en-US" w:eastAsia="de-DE"/>
              </w:rPr>
              <w:pPrChange w:id="4150" w:author="Gary Sullivan" w:date="2019-07-02T09:51:00Z">
                <w:pPr/>
              </w:pPrChange>
            </w:pPr>
            <w:r w:rsidRPr="005F273E">
              <w:rPr>
                <w:lang w:val="en-US" w:eastAsia="de-DE"/>
              </w:rPr>
              <w:t>98%</w:t>
            </w:r>
          </w:p>
        </w:tc>
      </w:tr>
      <w:tr w:rsidR="00C81972" w:rsidRPr="005F273E" w14:paraId="69705C73" w14:textId="77777777" w:rsidTr="008E098C">
        <w:trPr>
          <w:trHeight w:val="288"/>
          <w:trPrChange w:id="4151" w:author="Gary Sullivan" w:date="2019-07-02T09:51:00Z">
            <w:trPr>
              <w:trHeight w:val="501"/>
            </w:trPr>
          </w:trPrChange>
        </w:trPr>
        <w:tc>
          <w:tcPr>
            <w:tcW w:w="753" w:type="pct"/>
            <w:shd w:val="clear" w:color="auto" w:fill="auto"/>
            <w:noWrap/>
            <w:vAlign w:val="bottom"/>
            <w:tcPrChange w:id="4152" w:author="Gary Sullivan" w:date="2019-07-02T09:51:00Z">
              <w:tcPr>
                <w:tcW w:w="753" w:type="pct"/>
                <w:shd w:val="clear" w:color="auto" w:fill="auto"/>
                <w:noWrap/>
                <w:vAlign w:val="bottom"/>
              </w:tcPr>
            </w:tcPrChange>
          </w:tcPr>
          <w:p w14:paraId="47A42B2E" w14:textId="77777777" w:rsidR="00C81972" w:rsidRPr="005F273E" w:rsidRDefault="00C81972" w:rsidP="008E098C">
            <w:pPr>
              <w:spacing w:before="0"/>
              <w:rPr>
                <w:bCs/>
                <w:lang w:val="en-US" w:eastAsia="de-DE"/>
              </w:rPr>
              <w:pPrChange w:id="4153" w:author="Gary Sullivan" w:date="2019-07-02T09:51:00Z">
                <w:pPr/>
              </w:pPrChange>
            </w:pPr>
            <w:r w:rsidRPr="005F273E">
              <w:rPr>
                <w:lang w:val="en-US" w:eastAsia="de-DE"/>
              </w:rPr>
              <w:t>CABAC</w:t>
            </w:r>
          </w:p>
        </w:tc>
        <w:tc>
          <w:tcPr>
            <w:tcW w:w="606" w:type="pct"/>
            <w:shd w:val="clear" w:color="000000" w:fill="FCE4D6"/>
            <w:noWrap/>
            <w:vAlign w:val="bottom"/>
            <w:tcPrChange w:id="4154" w:author="Gary Sullivan" w:date="2019-07-02T09:51:00Z">
              <w:tcPr>
                <w:tcW w:w="606" w:type="pct"/>
                <w:shd w:val="clear" w:color="000000" w:fill="FCE4D6"/>
                <w:noWrap/>
                <w:vAlign w:val="bottom"/>
              </w:tcPr>
            </w:tcPrChange>
          </w:tcPr>
          <w:p w14:paraId="00196FFD" w14:textId="77777777" w:rsidR="00C81972" w:rsidRPr="005F273E" w:rsidRDefault="00C81972" w:rsidP="008E098C">
            <w:pPr>
              <w:spacing w:before="0"/>
              <w:rPr>
                <w:bCs/>
                <w:lang w:val="en-US" w:eastAsia="de-DE"/>
              </w:rPr>
              <w:pPrChange w:id="4155" w:author="Gary Sullivan" w:date="2019-07-02T09:51:00Z">
                <w:pPr/>
              </w:pPrChange>
            </w:pPr>
            <w:r w:rsidRPr="005F273E">
              <w:rPr>
                <w:lang w:val="en-US" w:eastAsia="de-DE"/>
              </w:rPr>
              <w:t>0.88%</w:t>
            </w:r>
          </w:p>
        </w:tc>
        <w:tc>
          <w:tcPr>
            <w:tcW w:w="606" w:type="pct"/>
            <w:shd w:val="clear" w:color="000000" w:fill="FCE4D6"/>
            <w:noWrap/>
            <w:vAlign w:val="bottom"/>
            <w:tcPrChange w:id="4156" w:author="Gary Sullivan" w:date="2019-07-02T09:51:00Z">
              <w:tcPr>
                <w:tcW w:w="606" w:type="pct"/>
                <w:shd w:val="clear" w:color="000000" w:fill="FCE4D6"/>
                <w:noWrap/>
                <w:vAlign w:val="bottom"/>
              </w:tcPr>
            </w:tcPrChange>
          </w:tcPr>
          <w:p w14:paraId="6AE9DC14" w14:textId="77777777" w:rsidR="00C81972" w:rsidRPr="005F273E" w:rsidRDefault="00C81972" w:rsidP="008E098C">
            <w:pPr>
              <w:spacing w:before="0"/>
              <w:rPr>
                <w:bCs/>
                <w:lang w:val="en-US" w:eastAsia="de-DE"/>
              </w:rPr>
              <w:pPrChange w:id="4157" w:author="Gary Sullivan" w:date="2019-07-02T09:51:00Z">
                <w:pPr/>
              </w:pPrChange>
            </w:pPr>
            <w:r w:rsidRPr="005F273E">
              <w:rPr>
                <w:lang w:val="en-US" w:eastAsia="de-DE"/>
              </w:rPr>
              <w:t>0.55%</w:t>
            </w:r>
          </w:p>
        </w:tc>
        <w:tc>
          <w:tcPr>
            <w:tcW w:w="606" w:type="pct"/>
            <w:shd w:val="clear" w:color="000000" w:fill="FCE4D6"/>
            <w:noWrap/>
            <w:vAlign w:val="bottom"/>
            <w:tcPrChange w:id="4158" w:author="Gary Sullivan" w:date="2019-07-02T09:51:00Z">
              <w:tcPr>
                <w:tcW w:w="606" w:type="pct"/>
                <w:shd w:val="clear" w:color="000000" w:fill="FCE4D6"/>
                <w:noWrap/>
                <w:vAlign w:val="bottom"/>
              </w:tcPr>
            </w:tcPrChange>
          </w:tcPr>
          <w:p w14:paraId="28ACDAB0" w14:textId="77777777" w:rsidR="00C81972" w:rsidRPr="005F273E" w:rsidRDefault="00C81972" w:rsidP="008E098C">
            <w:pPr>
              <w:spacing w:before="0"/>
              <w:rPr>
                <w:bCs/>
                <w:lang w:val="en-US" w:eastAsia="de-DE"/>
              </w:rPr>
              <w:pPrChange w:id="4159" w:author="Gary Sullivan" w:date="2019-07-02T09:51:00Z">
                <w:pPr/>
              </w:pPrChange>
            </w:pPr>
            <w:r w:rsidRPr="005F273E">
              <w:rPr>
                <w:lang w:val="en-US" w:eastAsia="de-DE"/>
              </w:rPr>
              <w:t>0.16%</w:t>
            </w:r>
          </w:p>
        </w:tc>
        <w:tc>
          <w:tcPr>
            <w:tcW w:w="606" w:type="pct"/>
            <w:shd w:val="clear" w:color="000000" w:fill="DDEBF7"/>
            <w:noWrap/>
            <w:vAlign w:val="bottom"/>
            <w:tcPrChange w:id="4160" w:author="Gary Sullivan" w:date="2019-07-02T09:51:00Z">
              <w:tcPr>
                <w:tcW w:w="606" w:type="pct"/>
                <w:shd w:val="clear" w:color="000000" w:fill="DDEBF7"/>
                <w:noWrap/>
                <w:vAlign w:val="bottom"/>
              </w:tcPr>
            </w:tcPrChange>
          </w:tcPr>
          <w:p w14:paraId="0A4E56F3" w14:textId="77777777" w:rsidR="00C81972" w:rsidRPr="005F273E" w:rsidRDefault="00C81972" w:rsidP="008E098C">
            <w:pPr>
              <w:spacing w:before="0"/>
              <w:rPr>
                <w:bCs/>
                <w:lang w:val="en-US" w:eastAsia="de-DE"/>
              </w:rPr>
              <w:pPrChange w:id="4161" w:author="Gary Sullivan" w:date="2019-07-02T09:51:00Z">
                <w:pPr/>
              </w:pPrChange>
            </w:pPr>
            <w:r w:rsidRPr="005F273E">
              <w:rPr>
                <w:lang w:val="en-US" w:eastAsia="de-DE"/>
              </w:rPr>
              <w:t>99%</w:t>
            </w:r>
          </w:p>
        </w:tc>
        <w:tc>
          <w:tcPr>
            <w:tcW w:w="607" w:type="pct"/>
            <w:shd w:val="clear" w:color="000000" w:fill="DDEBF7"/>
            <w:noWrap/>
            <w:vAlign w:val="bottom"/>
            <w:tcPrChange w:id="4162" w:author="Gary Sullivan" w:date="2019-07-02T09:51:00Z">
              <w:tcPr>
                <w:tcW w:w="607" w:type="pct"/>
                <w:shd w:val="clear" w:color="000000" w:fill="DDEBF7"/>
                <w:noWrap/>
                <w:vAlign w:val="bottom"/>
              </w:tcPr>
            </w:tcPrChange>
          </w:tcPr>
          <w:p w14:paraId="7A6A66EA" w14:textId="77777777" w:rsidR="00C81972" w:rsidRPr="005F273E" w:rsidRDefault="00C81972" w:rsidP="008E098C">
            <w:pPr>
              <w:spacing w:before="0"/>
              <w:rPr>
                <w:bCs/>
                <w:lang w:val="en-US" w:eastAsia="de-DE"/>
              </w:rPr>
              <w:pPrChange w:id="4163" w:author="Gary Sullivan" w:date="2019-07-02T09:51:00Z">
                <w:pPr/>
              </w:pPrChange>
            </w:pPr>
            <w:r w:rsidRPr="005F273E">
              <w:rPr>
                <w:lang w:val="en-US" w:eastAsia="de-DE"/>
              </w:rPr>
              <w:t>100%</w:t>
            </w:r>
          </w:p>
        </w:tc>
        <w:tc>
          <w:tcPr>
            <w:tcW w:w="608" w:type="pct"/>
            <w:shd w:val="clear" w:color="000000" w:fill="DDEBF7"/>
            <w:noWrap/>
            <w:vAlign w:val="bottom"/>
            <w:tcPrChange w:id="4164" w:author="Gary Sullivan" w:date="2019-07-02T09:51:00Z">
              <w:tcPr>
                <w:tcW w:w="608" w:type="pct"/>
                <w:shd w:val="clear" w:color="000000" w:fill="DDEBF7"/>
                <w:noWrap/>
                <w:vAlign w:val="bottom"/>
              </w:tcPr>
            </w:tcPrChange>
          </w:tcPr>
          <w:p w14:paraId="5EFB1984" w14:textId="77777777" w:rsidR="00C81972" w:rsidRPr="005F273E" w:rsidRDefault="00C81972" w:rsidP="008E098C">
            <w:pPr>
              <w:spacing w:before="0"/>
              <w:rPr>
                <w:bCs/>
                <w:lang w:val="en-US" w:eastAsia="de-DE"/>
              </w:rPr>
              <w:pPrChange w:id="4165" w:author="Gary Sullivan" w:date="2019-07-02T09:51:00Z">
                <w:pPr/>
              </w:pPrChange>
            </w:pPr>
            <w:r w:rsidRPr="005F273E">
              <w:rPr>
                <w:lang w:val="en-US" w:eastAsia="de-DE"/>
              </w:rPr>
              <w:t>97%</w:t>
            </w:r>
          </w:p>
        </w:tc>
        <w:tc>
          <w:tcPr>
            <w:tcW w:w="608" w:type="pct"/>
            <w:shd w:val="clear" w:color="000000" w:fill="DDEBF7"/>
            <w:noWrap/>
            <w:vAlign w:val="bottom"/>
            <w:tcPrChange w:id="4166" w:author="Gary Sullivan" w:date="2019-07-02T09:51:00Z">
              <w:tcPr>
                <w:tcW w:w="608" w:type="pct"/>
                <w:shd w:val="clear" w:color="000000" w:fill="DDEBF7"/>
                <w:noWrap/>
                <w:vAlign w:val="bottom"/>
              </w:tcPr>
            </w:tcPrChange>
          </w:tcPr>
          <w:p w14:paraId="620EB631" w14:textId="77777777" w:rsidR="00C81972" w:rsidRPr="005F273E" w:rsidRDefault="00C81972" w:rsidP="008E098C">
            <w:pPr>
              <w:spacing w:before="0"/>
              <w:rPr>
                <w:bCs/>
                <w:lang w:val="en-US" w:eastAsia="de-DE"/>
              </w:rPr>
              <w:pPrChange w:id="4167" w:author="Gary Sullivan" w:date="2019-07-02T09:51:00Z">
                <w:pPr/>
              </w:pPrChange>
            </w:pPr>
            <w:r w:rsidRPr="005F273E">
              <w:rPr>
                <w:lang w:val="en-US" w:eastAsia="de-DE"/>
              </w:rPr>
              <w:t>101%</w:t>
            </w:r>
          </w:p>
        </w:tc>
      </w:tr>
      <w:tr w:rsidR="00C81972" w:rsidRPr="005F273E" w14:paraId="7B687D40" w14:textId="77777777" w:rsidTr="008E098C">
        <w:trPr>
          <w:trHeight w:val="288"/>
          <w:trPrChange w:id="4168" w:author="Gary Sullivan" w:date="2019-07-02T09:51:00Z">
            <w:trPr>
              <w:trHeight w:val="501"/>
            </w:trPr>
          </w:trPrChange>
        </w:trPr>
        <w:tc>
          <w:tcPr>
            <w:tcW w:w="753" w:type="pct"/>
            <w:shd w:val="clear" w:color="auto" w:fill="auto"/>
            <w:noWrap/>
            <w:vAlign w:val="bottom"/>
            <w:tcPrChange w:id="4169" w:author="Gary Sullivan" w:date="2019-07-02T09:51:00Z">
              <w:tcPr>
                <w:tcW w:w="753" w:type="pct"/>
                <w:shd w:val="clear" w:color="auto" w:fill="auto"/>
                <w:noWrap/>
                <w:vAlign w:val="bottom"/>
              </w:tcPr>
            </w:tcPrChange>
          </w:tcPr>
          <w:p w14:paraId="1697A223" w14:textId="77777777" w:rsidR="00C81972" w:rsidRPr="005F273E" w:rsidRDefault="00C81972" w:rsidP="008E098C">
            <w:pPr>
              <w:spacing w:before="0"/>
              <w:rPr>
                <w:bCs/>
                <w:lang w:val="en-US" w:eastAsia="de-DE"/>
              </w:rPr>
              <w:pPrChange w:id="4170" w:author="Gary Sullivan" w:date="2019-07-02T09:51:00Z">
                <w:pPr/>
              </w:pPrChange>
            </w:pPr>
            <w:r w:rsidRPr="005F273E">
              <w:rPr>
                <w:lang w:val="en-US" w:eastAsia="de-DE"/>
              </w:rPr>
              <w:t>TSM</w:t>
            </w:r>
          </w:p>
        </w:tc>
        <w:tc>
          <w:tcPr>
            <w:tcW w:w="606" w:type="pct"/>
            <w:shd w:val="clear" w:color="000000" w:fill="FCE4D6"/>
            <w:noWrap/>
            <w:vAlign w:val="bottom"/>
            <w:tcPrChange w:id="4171" w:author="Gary Sullivan" w:date="2019-07-02T09:51:00Z">
              <w:tcPr>
                <w:tcW w:w="606" w:type="pct"/>
                <w:shd w:val="clear" w:color="000000" w:fill="FCE4D6"/>
                <w:noWrap/>
                <w:vAlign w:val="bottom"/>
              </w:tcPr>
            </w:tcPrChange>
          </w:tcPr>
          <w:p w14:paraId="5233E3F1" w14:textId="77777777" w:rsidR="00C81972" w:rsidRPr="005F273E" w:rsidRDefault="00C81972" w:rsidP="008E098C">
            <w:pPr>
              <w:spacing w:before="0"/>
              <w:rPr>
                <w:bCs/>
                <w:lang w:val="en-US" w:eastAsia="de-DE"/>
              </w:rPr>
              <w:pPrChange w:id="4172" w:author="Gary Sullivan" w:date="2019-07-02T09:51:00Z">
                <w:pPr/>
              </w:pPrChange>
            </w:pPr>
            <w:r w:rsidRPr="005F273E">
              <w:rPr>
                <w:lang w:val="en-US" w:eastAsia="de-DE"/>
              </w:rPr>
              <w:t>0.11%</w:t>
            </w:r>
          </w:p>
        </w:tc>
        <w:tc>
          <w:tcPr>
            <w:tcW w:w="606" w:type="pct"/>
            <w:shd w:val="clear" w:color="000000" w:fill="FCE4D6"/>
            <w:noWrap/>
            <w:vAlign w:val="bottom"/>
            <w:tcPrChange w:id="4173" w:author="Gary Sullivan" w:date="2019-07-02T09:51:00Z">
              <w:tcPr>
                <w:tcW w:w="606" w:type="pct"/>
                <w:shd w:val="clear" w:color="000000" w:fill="FCE4D6"/>
                <w:noWrap/>
                <w:vAlign w:val="bottom"/>
              </w:tcPr>
            </w:tcPrChange>
          </w:tcPr>
          <w:p w14:paraId="2BBC7C7A" w14:textId="77777777" w:rsidR="00C81972" w:rsidRPr="005F273E" w:rsidRDefault="00C81972" w:rsidP="008E098C">
            <w:pPr>
              <w:spacing w:before="0"/>
              <w:rPr>
                <w:bCs/>
                <w:lang w:val="en-US" w:eastAsia="de-DE"/>
              </w:rPr>
              <w:pPrChange w:id="4174" w:author="Gary Sullivan" w:date="2019-07-02T09:51:00Z">
                <w:pPr/>
              </w:pPrChange>
            </w:pPr>
            <w:r w:rsidRPr="005F273E">
              <w:rPr>
                <w:lang w:val="en-US" w:eastAsia="de-DE"/>
              </w:rPr>
              <w:t>0.07%</w:t>
            </w:r>
          </w:p>
        </w:tc>
        <w:tc>
          <w:tcPr>
            <w:tcW w:w="606" w:type="pct"/>
            <w:shd w:val="clear" w:color="000000" w:fill="FCE4D6"/>
            <w:noWrap/>
            <w:vAlign w:val="bottom"/>
            <w:tcPrChange w:id="4175" w:author="Gary Sullivan" w:date="2019-07-02T09:51:00Z">
              <w:tcPr>
                <w:tcW w:w="606" w:type="pct"/>
                <w:shd w:val="clear" w:color="000000" w:fill="FCE4D6"/>
                <w:noWrap/>
                <w:vAlign w:val="bottom"/>
              </w:tcPr>
            </w:tcPrChange>
          </w:tcPr>
          <w:p w14:paraId="79002BAF" w14:textId="77777777" w:rsidR="00C81972" w:rsidRPr="005F273E" w:rsidRDefault="00C81972" w:rsidP="008E098C">
            <w:pPr>
              <w:spacing w:before="0"/>
              <w:rPr>
                <w:bCs/>
                <w:lang w:val="en-US" w:eastAsia="de-DE"/>
              </w:rPr>
              <w:pPrChange w:id="4176" w:author="Gary Sullivan" w:date="2019-07-02T09:51:00Z">
                <w:pPr/>
              </w:pPrChange>
            </w:pPr>
            <w:r w:rsidRPr="005F273E">
              <w:rPr>
                <w:lang w:val="en-US" w:eastAsia="de-DE"/>
              </w:rPr>
              <w:t>0.17%</w:t>
            </w:r>
          </w:p>
        </w:tc>
        <w:tc>
          <w:tcPr>
            <w:tcW w:w="606" w:type="pct"/>
            <w:shd w:val="clear" w:color="000000" w:fill="DDEBF7"/>
            <w:noWrap/>
            <w:vAlign w:val="bottom"/>
            <w:tcPrChange w:id="4177" w:author="Gary Sullivan" w:date="2019-07-02T09:51:00Z">
              <w:tcPr>
                <w:tcW w:w="606" w:type="pct"/>
                <w:shd w:val="clear" w:color="000000" w:fill="DDEBF7"/>
                <w:noWrap/>
                <w:vAlign w:val="bottom"/>
              </w:tcPr>
            </w:tcPrChange>
          </w:tcPr>
          <w:p w14:paraId="1698D0D6" w14:textId="77777777" w:rsidR="00C81972" w:rsidRPr="005F273E" w:rsidRDefault="00C81972" w:rsidP="008E098C">
            <w:pPr>
              <w:spacing w:before="0"/>
              <w:rPr>
                <w:bCs/>
                <w:lang w:val="en-US" w:eastAsia="de-DE"/>
              </w:rPr>
              <w:pPrChange w:id="4178" w:author="Gary Sullivan" w:date="2019-07-02T09:51:00Z">
                <w:pPr/>
              </w:pPrChange>
            </w:pPr>
            <w:r w:rsidRPr="005F273E">
              <w:rPr>
                <w:lang w:val="en-US" w:eastAsia="de-DE"/>
              </w:rPr>
              <w:t>97%</w:t>
            </w:r>
          </w:p>
        </w:tc>
        <w:tc>
          <w:tcPr>
            <w:tcW w:w="607" w:type="pct"/>
            <w:shd w:val="clear" w:color="000000" w:fill="DDEBF7"/>
            <w:noWrap/>
            <w:vAlign w:val="bottom"/>
            <w:tcPrChange w:id="4179" w:author="Gary Sullivan" w:date="2019-07-02T09:51:00Z">
              <w:tcPr>
                <w:tcW w:w="607" w:type="pct"/>
                <w:shd w:val="clear" w:color="000000" w:fill="DDEBF7"/>
                <w:noWrap/>
                <w:vAlign w:val="bottom"/>
              </w:tcPr>
            </w:tcPrChange>
          </w:tcPr>
          <w:p w14:paraId="7F9069BF" w14:textId="77777777" w:rsidR="00C81972" w:rsidRPr="005F273E" w:rsidRDefault="00C81972" w:rsidP="008E098C">
            <w:pPr>
              <w:spacing w:before="0"/>
              <w:rPr>
                <w:bCs/>
                <w:lang w:val="en-US" w:eastAsia="de-DE"/>
              </w:rPr>
              <w:pPrChange w:id="4180" w:author="Gary Sullivan" w:date="2019-07-02T09:51:00Z">
                <w:pPr/>
              </w:pPrChange>
            </w:pPr>
            <w:r w:rsidRPr="005F273E">
              <w:rPr>
                <w:lang w:val="en-US" w:eastAsia="de-DE"/>
              </w:rPr>
              <w:t>97%</w:t>
            </w:r>
          </w:p>
        </w:tc>
        <w:tc>
          <w:tcPr>
            <w:tcW w:w="608" w:type="pct"/>
            <w:shd w:val="clear" w:color="000000" w:fill="DDEBF7"/>
            <w:noWrap/>
            <w:vAlign w:val="bottom"/>
            <w:tcPrChange w:id="4181" w:author="Gary Sullivan" w:date="2019-07-02T09:51:00Z">
              <w:tcPr>
                <w:tcW w:w="608" w:type="pct"/>
                <w:shd w:val="clear" w:color="000000" w:fill="DDEBF7"/>
                <w:noWrap/>
                <w:vAlign w:val="bottom"/>
              </w:tcPr>
            </w:tcPrChange>
          </w:tcPr>
          <w:p w14:paraId="6235B394" w14:textId="77777777" w:rsidR="00C81972" w:rsidRPr="005F273E" w:rsidRDefault="00C81972" w:rsidP="008E098C">
            <w:pPr>
              <w:spacing w:before="0"/>
              <w:rPr>
                <w:bCs/>
                <w:lang w:val="en-US" w:eastAsia="de-DE"/>
              </w:rPr>
              <w:pPrChange w:id="4182" w:author="Gary Sullivan" w:date="2019-07-02T09:51:00Z">
                <w:pPr/>
              </w:pPrChange>
            </w:pPr>
            <w:r w:rsidRPr="005F273E">
              <w:rPr>
                <w:lang w:val="en-US" w:eastAsia="de-DE"/>
              </w:rPr>
              <w:t>98%</w:t>
            </w:r>
          </w:p>
        </w:tc>
        <w:tc>
          <w:tcPr>
            <w:tcW w:w="608" w:type="pct"/>
            <w:shd w:val="clear" w:color="000000" w:fill="DDEBF7"/>
            <w:noWrap/>
            <w:vAlign w:val="bottom"/>
            <w:tcPrChange w:id="4183" w:author="Gary Sullivan" w:date="2019-07-02T09:51:00Z">
              <w:tcPr>
                <w:tcW w:w="608" w:type="pct"/>
                <w:shd w:val="clear" w:color="000000" w:fill="DDEBF7"/>
                <w:noWrap/>
                <w:vAlign w:val="bottom"/>
              </w:tcPr>
            </w:tcPrChange>
          </w:tcPr>
          <w:p w14:paraId="413723E2" w14:textId="77777777" w:rsidR="00C81972" w:rsidRPr="005F273E" w:rsidRDefault="00C81972" w:rsidP="008E098C">
            <w:pPr>
              <w:spacing w:before="0"/>
              <w:rPr>
                <w:bCs/>
                <w:lang w:val="en-US" w:eastAsia="de-DE"/>
              </w:rPr>
              <w:pPrChange w:id="4184" w:author="Gary Sullivan" w:date="2019-07-02T09:51:00Z">
                <w:pPr/>
              </w:pPrChange>
            </w:pPr>
            <w:r w:rsidRPr="005F273E">
              <w:rPr>
                <w:lang w:val="en-US" w:eastAsia="de-DE"/>
              </w:rPr>
              <w:t>102%</w:t>
            </w:r>
          </w:p>
        </w:tc>
      </w:tr>
      <w:tr w:rsidR="00C81972" w:rsidRPr="005F273E" w14:paraId="1B38943C" w14:textId="77777777" w:rsidTr="008E098C">
        <w:trPr>
          <w:trHeight w:val="288"/>
          <w:trPrChange w:id="4185" w:author="Gary Sullivan" w:date="2019-07-02T09:51:00Z">
            <w:trPr>
              <w:trHeight w:val="501"/>
            </w:trPr>
          </w:trPrChange>
        </w:trPr>
        <w:tc>
          <w:tcPr>
            <w:tcW w:w="753" w:type="pct"/>
            <w:shd w:val="clear" w:color="auto" w:fill="auto"/>
            <w:noWrap/>
            <w:vAlign w:val="bottom"/>
            <w:tcPrChange w:id="4186" w:author="Gary Sullivan" w:date="2019-07-02T09:51:00Z">
              <w:tcPr>
                <w:tcW w:w="753" w:type="pct"/>
                <w:shd w:val="clear" w:color="auto" w:fill="auto"/>
                <w:noWrap/>
                <w:vAlign w:val="bottom"/>
              </w:tcPr>
            </w:tcPrChange>
          </w:tcPr>
          <w:p w14:paraId="7299EC85" w14:textId="77777777" w:rsidR="00C81972" w:rsidRPr="005F273E" w:rsidRDefault="00C81972" w:rsidP="008E098C">
            <w:pPr>
              <w:spacing w:before="0"/>
              <w:rPr>
                <w:bCs/>
                <w:lang w:val="en-US" w:eastAsia="de-DE"/>
              </w:rPr>
              <w:pPrChange w:id="4187" w:author="Gary Sullivan" w:date="2019-07-02T09:51:00Z">
                <w:pPr/>
              </w:pPrChange>
            </w:pPr>
            <w:r w:rsidRPr="005F273E">
              <w:rPr>
                <w:lang w:val="en-US" w:eastAsia="de-DE"/>
              </w:rPr>
              <w:t>SML</w:t>
            </w:r>
          </w:p>
        </w:tc>
        <w:tc>
          <w:tcPr>
            <w:tcW w:w="606" w:type="pct"/>
            <w:shd w:val="clear" w:color="000000" w:fill="FCE4D6"/>
            <w:noWrap/>
            <w:vAlign w:val="bottom"/>
            <w:tcPrChange w:id="4188" w:author="Gary Sullivan" w:date="2019-07-02T09:51:00Z">
              <w:tcPr>
                <w:tcW w:w="606" w:type="pct"/>
                <w:shd w:val="clear" w:color="000000" w:fill="FCE4D6"/>
                <w:noWrap/>
                <w:vAlign w:val="bottom"/>
              </w:tcPr>
            </w:tcPrChange>
          </w:tcPr>
          <w:p w14:paraId="1613964A" w14:textId="77777777" w:rsidR="00C81972" w:rsidRPr="005F273E" w:rsidRDefault="00C81972" w:rsidP="008E098C">
            <w:pPr>
              <w:spacing w:before="0"/>
              <w:rPr>
                <w:bCs/>
                <w:lang w:val="en-US" w:eastAsia="de-DE"/>
              </w:rPr>
              <w:pPrChange w:id="4189" w:author="Gary Sullivan" w:date="2019-07-02T09:51:00Z">
                <w:pPr/>
              </w:pPrChange>
            </w:pPr>
            <w:r w:rsidRPr="005F273E">
              <w:rPr>
                <w:lang w:val="en-US" w:eastAsia="de-DE"/>
              </w:rPr>
              <w:t>-0.01%</w:t>
            </w:r>
          </w:p>
        </w:tc>
        <w:tc>
          <w:tcPr>
            <w:tcW w:w="606" w:type="pct"/>
            <w:shd w:val="clear" w:color="000000" w:fill="FCE4D6"/>
            <w:noWrap/>
            <w:vAlign w:val="bottom"/>
            <w:tcPrChange w:id="4190" w:author="Gary Sullivan" w:date="2019-07-02T09:51:00Z">
              <w:tcPr>
                <w:tcW w:w="606" w:type="pct"/>
                <w:shd w:val="clear" w:color="000000" w:fill="FCE4D6"/>
                <w:noWrap/>
                <w:vAlign w:val="bottom"/>
              </w:tcPr>
            </w:tcPrChange>
          </w:tcPr>
          <w:p w14:paraId="087964FC" w14:textId="77777777" w:rsidR="00C81972" w:rsidRPr="005F273E" w:rsidRDefault="00C81972" w:rsidP="008E098C">
            <w:pPr>
              <w:spacing w:before="0"/>
              <w:rPr>
                <w:bCs/>
                <w:lang w:val="en-US" w:eastAsia="de-DE"/>
              </w:rPr>
              <w:pPrChange w:id="4191" w:author="Gary Sullivan" w:date="2019-07-02T09:51:00Z">
                <w:pPr/>
              </w:pPrChange>
            </w:pPr>
            <w:r w:rsidRPr="005F273E">
              <w:rPr>
                <w:lang w:val="en-US" w:eastAsia="de-DE"/>
              </w:rPr>
              <w:t>0.05%</w:t>
            </w:r>
          </w:p>
        </w:tc>
        <w:tc>
          <w:tcPr>
            <w:tcW w:w="606" w:type="pct"/>
            <w:shd w:val="clear" w:color="000000" w:fill="FCE4D6"/>
            <w:noWrap/>
            <w:vAlign w:val="bottom"/>
            <w:tcPrChange w:id="4192" w:author="Gary Sullivan" w:date="2019-07-02T09:51:00Z">
              <w:tcPr>
                <w:tcW w:w="606" w:type="pct"/>
                <w:shd w:val="clear" w:color="000000" w:fill="FCE4D6"/>
                <w:noWrap/>
                <w:vAlign w:val="bottom"/>
              </w:tcPr>
            </w:tcPrChange>
          </w:tcPr>
          <w:p w14:paraId="3423D1B1" w14:textId="77777777" w:rsidR="00C81972" w:rsidRPr="005F273E" w:rsidRDefault="00C81972" w:rsidP="008E098C">
            <w:pPr>
              <w:spacing w:before="0"/>
              <w:rPr>
                <w:bCs/>
                <w:lang w:val="en-US" w:eastAsia="de-DE"/>
              </w:rPr>
              <w:pPrChange w:id="4193" w:author="Gary Sullivan" w:date="2019-07-02T09:51:00Z">
                <w:pPr/>
              </w:pPrChange>
            </w:pPr>
            <w:r w:rsidRPr="005F273E">
              <w:rPr>
                <w:lang w:val="en-US" w:eastAsia="de-DE"/>
              </w:rPr>
              <w:t>-0.04%</w:t>
            </w:r>
          </w:p>
        </w:tc>
        <w:tc>
          <w:tcPr>
            <w:tcW w:w="606" w:type="pct"/>
            <w:shd w:val="clear" w:color="000000" w:fill="DDEBF7"/>
            <w:noWrap/>
            <w:vAlign w:val="bottom"/>
            <w:tcPrChange w:id="4194" w:author="Gary Sullivan" w:date="2019-07-02T09:51:00Z">
              <w:tcPr>
                <w:tcW w:w="606" w:type="pct"/>
                <w:shd w:val="clear" w:color="000000" w:fill="DDEBF7"/>
                <w:noWrap/>
                <w:vAlign w:val="bottom"/>
              </w:tcPr>
            </w:tcPrChange>
          </w:tcPr>
          <w:p w14:paraId="5D304B57" w14:textId="77777777" w:rsidR="00C81972" w:rsidRPr="005F273E" w:rsidRDefault="00C81972" w:rsidP="008E098C">
            <w:pPr>
              <w:spacing w:before="0"/>
              <w:rPr>
                <w:bCs/>
                <w:lang w:val="en-US" w:eastAsia="de-DE"/>
              </w:rPr>
              <w:pPrChange w:id="4195" w:author="Gary Sullivan" w:date="2019-07-02T09:51:00Z">
                <w:pPr/>
              </w:pPrChange>
            </w:pPr>
            <w:r w:rsidRPr="005F273E">
              <w:rPr>
                <w:lang w:val="en-US" w:eastAsia="de-DE"/>
              </w:rPr>
              <w:t>103%</w:t>
            </w:r>
          </w:p>
        </w:tc>
        <w:tc>
          <w:tcPr>
            <w:tcW w:w="607" w:type="pct"/>
            <w:shd w:val="clear" w:color="000000" w:fill="DDEBF7"/>
            <w:noWrap/>
            <w:vAlign w:val="bottom"/>
            <w:tcPrChange w:id="4196" w:author="Gary Sullivan" w:date="2019-07-02T09:51:00Z">
              <w:tcPr>
                <w:tcW w:w="607" w:type="pct"/>
                <w:shd w:val="clear" w:color="000000" w:fill="DDEBF7"/>
                <w:noWrap/>
                <w:vAlign w:val="bottom"/>
              </w:tcPr>
            </w:tcPrChange>
          </w:tcPr>
          <w:p w14:paraId="20C732DB" w14:textId="77777777" w:rsidR="00C81972" w:rsidRPr="005F273E" w:rsidRDefault="00C81972" w:rsidP="008E098C">
            <w:pPr>
              <w:spacing w:before="0"/>
              <w:rPr>
                <w:bCs/>
                <w:lang w:val="en-US" w:eastAsia="de-DE"/>
              </w:rPr>
              <w:pPrChange w:id="4197" w:author="Gary Sullivan" w:date="2019-07-02T09:51:00Z">
                <w:pPr/>
              </w:pPrChange>
            </w:pPr>
            <w:r w:rsidRPr="005F273E">
              <w:rPr>
                <w:lang w:val="en-US" w:eastAsia="de-DE"/>
              </w:rPr>
              <w:t>105%</w:t>
            </w:r>
          </w:p>
        </w:tc>
        <w:tc>
          <w:tcPr>
            <w:tcW w:w="608" w:type="pct"/>
            <w:shd w:val="clear" w:color="000000" w:fill="DDEBF7"/>
            <w:noWrap/>
            <w:vAlign w:val="bottom"/>
            <w:tcPrChange w:id="4198" w:author="Gary Sullivan" w:date="2019-07-02T09:51:00Z">
              <w:tcPr>
                <w:tcW w:w="608" w:type="pct"/>
                <w:shd w:val="clear" w:color="000000" w:fill="DDEBF7"/>
                <w:noWrap/>
                <w:vAlign w:val="bottom"/>
              </w:tcPr>
            </w:tcPrChange>
          </w:tcPr>
          <w:p w14:paraId="14F6C4C4" w14:textId="77777777" w:rsidR="00C81972" w:rsidRPr="005F273E" w:rsidRDefault="00C81972" w:rsidP="008E098C">
            <w:pPr>
              <w:spacing w:before="0"/>
              <w:rPr>
                <w:bCs/>
                <w:lang w:val="en-US" w:eastAsia="de-DE"/>
              </w:rPr>
              <w:pPrChange w:id="4199" w:author="Gary Sullivan" w:date="2019-07-02T09:51:00Z">
                <w:pPr/>
              </w:pPrChange>
            </w:pPr>
            <w:r w:rsidRPr="005F273E">
              <w:rPr>
                <w:lang w:val="en-US" w:eastAsia="de-DE"/>
              </w:rPr>
              <w:t>100%</w:t>
            </w:r>
          </w:p>
        </w:tc>
        <w:tc>
          <w:tcPr>
            <w:tcW w:w="608" w:type="pct"/>
            <w:shd w:val="clear" w:color="000000" w:fill="DDEBF7"/>
            <w:noWrap/>
            <w:vAlign w:val="bottom"/>
            <w:tcPrChange w:id="4200" w:author="Gary Sullivan" w:date="2019-07-02T09:51:00Z">
              <w:tcPr>
                <w:tcW w:w="608" w:type="pct"/>
                <w:shd w:val="clear" w:color="000000" w:fill="DDEBF7"/>
                <w:noWrap/>
                <w:vAlign w:val="bottom"/>
              </w:tcPr>
            </w:tcPrChange>
          </w:tcPr>
          <w:p w14:paraId="59E75870" w14:textId="77777777" w:rsidR="00C81972" w:rsidRPr="005F273E" w:rsidRDefault="00C81972" w:rsidP="008E098C">
            <w:pPr>
              <w:spacing w:before="0"/>
              <w:rPr>
                <w:bCs/>
                <w:lang w:val="en-US" w:eastAsia="de-DE"/>
              </w:rPr>
              <w:pPrChange w:id="4201" w:author="Gary Sullivan" w:date="2019-07-02T09:51:00Z">
                <w:pPr/>
              </w:pPrChange>
            </w:pPr>
            <w:r w:rsidRPr="005F273E">
              <w:rPr>
                <w:lang w:val="en-US" w:eastAsia="de-DE"/>
              </w:rPr>
              <w:t>100%</w:t>
            </w:r>
          </w:p>
        </w:tc>
      </w:tr>
      <w:tr w:rsidR="00C81972" w:rsidRPr="005F273E" w14:paraId="686FD8A8" w14:textId="77777777" w:rsidTr="008E098C">
        <w:trPr>
          <w:trHeight w:val="288"/>
          <w:trPrChange w:id="4202" w:author="Gary Sullivan" w:date="2019-07-02T09:51:00Z">
            <w:trPr>
              <w:trHeight w:val="501"/>
            </w:trPr>
          </w:trPrChange>
        </w:trPr>
        <w:tc>
          <w:tcPr>
            <w:tcW w:w="753" w:type="pct"/>
            <w:shd w:val="clear" w:color="auto" w:fill="auto"/>
            <w:noWrap/>
            <w:vAlign w:val="bottom"/>
            <w:tcPrChange w:id="4203" w:author="Gary Sullivan" w:date="2019-07-02T09:51:00Z">
              <w:tcPr>
                <w:tcW w:w="753" w:type="pct"/>
                <w:shd w:val="clear" w:color="auto" w:fill="auto"/>
                <w:noWrap/>
                <w:vAlign w:val="bottom"/>
              </w:tcPr>
            </w:tcPrChange>
          </w:tcPr>
          <w:p w14:paraId="649B8994" w14:textId="77777777" w:rsidR="00C81972" w:rsidRPr="005F273E" w:rsidRDefault="00C81972" w:rsidP="008E098C">
            <w:pPr>
              <w:spacing w:before="0"/>
              <w:rPr>
                <w:bCs/>
                <w:lang w:val="en-US" w:eastAsia="de-DE"/>
              </w:rPr>
              <w:pPrChange w:id="4204" w:author="Gary Sullivan" w:date="2019-07-02T09:51:00Z">
                <w:pPr/>
              </w:pPrChange>
            </w:pPr>
            <w:r w:rsidRPr="005F273E">
              <w:rPr>
                <w:lang w:val="en-US" w:eastAsia="de-DE"/>
              </w:rPr>
              <w:t>SATS</w:t>
            </w:r>
          </w:p>
        </w:tc>
        <w:tc>
          <w:tcPr>
            <w:tcW w:w="606" w:type="pct"/>
            <w:shd w:val="clear" w:color="000000" w:fill="FCE4D6"/>
            <w:noWrap/>
            <w:vAlign w:val="bottom"/>
            <w:tcPrChange w:id="4205" w:author="Gary Sullivan" w:date="2019-07-02T09:51:00Z">
              <w:tcPr>
                <w:tcW w:w="606" w:type="pct"/>
                <w:shd w:val="clear" w:color="000000" w:fill="FCE4D6"/>
                <w:noWrap/>
                <w:vAlign w:val="bottom"/>
              </w:tcPr>
            </w:tcPrChange>
          </w:tcPr>
          <w:p w14:paraId="3DF9CD0E" w14:textId="77777777" w:rsidR="00C81972" w:rsidRPr="005F273E" w:rsidRDefault="00C81972" w:rsidP="008E098C">
            <w:pPr>
              <w:spacing w:before="0"/>
              <w:rPr>
                <w:bCs/>
                <w:lang w:val="en-US" w:eastAsia="de-DE"/>
              </w:rPr>
              <w:pPrChange w:id="4206" w:author="Gary Sullivan" w:date="2019-07-02T09:51:00Z">
                <w:pPr/>
              </w:pPrChange>
            </w:pPr>
            <w:r w:rsidRPr="005F273E">
              <w:rPr>
                <w:lang w:val="en-US" w:eastAsia="de-DE"/>
              </w:rPr>
              <w:t>-0.13%</w:t>
            </w:r>
          </w:p>
        </w:tc>
        <w:tc>
          <w:tcPr>
            <w:tcW w:w="606" w:type="pct"/>
            <w:shd w:val="clear" w:color="000000" w:fill="FCE4D6"/>
            <w:noWrap/>
            <w:vAlign w:val="bottom"/>
            <w:tcPrChange w:id="4207" w:author="Gary Sullivan" w:date="2019-07-02T09:51:00Z">
              <w:tcPr>
                <w:tcW w:w="606" w:type="pct"/>
                <w:shd w:val="clear" w:color="000000" w:fill="FCE4D6"/>
                <w:noWrap/>
                <w:vAlign w:val="bottom"/>
              </w:tcPr>
            </w:tcPrChange>
          </w:tcPr>
          <w:p w14:paraId="333C6735" w14:textId="77777777" w:rsidR="00C81972" w:rsidRPr="005F273E" w:rsidRDefault="00C81972" w:rsidP="008E098C">
            <w:pPr>
              <w:spacing w:before="0"/>
              <w:rPr>
                <w:bCs/>
                <w:lang w:val="en-US" w:eastAsia="de-DE"/>
              </w:rPr>
              <w:pPrChange w:id="4208" w:author="Gary Sullivan" w:date="2019-07-02T09:51:00Z">
                <w:pPr/>
              </w:pPrChange>
            </w:pPr>
            <w:r w:rsidRPr="005F273E">
              <w:rPr>
                <w:lang w:val="en-US" w:eastAsia="de-DE"/>
              </w:rPr>
              <w:t>-0.01%</w:t>
            </w:r>
          </w:p>
        </w:tc>
        <w:tc>
          <w:tcPr>
            <w:tcW w:w="606" w:type="pct"/>
            <w:shd w:val="clear" w:color="000000" w:fill="FCE4D6"/>
            <w:noWrap/>
            <w:vAlign w:val="bottom"/>
            <w:tcPrChange w:id="4209" w:author="Gary Sullivan" w:date="2019-07-02T09:51:00Z">
              <w:tcPr>
                <w:tcW w:w="606" w:type="pct"/>
                <w:shd w:val="clear" w:color="000000" w:fill="FCE4D6"/>
                <w:noWrap/>
                <w:vAlign w:val="bottom"/>
              </w:tcPr>
            </w:tcPrChange>
          </w:tcPr>
          <w:p w14:paraId="2F501CEB" w14:textId="77777777" w:rsidR="00C81972" w:rsidRPr="005F273E" w:rsidRDefault="00C81972" w:rsidP="008E098C">
            <w:pPr>
              <w:spacing w:before="0"/>
              <w:rPr>
                <w:bCs/>
                <w:lang w:val="en-US" w:eastAsia="de-DE"/>
              </w:rPr>
              <w:pPrChange w:id="4210" w:author="Gary Sullivan" w:date="2019-07-02T09:51:00Z">
                <w:pPr/>
              </w:pPrChange>
            </w:pPr>
            <w:r w:rsidRPr="005F273E">
              <w:rPr>
                <w:lang w:val="en-US" w:eastAsia="de-DE"/>
              </w:rPr>
              <w:t>0.00%</w:t>
            </w:r>
          </w:p>
        </w:tc>
        <w:tc>
          <w:tcPr>
            <w:tcW w:w="606" w:type="pct"/>
            <w:shd w:val="clear" w:color="000000" w:fill="DDEBF7"/>
            <w:noWrap/>
            <w:vAlign w:val="bottom"/>
            <w:tcPrChange w:id="4211" w:author="Gary Sullivan" w:date="2019-07-02T09:51:00Z">
              <w:tcPr>
                <w:tcW w:w="606" w:type="pct"/>
                <w:shd w:val="clear" w:color="000000" w:fill="DDEBF7"/>
                <w:noWrap/>
                <w:vAlign w:val="bottom"/>
              </w:tcPr>
            </w:tcPrChange>
          </w:tcPr>
          <w:p w14:paraId="2F7233D8" w14:textId="77777777" w:rsidR="00C81972" w:rsidRPr="005F273E" w:rsidRDefault="00C81972" w:rsidP="008E098C">
            <w:pPr>
              <w:spacing w:before="0"/>
              <w:rPr>
                <w:bCs/>
                <w:lang w:val="en-US" w:eastAsia="de-DE"/>
              </w:rPr>
              <w:pPrChange w:id="4212" w:author="Gary Sullivan" w:date="2019-07-02T09:51:00Z">
                <w:pPr/>
              </w:pPrChange>
            </w:pPr>
            <w:r w:rsidRPr="005F273E">
              <w:rPr>
                <w:lang w:val="en-US" w:eastAsia="de-DE"/>
              </w:rPr>
              <w:t>100%</w:t>
            </w:r>
          </w:p>
        </w:tc>
        <w:tc>
          <w:tcPr>
            <w:tcW w:w="607" w:type="pct"/>
            <w:shd w:val="clear" w:color="000000" w:fill="DDEBF7"/>
            <w:noWrap/>
            <w:vAlign w:val="bottom"/>
            <w:tcPrChange w:id="4213" w:author="Gary Sullivan" w:date="2019-07-02T09:51:00Z">
              <w:tcPr>
                <w:tcW w:w="607" w:type="pct"/>
                <w:shd w:val="clear" w:color="000000" w:fill="DDEBF7"/>
                <w:noWrap/>
                <w:vAlign w:val="bottom"/>
              </w:tcPr>
            </w:tcPrChange>
          </w:tcPr>
          <w:p w14:paraId="4B3BC274" w14:textId="77777777" w:rsidR="00C81972" w:rsidRPr="005F273E" w:rsidRDefault="00C81972" w:rsidP="008E098C">
            <w:pPr>
              <w:spacing w:before="0"/>
              <w:rPr>
                <w:bCs/>
                <w:lang w:val="en-US" w:eastAsia="de-DE"/>
              </w:rPr>
              <w:pPrChange w:id="4214" w:author="Gary Sullivan" w:date="2019-07-02T09:51:00Z">
                <w:pPr/>
              </w:pPrChange>
            </w:pPr>
            <w:r w:rsidRPr="005F273E">
              <w:rPr>
                <w:lang w:val="en-US" w:eastAsia="de-DE"/>
              </w:rPr>
              <w:t>103%</w:t>
            </w:r>
          </w:p>
        </w:tc>
        <w:tc>
          <w:tcPr>
            <w:tcW w:w="608" w:type="pct"/>
            <w:shd w:val="clear" w:color="000000" w:fill="DDEBF7"/>
            <w:noWrap/>
            <w:vAlign w:val="bottom"/>
            <w:tcPrChange w:id="4215" w:author="Gary Sullivan" w:date="2019-07-02T09:51:00Z">
              <w:tcPr>
                <w:tcW w:w="608" w:type="pct"/>
                <w:shd w:val="clear" w:color="000000" w:fill="DDEBF7"/>
                <w:noWrap/>
                <w:vAlign w:val="bottom"/>
              </w:tcPr>
            </w:tcPrChange>
          </w:tcPr>
          <w:p w14:paraId="4E9FC5F0" w14:textId="77777777" w:rsidR="00C81972" w:rsidRPr="005F273E" w:rsidRDefault="00C81972" w:rsidP="008E098C">
            <w:pPr>
              <w:spacing w:before="0"/>
              <w:rPr>
                <w:bCs/>
                <w:lang w:val="en-US" w:eastAsia="de-DE"/>
              </w:rPr>
              <w:pPrChange w:id="4216" w:author="Gary Sullivan" w:date="2019-07-02T09:51:00Z">
                <w:pPr/>
              </w:pPrChange>
            </w:pPr>
            <w:r w:rsidRPr="005F273E">
              <w:rPr>
                <w:lang w:val="en-US" w:eastAsia="de-DE"/>
              </w:rPr>
              <w:t>102%</w:t>
            </w:r>
          </w:p>
        </w:tc>
        <w:tc>
          <w:tcPr>
            <w:tcW w:w="608" w:type="pct"/>
            <w:shd w:val="clear" w:color="000000" w:fill="DDEBF7"/>
            <w:noWrap/>
            <w:vAlign w:val="bottom"/>
            <w:tcPrChange w:id="4217" w:author="Gary Sullivan" w:date="2019-07-02T09:51:00Z">
              <w:tcPr>
                <w:tcW w:w="608" w:type="pct"/>
                <w:shd w:val="clear" w:color="000000" w:fill="DDEBF7"/>
                <w:noWrap/>
                <w:vAlign w:val="bottom"/>
              </w:tcPr>
            </w:tcPrChange>
          </w:tcPr>
          <w:p w14:paraId="6279744F" w14:textId="77777777" w:rsidR="00C81972" w:rsidRPr="005F273E" w:rsidRDefault="00C81972" w:rsidP="008E098C">
            <w:pPr>
              <w:spacing w:before="0"/>
              <w:rPr>
                <w:bCs/>
                <w:lang w:val="en-US" w:eastAsia="de-DE"/>
              </w:rPr>
              <w:pPrChange w:id="4218" w:author="Gary Sullivan" w:date="2019-07-02T09:51:00Z">
                <w:pPr/>
              </w:pPrChange>
            </w:pPr>
            <w:r w:rsidRPr="005F273E">
              <w:rPr>
                <w:lang w:val="en-US" w:eastAsia="de-DE"/>
              </w:rPr>
              <w:t>102%</w:t>
            </w:r>
          </w:p>
        </w:tc>
      </w:tr>
    </w:tbl>
    <w:p w14:paraId="25D79CB2" w14:textId="77777777" w:rsidR="00C81972" w:rsidRPr="005F273E" w:rsidRDefault="00C81972" w:rsidP="00C81972">
      <w:pPr>
        <w:rPr>
          <w:lang w:eastAsia="de-DE"/>
        </w:rPr>
      </w:pPr>
    </w:p>
    <w:p w14:paraId="5BA30F36" w14:textId="350FF3F3" w:rsidR="00C81972" w:rsidRPr="005F273E" w:rsidDel="008E098C" w:rsidRDefault="00C81972" w:rsidP="00C81972">
      <w:pPr>
        <w:rPr>
          <w:del w:id="4219" w:author="Gary Sullivan" w:date="2019-07-02T09:52:00Z"/>
          <w:lang w:eastAsia="de-DE"/>
        </w:rPr>
      </w:pPr>
    </w:p>
    <w:p w14:paraId="198B6D73" w14:textId="77777777" w:rsidR="00C81972" w:rsidRPr="005F273E" w:rsidRDefault="00C81972" w:rsidP="005F6538">
      <w:pPr>
        <w:keepNext/>
        <w:rPr>
          <w:lang w:val="en-US" w:eastAsia="de-DE"/>
        </w:rPr>
        <w:pPrChange w:id="4220" w:author="Gary Sullivan" w:date="2019-07-02T09:53:00Z">
          <w:pPr/>
        </w:pPrChange>
      </w:pPr>
      <w:r w:rsidRPr="005F273E">
        <w:rPr>
          <w:lang w:val="en-US" w:eastAsia="de-DE"/>
        </w:rPr>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221" w:author="Gary Sullivan" w:date="2019-07-02T09:52: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246"/>
        <w:gridCol w:w="1090"/>
        <w:gridCol w:w="1169"/>
        <w:gridCol w:w="1169"/>
        <w:gridCol w:w="1169"/>
        <w:gridCol w:w="1169"/>
        <w:gridCol w:w="1169"/>
        <w:gridCol w:w="1169"/>
        <w:tblGridChange w:id="4222">
          <w:tblGrid>
            <w:gridCol w:w="1246"/>
            <w:gridCol w:w="1090"/>
            <w:gridCol w:w="1169"/>
            <w:gridCol w:w="1169"/>
            <w:gridCol w:w="1169"/>
            <w:gridCol w:w="1169"/>
            <w:gridCol w:w="1169"/>
            <w:gridCol w:w="1169"/>
          </w:tblGrid>
        </w:tblGridChange>
      </w:tblGrid>
      <w:tr w:rsidR="00C81972" w:rsidRPr="005F273E" w14:paraId="763B5342" w14:textId="77777777" w:rsidTr="008E098C">
        <w:trPr>
          <w:trHeight w:val="288"/>
          <w:trPrChange w:id="4223"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224"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14F29EA9" w14:textId="77777777" w:rsidR="00C81972" w:rsidRPr="005F273E" w:rsidRDefault="00C81972" w:rsidP="005F6538">
            <w:pPr>
              <w:keepNext/>
              <w:spacing w:before="0"/>
              <w:rPr>
                <w:lang w:val="en-US" w:eastAsia="de-DE"/>
              </w:rPr>
              <w:pPrChange w:id="4225" w:author="Gary Sullivan" w:date="2019-07-02T09:53:00Z">
                <w:pPr/>
              </w:pPrChange>
            </w:pPr>
          </w:p>
        </w:tc>
        <w:tc>
          <w:tcPr>
            <w:tcW w:w="583" w:type="pct"/>
            <w:tcBorders>
              <w:top w:val="single" w:sz="4" w:space="0" w:color="auto"/>
              <w:left w:val="single" w:sz="4" w:space="0" w:color="auto"/>
              <w:bottom w:val="single" w:sz="4" w:space="0" w:color="auto"/>
              <w:right w:val="single" w:sz="4" w:space="0" w:color="auto"/>
            </w:tcBorders>
            <w:vAlign w:val="bottom"/>
            <w:hideMark/>
            <w:tcPrChange w:id="4226" w:author="Gary Sullivan" w:date="2019-07-02T09:52: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3ABD709E" w14:textId="77777777" w:rsidR="00C81972" w:rsidRPr="005F273E" w:rsidRDefault="00C81972" w:rsidP="005F6538">
            <w:pPr>
              <w:keepNext/>
              <w:spacing w:before="0"/>
              <w:rPr>
                <w:lang w:val="en-US" w:eastAsia="de-DE"/>
              </w:rPr>
              <w:pPrChange w:id="4227" w:author="Gary Sullivan" w:date="2019-07-02T09:53:00Z">
                <w:pPr/>
              </w:pPrChange>
            </w:pPr>
            <w:r w:rsidRPr="005F273E">
              <w:rPr>
                <w:bCs/>
                <w:lang w:val="en-US" w:eastAsia="de-DE"/>
              </w:rPr>
              <w:t>AI</w:t>
            </w:r>
          </w:p>
        </w:tc>
        <w:tc>
          <w:tcPr>
            <w:tcW w:w="625" w:type="pct"/>
            <w:tcBorders>
              <w:top w:val="single" w:sz="4" w:space="0" w:color="auto"/>
              <w:left w:val="single" w:sz="4" w:space="0" w:color="auto"/>
              <w:bottom w:val="single" w:sz="4" w:space="0" w:color="auto"/>
              <w:right w:val="nil"/>
            </w:tcBorders>
            <w:noWrap/>
            <w:vAlign w:val="bottom"/>
            <w:hideMark/>
            <w:tcPrChange w:id="4228" w:author="Gary Sullivan" w:date="2019-07-02T09:52:00Z">
              <w:tcPr>
                <w:tcW w:w="625" w:type="pct"/>
                <w:tcBorders>
                  <w:top w:val="single" w:sz="4" w:space="0" w:color="auto"/>
                  <w:left w:val="single" w:sz="4" w:space="0" w:color="auto"/>
                  <w:bottom w:val="single" w:sz="4" w:space="0" w:color="auto"/>
                  <w:right w:val="nil"/>
                </w:tcBorders>
                <w:noWrap/>
                <w:vAlign w:val="bottom"/>
                <w:hideMark/>
              </w:tcPr>
            </w:tcPrChange>
          </w:tcPr>
          <w:p w14:paraId="10963238" w14:textId="77777777" w:rsidR="00C81972" w:rsidRPr="005F273E" w:rsidRDefault="00C81972" w:rsidP="005F6538">
            <w:pPr>
              <w:keepNext/>
              <w:spacing w:before="0"/>
              <w:rPr>
                <w:lang w:val="en-US" w:eastAsia="de-DE"/>
              </w:rPr>
              <w:pPrChange w:id="4229" w:author="Gary Sullivan" w:date="2019-07-02T09:53:00Z">
                <w:pPr/>
              </w:pPrChange>
            </w:pPr>
          </w:p>
        </w:tc>
        <w:tc>
          <w:tcPr>
            <w:tcW w:w="625" w:type="pct"/>
            <w:tcBorders>
              <w:top w:val="single" w:sz="4" w:space="0" w:color="auto"/>
              <w:left w:val="nil"/>
              <w:bottom w:val="single" w:sz="4" w:space="0" w:color="auto"/>
              <w:right w:val="nil"/>
            </w:tcBorders>
            <w:vAlign w:val="bottom"/>
            <w:hideMark/>
            <w:tcPrChange w:id="4230" w:author="Gary Sullivan" w:date="2019-07-02T09:52:00Z">
              <w:tcPr>
                <w:tcW w:w="625" w:type="pct"/>
                <w:tcBorders>
                  <w:top w:val="single" w:sz="4" w:space="0" w:color="auto"/>
                  <w:left w:val="nil"/>
                  <w:bottom w:val="single" w:sz="4" w:space="0" w:color="auto"/>
                  <w:right w:val="nil"/>
                </w:tcBorders>
                <w:vAlign w:val="bottom"/>
                <w:hideMark/>
              </w:tcPr>
            </w:tcPrChange>
          </w:tcPr>
          <w:p w14:paraId="6D11597F" w14:textId="77777777" w:rsidR="00C81972" w:rsidRPr="005F273E" w:rsidRDefault="00C81972" w:rsidP="005F6538">
            <w:pPr>
              <w:keepNext/>
              <w:spacing w:before="0"/>
              <w:rPr>
                <w:bCs/>
                <w:lang w:val="en-US" w:eastAsia="de-DE"/>
              </w:rPr>
              <w:pPrChange w:id="4231" w:author="Gary Sullivan" w:date="2019-07-02T09:53:00Z">
                <w:pPr/>
              </w:pPrChange>
            </w:pPr>
            <w:r w:rsidRPr="005F273E">
              <w:rPr>
                <w:bCs/>
                <w:lang w:val="en-US" w:eastAsia="de-DE"/>
              </w:rPr>
              <w:t>RA</w:t>
            </w:r>
          </w:p>
        </w:tc>
        <w:tc>
          <w:tcPr>
            <w:tcW w:w="625" w:type="pct"/>
            <w:tcBorders>
              <w:top w:val="single" w:sz="4" w:space="0" w:color="auto"/>
              <w:left w:val="nil"/>
              <w:bottom w:val="single" w:sz="4" w:space="0" w:color="auto"/>
              <w:right w:val="single" w:sz="4" w:space="0" w:color="auto"/>
            </w:tcBorders>
            <w:vAlign w:val="bottom"/>
            <w:tcPrChange w:id="4232" w:author="Gary Sullivan" w:date="2019-07-02T09:52:00Z">
              <w:tcPr>
                <w:tcW w:w="625" w:type="pct"/>
                <w:tcBorders>
                  <w:top w:val="single" w:sz="4" w:space="0" w:color="auto"/>
                  <w:left w:val="nil"/>
                  <w:bottom w:val="single" w:sz="4" w:space="0" w:color="auto"/>
                  <w:right w:val="single" w:sz="4" w:space="0" w:color="auto"/>
                </w:tcBorders>
                <w:vAlign w:val="bottom"/>
              </w:tcPr>
            </w:tcPrChange>
          </w:tcPr>
          <w:p w14:paraId="4DA33E18" w14:textId="77777777" w:rsidR="00C81972" w:rsidRPr="005F273E" w:rsidRDefault="00C81972" w:rsidP="005F6538">
            <w:pPr>
              <w:keepNext/>
              <w:spacing w:before="0"/>
              <w:rPr>
                <w:bCs/>
                <w:lang w:val="en-US" w:eastAsia="de-DE"/>
              </w:rPr>
              <w:pPrChange w:id="4233" w:author="Gary Sullivan" w:date="2019-07-02T09:53:00Z">
                <w:pPr/>
              </w:pPrChange>
            </w:pPr>
          </w:p>
        </w:tc>
        <w:tc>
          <w:tcPr>
            <w:tcW w:w="625" w:type="pct"/>
            <w:tcBorders>
              <w:top w:val="single" w:sz="4" w:space="0" w:color="auto"/>
              <w:left w:val="single" w:sz="4" w:space="0" w:color="auto"/>
              <w:bottom w:val="single" w:sz="4" w:space="0" w:color="auto"/>
              <w:right w:val="nil"/>
            </w:tcBorders>
            <w:vAlign w:val="bottom"/>
            <w:tcPrChange w:id="4234" w:author="Gary Sullivan" w:date="2019-07-02T09:52:00Z">
              <w:tcPr>
                <w:tcW w:w="625" w:type="pct"/>
                <w:tcBorders>
                  <w:top w:val="single" w:sz="4" w:space="0" w:color="auto"/>
                  <w:left w:val="single" w:sz="4" w:space="0" w:color="auto"/>
                  <w:bottom w:val="single" w:sz="4" w:space="0" w:color="auto"/>
                  <w:right w:val="nil"/>
                </w:tcBorders>
                <w:vAlign w:val="bottom"/>
              </w:tcPr>
            </w:tcPrChange>
          </w:tcPr>
          <w:p w14:paraId="0A91FA5C" w14:textId="77777777" w:rsidR="00C81972" w:rsidRPr="005F273E" w:rsidRDefault="00C81972" w:rsidP="005F6538">
            <w:pPr>
              <w:keepNext/>
              <w:spacing w:before="0"/>
              <w:rPr>
                <w:bCs/>
                <w:lang w:val="en-US" w:eastAsia="de-DE"/>
              </w:rPr>
              <w:pPrChange w:id="4235" w:author="Gary Sullivan" w:date="2019-07-02T09:53:00Z">
                <w:pPr/>
              </w:pPrChange>
            </w:pPr>
          </w:p>
        </w:tc>
        <w:tc>
          <w:tcPr>
            <w:tcW w:w="625" w:type="pct"/>
            <w:tcBorders>
              <w:top w:val="single" w:sz="4" w:space="0" w:color="auto"/>
              <w:left w:val="nil"/>
              <w:bottom w:val="single" w:sz="4" w:space="0" w:color="auto"/>
              <w:right w:val="nil"/>
            </w:tcBorders>
            <w:vAlign w:val="bottom"/>
            <w:hideMark/>
            <w:tcPrChange w:id="4236" w:author="Gary Sullivan" w:date="2019-07-02T09:52:00Z">
              <w:tcPr>
                <w:tcW w:w="625" w:type="pct"/>
                <w:tcBorders>
                  <w:top w:val="single" w:sz="4" w:space="0" w:color="auto"/>
                  <w:left w:val="nil"/>
                  <w:bottom w:val="single" w:sz="4" w:space="0" w:color="auto"/>
                  <w:right w:val="nil"/>
                </w:tcBorders>
                <w:vAlign w:val="bottom"/>
                <w:hideMark/>
              </w:tcPr>
            </w:tcPrChange>
          </w:tcPr>
          <w:p w14:paraId="1D3E5485" w14:textId="77777777" w:rsidR="00C81972" w:rsidRPr="005F273E" w:rsidRDefault="00C81972" w:rsidP="005F6538">
            <w:pPr>
              <w:keepNext/>
              <w:spacing w:before="0"/>
              <w:rPr>
                <w:bCs/>
                <w:lang w:val="en-US" w:eastAsia="de-DE"/>
              </w:rPr>
              <w:pPrChange w:id="4237" w:author="Gary Sullivan" w:date="2019-07-02T09:53:00Z">
                <w:pPr/>
              </w:pPrChange>
            </w:pPr>
            <w:r w:rsidRPr="005F273E">
              <w:rPr>
                <w:bCs/>
                <w:lang w:val="en-US" w:eastAsia="de-DE"/>
              </w:rPr>
              <w:t>LDB</w:t>
            </w:r>
          </w:p>
        </w:tc>
        <w:tc>
          <w:tcPr>
            <w:tcW w:w="625" w:type="pct"/>
            <w:tcBorders>
              <w:top w:val="single" w:sz="4" w:space="0" w:color="auto"/>
              <w:left w:val="nil"/>
              <w:bottom w:val="single" w:sz="4" w:space="0" w:color="auto"/>
              <w:right w:val="single" w:sz="4" w:space="0" w:color="auto"/>
            </w:tcBorders>
            <w:vAlign w:val="bottom"/>
            <w:tcPrChange w:id="4238" w:author="Gary Sullivan" w:date="2019-07-02T09:52:00Z">
              <w:tcPr>
                <w:tcW w:w="625" w:type="pct"/>
                <w:tcBorders>
                  <w:top w:val="single" w:sz="4" w:space="0" w:color="auto"/>
                  <w:left w:val="nil"/>
                  <w:bottom w:val="single" w:sz="4" w:space="0" w:color="auto"/>
                  <w:right w:val="single" w:sz="4" w:space="0" w:color="auto"/>
                </w:tcBorders>
                <w:vAlign w:val="bottom"/>
              </w:tcPr>
            </w:tcPrChange>
          </w:tcPr>
          <w:p w14:paraId="7B3D3586" w14:textId="77777777" w:rsidR="00C81972" w:rsidRPr="005F273E" w:rsidRDefault="00C81972" w:rsidP="005F6538">
            <w:pPr>
              <w:keepNext/>
              <w:spacing w:before="0"/>
              <w:rPr>
                <w:bCs/>
                <w:lang w:val="en-US" w:eastAsia="de-DE"/>
              </w:rPr>
              <w:pPrChange w:id="4239" w:author="Gary Sullivan" w:date="2019-07-02T09:53:00Z">
                <w:pPr/>
              </w:pPrChange>
            </w:pPr>
          </w:p>
        </w:tc>
      </w:tr>
      <w:tr w:rsidR="00C81972" w:rsidRPr="005F273E" w14:paraId="7AEF03D4" w14:textId="77777777" w:rsidTr="008E098C">
        <w:trPr>
          <w:trHeight w:val="288"/>
          <w:trPrChange w:id="4240"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241"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5CF5F54C" w14:textId="77777777" w:rsidR="00C81972" w:rsidRPr="005F273E" w:rsidRDefault="00C81972" w:rsidP="005F6538">
            <w:pPr>
              <w:keepNext/>
              <w:spacing w:before="0"/>
              <w:rPr>
                <w:bCs/>
                <w:lang w:val="en-US" w:eastAsia="de-DE"/>
              </w:rPr>
              <w:pPrChange w:id="4242" w:author="Gary Sullivan" w:date="2019-07-02T09:53:00Z">
                <w:pPr/>
              </w:pPrChange>
            </w:pPr>
            <w:r w:rsidRPr="005F273E">
              <w:rPr>
                <w:lang w:val="en-US" w:eastAsia="de-DE"/>
              </w:rPr>
              <w:t>A</w:t>
            </w:r>
            <w:r w:rsidRPr="005F273E">
              <w:rPr>
                <w:bCs/>
                <w:lang w:val="en-US" w:eastAsia="de-DE"/>
              </w:rPr>
              <w:t>cronym</w:t>
            </w:r>
          </w:p>
        </w:tc>
        <w:tc>
          <w:tcPr>
            <w:tcW w:w="583" w:type="pct"/>
            <w:tcBorders>
              <w:top w:val="single" w:sz="4" w:space="0" w:color="auto"/>
              <w:left w:val="single" w:sz="4" w:space="0" w:color="auto"/>
              <w:bottom w:val="single" w:sz="4" w:space="0" w:color="auto"/>
              <w:right w:val="single" w:sz="4" w:space="0" w:color="auto"/>
            </w:tcBorders>
            <w:vAlign w:val="bottom"/>
            <w:hideMark/>
            <w:tcPrChange w:id="4243" w:author="Gary Sullivan" w:date="2019-07-02T09:52: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62D05B38" w14:textId="77777777" w:rsidR="00C81972" w:rsidRPr="005F273E" w:rsidRDefault="00C81972" w:rsidP="005F6538">
            <w:pPr>
              <w:keepNext/>
              <w:spacing w:before="0"/>
              <w:rPr>
                <w:bCs/>
                <w:lang w:val="en-US" w:eastAsia="de-DE"/>
              </w:rPr>
              <w:pPrChange w:id="4244" w:author="Gary Sullivan" w:date="2019-07-02T09:53:00Z">
                <w:pPr/>
              </w:pPrChange>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4245" w:author="Gary Sullivan" w:date="2019-07-02T09:52: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6E4861C9" w14:textId="77777777" w:rsidR="00C81972" w:rsidRPr="005F273E" w:rsidRDefault="00C81972" w:rsidP="005F6538">
            <w:pPr>
              <w:keepNext/>
              <w:spacing w:before="0"/>
              <w:rPr>
                <w:bCs/>
                <w:lang w:val="en-US" w:eastAsia="de-DE"/>
              </w:rPr>
              <w:pPrChange w:id="4246" w:author="Gary Sullivan" w:date="2019-07-02T09:53:00Z">
                <w:pPr/>
              </w:pPrChange>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4247" w:author="Gary Sullivan" w:date="2019-07-02T09:52: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69DC522E" w14:textId="77777777" w:rsidR="00C81972" w:rsidRPr="005F273E" w:rsidRDefault="00C81972" w:rsidP="005F6538">
            <w:pPr>
              <w:keepNext/>
              <w:spacing w:before="0"/>
              <w:rPr>
                <w:bCs/>
                <w:lang w:val="en-US" w:eastAsia="de-DE"/>
              </w:rPr>
              <w:pPrChange w:id="4248" w:author="Gary Sullivan" w:date="2019-07-02T09:53:00Z">
                <w:pPr/>
              </w:pPrChange>
            </w:pPr>
            <w:r w:rsidRPr="005F273E">
              <w:rPr>
                <w:bCs/>
                <w:lang w:val="en-US" w:eastAsia="de-DE"/>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4249" w:author="Gary Sullivan" w:date="2019-07-02T09:52: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444999C9" w14:textId="77777777" w:rsidR="00C81972" w:rsidRPr="005F273E" w:rsidRDefault="00C81972" w:rsidP="005F6538">
            <w:pPr>
              <w:keepNext/>
              <w:spacing w:before="0"/>
              <w:rPr>
                <w:bCs/>
                <w:lang w:val="en-US" w:eastAsia="de-DE"/>
              </w:rPr>
              <w:pPrChange w:id="4250" w:author="Gary Sullivan" w:date="2019-07-02T09:53:00Z">
                <w:pPr/>
              </w:pPrChange>
            </w:pPr>
            <w:r w:rsidRPr="005F273E">
              <w:rPr>
                <w:bCs/>
                <w:lang w:val="en-US" w:eastAsia="de-DE"/>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4251" w:author="Gary Sullivan" w:date="2019-07-02T09:52: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569D7D26" w14:textId="77777777" w:rsidR="00C81972" w:rsidRPr="005F273E" w:rsidRDefault="00C81972" w:rsidP="005F6538">
            <w:pPr>
              <w:keepNext/>
              <w:spacing w:before="0"/>
              <w:rPr>
                <w:bCs/>
                <w:lang w:val="en-US" w:eastAsia="de-DE"/>
              </w:rPr>
              <w:pPrChange w:id="4252" w:author="Gary Sullivan" w:date="2019-07-02T09:53:00Z">
                <w:pPr/>
              </w:pPrChange>
            </w:pPr>
            <w:r w:rsidRPr="005F273E">
              <w:rPr>
                <w:bCs/>
                <w:lang w:val="en-US" w:eastAsia="de-DE"/>
              </w:rPr>
              <w:t>Pixel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4253" w:author="Gary Sullivan" w:date="2019-07-02T09:52: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72D6FF6E" w14:textId="77777777" w:rsidR="00C81972" w:rsidRPr="005F273E" w:rsidRDefault="00C81972" w:rsidP="005F6538">
            <w:pPr>
              <w:keepNext/>
              <w:spacing w:before="0"/>
              <w:rPr>
                <w:bCs/>
                <w:lang w:val="en-US" w:eastAsia="de-DE"/>
              </w:rPr>
              <w:pPrChange w:id="4254" w:author="Gary Sullivan" w:date="2019-07-02T09:53:00Z">
                <w:pPr/>
              </w:pPrChange>
            </w:pPr>
            <w:r w:rsidRPr="005F273E">
              <w:rPr>
                <w:bCs/>
                <w:lang w:val="en-US" w:eastAsia="de-DE"/>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4255" w:author="Gary Sullivan" w:date="2019-07-02T09:52: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3D121CFE" w14:textId="77777777" w:rsidR="00C81972" w:rsidRPr="005F273E" w:rsidRDefault="00C81972" w:rsidP="005F6538">
            <w:pPr>
              <w:keepNext/>
              <w:spacing w:before="0"/>
              <w:rPr>
                <w:bCs/>
                <w:lang w:val="en-US" w:eastAsia="de-DE"/>
              </w:rPr>
              <w:pPrChange w:id="4256" w:author="Gary Sullivan" w:date="2019-07-02T09:53:00Z">
                <w:pPr/>
              </w:pPrChange>
            </w:pPr>
            <w:r w:rsidRPr="005F273E">
              <w:rPr>
                <w:bCs/>
                <w:lang w:val="en-US" w:eastAsia="de-DE"/>
              </w:rPr>
              <w:t>Max mem BW</w:t>
            </w:r>
          </w:p>
        </w:tc>
      </w:tr>
      <w:tr w:rsidR="00C81972" w:rsidRPr="005F273E" w14:paraId="173DA60E" w14:textId="77777777" w:rsidTr="008E098C">
        <w:trPr>
          <w:trHeight w:val="288"/>
          <w:trPrChange w:id="4257"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258"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3E72C7C3" w14:textId="77777777" w:rsidR="00C81972" w:rsidRPr="005F273E" w:rsidRDefault="00C81972" w:rsidP="005F6538">
            <w:pPr>
              <w:keepNext/>
              <w:spacing w:before="0"/>
              <w:rPr>
                <w:bCs/>
                <w:lang w:val="en-US" w:eastAsia="de-DE"/>
              </w:rPr>
              <w:pPrChange w:id="4259" w:author="Gary Sullivan" w:date="2019-07-02T09:53:00Z">
                <w:pPr/>
              </w:pPrChange>
            </w:pPr>
            <w:r w:rsidRPr="005F273E">
              <w:rPr>
                <w:bCs/>
                <w:lang w:val="en-US" w:eastAsia="de-DE"/>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260" w:author="Gary Sullivan" w:date="2019-07-02T09:52:00Z">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54666578" w14:textId="77777777" w:rsidR="00C81972" w:rsidRPr="005F273E" w:rsidRDefault="00C81972" w:rsidP="005F6538">
            <w:pPr>
              <w:keepNext/>
              <w:spacing w:before="0"/>
              <w:rPr>
                <w:bCs/>
                <w:lang w:val="en-US" w:eastAsia="de-DE"/>
              </w:rPr>
              <w:pPrChange w:id="4261" w:author="Gary Sullivan" w:date="2019-07-02T09:53:00Z">
                <w:pPr/>
              </w:pPrChange>
            </w:pPr>
            <w:r w:rsidRPr="005F273E">
              <w:rPr>
                <w:bCs/>
                <w:lang w:val="en-US" w:eastAsia="de-DE"/>
              </w:rPr>
              <w:t>50.87%</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262"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774FA06E" w14:textId="77777777" w:rsidR="00C81972" w:rsidRPr="005F273E" w:rsidRDefault="00C81972" w:rsidP="005F6538">
            <w:pPr>
              <w:keepNext/>
              <w:spacing w:before="0"/>
              <w:rPr>
                <w:bCs/>
                <w:lang w:val="en-US" w:eastAsia="de-DE"/>
              </w:rPr>
              <w:pPrChange w:id="4263" w:author="Gary Sullivan" w:date="2019-07-02T09:53:00Z">
                <w:pPr/>
              </w:pPrChange>
            </w:pPr>
            <w:r w:rsidRPr="005F273E">
              <w:rPr>
                <w:bCs/>
                <w:lang w:val="en-US" w:eastAsia="de-DE"/>
              </w:rPr>
              <w:t>3.34%</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264"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44CA951F" w14:textId="77777777" w:rsidR="00C81972" w:rsidRPr="005F273E" w:rsidRDefault="00C81972" w:rsidP="005F6538">
            <w:pPr>
              <w:keepNext/>
              <w:spacing w:before="0"/>
              <w:rPr>
                <w:bCs/>
                <w:lang w:val="en-US" w:eastAsia="de-DE"/>
              </w:rPr>
              <w:pPrChange w:id="4265"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266"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2AC7952A" w14:textId="77777777" w:rsidR="00C81972" w:rsidRPr="005F273E" w:rsidRDefault="00C81972" w:rsidP="005F6538">
            <w:pPr>
              <w:keepNext/>
              <w:spacing w:before="0"/>
              <w:rPr>
                <w:bCs/>
                <w:lang w:val="en-US" w:eastAsia="de-DE"/>
              </w:rPr>
              <w:pPrChange w:id="4267"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268"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45B22A00" w14:textId="77777777" w:rsidR="00C81972" w:rsidRPr="005F273E" w:rsidRDefault="00C81972" w:rsidP="005F6538">
            <w:pPr>
              <w:keepNext/>
              <w:spacing w:before="0"/>
              <w:rPr>
                <w:bCs/>
                <w:lang w:val="en-US" w:eastAsia="de-DE"/>
              </w:rPr>
              <w:pPrChange w:id="4269" w:author="Gary Sullivan" w:date="2019-07-02T09:53:00Z">
                <w:pPr/>
              </w:pPrChange>
            </w:pPr>
            <w:r w:rsidRPr="005F273E">
              <w:rPr>
                <w:bCs/>
                <w:lang w:val="en-US" w:eastAsia="de-DE"/>
              </w:rPr>
              <w:t>0.81%</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270"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5F020F40" w14:textId="77777777" w:rsidR="00C81972" w:rsidRPr="005F273E" w:rsidRDefault="00C81972" w:rsidP="005F6538">
            <w:pPr>
              <w:keepNext/>
              <w:spacing w:before="0"/>
              <w:rPr>
                <w:bCs/>
                <w:lang w:val="en-US" w:eastAsia="de-DE"/>
              </w:rPr>
              <w:pPrChange w:id="4271"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272"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6D0FEE80" w14:textId="77777777" w:rsidR="00C81972" w:rsidRPr="005F273E" w:rsidRDefault="00C81972" w:rsidP="005F6538">
            <w:pPr>
              <w:keepNext/>
              <w:spacing w:before="0"/>
              <w:rPr>
                <w:bCs/>
                <w:lang w:val="en-US" w:eastAsia="de-DE"/>
              </w:rPr>
              <w:pPrChange w:id="4273" w:author="Gary Sullivan" w:date="2019-07-02T09:53:00Z">
                <w:pPr/>
              </w:pPrChange>
            </w:pPr>
            <w:r w:rsidRPr="005F273E">
              <w:rPr>
                <w:bCs/>
                <w:lang w:val="en-US" w:eastAsia="de-DE"/>
              </w:rPr>
              <w:t> </w:t>
            </w:r>
          </w:p>
        </w:tc>
      </w:tr>
      <w:tr w:rsidR="00C81972" w:rsidRPr="005F273E" w14:paraId="6D92C6CA" w14:textId="77777777" w:rsidTr="008E098C">
        <w:trPr>
          <w:trHeight w:val="288"/>
          <w:trPrChange w:id="4274"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275"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33181CD0" w14:textId="77777777" w:rsidR="00C81972" w:rsidRPr="005F273E" w:rsidRDefault="00C81972" w:rsidP="005F6538">
            <w:pPr>
              <w:keepNext/>
              <w:spacing w:before="0"/>
              <w:rPr>
                <w:bCs/>
                <w:lang w:val="en-US" w:eastAsia="de-DE"/>
              </w:rPr>
              <w:pPrChange w:id="4276" w:author="Gary Sullivan" w:date="2019-07-02T09:53:00Z">
                <w:pPr/>
              </w:pPrChange>
            </w:pPr>
            <w:r w:rsidRPr="005F273E">
              <w:rPr>
                <w:bCs/>
                <w:lang w:val="en-US" w:eastAsia="de-DE"/>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277" w:author="Gary Sullivan" w:date="2019-07-02T09:52:00Z">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3F16141B" w14:textId="77777777" w:rsidR="00C81972" w:rsidRPr="005F273E" w:rsidRDefault="00C81972" w:rsidP="005F6538">
            <w:pPr>
              <w:keepNext/>
              <w:spacing w:before="0"/>
              <w:rPr>
                <w:bCs/>
                <w:lang w:val="en-US" w:eastAsia="de-DE"/>
              </w:rPr>
              <w:pPrChange w:id="4278" w:author="Gary Sullivan" w:date="2019-07-02T09:53:00Z">
                <w:pPr/>
              </w:pPrChange>
            </w:pPr>
            <w:r w:rsidRPr="005F273E">
              <w:rPr>
                <w:bCs/>
                <w:lang w:val="en-US" w:eastAsia="de-DE"/>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279"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4D0E20A8" w14:textId="77777777" w:rsidR="00C81972" w:rsidRPr="005F273E" w:rsidRDefault="00C81972" w:rsidP="005F6538">
            <w:pPr>
              <w:keepNext/>
              <w:spacing w:before="0"/>
              <w:rPr>
                <w:bCs/>
                <w:lang w:val="en-US" w:eastAsia="de-DE"/>
              </w:rPr>
              <w:pPrChange w:id="4280" w:author="Gary Sullivan" w:date="2019-07-02T09:53:00Z">
                <w:pPr/>
              </w:pPrChange>
            </w:pPr>
            <w:r w:rsidRPr="005F273E">
              <w:rPr>
                <w:bCs/>
                <w:lang w:val="en-US" w:eastAsia="de-DE"/>
              </w:rPr>
              <w:t>55.66%</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281"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3207A67F" w14:textId="77777777" w:rsidR="00C81972" w:rsidRPr="005F273E" w:rsidRDefault="00C81972" w:rsidP="005F6538">
            <w:pPr>
              <w:keepNext/>
              <w:spacing w:before="0"/>
              <w:rPr>
                <w:bCs/>
                <w:lang w:val="en-US" w:eastAsia="de-DE"/>
              </w:rPr>
              <w:pPrChange w:id="4282"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283"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6A8B2B54" w14:textId="77777777" w:rsidR="00C81972" w:rsidRPr="005F273E" w:rsidRDefault="00C81972" w:rsidP="005F6538">
            <w:pPr>
              <w:keepNext/>
              <w:spacing w:before="0"/>
              <w:rPr>
                <w:bCs/>
                <w:lang w:val="en-US" w:eastAsia="de-DE"/>
              </w:rPr>
              <w:pPrChange w:id="4284"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285"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780A2382" w14:textId="77777777" w:rsidR="00C81972" w:rsidRPr="005F273E" w:rsidRDefault="00C81972" w:rsidP="005F6538">
            <w:pPr>
              <w:keepNext/>
              <w:spacing w:before="0"/>
              <w:rPr>
                <w:bCs/>
                <w:lang w:val="en-US" w:eastAsia="de-DE"/>
              </w:rPr>
              <w:pPrChange w:id="4286" w:author="Gary Sullivan" w:date="2019-07-02T09:53:00Z">
                <w:pPr/>
              </w:pPrChange>
            </w:pPr>
            <w:r w:rsidRPr="005F273E">
              <w:rPr>
                <w:bCs/>
                <w:lang w:val="en-US" w:eastAsia="de-DE"/>
              </w:rPr>
              <w:t>44.87%</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287"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380124F1" w14:textId="77777777" w:rsidR="00C81972" w:rsidRPr="005F273E" w:rsidRDefault="00C81972" w:rsidP="005F6538">
            <w:pPr>
              <w:keepNext/>
              <w:spacing w:before="0"/>
              <w:rPr>
                <w:bCs/>
                <w:lang w:val="en-US" w:eastAsia="de-DE"/>
              </w:rPr>
              <w:pPrChange w:id="4288"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289"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1EF30EFD" w14:textId="77777777" w:rsidR="00C81972" w:rsidRPr="005F273E" w:rsidRDefault="00C81972" w:rsidP="005F6538">
            <w:pPr>
              <w:keepNext/>
              <w:spacing w:before="0"/>
              <w:rPr>
                <w:bCs/>
                <w:lang w:val="en-US" w:eastAsia="de-DE"/>
              </w:rPr>
              <w:pPrChange w:id="4290" w:author="Gary Sullivan" w:date="2019-07-02T09:53:00Z">
                <w:pPr/>
              </w:pPrChange>
            </w:pPr>
            <w:r w:rsidRPr="005F273E">
              <w:rPr>
                <w:bCs/>
                <w:lang w:val="en-US" w:eastAsia="de-DE"/>
              </w:rPr>
              <w:t> </w:t>
            </w:r>
          </w:p>
        </w:tc>
      </w:tr>
      <w:tr w:rsidR="00C81972" w:rsidRPr="005F273E" w14:paraId="2CD41771" w14:textId="77777777" w:rsidTr="008E098C">
        <w:trPr>
          <w:trHeight w:val="288"/>
          <w:trPrChange w:id="4291"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292"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32E12D24" w14:textId="77777777" w:rsidR="00C81972" w:rsidRPr="005F273E" w:rsidRDefault="00C81972" w:rsidP="005F6538">
            <w:pPr>
              <w:keepNext/>
              <w:spacing w:before="0"/>
              <w:rPr>
                <w:bCs/>
                <w:lang w:val="en-US" w:eastAsia="de-DE"/>
              </w:rPr>
              <w:pPrChange w:id="4293" w:author="Gary Sullivan" w:date="2019-07-02T09:53:00Z">
                <w:pPr/>
              </w:pPrChange>
            </w:pPr>
            <w:r w:rsidRPr="005F273E">
              <w:rPr>
                <w:bCs/>
                <w:lang w:val="en-US" w:eastAsia="de-DE"/>
              </w:rPr>
              <w:t>AFF</w:t>
            </w:r>
          </w:p>
        </w:tc>
        <w:tc>
          <w:tcPr>
            <w:tcW w:w="583" w:type="pct"/>
            <w:tcBorders>
              <w:top w:val="single" w:sz="4" w:space="0" w:color="auto"/>
              <w:left w:val="single" w:sz="4" w:space="0" w:color="auto"/>
              <w:bottom w:val="single" w:sz="4" w:space="0" w:color="auto"/>
              <w:right w:val="single" w:sz="4" w:space="0" w:color="auto"/>
            </w:tcBorders>
            <w:noWrap/>
            <w:vAlign w:val="bottom"/>
            <w:hideMark/>
            <w:tcPrChange w:id="4294" w:author="Gary Sullivan" w:date="2019-07-02T09:52:00Z">
              <w:tcPr>
                <w:tcW w:w="583" w:type="pct"/>
                <w:tcBorders>
                  <w:top w:val="single" w:sz="4" w:space="0" w:color="auto"/>
                  <w:left w:val="single" w:sz="4" w:space="0" w:color="auto"/>
                  <w:bottom w:val="single" w:sz="4" w:space="0" w:color="auto"/>
                  <w:right w:val="single" w:sz="4" w:space="0" w:color="auto"/>
                </w:tcBorders>
                <w:noWrap/>
                <w:vAlign w:val="bottom"/>
                <w:hideMark/>
              </w:tcPr>
            </w:tcPrChange>
          </w:tcPr>
          <w:p w14:paraId="038D9E5D" w14:textId="77777777" w:rsidR="00C81972" w:rsidRPr="005F273E" w:rsidRDefault="00C81972" w:rsidP="005F6538">
            <w:pPr>
              <w:keepNext/>
              <w:spacing w:before="0"/>
              <w:rPr>
                <w:bCs/>
                <w:lang w:val="en-US" w:eastAsia="de-DE"/>
              </w:rPr>
              <w:pPrChange w:id="4295"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296"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6B0118EB" w14:textId="77777777" w:rsidR="00C81972" w:rsidRPr="005F273E" w:rsidRDefault="00C81972" w:rsidP="005F6538">
            <w:pPr>
              <w:keepNext/>
              <w:spacing w:before="0"/>
              <w:rPr>
                <w:bCs/>
                <w:lang w:val="en-US" w:eastAsia="de-DE"/>
              </w:rPr>
              <w:pPrChange w:id="4297" w:author="Gary Sullivan" w:date="2019-07-02T09:53:00Z">
                <w:pPr/>
              </w:pPrChange>
            </w:pPr>
            <w:r w:rsidRPr="005F273E">
              <w:rPr>
                <w:bCs/>
                <w:lang w:val="en-US" w:eastAsia="de-DE"/>
              </w:rPr>
              <w:t>20.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298"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2425E5FC" w14:textId="77777777" w:rsidR="00C81972" w:rsidRPr="005F273E" w:rsidRDefault="00C81972" w:rsidP="005F6538">
            <w:pPr>
              <w:keepNext/>
              <w:spacing w:before="0"/>
              <w:rPr>
                <w:bCs/>
                <w:lang w:val="en-US" w:eastAsia="de-DE"/>
              </w:rPr>
              <w:pPrChange w:id="4299"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00"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5CF4BCB4" w14:textId="77777777" w:rsidR="00C81972" w:rsidRPr="005F273E" w:rsidRDefault="00C81972" w:rsidP="005F6538">
            <w:pPr>
              <w:keepNext/>
              <w:spacing w:before="0"/>
              <w:rPr>
                <w:bCs/>
                <w:lang w:val="en-US" w:eastAsia="de-DE"/>
              </w:rPr>
              <w:pPrChange w:id="4301" w:author="Gary Sullivan" w:date="2019-07-02T09:53: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02"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33F81C29" w14:textId="77777777" w:rsidR="00C81972" w:rsidRPr="005F273E" w:rsidRDefault="00C81972" w:rsidP="005F6538">
            <w:pPr>
              <w:keepNext/>
              <w:spacing w:before="0"/>
              <w:rPr>
                <w:bCs/>
                <w:lang w:val="en-US" w:eastAsia="de-DE"/>
              </w:rPr>
              <w:pPrChange w:id="4303" w:author="Gary Sullivan" w:date="2019-07-02T09:53:00Z">
                <w:pPr/>
              </w:pPrChange>
            </w:pPr>
            <w:r w:rsidRPr="005F273E">
              <w:rPr>
                <w:bCs/>
                <w:lang w:val="en-US" w:eastAsia="de-DE"/>
              </w:rPr>
              <w:t>26.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04"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505D1168" w14:textId="77777777" w:rsidR="00C81972" w:rsidRPr="005F273E" w:rsidRDefault="00C81972" w:rsidP="005F6538">
            <w:pPr>
              <w:keepNext/>
              <w:spacing w:before="0"/>
              <w:rPr>
                <w:bCs/>
                <w:lang w:val="en-US" w:eastAsia="de-DE"/>
              </w:rPr>
              <w:pPrChange w:id="4305" w:author="Gary Sullivan" w:date="2019-07-02T09:53: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06"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1D71ABAF" w14:textId="77777777" w:rsidR="00C81972" w:rsidRPr="005F273E" w:rsidRDefault="00C81972" w:rsidP="005F6538">
            <w:pPr>
              <w:keepNext/>
              <w:spacing w:before="0"/>
              <w:rPr>
                <w:bCs/>
                <w:lang w:val="en-US" w:eastAsia="de-DE"/>
              </w:rPr>
              <w:pPrChange w:id="4307" w:author="Gary Sullivan" w:date="2019-07-02T09:53:00Z">
                <w:pPr/>
              </w:pPrChange>
            </w:pPr>
          </w:p>
        </w:tc>
      </w:tr>
      <w:tr w:rsidR="00C81972" w:rsidRPr="005F273E" w14:paraId="36A05749" w14:textId="77777777" w:rsidTr="008E098C">
        <w:trPr>
          <w:trHeight w:val="288"/>
          <w:trPrChange w:id="4308"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309"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5F940CBC" w14:textId="77777777" w:rsidR="00C81972" w:rsidRPr="005F273E" w:rsidRDefault="00C81972" w:rsidP="005F6538">
            <w:pPr>
              <w:keepNext/>
              <w:spacing w:before="0"/>
              <w:rPr>
                <w:bCs/>
                <w:lang w:val="en-US" w:eastAsia="de-DE"/>
              </w:rPr>
              <w:pPrChange w:id="4310" w:author="Gary Sullivan" w:date="2019-07-02T09:53:00Z">
                <w:pPr/>
              </w:pPrChange>
            </w:pPr>
            <w:r w:rsidRPr="005F273E">
              <w:rPr>
                <w:bCs/>
                <w:lang w:val="en-US" w:eastAsia="de-DE"/>
              </w:rPr>
              <w:t>SBTMC</w:t>
            </w:r>
          </w:p>
        </w:tc>
        <w:tc>
          <w:tcPr>
            <w:tcW w:w="583" w:type="pct"/>
            <w:tcBorders>
              <w:top w:val="single" w:sz="4" w:space="0" w:color="auto"/>
              <w:left w:val="single" w:sz="4" w:space="0" w:color="auto"/>
              <w:bottom w:val="single" w:sz="4" w:space="0" w:color="auto"/>
              <w:right w:val="single" w:sz="4" w:space="0" w:color="auto"/>
            </w:tcBorders>
            <w:noWrap/>
            <w:vAlign w:val="bottom"/>
            <w:hideMark/>
            <w:tcPrChange w:id="4311" w:author="Gary Sullivan" w:date="2019-07-02T09:52:00Z">
              <w:tcPr>
                <w:tcW w:w="583" w:type="pct"/>
                <w:tcBorders>
                  <w:top w:val="single" w:sz="4" w:space="0" w:color="auto"/>
                  <w:left w:val="single" w:sz="4" w:space="0" w:color="auto"/>
                  <w:bottom w:val="single" w:sz="4" w:space="0" w:color="auto"/>
                  <w:right w:val="single" w:sz="4" w:space="0" w:color="auto"/>
                </w:tcBorders>
                <w:noWrap/>
                <w:vAlign w:val="bottom"/>
                <w:hideMark/>
              </w:tcPr>
            </w:tcPrChange>
          </w:tcPr>
          <w:p w14:paraId="4DB97B76" w14:textId="77777777" w:rsidR="00C81972" w:rsidRPr="005F273E" w:rsidRDefault="00C81972" w:rsidP="005F6538">
            <w:pPr>
              <w:keepNext/>
              <w:spacing w:before="0"/>
              <w:rPr>
                <w:bCs/>
                <w:lang w:val="en-US" w:eastAsia="de-DE"/>
              </w:rPr>
              <w:pPrChange w:id="4312" w:author="Gary Sullivan" w:date="2019-07-02T09:53:00Z">
                <w:pPr/>
              </w:pPrChange>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13"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5FC23EAC" w14:textId="77777777" w:rsidR="00C81972" w:rsidRPr="005F273E" w:rsidRDefault="00C81972" w:rsidP="005F6538">
            <w:pPr>
              <w:keepNext/>
              <w:spacing w:before="0"/>
              <w:rPr>
                <w:bCs/>
                <w:lang w:val="en-US" w:eastAsia="de-DE"/>
              </w:rPr>
              <w:pPrChange w:id="4314" w:author="Gary Sullivan" w:date="2019-07-02T09:53:00Z">
                <w:pPr/>
              </w:pPrChange>
            </w:pPr>
            <w:r w:rsidRPr="005F273E">
              <w:rPr>
                <w:bCs/>
                <w:lang w:val="en-US" w:eastAsia="de-DE"/>
              </w:rPr>
              <w:t>12.34%</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15"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39EB4066" w14:textId="77777777" w:rsidR="00C81972" w:rsidRPr="005F273E" w:rsidRDefault="00C81972" w:rsidP="005F6538">
            <w:pPr>
              <w:keepNext/>
              <w:spacing w:before="0"/>
              <w:rPr>
                <w:bCs/>
                <w:lang w:val="en-US" w:eastAsia="de-DE"/>
              </w:rPr>
              <w:pPrChange w:id="4316" w:author="Gary Sullivan" w:date="2019-07-02T09:53: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17"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111262D2" w14:textId="77777777" w:rsidR="00C81972" w:rsidRPr="005F273E" w:rsidRDefault="00C81972" w:rsidP="005F6538">
            <w:pPr>
              <w:keepNext/>
              <w:spacing w:before="0"/>
              <w:rPr>
                <w:bCs/>
                <w:lang w:val="en-US" w:eastAsia="de-DE"/>
              </w:rPr>
              <w:pPrChange w:id="4318" w:author="Gary Sullivan" w:date="2019-07-02T09:53: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19"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0965DCFF" w14:textId="77777777" w:rsidR="00C81972" w:rsidRPr="005F273E" w:rsidRDefault="00C81972" w:rsidP="005F6538">
            <w:pPr>
              <w:keepNext/>
              <w:spacing w:before="0"/>
              <w:rPr>
                <w:bCs/>
                <w:lang w:val="en-US" w:eastAsia="de-DE"/>
              </w:rPr>
              <w:pPrChange w:id="4320" w:author="Gary Sullivan" w:date="2019-07-02T09:53:00Z">
                <w:pPr/>
              </w:pPrChange>
            </w:pPr>
            <w:r w:rsidRPr="005F273E">
              <w:rPr>
                <w:bCs/>
                <w:lang w:val="en-US" w:eastAsia="de-DE"/>
              </w:rPr>
              <w:t>13.8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21"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23DBD9C9" w14:textId="77777777" w:rsidR="00C81972" w:rsidRPr="005F273E" w:rsidRDefault="00C81972" w:rsidP="005F6538">
            <w:pPr>
              <w:keepNext/>
              <w:spacing w:before="0"/>
              <w:rPr>
                <w:bCs/>
                <w:lang w:val="en-US" w:eastAsia="de-DE"/>
              </w:rPr>
              <w:pPrChange w:id="4322" w:author="Gary Sullivan" w:date="2019-07-02T09:53: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23"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443EC1DF" w14:textId="77777777" w:rsidR="00C81972" w:rsidRPr="005F273E" w:rsidRDefault="00C81972" w:rsidP="005F6538">
            <w:pPr>
              <w:keepNext/>
              <w:spacing w:before="0"/>
              <w:rPr>
                <w:bCs/>
                <w:lang w:val="en-US" w:eastAsia="de-DE"/>
              </w:rPr>
              <w:pPrChange w:id="4324" w:author="Gary Sullivan" w:date="2019-07-02T09:53:00Z">
                <w:pPr/>
              </w:pPrChange>
            </w:pPr>
          </w:p>
        </w:tc>
      </w:tr>
      <w:tr w:rsidR="00C81972" w:rsidRPr="005F273E" w14:paraId="7655ED16" w14:textId="77777777" w:rsidTr="008E098C">
        <w:trPr>
          <w:trHeight w:val="288"/>
          <w:trPrChange w:id="4325"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326"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40416C1A" w14:textId="77777777" w:rsidR="00C81972" w:rsidRPr="005F273E" w:rsidRDefault="00C81972" w:rsidP="008E098C">
            <w:pPr>
              <w:spacing w:before="0"/>
              <w:rPr>
                <w:bCs/>
                <w:lang w:val="en-US" w:eastAsia="de-DE"/>
              </w:rPr>
              <w:pPrChange w:id="4327" w:author="Gary Sullivan" w:date="2019-07-02T09:52:00Z">
                <w:pPr/>
              </w:pPrChange>
            </w:pPr>
            <w:r w:rsidRPr="005F273E">
              <w:rPr>
                <w:bCs/>
                <w:lang w:val="en-US" w:eastAsia="de-DE"/>
              </w:rPr>
              <w:t>AMVR</w:t>
            </w:r>
          </w:p>
        </w:tc>
        <w:tc>
          <w:tcPr>
            <w:tcW w:w="583" w:type="pct"/>
            <w:tcBorders>
              <w:top w:val="single" w:sz="4" w:space="0" w:color="auto"/>
              <w:left w:val="single" w:sz="4" w:space="0" w:color="auto"/>
              <w:bottom w:val="single" w:sz="4" w:space="0" w:color="auto"/>
              <w:right w:val="single" w:sz="4" w:space="0" w:color="auto"/>
            </w:tcBorders>
            <w:noWrap/>
            <w:vAlign w:val="bottom"/>
            <w:hideMark/>
            <w:tcPrChange w:id="4328" w:author="Gary Sullivan" w:date="2019-07-02T09:52:00Z">
              <w:tcPr>
                <w:tcW w:w="583" w:type="pct"/>
                <w:tcBorders>
                  <w:top w:val="single" w:sz="4" w:space="0" w:color="auto"/>
                  <w:left w:val="single" w:sz="4" w:space="0" w:color="auto"/>
                  <w:bottom w:val="single" w:sz="4" w:space="0" w:color="auto"/>
                  <w:right w:val="single" w:sz="4" w:space="0" w:color="auto"/>
                </w:tcBorders>
                <w:noWrap/>
                <w:vAlign w:val="bottom"/>
                <w:hideMark/>
              </w:tcPr>
            </w:tcPrChange>
          </w:tcPr>
          <w:p w14:paraId="28DD0075" w14:textId="77777777" w:rsidR="00C81972" w:rsidRPr="005F273E" w:rsidRDefault="00C81972" w:rsidP="008E098C">
            <w:pPr>
              <w:spacing w:before="0"/>
              <w:rPr>
                <w:bCs/>
                <w:lang w:val="en-US" w:eastAsia="de-DE"/>
              </w:rPr>
              <w:pPrChange w:id="4329" w:author="Gary Sullivan" w:date="2019-07-02T09:52:00Z">
                <w:pPr/>
              </w:pPrChange>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30"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41674845" w14:textId="77777777" w:rsidR="00C81972" w:rsidRPr="005F273E" w:rsidRDefault="00C81972" w:rsidP="008E098C">
            <w:pPr>
              <w:spacing w:before="0"/>
              <w:rPr>
                <w:bCs/>
                <w:lang w:val="en-US" w:eastAsia="de-DE"/>
              </w:rPr>
              <w:pPrChange w:id="4331" w:author="Gary Sullivan" w:date="2019-07-02T09:52:00Z">
                <w:pPr/>
              </w:pPrChange>
            </w:pPr>
            <w:r w:rsidRPr="005F273E">
              <w:rPr>
                <w:bCs/>
                <w:lang w:val="en-US" w:eastAsia="de-DE"/>
              </w:rPr>
              <w:t>4.9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32"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324C48A6" w14:textId="77777777" w:rsidR="00C81972" w:rsidRPr="005F273E" w:rsidRDefault="00C81972" w:rsidP="008E098C">
            <w:pPr>
              <w:spacing w:before="0"/>
              <w:rPr>
                <w:bCs/>
                <w:lang w:val="en-US" w:eastAsia="de-DE"/>
              </w:rPr>
              <w:pPrChange w:id="4333"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34"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338BCA05" w14:textId="77777777" w:rsidR="00C81972" w:rsidRPr="005F273E" w:rsidRDefault="00C81972" w:rsidP="008E098C">
            <w:pPr>
              <w:spacing w:before="0"/>
              <w:rPr>
                <w:bCs/>
                <w:lang w:val="en-US" w:eastAsia="de-DE"/>
              </w:rPr>
              <w:pPrChange w:id="4335"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36"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14D1E0C2" w14:textId="77777777" w:rsidR="00C81972" w:rsidRPr="005F273E" w:rsidRDefault="00C81972" w:rsidP="008E098C">
            <w:pPr>
              <w:spacing w:before="0"/>
              <w:rPr>
                <w:bCs/>
                <w:lang w:val="en-US" w:eastAsia="de-DE"/>
              </w:rPr>
              <w:pPrChange w:id="4337" w:author="Gary Sullivan" w:date="2019-07-02T09:52:00Z">
                <w:pPr/>
              </w:pPrChange>
            </w:pPr>
            <w:r w:rsidRPr="005F273E">
              <w:rPr>
                <w:bCs/>
                <w:lang w:val="en-US" w:eastAsia="de-DE"/>
              </w:rPr>
              <w:t>2.1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38"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52A83C21" w14:textId="77777777" w:rsidR="00C81972" w:rsidRPr="005F273E" w:rsidRDefault="00C81972" w:rsidP="008E098C">
            <w:pPr>
              <w:spacing w:before="0"/>
              <w:rPr>
                <w:bCs/>
                <w:lang w:val="en-US" w:eastAsia="de-DE"/>
              </w:rPr>
              <w:pPrChange w:id="4339"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40"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1B17AD09" w14:textId="77777777" w:rsidR="00C81972" w:rsidRPr="005F273E" w:rsidRDefault="00C81972" w:rsidP="008E098C">
            <w:pPr>
              <w:spacing w:before="0"/>
              <w:rPr>
                <w:bCs/>
                <w:lang w:val="en-US" w:eastAsia="de-DE"/>
              </w:rPr>
              <w:pPrChange w:id="4341" w:author="Gary Sullivan" w:date="2019-07-02T09:52:00Z">
                <w:pPr/>
              </w:pPrChange>
            </w:pPr>
          </w:p>
        </w:tc>
      </w:tr>
      <w:tr w:rsidR="00C81972" w:rsidRPr="005F273E" w14:paraId="66123187" w14:textId="77777777" w:rsidTr="008E098C">
        <w:trPr>
          <w:trHeight w:val="288"/>
          <w:trPrChange w:id="4342"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343"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59755562" w14:textId="77777777" w:rsidR="00C81972" w:rsidRPr="005F273E" w:rsidRDefault="00C81972" w:rsidP="008E098C">
            <w:pPr>
              <w:spacing w:before="0"/>
              <w:rPr>
                <w:bCs/>
                <w:lang w:val="en-US" w:eastAsia="de-DE"/>
              </w:rPr>
              <w:pPrChange w:id="4344" w:author="Gary Sullivan" w:date="2019-07-02T09:52:00Z">
                <w:pPr/>
              </w:pPrChange>
            </w:pPr>
            <w:r w:rsidRPr="005F273E">
              <w:rPr>
                <w:bCs/>
                <w:lang w:val="en-US" w:eastAsia="de-DE"/>
              </w:rPr>
              <w:t>TAP</w:t>
            </w:r>
          </w:p>
        </w:tc>
        <w:tc>
          <w:tcPr>
            <w:tcW w:w="583" w:type="pct"/>
            <w:tcBorders>
              <w:top w:val="single" w:sz="4" w:space="0" w:color="auto"/>
              <w:left w:val="single" w:sz="4" w:space="0" w:color="auto"/>
              <w:bottom w:val="single" w:sz="4" w:space="0" w:color="auto"/>
              <w:right w:val="single" w:sz="4" w:space="0" w:color="auto"/>
            </w:tcBorders>
            <w:noWrap/>
            <w:vAlign w:val="bottom"/>
            <w:hideMark/>
            <w:tcPrChange w:id="4345" w:author="Gary Sullivan" w:date="2019-07-02T09:52:00Z">
              <w:tcPr>
                <w:tcW w:w="583" w:type="pct"/>
                <w:tcBorders>
                  <w:top w:val="single" w:sz="4" w:space="0" w:color="auto"/>
                  <w:left w:val="single" w:sz="4" w:space="0" w:color="auto"/>
                  <w:bottom w:val="single" w:sz="4" w:space="0" w:color="auto"/>
                  <w:right w:val="single" w:sz="4" w:space="0" w:color="auto"/>
                </w:tcBorders>
                <w:noWrap/>
                <w:vAlign w:val="bottom"/>
                <w:hideMark/>
              </w:tcPr>
            </w:tcPrChange>
          </w:tcPr>
          <w:p w14:paraId="05597C21" w14:textId="77777777" w:rsidR="00C81972" w:rsidRPr="005F273E" w:rsidRDefault="00C81972" w:rsidP="008E098C">
            <w:pPr>
              <w:spacing w:before="0"/>
              <w:rPr>
                <w:bCs/>
                <w:lang w:val="en-US" w:eastAsia="de-DE"/>
              </w:rPr>
              <w:pPrChange w:id="4346" w:author="Gary Sullivan" w:date="2019-07-02T09:52:00Z">
                <w:pPr/>
              </w:pPrChange>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47"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54FBA433" w14:textId="77777777" w:rsidR="00C81972" w:rsidRPr="005F273E" w:rsidRDefault="00C81972" w:rsidP="008E098C">
            <w:pPr>
              <w:spacing w:before="0"/>
              <w:rPr>
                <w:bCs/>
                <w:lang w:val="en-US" w:eastAsia="de-DE"/>
              </w:rPr>
              <w:pPrChange w:id="4348" w:author="Gary Sullivan" w:date="2019-07-02T09:52:00Z">
                <w:pPr/>
              </w:pPrChange>
            </w:pPr>
            <w:r w:rsidRPr="005F273E">
              <w:rPr>
                <w:bCs/>
                <w:lang w:val="en-US" w:eastAsia="de-DE"/>
              </w:rPr>
              <w:t>2.5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49"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54D72ACB" w14:textId="77777777" w:rsidR="00C81972" w:rsidRPr="005F273E" w:rsidRDefault="00C81972" w:rsidP="008E098C">
            <w:pPr>
              <w:spacing w:before="0"/>
              <w:rPr>
                <w:bCs/>
                <w:lang w:val="en-US" w:eastAsia="de-DE"/>
              </w:rPr>
              <w:pPrChange w:id="4350"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51"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5D9187A9" w14:textId="77777777" w:rsidR="00C81972" w:rsidRPr="005F273E" w:rsidRDefault="00C81972" w:rsidP="008E098C">
            <w:pPr>
              <w:spacing w:before="0"/>
              <w:rPr>
                <w:bCs/>
                <w:lang w:val="en-US" w:eastAsia="de-DE"/>
              </w:rPr>
              <w:pPrChange w:id="4352"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53"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330E3709" w14:textId="77777777" w:rsidR="00C81972" w:rsidRPr="005F273E" w:rsidRDefault="00C81972" w:rsidP="008E098C">
            <w:pPr>
              <w:spacing w:before="0"/>
              <w:rPr>
                <w:bCs/>
                <w:lang w:val="en-US" w:eastAsia="de-DE"/>
              </w:rPr>
              <w:pPrChange w:id="4354" w:author="Gary Sullivan" w:date="2019-07-02T09:52:00Z">
                <w:pPr/>
              </w:pPrChange>
            </w:pPr>
            <w:r w:rsidRPr="005F273E">
              <w:rPr>
                <w:bCs/>
                <w:lang w:val="en-US" w:eastAsia="de-DE"/>
              </w:rPr>
              <w:t>6.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55"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4362298A" w14:textId="77777777" w:rsidR="00C81972" w:rsidRPr="005F273E" w:rsidRDefault="00C81972" w:rsidP="008E098C">
            <w:pPr>
              <w:spacing w:before="0"/>
              <w:rPr>
                <w:bCs/>
                <w:lang w:val="en-US" w:eastAsia="de-DE"/>
              </w:rPr>
              <w:pPrChange w:id="4356"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57"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27E061BC" w14:textId="77777777" w:rsidR="00C81972" w:rsidRPr="005F273E" w:rsidRDefault="00C81972" w:rsidP="008E098C">
            <w:pPr>
              <w:spacing w:before="0"/>
              <w:rPr>
                <w:bCs/>
                <w:lang w:val="en-US" w:eastAsia="de-DE"/>
              </w:rPr>
              <w:pPrChange w:id="4358" w:author="Gary Sullivan" w:date="2019-07-02T09:52:00Z">
                <w:pPr/>
              </w:pPrChange>
            </w:pPr>
          </w:p>
        </w:tc>
      </w:tr>
      <w:tr w:rsidR="00C81972" w:rsidRPr="005F273E" w14:paraId="3845CC7D" w14:textId="77777777" w:rsidTr="008E098C">
        <w:trPr>
          <w:trHeight w:val="288"/>
          <w:trPrChange w:id="4359"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360"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6302E5C7" w14:textId="77777777" w:rsidR="00C81972" w:rsidRPr="005F273E" w:rsidRDefault="00C81972" w:rsidP="008E098C">
            <w:pPr>
              <w:spacing w:before="0"/>
              <w:rPr>
                <w:bCs/>
                <w:lang w:val="en-US" w:eastAsia="de-DE"/>
              </w:rPr>
              <w:pPrChange w:id="4361" w:author="Gary Sullivan" w:date="2019-07-02T09:52:00Z">
                <w:pPr/>
              </w:pPrChange>
            </w:pPr>
            <w:r w:rsidRPr="005F273E">
              <w:rPr>
                <w:bCs/>
                <w:lang w:val="en-US" w:eastAsia="de-DE"/>
              </w:rPr>
              <w:t>BDOF</w:t>
            </w:r>
          </w:p>
        </w:tc>
        <w:tc>
          <w:tcPr>
            <w:tcW w:w="583" w:type="pct"/>
            <w:tcBorders>
              <w:top w:val="single" w:sz="4" w:space="0" w:color="auto"/>
              <w:left w:val="single" w:sz="4" w:space="0" w:color="auto"/>
              <w:bottom w:val="single" w:sz="4" w:space="0" w:color="auto"/>
              <w:right w:val="single" w:sz="4" w:space="0" w:color="auto"/>
            </w:tcBorders>
            <w:noWrap/>
            <w:vAlign w:val="bottom"/>
            <w:hideMark/>
            <w:tcPrChange w:id="4362" w:author="Gary Sullivan" w:date="2019-07-02T09:52:00Z">
              <w:tcPr>
                <w:tcW w:w="583" w:type="pct"/>
                <w:tcBorders>
                  <w:top w:val="single" w:sz="4" w:space="0" w:color="auto"/>
                  <w:left w:val="single" w:sz="4" w:space="0" w:color="auto"/>
                  <w:bottom w:val="single" w:sz="4" w:space="0" w:color="auto"/>
                  <w:right w:val="single" w:sz="4" w:space="0" w:color="auto"/>
                </w:tcBorders>
                <w:noWrap/>
                <w:vAlign w:val="bottom"/>
                <w:hideMark/>
              </w:tcPr>
            </w:tcPrChange>
          </w:tcPr>
          <w:p w14:paraId="0135E60D" w14:textId="77777777" w:rsidR="00C81972" w:rsidRPr="005F273E" w:rsidRDefault="00C81972" w:rsidP="008E098C">
            <w:pPr>
              <w:spacing w:before="0"/>
              <w:rPr>
                <w:bCs/>
                <w:lang w:val="en-US" w:eastAsia="de-DE"/>
              </w:rPr>
              <w:pPrChange w:id="4363" w:author="Gary Sullivan" w:date="2019-07-02T09:52:00Z">
                <w:pPr/>
              </w:pPrChange>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64"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0BC743A3" w14:textId="77777777" w:rsidR="00C81972" w:rsidRPr="005F273E" w:rsidRDefault="00C81972" w:rsidP="008E098C">
            <w:pPr>
              <w:spacing w:before="0"/>
              <w:rPr>
                <w:bCs/>
                <w:lang w:val="en-US" w:eastAsia="de-DE"/>
              </w:rPr>
              <w:pPrChange w:id="4365" w:author="Gary Sullivan" w:date="2019-07-02T09:52:00Z">
                <w:pPr/>
              </w:pPrChange>
            </w:pPr>
            <w:r w:rsidRPr="005F273E">
              <w:rPr>
                <w:bCs/>
                <w:lang w:val="en-US" w:eastAsia="de-DE"/>
              </w:rPr>
              <w:t>43.8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66"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767A7F8E" w14:textId="77777777" w:rsidR="00C81972" w:rsidRPr="005F273E" w:rsidRDefault="00C81972" w:rsidP="008E098C">
            <w:pPr>
              <w:spacing w:before="0"/>
              <w:rPr>
                <w:bCs/>
                <w:lang w:val="en-US" w:eastAsia="de-DE"/>
              </w:rPr>
              <w:pPrChange w:id="4367"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68"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547C70E5" w14:textId="77777777" w:rsidR="00C81972" w:rsidRPr="005F273E" w:rsidRDefault="00C81972" w:rsidP="008E098C">
            <w:pPr>
              <w:spacing w:before="0"/>
              <w:rPr>
                <w:bCs/>
                <w:lang w:val="en-US" w:eastAsia="de-DE"/>
              </w:rPr>
              <w:pPrChange w:id="4369"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370"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4503DEA1" w14:textId="77777777" w:rsidR="00C81972" w:rsidRPr="005F273E" w:rsidRDefault="00C81972" w:rsidP="008E098C">
            <w:pPr>
              <w:spacing w:before="0"/>
              <w:rPr>
                <w:bCs/>
                <w:lang w:val="en-US" w:eastAsia="de-DE"/>
              </w:rPr>
              <w:pPrChange w:id="4371"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372"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40808D5F" w14:textId="77777777" w:rsidR="00C81972" w:rsidRPr="005F273E" w:rsidRDefault="00C81972" w:rsidP="008E098C">
            <w:pPr>
              <w:spacing w:before="0"/>
              <w:rPr>
                <w:bCs/>
                <w:lang w:val="en-US" w:eastAsia="de-DE"/>
              </w:rPr>
              <w:pPrChange w:id="4373"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374"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1EBC48E9" w14:textId="77777777" w:rsidR="00C81972" w:rsidRPr="005F273E" w:rsidRDefault="00C81972" w:rsidP="008E098C">
            <w:pPr>
              <w:spacing w:before="0"/>
              <w:rPr>
                <w:bCs/>
                <w:lang w:val="en-US" w:eastAsia="de-DE"/>
              </w:rPr>
              <w:pPrChange w:id="4375" w:author="Gary Sullivan" w:date="2019-07-02T09:52:00Z">
                <w:pPr/>
              </w:pPrChange>
            </w:pPr>
          </w:p>
        </w:tc>
      </w:tr>
      <w:tr w:rsidR="00C81972" w:rsidRPr="005F273E" w14:paraId="7F625E38" w14:textId="77777777" w:rsidTr="008E098C">
        <w:trPr>
          <w:trHeight w:val="288"/>
          <w:trPrChange w:id="4376"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377"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68C2B9F0" w14:textId="77777777" w:rsidR="00C81972" w:rsidRPr="005F273E" w:rsidRDefault="00C81972" w:rsidP="008E098C">
            <w:pPr>
              <w:spacing w:before="0"/>
              <w:rPr>
                <w:bCs/>
                <w:lang w:val="en-US" w:eastAsia="de-DE"/>
              </w:rPr>
              <w:pPrChange w:id="4378" w:author="Gary Sullivan" w:date="2019-07-02T09:52:00Z">
                <w:pPr/>
              </w:pPrChange>
            </w:pPr>
            <w:r w:rsidRPr="005F273E">
              <w:rPr>
                <w:bCs/>
                <w:lang w:val="en-US" w:eastAsia="de-DE"/>
              </w:rPr>
              <w:t>CIIP</w:t>
            </w:r>
          </w:p>
        </w:tc>
        <w:tc>
          <w:tcPr>
            <w:tcW w:w="583" w:type="pct"/>
            <w:tcBorders>
              <w:top w:val="single" w:sz="4" w:space="0" w:color="auto"/>
              <w:left w:val="single" w:sz="4" w:space="0" w:color="auto"/>
              <w:bottom w:val="single" w:sz="4" w:space="0" w:color="auto"/>
              <w:right w:val="single" w:sz="4" w:space="0" w:color="auto"/>
            </w:tcBorders>
            <w:noWrap/>
            <w:vAlign w:val="bottom"/>
            <w:hideMark/>
            <w:tcPrChange w:id="4379" w:author="Gary Sullivan" w:date="2019-07-02T09:52:00Z">
              <w:tcPr>
                <w:tcW w:w="583" w:type="pct"/>
                <w:tcBorders>
                  <w:top w:val="single" w:sz="4" w:space="0" w:color="auto"/>
                  <w:left w:val="single" w:sz="4" w:space="0" w:color="auto"/>
                  <w:bottom w:val="single" w:sz="4" w:space="0" w:color="auto"/>
                  <w:right w:val="single" w:sz="4" w:space="0" w:color="auto"/>
                </w:tcBorders>
                <w:noWrap/>
                <w:vAlign w:val="bottom"/>
                <w:hideMark/>
              </w:tcPr>
            </w:tcPrChange>
          </w:tcPr>
          <w:p w14:paraId="116426EC" w14:textId="77777777" w:rsidR="00C81972" w:rsidRPr="005F273E" w:rsidRDefault="00C81972" w:rsidP="008E098C">
            <w:pPr>
              <w:spacing w:before="0"/>
              <w:rPr>
                <w:bCs/>
                <w:lang w:val="en-US" w:eastAsia="de-DE"/>
              </w:rPr>
              <w:pPrChange w:id="4380" w:author="Gary Sullivan" w:date="2019-07-02T09:52:00Z">
                <w:pPr/>
              </w:pPrChange>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81"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4A35F371" w14:textId="77777777" w:rsidR="00C81972" w:rsidRPr="005F273E" w:rsidRDefault="00C81972" w:rsidP="008E098C">
            <w:pPr>
              <w:spacing w:before="0"/>
              <w:rPr>
                <w:bCs/>
                <w:lang w:val="en-US" w:eastAsia="de-DE"/>
              </w:rPr>
              <w:pPrChange w:id="4382" w:author="Gary Sullivan" w:date="2019-07-02T09:52:00Z">
                <w:pPr/>
              </w:pPrChange>
            </w:pPr>
            <w:r w:rsidRPr="005F273E">
              <w:rPr>
                <w:bCs/>
                <w:lang w:val="en-US" w:eastAsia="de-DE"/>
              </w:rPr>
              <w:t>1.3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83"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12C90960" w14:textId="77777777" w:rsidR="00C81972" w:rsidRPr="005F273E" w:rsidRDefault="00C81972" w:rsidP="008E098C">
            <w:pPr>
              <w:spacing w:before="0"/>
              <w:rPr>
                <w:bCs/>
                <w:lang w:val="en-US" w:eastAsia="de-DE"/>
              </w:rPr>
              <w:pPrChange w:id="4384"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85"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45795AC0" w14:textId="77777777" w:rsidR="00C81972" w:rsidRPr="005F273E" w:rsidRDefault="00C81972" w:rsidP="008E098C">
            <w:pPr>
              <w:spacing w:before="0"/>
              <w:rPr>
                <w:bCs/>
                <w:lang w:val="en-US" w:eastAsia="de-DE"/>
              </w:rPr>
              <w:pPrChange w:id="4386"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87"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5B9B5E67" w14:textId="77777777" w:rsidR="00C81972" w:rsidRPr="005F273E" w:rsidRDefault="00C81972" w:rsidP="008E098C">
            <w:pPr>
              <w:spacing w:before="0"/>
              <w:rPr>
                <w:bCs/>
                <w:lang w:val="en-US" w:eastAsia="de-DE"/>
              </w:rPr>
              <w:pPrChange w:id="4388" w:author="Gary Sullivan" w:date="2019-07-02T09:52:00Z">
                <w:pPr/>
              </w:pPrChange>
            </w:pPr>
            <w:r w:rsidRPr="005F273E">
              <w:rPr>
                <w:bCs/>
                <w:lang w:val="en-US" w:eastAsia="de-DE"/>
              </w:rPr>
              <w:t>1.65%</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89"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72816969" w14:textId="77777777" w:rsidR="00C81972" w:rsidRPr="005F273E" w:rsidRDefault="00C81972" w:rsidP="008E098C">
            <w:pPr>
              <w:spacing w:before="0"/>
              <w:rPr>
                <w:bCs/>
                <w:lang w:val="en-US" w:eastAsia="de-DE"/>
              </w:rPr>
              <w:pPrChange w:id="4390"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391"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69B5D2BC" w14:textId="77777777" w:rsidR="00C81972" w:rsidRPr="005F273E" w:rsidRDefault="00C81972" w:rsidP="008E098C">
            <w:pPr>
              <w:spacing w:before="0"/>
              <w:rPr>
                <w:bCs/>
                <w:lang w:val="en-US" w:eastAsia="de-DE"/>
              </w:rPr>
              <w:pPrChange w:id="4392" w:author="Gary Sullivan" w:date="2019-07-02T09:52:00Z">
                <w:pPr/>
              </w:pPrChange>
            </w:pPr>
          </w:p>
        </w:tc>
      </w:tr>
      <w:tr w:rsidR="00C81972" w:rsidRPr="005F273E" w14:paraId="7E166103" w14:textId="77777777" w:rsidTr="008E098C">
        <w:trPr>
          <w:trHeight w:val="288"/>
          <w:trPrChange w:id="4393"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394"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7BC58812" w14:textId="77777777" w:rsidR="00C81972" w:rsidRPr="005F273E" w:rsidRDefault="00C81972" w:rsidP="008E098C">
            <w:pPr>
              <w:spacing w:before="0"/>
              <w:rPr>
                <w:bCs/>
                <w:lang w:val="en-US" w:eastAsia="de-DE"/>
              </w:rPr>
              <w:pPrChange w:id="4395" w:author="Gary Sullivan" w:date="2019-07-02T09:52:00Z">
                <w:pPr/>
              </w:pPrChange>
            </w:pPr>
            <w:r w:rsidRPr="005F273E">
              <w:rPr>
                <w:bCs/>
                <w:lang w:val="en-US" w:eastAsia="de-DE"/>
              </w:rPr>
              <w:t>MMVD</w:t>
            </w:r>
          </w:p>
        </w:tc>
        <w:tc>
          <w:tcPr>
            <w:tcW w:w="583" w:type="pct"/>
            <w:tcBorders>
              <w:top w:val="single" w:sz="4" w:space="0" w:color="auto"/>
              <w:left w:val="single" w:sz="4" w:space="0" w:color="auto"/>
              <w:bottom w:val="single" w:sz="4" w:space="0" w:color="auto"/>
              <w:right w:val="single" w:sz="4" w:space="0" w:color="auto"/>
            </w:tcBorders>
            <w:noWrap/>
            <w:vAlign w:val="bottom"/>
            <w:hideMark/>
            <w:tcPrChange w:id="4396" w:author="Gary Sullivan" w:date="2019-07-02T09:52:00Z">
              <w:tcPr>
                <w:tcW w:w="583" w:type="pct"/>
                <w:tcBorders>
                  <w:top w:val="single" w:sz="4" w:space="0" w:color="auto"/>
                  <w:left w:val="single" w:sz="4" w:space="0" w:color="auto"/>
                  <w:bottom w:val="single" w:sz="4" w:space="0" w:color="auto"/>
                  <w:right w:val="single" w:sz="4" w:space="0" w:color="auto"/>
                </w:tcBorders>
                <w:noWrap/>
                <w:vAlign w:val="bottom"/>
                <w:hideMark/>
              </w:tcPr>
            </w:tcPrChange>
          </w:tcPr>
          <w:p w14:paraId="640212F2" w14:textId="77777777" w:rsidR="00C81972" w:rsidRPr="005F273E" w:rsidRDefault="00C81972" w:rsidP="008E098C">
            <w:pPr>
              <w:spacing w:before="0"/>
              <w:rPr>
                <w:bCs/>
                <w:lang w:val="en-US" w:eastAsia="de-DE"/>
              </w:rPr>
              <w:pPrChange w:id="4397" w:author="Gary Sullivan" w:date="2019-07-02T09:52:00Z">
                <w:pPr/>
              </w:pPrChange>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398"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3E9DCA38" w14:textId="77777777" w:rsidR="00C81972" w:rsidRPr="005F273E" w:rsidRDefault="00C81972" w:rsidP="008E098C">
            <w:pPr>
              <w:spacing w:before="0"/>
              <w:rPr>
                <w:bCs/>
                <w:lang w:val="en-US" w:eastAsia="de-DE"/>
              </w:rPr>
              <w:pPrChange w:id="4399" w:author="Gary Sullivan" w:date="2019-07-02T09:52:00Z">
                <w:pPr/>
              </w:pPrChange>
            </w:pPr>
            <w:r w:rsidRPr="005F273E">
              <w:rPr>
                <w:bCs/>
                <w:lang w:val="en-US" w:eastAsia="de-DE"/>
              </w:rPr>
              <w:t>8.70%</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00"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4663AD4C" w14:textId="77777777" w:rsidR="00C81972" w:rsidRPr="005F273E" w:rsidRDefault="00C81972" w:rsidP="008E098C">
            <w:pPr>
              <w:spacing w:before="0"/>
              <w:rPr>
                <w:bCs/>
                <w:lang w:val="en-US" w:eastAsia="de-DE"/>
              </w:rPr>
              <w:pPrChange w:id="4401"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02"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78FC061C" w14:textId="77777777" w:rsidR="00C81972" w:rsidRPr="005F273E" w:rsidRDefault="00C81972" w:rsidP="008E098C">
            <w:pPr>
              <w:spacing w:before="0"/>
              <w:rPr>
                <w:bCs/>
                <w:lang w:val="en-US" w:eastAsia="de-DE"/>
              </w:rPr>
              <w:pPrChange w:id="4403"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404"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778367A4" w14:textId="77777777" w:rsidR="00C81972" w:rsidRPr="005F273E" w:rsidRDefault="00C81972" w:rsidP="008E098C">
            <w:pPr>
              <w:spacing w:before="0"/>
              <w:rPr>
                <w:bCs/>
                <w:lang w:val="en-US" w:eastAsia="de-DE"/>
              </w:rPr>
              <w:pPrChange w:id="4405" w:author="Gary Sullivan" w:date="2019-07-02T09:52:00Z">
                <w:pPr/>
              </w:pPrChange>
            </w:pPr>
            <w:r w:rsidRPr="005F273E">
              <w:rPr>
                <w:bCs/>
                <w:lang w:val="en-US" w:eastAsia="de-DE"/>
              </w:rPr>
              <w:t>9.12%</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06"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072BE802" w14:textId="77777777" w:rsidR="00C81972" w:rsidRPr="005F273E" w:rsidRDefault="00C81972" w:rsidP="008E098C">
            <w:pPr>
              <w:spacing w:before="0"/>
              <w:rPr>
                <w:bCs/>
                <w:lang w:val="en-US" w:eastAsia="de-DE"/>
              </w:rPr>
              <w:pPrChange w:id="4407"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08"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3A7037B8" w14:textId="77777777" w:rsidR="00C81972" w:rsidRPr="005F273E" w:rsidRDefault="00C81972" w:rsidP="008E098C">
            <w:pPr>
              <w:spacing w:before="0"/>
              <w:rPr>
                <w:bCs/>
                <w:lang w:val="en-US" w:eastAsia="de-DE"/>
              </w:rPr>
              <w:pPrChange w:id="4409" w:author="Gary Sullivan" w:date="2019-07-02T09:52:00Z">
                <w:pPr/>
              </w:pPrChange>
            </w:pPr>
          </w:p>
        </w:tc>
      </w:tr>
      <w:tr w:rsidR="00C81972" w:rsidRPr="005F273E" w14:paraId="0F0973BD" w14:textId="77777777" w:rsidTr="008E098C">
        <w:trPr>
          <w:trHeight w:val="288"/>
          <w:trPrChange w:id="4410"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411"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3B94A1C2" w14:textId="77777777" w:rsidR="00C81972" w:rsidRPr="005F273E" w:rsidRDefault="00C81972" w:rsidP="008E098C">
            <w:pPr>
              <w:spacing w:before="0"/>
              <w:rPr>
                <w:bCs/>
                <w:lang w:val="en-US" w:eastAsia="de-DE"/>
              </w:rPr>
              <w:pPrChange w:id="4412" w:author="Gary Sullivan" w:date="2019-07-02T09:52:00Z">
                <w:pPr/>
              </w:pPrChange>
            </w:pPr>
            <w:r w:rsidRPr="005F273E">
              <w:rPr>
                <w:bCs/>
                <w:lang w:val="en-US" w:eastAsia="de-DE"/>
              </w:rPr>
              <w:t>BPWA</w:t>
            </w:r>
          </w:p>
        </w:tc>
        <w:tc>
          <w:tcPr>
            <w:tcW w:w="583" w:type="pct"/>
            <w:tcBorders>
              <w:top w:val="single" w:sz="4" w:space="0" w:color="auto"/>
              <w:left w:val="single" w:sz="4" w:space="0" w:color="auto"/>
              <w:bottom w:val="single" w:sz="4" w:space="0" w:color="auto"/>
              <w:right w:val="single" w:sz="4" w:space="0" w:color="auto"/>
            </w:tcBorders>
            <w:noWrap/>
            <w:vAlign w:val="bottom"/>
            <w:hideMark/>
            <w:tcPrChange w:id="4413" w:author="Gary Sullivan" w:date="2019-07-02T09:52:00Z">
              <w:tcPr>
                <w:tcW w:w="583" w:type="pct"/>
                <w:tcBorders>
                  <w:top w:val="single" w:sz="4" w:space="0" w:color="auto"/>
                  <w:left w:val="single" w:sz="4" w:space="0" w:color="auto"/>
                  <w:bottom w:val="single" w:sz="4" w:space="0" w:color="auto"/>
                  <w:right w:val="single" w:sz="4" w:space="0" w:color="auto"/>
                </w:tcBorders>
                <w:noWrap/>
                <w:vAlign w:val="bottom"/>
                <w:hideMark/>
              </w:tcPr>
            </w:tcPrChange>
          </w:tcPr>
          <w:p w14:paraId="500E5815" w14:textId="77777777" w:rsidR="00C81972" w:rsidRPr="005F273E" w:rsidRDefault="00C81972" w:rsidP="008E098C">
            <w:pPr>
              <w:spacing w:before="0"/>
              <w:rPr>
                <w:bCs/>
                <w:lang w:val="en-US" w:eastAsia="de-DE"/>
              </w:rPr>
              <w:pPrChange w:id="4414" w:author="Gary Sullivan" w:date="2019-07-02T09:52:00Z">
                <w:pPr/>
              </w:pPrChange>
            </w:pPr>
            <w:r w:rsidRPr="005F273E">
              <w:rPr>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415"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5155F7D8" w14:textId="77777777" w:rsidR="00C81972" w:rsidRPr="005F273E" w:rsidRDefault="00C81972" w:rsidP="008E098C">
            <w:pPr>
              <w:spacing w:before="0"/>
              <w:rPr>
                <w:bCs/>
                <w:lang w:val="en-US" w:eastAsia="de-DE"/>
              </w:rPr>
              <w:pPrChange w:id="4416" w:author="Gary Sullivan" w:date="2019-07-02T09:52:00Z">
                <w:pPr/>
              </w:pPrChange>
            </w:pPr>
            <w:r w:rsidRPr="005F273E">
              <w:rPr>
                <w:bCs/>
                <w:lang w:val="en-US" w:eastAsia="de-DE"/>
              </w:rPr>
              <w:t>10.17%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17"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6A11E79E" w14:textId="77777777" w:rsidR="00C81972" w:rsidRPr="005F273E" w:rsidRDefault="00C81972" w:rsidP="008E098C">
            <w:pPr>
              <w:spacing w:before="0"/>
              <w:rPr>
                <w:bCs/>
                <w:lang w:val="en-US" w:eastAsia="de-DE"/>
              </w:rPr>
              <w:pPrChange w:id="4418"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19"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4BEF838C" w14:textId="77777777" w:rsidR="00C81972" w:rsidRPr="005F273E" w:rsidRDefault="00C81972" w:rsidP="008E098C">
            <w:pPr>
              <w:spacing w:before="0"/>
              <w:rPr>
                <w:bCs/>
                <w:lang w:val="en-US" w:eastAsia="de-DE"/>
              </w:rPr>
              <w:pPrChange w:id="4420"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421"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3E9661F5" w14:textId="77777777" w:rsidR="00C81972" w:rsidRPr="005F273E" w:rsidRDefault="00C81972" w:rsidP="008E098C">
            <w:pPr>
              <w:spacing w:before="0"/>
              <w:rPr>
                <w:bCs/>
                <w:lang w:val="en-US" w:eastAsia="de-DE"/>
              </w:rPr>
              <w:pPrChange w:id="4422" w:author="Gary Sullivan" w:date="2019-07-02T09:52:00Z">
                <w:pPr/>
              </w:pPrChange>
            </w:pPr>
            <w:r w:rsidRPr="005F273E">
              <w:rPr>
                <w:bCs/>
                <w:lang w:val="en-US" w:eastAsia="de-DE"/>
              </w:rPr>
              <w:t>8.54%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23"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2A38D483" w14:textId="77777777" w:rsidR="00C81972" w:rsidRPr="005F273E" w:rsidRDefault="00C81972" w:rsidP="008E098C">
            <w:pPr>
              <w:spacing w:before="0"/>
              <w:rPr>
                <w:bCs/>
                <w:lang w:val="en-US" w:eastAsia="de-DE"/>
              </w:rPr>
              <w:pPrChange w:id="4424"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25"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613D7DA1" w14:textId="77777777" w:rsidR="00C81972" w:rsidRPr="005F273E" w:rsidRDefault="00C81972" w:rsidP="008E098C">
            <w:pPr>
              <w:spacing w:before="0"/>
              <w:rPr>
                <w:bCs/>
                <w:lang w:val="en-US" w:eastAsia="de-DE"/>
              </w:rPr>
              <w:pPrChange w:id="4426" w:author="Gary Sullivan" w:date="2019-07-02T09:52:00Z">
                <w:pPr/>
              </w:pPrChange>
            </w:pPr>
          </w:p>
        </w:tc>
      </w:tr>
      <w:tr w:rsidR="00C81972" w:rsidRPr="005F273E" w14:paraId="3D51A0CF" w14:textId="77777777" w:rsidTr="008E098C">
        <w:trPr>
          <w:trHeight w:val="288"/>
          <w:trPrChange w:id="4427"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4428"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78A9E2DD" w14:textId="77777777" w:rsidR="00C81972" w:rsidRPr="005F273E" w:rsidRDefault="00C81972" w:rsidP="008E098C">
            <w:pPr>
              <w:spacing w:before="0"/>
              <w:rPr>
                <w:bCs/>
                <w:lang w:val="en-US" w:eastAsia="de-DE"/>
              </w:rPr>
              <w:pPrChange w:id="4429" w:author="Gary Sullivan" w:date="2019-07-02T09:52:00Z">
                <w:pPr/>
              </w:pPrChange>
            </w:pPr>
            <w:r w:rsidRPr="005F273E">
              <w:rPr>
                <w:bCs/>
                <w:lang w:val="en-US" w:eastAsia="de-DE"/>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430" w:author="Gary Sullivan" w:date="2019-07-02T09:52:00Z">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287123E2" w14:textId="77777777" w:rsidR="00C81972" w:rsidRPr="005F273E" w:rsidRDefault="00C81972" w:rsidP="008E098C">
            <w:pPr>
              <w:spacing w:before="0"/>
              <w:rPr>
                <w:bCs/>
                <w:lang w:val="en-US" w:eastAsia="de-DE"/>
              </w:rPr>
              <w:pPrChange w:id="4431" w:author="Gary Sullivan" w:date="2019-07-02T09:52:00Z">
                <w:pPr/>
              </w:pPrChange>
            </w:pPr>
            <w:r w:rsidRPr="005F273E">
              <w:rPr>
                <w:bCs/>
                <w:lang w:val="en-US" w:eastAsia="de-DE"/>
              </w:rPr>
              <w:t>6.4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432"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177A68A6" w14:textId="77777777" w:rsidR="00C81972" w:rsidRPr="005F273E" w:rsidRDefault="00C81972" w:rsidP="008E098C">
            <w:pPr>
              <w:spacing w:before="0"/>
              <w:rPr>
                <w:bCs/>
                <w:lang w:val="en-US" w:eastAsia="de-DE"/>
              </w:rPr>
              <w:pPrChange w:id="4433" w:author="Gary Sullivan" w:date="2019-07-02T09:52:00Z">
                <w:pPr/>
              </w:pPrChange>
            </w:pPr>
            <w:r w:rsidRPr="005F273E">
              <w:rPr>
                <w:bCs/>
                <w:lang w:val="en-US" w:eastAsia="de-DE"/>
              </w:rPr>
              <w:t>0.65%</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434"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4E0D7016" w14:textId="77777777" w:rsidR="00C81972" w:rsidRPr="005F273E" w:rsidRDefault="00C81972" w:rsidP="008E098C">
            <w:pPr>
              <w:spacing w:before="0"/>
              <w:rPr>
                <w:bCs/>
                <w:lang w:val="en-US" w:eastAsia="de-DE"/>
              </w:rPr>
              <w:pPrChange w:id="4435" w:author="Gary Sullivan" w:date="2019-07-02T09:52: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436"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7491D647" w14:textId="77777777" w:rsidR="00C81972" w:rsidRPr="005F273E" w:rsidRDefault="00C81972" w:rsidP="008E098C">
            <w:pPr>
              <w:spacing w:before="0"/>
              <w:rPr>
                <w:bCs/>
                <w:lang w:val="en-US" w:eastAsia="de-DE"/>
              </w:rPr>
              <w:pPrChange w:id="4437" w:author="Gary Sullivan" w:date="2019-07-02T09:52: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Change w:id="4438"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hideMark/>
              </w:tcPr>
            </w:tcPrChange>
          </w:tcPr>
          <w:p w14:paraId="19D65D47" w14:textId="77777777" w:rsidR="00C81972" w:rsidRPr="005F273E" w:rsidRDefault="00C81972" w:rsidP="008E098C">
            <w:pPr>
              <w:spacing w:before="0"/>
              <w:rPr>
                <w:bCs/>
                <w:lang w:val="en-US" w:eastAsia="de-DE"/>
              </w:rPr>
              <w:pPrChange w:id="4439" w:author="Gary Sullivan" w:date="2019-07-02T09:52:00Z">
                <w:pPr/>
              </w:pPrChange>
            </w:pPr>
            <w:r w:rsidRPr="005F273E">
              <w:rPr>
                <w:bCs/>
                <w:lang w:val="en-US" w:eastAsia="de-DE"/>
              </w:rPr>
              <w:t>0.31%</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440"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4FC52D75" w14:textId="77777777" w:rsidR="00C81972" w:rsidRPr="005F273E" w:rsidRDefault="00C81972" w:rsidP="008E098C">
            <w:pPr>
              <w:spacing w:before="0"/>
              <w:rPr>
                <w:bCs/>
                <w:lang w:val="en-US" w:eastAsia="de-DE"/>
              </w:rPr>
              <w:pPrChange w:id="4441" w:author="Gary Sullivan" w:date="2019-07-02T09:52:00Z">
                <w:pPr/>
              </w:pPrChange>
            </w:pPr>
            <w:r w:rsidRPr="005F273E">
              <w:rPr>
                <w:bCs/>
                <w:lang w:val="en-US" w:eastAsia="de-DE"/>
              </w:rPr>
              <w:t> </w:t>
            </w:r>
          </w:p>
        </w:tc>
        <w:tc>
          <w:tcPr>
            <w:tcW w:w="625" w:type="pct"/>
            <w:tcBorders>
              <w:top w:val="single" w:sz="4" w:space="0" w:color="auto"/>
              <w:left w:val="single" w:sz="4" w:space="0" w:color="auto"/>
              <w:bottom w:val="single" w:sz="4" w:space="0" w:color="auto"/>
              <w:right w:val="single" w:sz="4" w:space="0" w:color="auto"/>
            </w:tcBorders>
            <w:noWrap/>
            <w:vAlign w:val="bottom"/>
            <w:hideMark/>
            <w:tcPrChange w:id="4442"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hideMark/>
              </w:tcPr>
            </w:tcPrChange>
          </w:tcPr>
          <w:p w14:paraId="5A6DB1FA" w14:textId="77777777" w:rsidR="00C81972" w:rsidRPr="005F273E" w:rsidRDefault="00C81972" w:rsidP="008E098C">
            <w:pPr>
              <w:spacing w:before="0"/>
              <w:rPr>
                <w:bCs/>
                <w:lang w:val="en-US" w:eastAsia="de-DE"/>
              </w:rPr>
              <w:pPrChange w:id="4443" w:author="Gary Sullivan" w:date="2019-07-02T09:52:00Z">
                <w:pPr/>
              </w:pPrChange>
            </w:pPr>
            <w:r w:rsidRPr="005F273E">
              <w:rPr>
                <w:bCs/>
                <w:lang w:val="en-US" w:eastAsia="de-DE"/>
              </w:rPr>
              <w:t> </w:t>
            </w:r>
          </w:p>
        </w:tc>
      </w:tr>
      <w:tr w:rsidR="00C81972" w:rsidRPr="005F273E" w14:paraId="094EAE6A" w14:textId="77777777" w:rsidTr="008E098C">
        <w:trPr>
          <w:trHeight w:val="288"/>
          <w:trPrChange w:id="4444"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tcPrChange w:id="4445"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tcPr>
            </w:tcPrChange>
          </w:tcPr>
          <w:p w14:paraId="7F92E8A2" w14:textId="77777777" w:rsidR="00C81972" w:rsidRPr="005F273E" w:rsidRDefault="00C81972" w:rsidP="008E098C">
            <w:pPr>
              <w:spacing w:before="0"/>
              <w:rPr>
                <w:bCs/>
                <w:lang w:val="en-US" w:eastAsia="de-DE"/>
              </w:rPr>
              <w:pPrChange w:id="4446" w:author="Gary Sullivan" w:date="2019-07-02T09:52:00Z">
                <w:pPr/>
              </w:pPrChange>
            </w:pPr>
            <w:r w:rsidRPr="005F273E">
              <w:rPr>
                <w:bCs/>
                <w:lang w:val="en-US" w:eastAsia="de-DE"/>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47" w:author="Gary Sullivan" w:date="2019-07-02T09:52:00Z">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41F37AF9" w14:textId="77777777" w:rsidR="00C81972" w:rsidRPr="005F273E" w:rsidRDefault="00C81972" w:rsidP="008E098C">
            <w:pPr>
              <w:spacing w:before="0"/>
              <w:rPr>
                <w:bCs/>
                <w:lang w:val="en-US" w:eastAsia="de-DE"/>
              </w:rPr>
              <w:pPrChange w:id="4448" w:author="Gary Sullivan" w:date="2019-07-02T09:52:00Z">
                <w:pPr/>
              </w:pPrChange>
            </w:pPr>
            <w:r w:rsidRPr="005F273E">
              <w:rPr>
                <w:bCs/>
                <w:lang w:val="en-US" w:eastAsia="de-DE"/>
              </w:rPr>
              <w:t>54.7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49"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34C1807E" w14:textId="77777777" w:rsidR="00C81972" w:rsidRPr="005F273E" w:rsidRDefault="00C81972" w:rsidP="008E098C">
            <w:pPr>
              <w:spacing w:before="0"/>
              <w:rPr>
                <w:bCs/>
                <w:lang w:val="en-US" w:eastAsia="de-DE"/>
              </w:rPr>
              <w:pPrChange w:id="4450" w:author="Gary Sullivan" w:date="2019-07-02T09:52:00Z">
                <w:pPr/>
              </w:pPrChange>
            </w:pPr>
            <w:r w:rsidRPr="005F273E">
              <w:rPr>
                <w:bCs/>
                <w:lang w:val="en-US" w:eastAsia="de-DE"/>
              </w:rPr>
              <w:t>11.13%</w:t>
            </w:r>
          </w:p>
        </w:tc>
        <w:tc>
          <w:tcPr>
            <w:tcW w:w="625" w:type="pct"/>
            <w:tcBorders>
              <w:top w:val="single" w:sz="4" w:space="0" w:color="auto"/>
              <w:left w:val="single" w:sz="4" w:space="0" w:color="auto"/>
              <w:bottom w:val="single" w:sz="4" w:space="0" w:color="auto"/>
              <w:right w:val="single" w:sz="4" w:space="0" w:color="auto"/>
            </w:tcBorders>
            <w:noWrap/>
            <w:vAlign w:val="bottom"/>
            <w:tcPrChange w:id="4451"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7E6B3A09" w14:textId="77777777" w:rsidR="00C81972" w:rsidRPr="005F273E" w:rsidRDefault="00C81972" w:rsidP="008E098C">
            <w:pPr>
              <w:spacing w:before="0"/>
              <w:rPr>
                <w:bCs/>
                <w:lang w:val="en-US" w:eastAsia="de-DE"/>
              </w:rPr>
              <w:pPrChange w:id="4452"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453"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729E6A6C" w14:textId="77777777" w:rsidR="00C81972" w:rsidRPr="005F273E" w:rsidRDefault="00C81972" w:rsidP="008E098C">
            <w:pPr>
              <w:spacing w:before="0"/>
              <w:rPr>
                <w:bCs/>
                <w:lang w:val="en-US" w:eastAsia="de-DE"/>
              </w:rPr>
              <w:pPrChange w:id="4454"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55"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42659484" w14:textId="77777777" w:rsidR="00C81972" w:rsidRPr="005F273E" w:rsidRDefault="00C81972" w:rsidP="008E098C">
            <w:pPr>
              <w:spacing w:before="0"/>
              <w:rPr>
                <w:bCs/>
                <w:lang w:val="en-US" w:eastAsia="de-DE"/>
              </w:rPr>
              <w:pPrChange w:id="4456" w:author="Gary Sullivan" w:date="2019-07-02T09:52:00Z">
                <w:pPr/>
              </w:pPrChange>
            </w:pPr>
            <w:r w:rsidRPr="005F273E">
              <w:rPr>
                <w:bCs/>
                <w:lang w:val="en-US" w:eastAsia="de-DE"/>
              </w:rPr>
              <w:t>18.41%</w:t>
            </w:r>
          </w:p>
        </w:tc>
        <w:tc>
          <w:tcPr>
            <w:tcW w:w="625" w:type="pct"/>
            <w:tcBorders>
              <w:top w:val="single" w:sz="4" w:space="0" w:color="auto"/>
              <w:left w:val="single" w:sz="4" w:space="0" w:color="auto"/>
              <w:bottom w:val="single" w:sz="4" w:space="0" w:color="auto"/>
              <w:right w:val="single" w:sz="4" w:space="0" w:color="auto"/>
            </w:tcBorders>
            <w:noWrap/>
            <w:vAlign w:val="bottom"/>
            <w:tcPrChange w:id="4457"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4DFF595B" w14:textId="77777777" w:rsidR="00C81972" w:rsidRPr="005F273E" w:rsidRDefault="00C81972" w:rsidP="008E098C">
            <w:pPr>
              <w:spacing w:before="0"/>
              <w:rPr>
                <w:bCs/>
                <w:lang w:val="en-US" w:eastAsia="de-DE"/>
              </w:rPr>
              <w:pPrChange w:id="4458"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459"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5813C3E3" w14:textId="77777777" w:rsidR="00C81972" w:rsidRPr="005F273E" w:rsidRDefault="00C81972" w:rsidP="008E098C">
            <w:pPr>
              <w:spacing w:before="0"/>
              <w:rPr>
                <w:bCs/>
                <w:lang w:val="en-US" w:eastAsia="de-DE"/>
              </w:rPr>
              <w:pPrChange w:id="4460" w:author="Gary Sullivan" w:date="2019-07-02T09:52:00Z">
                <w:pPr/>
              </w:pPrChange>
            </w:pPr>
          </w:p>
        </w:tc>
      </w:tr>
      <w:tr w:rsidR="00C81972" w:rsidRPr="005F273E" w14:paraId="350FB006" w14:textId="77777777" w:rsidTr="008E098C">
        <w:trPr>
          <w:trHeight w:val="288"/>
          <w:trPrChange w:id="4461"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tcPrChange w:id="4462"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tcPr>
            </w:tcPrChange>
          </w:tcPr>
          <w:p w14:paraId="2A85CEE8" w14:textId="77777777" w:rsidR="00C81972" w:rsidRPr="005F273E" w:rsidRDefault="00C81972" w:rsidP="008E098C">
            <w:pPr>
              <w:spacing w:before="0"/>
              <w:rPr>
                <w:bCs/>
                <w:lang w:val="en-US" w:eastAsia="de-DE"/>
              </w:rPr>
              <w:pPrChange w:id="4463" w:author="Gary Sullivan" w:date="2019-07-02T09:52:00Z">
                <w:pPr/>
              </w:pPrChange>
            </w:pPr>
            <w:r w:rsidRPr="005F273E">
              <w:rPr>
                <w:bCs/>
                <w:lang w:val="en-US" w:eastAsia="de-DE"/>
              </w:rPr>
              <w:t>DMVR</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Change w:id="4464" w:author="Gary Sullivan" w:date="2019-07-02T09:52:00Z">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6A5F6F2C" w14:textId="77777777" w:rsidR="00C81972" w:rsidRPr="005F273E" w:rsidRDefault="00C81972" w:rsidP="008E098C">
            <w:pPr>
              <w:spacing w:before="0"/>
              <w:rPr>
                <w:lang w:val="en-US" w:eastAsia="de-DE"/>
              </w:rPr>
              <w:pPrChange w:id="4465"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66"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6A38E378" w14:textId="77777777" w:rsidR="00C81972" w:rsidRPr="005F273E" w:rsidRDefault="00C81972" w:rsidP="008E098C">
            <w:pPr>
              <w:spacing w:before="0"/>
              <w:rPr>
                <w:bCs/>
                <w:lang w:val="en-US" w:eastAsia="de-DE"/>
              </w:rPr>
              <w:pPrChange w:id="4467" w:author="Gary Sullivan" w:date="2019-07-02T09:52:00Z">
                <w:pPr/>
              </w:pPrChange>
            </w:pPr>
            <w:r w:rsidRPr="005F273E">
              <w:rPr>
                <w:bCs/>
                <w:lang w:val="en-US" w:eastAsia="de-DE"/>
              </w:rPr>
              <w:t>40.21%</w:t>
            </w:r>
          </w:p>
        </w:tc>
        <w:tc>
          <w:tcPr>
            <w:tcW w:w="625" w:type="pct"/>
            <w:tcBorders>
              <w:top w:val="single" w:sz="4" w:space="0" w:color="auto"/>
              <w:left w:val="single" w:sz="4" w:space="0" w:color="auto"/>
              <w:bottom w:val="single" w:sz="4" w:space="0" w:color="auto"/>
              <w:right w:val="single" w:sz="4" w:space="0" w:color="auto"/>
            </w:tcBorders>
            <w:noWrap/>
            <w:vAlign w:val="bottom"/>
            <w:tcPrChange w:id="4468"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237B4F6F" w14:textId="77777777" w:rsidR="00C81972" w:rsidRPr="005F273E" w:rsidRDefault="00C81972" w:rsidP="008E098C">
            <w:pPr>
              <w:spacing w:before="0"/>
              <w:rPr>
                <w:bCs/>
                <w:lang w:val="en-US" w:eastAsia="de-DE"/>
              </w:rPr>
              <w:pPrChange w:id="4469"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470"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4CA30AD3" w14:textId="77777777" w:rsidR="00C81972" w:rsidRPr="005F273E" w:rsidRDefault="00C81972" w:rsidP="008E098C">
            <w:pPr>
              <w:spacing w:before="0"/>
              <w:rPr>
                <w:bCs/>
                <w:lang w:val="en-US" w:eastAsia="de-DE"/>
              </w:rPr>
              <w:pPrChange w:id="4471"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Change w:id="4472"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25E30EA8" w14:textId="77777777" w:rsidR="00C81972" w:rsidRPr="005F273E" w:rsidRDefault="00C81972" w:rsidP="008E098C">
            <w:pPr>
              <w:spacing w:before="0"/>
              <w:rPr>
                <w:bCs/>
                <w:lang w:val="en-US" w:eastAsia="de-DE"/>
              </w:rPr>
              <w:pPrChange w:id="4473"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474"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12B5F9E2" w14:textId="77777777" w:rsidR="00C81972" w:rsidRPr="005F273E" w:rsidRDefault="00C81972" w:rsidP="008E098C">
            <w:pPr>
              <w:spacing w:before="0"/>
              <w:rPr>
                <w:bCs/>
                <w:lang w:val="en-US" w:eastAsia="de-DE"/>
              </w:rPr>
              <w:pPrChange w:id="4475"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476"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6A400514" w14:textId="77777777" w:rsidR="00C81972" w:rsidRPr="005F273E" w:rsidRDefault="00C81972" w:rsidP="008E098C">
            <w:pPr>
              <w:spacing w:before="0"/>
              <w:rPr>
                <w:bCs/>
                <w:lang w:val="en-US" w:eastAsia="de-DE"/>
              </w:rPr>
              <w:pPrChange w:id="4477" w:author="Gary Sullivan" w:date="2019-07-02T09:52:00Z">
                <w:pPr/>
              </w:pPrChange>
            </w:pPr>
          </w:p>
        </w:tc>
      </w:tr>
      <w:tr w:rsidR="00C81972" w:rsidRPr="005F273E" w14:paraId="5B046549" w14:textId="77777777" w:rsidTr="008E098C">
        <w:trPr>
          <w:trHeight w:val="288"/>
          <w:trPrChange w:id="4478"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tcPrChange w:id="4479"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tcPr>
            </w:tcPrChange>
          </w:tcPr>
          <w:p w14:paraId="35E0B544" w14:textId="77777777" w:rsidR="00C81972" w:rsidRPr="005F273E" w:rsidRDefault="00C81972" w:rsidP="008E098C">
            <w:pPr>
              <w:spacing w:before="0"/>
              <w:rPr>
                <w:bCs/>
                <w:lang w:val="en-US" w:eastAsia="de-DE"/>
              </w:rPr>
              <w:pPrChange w:id="4480" w:author="Gary Sullivan" w:date="2019-07-02T09:52:00Z">
                <w:pPr/>
              </w:pPrChange>
            </w:pPr>
            <w:r w:rsidRPr="005F273E">
              <w:rPr>
                <w:bCs/>
                <w:lang w:val="en-US" w:eastAsia="de-DE"/>
              </w:rPr>
              <w:t>SBT</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Change w:id="4481" w:author="Gary Sullivan" w:date="2019-07-02T09:52:00Z">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896B870" w14:textId="77777777" w:rsidR="00C81972" w:rsidRPr="005F273E" w:rsidRDefault="00C81972" w:rsidP="008E098C">
            <w:pPr>
              <w:spacing w:before="0"/>
              <w:rPr>
                <w:bCs/>
                <w:lang w:val="en-US" w:eastAsia="de-DE"/>
              </w:rPr>
              <w:pPrChange w:id="4482"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83"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192E6626" w14:textId="77777777" w:rsidR="00C81972" w:rsidRPr="005F273E" w:rsidRDefault="00C81972" w:rsidP="008E098C">
            <w:pPr>
              <w:spacing w:before="0"/>
              <w:rPr>
                <w:bCs/>
                <w:lang w:val="en-US" w:eastAsia="de-DE"/>
              </w:rPr>
              <w:pPrChange w:id="4484" w:author="Gary Sullivan" w:date="2019-07-02T09:52:00Z">
                <w:pPr/>
              </w:pPrChange>
            </w:pPr>
            <w:r w:rsidRPr="005F273E">
              <w:rPr>
                <w:bCs/>
                <w:lang w:val="en-US" w:eastAsia="de-DE"/>
              </w:rPr>
              <w:t>2.53%</w:t>
            </w:r>
          </w:p>
        </w:tc>
        <w:tc>
          <w:tcPr>
            <w:tcW w:w="625" w:type="pct"/>
            <w:tcBorders>
              <w:top w:val="single" w:sz="4" w:space="0" w:color="auto"/>
              <w:left w:val="single" w:sz="4" w:space="0" w:color="auto"/>
              <w:bottom w:val="single" w:sz="4" w:space="0" w:color="auto"/>
              <w:right w:val="single" w:sz="4" w:space="0" w:color="auto"/>
            </w:tcBorders>
            <w:noWrap/>
            <w:vAlign w:val="bottom"/>
            <w:tcPrChange w:id="4485"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241181E5" w14:textId="77777777" w:rsidR="00C81972" w:rsidRPr="005F273E" w:rsidRDefault="00C81972" w:rsidP="008E098C">
            <w:pPr>
              <w:spacing w:before="0"/>
              <w:rPr>
                <w:bCs/>
                <w:lang w:val="en-US" w:eastAsia="de-DE"/>
              </w:rPr>
              <w:pPrChange w:id="4486"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487"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4EB0E99C" w14:textId="77777777" w:rsidR="00C81972" w:rsidRPr="005F273E" w:rsidRDefault="00C81972" w:rsidP="008E098C">
            <w:pPr>
              <w:spacing w:before="0"/>
              <w:rPr>
                <w:bCs/>
                <w:lang w:val="en-US" w:eastAsia="de-DE"/>
              </w:rPr>
              <w:pPrChange w:id="4488"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489"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73FEE115" w14:textId="77777777" w:rsidR="00C81972" w:rsidRPr="005F273E" w:rsidRDefault="00C81972" w:rsidP="008E098C">
            <w:pPr>
              <w:spacing w:before="0"/>
              <w:rPr>
                <w:bCs/>
                <w:lang w:val="en-US" w:eastAsia="de-DE"/>
              </w:rPr>
              <w:pPrChange w:id="4490" w:author="Gary Sullivan" w:date="2019-07-02T09:52:00Z">
                <w:pPr/>
              </w:pPrChange>
            </w:pPr>
            <w:r w:rsidRPr="005F273E">
              <w:rPr>
                <w:bCs/>
                <w:lang w:val="en-US" w:eastAsia="de-DE"/>
              </w:rPr>
              <w:t>4.15%</w:t>
            </w:r>
          </w:p>
        </w:tc>
        <w:tc>
          <w:tcPr>
            <w:tcW w:w="625" w:type="pct"/>
            <w:tcBorders>
              <w:top w:val="single" w:sz="4" w:space="0" w:color="auto"/>
              <w:left w:val="single" w:sz="4" w:space="0" w:color="auto"/>
              <w:bottom w:val="single" w:sz="4" w:space="0" w:color="auto"/>
              <w:right w:val="single" w:sz="4" w:space="0" w:color="auto"/>
            </w:tcBorders>
            <w:noWrap/>
            <w:vAlign w:val="bottom"/>
            <w:tcPrChange w:id="4491"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140DD38D" w14:textId="77777777" w:rsidR="00C81972" w:rsidRPr="005F273E" w:rsidRDefault="00C81972" w:rsidP="008E098C">
            <w:pPr>
              <w:spacing w:before="0"/>
              <w:rPr>
                <w:bCs/>
                <w:lang w:val="en-US" w:eastAsia="de-DE"/>
              </w:rPr>
              <w:pPrChange w:id="4492"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493"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71797181" w14:textId="77777777" w:rsidR="00C81972" w:rsidRPr="005F273E" w:rsidRDefault="00C81972" w:rsidP="008E098C">
            <w:pPr>
              <w:spacing w:before="0"/>
              <w:rPr>
                <w:bCs/>
                <w:lang w:val="en-US" w:eastAsia="de-DE"/>
              </w:rPr>
              <w:pPrChange w:id="4494" w:author="Gary Sullivan" w:date="2019-07-02T09:52:00Z">
                <w:pPr/>
              </w:pPrChange>
            </w:pPr>
          </w:p>
        </w:tc>
      </w:tr>
      <w:tr w:rsidR="00C81972" w:rsidRPr="005F273E" w14:paraId="7C9C7303" w14:textId="77777777" w:rsidTr="008E098C">
        <w:trPr>
          <w:trHeight w:val="288"/>
          <w:trPrChange w:id="4495"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tcPrChange w:id="4496"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tcPr>
            </w:tcPrChange>
          </w:tcPr>
          <w:p w14:paraId="52AE9270" w14:textId="77777777" w:rsidR="00C81972" w:rsidRPr="005F273E" w:rsidRDefault="00C81972" w:rsidP="008E098C">
            <w:pPr>
              <w:spacing w:before="0"/>
              <w:rPr>
                <w:bCs/>
                <w:lang w:val="en-US" w:eastAsia="de-DE"/>
              </w:rPr>
              <w:pPrChange w:id="4497" w:author="Gary Sullivan" w:date="2019-07-02T09:52:00Z">
                <w:pPr/>
              </w:pPrChange>
            </w:pPr>
            <w:r w:rsidRPr="005F273E">
              <w:rPr>
                <w:bCs/>
                <w:lang w:val="en-US" w:eastAsia="de-DE"/>
              </w:rPr>
              <w:t>SMVD</w:t>
            </w:r>
          </w:p>
        </w:tc>
        <w:tc>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Change w:id="4498" w:author="Gary Sullivan" w:date="2019-07-02T09:52:00Z">
              <w:tcPr>
                <w:tcW w:w="583" w:type="pct"/>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0E34A244" w14:textId="77777777" w:rsidR="00C81972" w:rsidRPr="005F273E" w:rsidRDefault="00C81972" w:rsidP="008E098C">
            <w:pPr>
              <w:spacing w:before="0"/>
              <w:rPr>
                <w:bCs/>
                <w:lang w:val="en-US" w:eastAsia="de-DE"/>
              </w:rPr>
              <w:pPrChange w:id="4499"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500"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1441BA6F" w14:textId="77777777" w:rsidR="00C81972" w:rsidRPr="005F273E" w:rsidRDefault="00C81972" w:rsidP="008E098C">
            <w:pPr>
              <w:spacing w:before="0"/>
              <w:rPr>
                <w:bCs/>
                <w:lang w:val="en-US" w:eastAsia="de-DE"/>
              </w:rPr>
              <w:pPrChange w:id="4501" w:author="Gary Sullivan" w:date="2019-07-02T09:52:00Z">
                <w:pPr/>
              </w:pPrChange>
            </w:pPr>
            <w:r w:rsidRPr="005F273E">
              <w:rPr>
                <w:bCs/>
                <w:lang w:val="en-US" w:eastAsia="de-DE"/>
              </w:rPr>
              <w:t>3.00%</w:t>
            </w:r>
          </w:p>
        </w:tc>
        <w:tc>
          <w:tcPr>
            <w:tcW w:w="625" w:type="pct"/>
            <w:tcBorders>
              <w:top w:val="single" w:sz="4" w:space="0" w:color="auto"/>
              <w:left w:val="single" w:sz="4" w:space="0" w:color="auto"/>
              <w:bottom w:val="single" w:sz="4" w:space="0" w:color="auto"/>
              <w:right w:val="single" w:sz="4" w:space="0" w:color="auto"/>
            </w:tcBorders>
            <w:noWrap/>
            <w:vAlign w:val="bottom"/>
            <w:tcPrChange w:id="4502"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389A02DA" w14:textId="77777777" w:rsidR="00C81972" w:rsidRPr="005F273E" w:rsidRDefault="00C81972" w:rsidP="008E098C">
            <w:pPr>
              <w:spacing w:before="0"/>
              <w:rPr>
                <w:bCs/>
                <w:lang w:val="en-US" w:eastAsia="de-DE"/>
              </w:rPr>
              <w:pPrChange w:id="4503"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504"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076C2676" w14:textId="77777777" w:rsidR="00C81972" w:rsidRPr="005F273E" w:rsidRDefault="00C81972" w:rsidP="008E098C">
            <w:pPr>
              <w:spacing w:before="0"/>
              <w:rPr>
                <w:bCs/>
                <w:lang w:val="en-US" w:eastAsia="de-DE"/>
              </w:rPr>
              <w:pPrChange w:id="4505"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Change w:id="4506"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auto"/>
                <w:noWrap/>
                <w:vAlign w:val="bottom"/>
              </w:tcPr>
            </w:tcPrChange>
          </w:tcPr>
          <w:p w14:paraId="5B0C385C" w14:textId="77777777" w:rsidR="00C81972" w:rsidRPr="005F273E" w:rsidRDefault="00C81972" w:rsidP="008E098C">
            <w:pPr>
              <w:spacing w:before="0"/>
              <w:rPr>
                <w:bCs/>
                <w:lang w:val="en-US" w:eastAsia="de-DE"/>
              </w:rPr>
              <w:pPrChange w:id="4507"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508"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7EDB03CD" w14:textId="77777777" w:rsidR="00C81972" w:rsidRPr="005F273E" w:rsidRDefault="00C81972" w:rsidP="008E098C">
            <w:pPr>
              <w:spacing w:before="0"/>
              <w:rPr>
                <w:bCs/>
                <w:lang w:val="en-US" w:eastAsia="de-DE"/>
              </w:rPr>
              <w:pPrChange w:id="4509"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510"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332DBC45" w14:textId="77777777" w:rsidR="00C81972" w:rsidRPr="005F273E" w:rsidRDefault="00C81972" w:rsidP="008E098C">
            <w:pPr>
              <w:spacing w:before="0"/>
              <w:rPr>
                <w:bCs/>
                <w:lang w:val="en-US" w:eastAsia="de-DE"/>
              </w:rPr>
              <w:pPrChange w:id="4511" w:author="Gary Sullivan" w:date="2019-07-02T09:52:00Z">
                <w:pPr/>
              </w:pPrChange>
            </w:pPr>
          </w:p>
        </w:tc>
      </w:tr>
      <w:tr w:rsidR="00C81972" w:rsidRPr="005F273E" w14:paraId="3D72FD0D" w14:textId="77777777" w:rsidTr="008E098C">
        <w:trPr>
          <w:trHeight w:val="288"/>
          <w:trPrChange w:id="4512" w:author="Gary Sullivan" w:date="2019-07-02T09:52: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tcPrChange w:id="4513" w:author="Gary Sullivan" w:date="2019-07-02T09:52:00Z">
              <w:tcPr>
                <w:tcW w:w="667" w:type="pct"/>
                <w:tcBorders>
                  <w:top w:val="single" w:sz="4" w:space="0" w:color="auto"/>
                  <w:left w:val="single" w:sz="4" w:space="0" w:color="auto"/>
                  <w:bottom w:val="single" w:sz="4" w:space="0" w:color="auto"/>
                  <w:right w:val="single" w:sz="4" w:space="0" w:color="auto"/>
                </w:tcBorders>
                <w:noWrap/>
                <w:vAlign w:val="bottom"/>
              </w:tcPr>
            </w:tcPrChange>
          </w:tcPr>
          <w:p w14:paraId="18F53307" w14:textId="77777777" w:rsidR="00C81972" w:rsidRPr="005F273E" w:rsidRDefault="00C81972" w:rsidP="008E098C">
            <w:pPr>
              <w:spacing w:before="0"/>
              <w:rPr>
                <w:bCs/>
                <w:lang w:val="en-US" w:eastAsia="de-DE"/>
              </w:rPr>
              <w:pPrChange w:id="4514" w:author="Gary Sullivan" w:date="2019-07-02T09:52:00Z">
                <w:pPr/>
              </w:pPrChange>
            </w:pPr>
            <w:r w:rsidRPr="005F273E">
              <w:rPr>
                <w:bCs/>
                <w:lang w:val="en-US" w:eastAsia="de-DE"/>
              </w:rPr>
              <w:t>TSM</w:t>
            </w:r>
          </w:p>
        </w:tc>
        <w:tc>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Change w:id="4515" w:author="Gary Sullivan" w:date="2019-07-02T09:52:00Z">
              <w:tcPr>
                <w:tcW w:w="583"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11B34D9E" w14:textId="77777777" w:rsidR="00C81972" w:rsidRPr="005F273E" w:rsidRDefault="00C81972" w:rsidP="008E098C">
            <w:pPr>
              <w:spacing w:before="0"/>
              <w:rPr>
                <w:bCs/>
                <w:lang w:val="en-US" w:eastAsia="de-DE"/>
              </w:rPr>
              <w:pPrChange w:id="4516" w:author="Gary Sullivan" w:date="2019-07-02T09:52:00Z">
                <w:pPr/>
              </w:pPrChange>
            </w:pPr>
            <w:r w:rsidRPr="005F273E">
              <w:rPr>
                <w:bCs/>
                <w:lang w:val="en-US" w:eastAsia="de-DE"/>
              </w:rPr>
              <w:t>1.61%</w:t>
            </w: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517"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26B5511C" w14:textId="77777777" w:rsidR="00C81972" w:rsidRPr="005F273E" w:rsidRDefault="00C81972" w:rsidP="008E098C">
            <w:pPr>
              <w:spacing w:before="0"/>
              <w:rPr>
                <w:bCs/>
                <w:lang w:val="en-US" w:eastAsia="de-DE"/>
              </w:rPr>
              <w:pPrChange w:id="4518" w:author="Gary Sullivan" w:date="2019-07-02T09:52:00Z">
                <w:pPr/>
              </w:pPrChange>
            </w:pPr>
            <w:r w:rsidRPr="005F273E">
              <w:rPr>
                <w:bCs/>
                <w:lang w:val="en-US" w:eastAsia="de-DE"/>
              </w:rPr>
              <w:t>0.58%</w:t>
            </w:r>
          </w:p>
        </w:tc>
        <w:tc>
          <w:tcPr>
            <w:tcW w:w="625" w:type="pct"/>
            <w:tcBorders>
              <w:top w:val="single" w:sz="4" w:space="0" w:color="auto"/>
              <w:left w:val="single" w:sz="4" w:space="0" w:color="auto"/>
              <w:bottom w:val="single" w:sz="4" w:space="0" w:color="auto"/>
              <w:right w:val="single" w:sz="4" w:space="0" w:color="auto"/>
            </w:tcBorders>
            <w:noWrap/>
            <w:vAlign w:val="bottom"/>
            <w:tcPrChange w:id="4519"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14F5672E" w14:textId="77777777" w:rsidR="00C81972" w:rsidRPr="005F273E" w:rsidRDefault="00C81972" w:rsidP="008E098C">
            <w:pPr>
              <w:spacing w:before="0"/>
              <w:rPr>
                <w:bCs/>
                <w:lang w:val="en-US" w:eastAsia="de-DE"/>
              </w:rPr>
              <w:pPrChange w:id="4520"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521"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2584188B" w14:textId="77777777" w:rsidR="00C81972" w:rsidRPr="005F273E" w:rsidRDefault="00C81972" w:rsidP="008E098C">
            <w:pPr>
              <w:spacing w:before="0"/>
              <w:rPr>
                <w:bCs/>
                <w:lang w:val="en-US" w:eastAsia="de-DE"/>
              </w:rPr>
              <w:pPrChange w:id="4522"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Change w:id="4523" w:author="Gary Sullivan" w:date="2019-07-02T09:52:00Z">
              <w:tcPr>
                <w:tcW w:w="625" w:type="pct"/>
                <w:tcBorders>
                  <w:top w:val="single" w:sz="4" w:space="0" w:color="auto"/>
                  <w:left w:val="single" w:sz="4" w:space="0" w:color="auto"/>
                  <w:bottom w:val="single" w:sz="4" w:space="0" w:color="auto"/>
                  <w:right w:val="single" w:sz="4" w:space="0" w:color="auto"/>
                </w:tcBorders>
                <w:shd w:val="clear" w:color="auto" w:fill="DEEAF6"/>
                <w:noWrap/>
                <w:vAlign w:val="bottom"/>
              </w:tcPr>
            </w:tcPrChange>
          </w:tcPr>
          <w:p w14:paraId="57AE5540" w14:textId="77777777" w:rsidR="00C81972" w:rsidRPr="005F273E" w:rsidRDefault="00C81972" w:rsidP="008E098C">
            <w:pPr>
              <w:spacing w:before="0"/>
              <w:rPr>
                <w:bCs/>
                <w:lang w:val="en-US" w:eastAsia="de-DE"/>
              </w:rPr>
              <w:pPrChange w:id="4524" w:author="Gary Sullivan" w:date="2019-07-02T09:52:00Z">
                <w:pPr/>
              </w:pPrChange>
            </w:pPr>
            <w:r w:rsidRPr="005F273E">
              <w:rPr>
                <w:bCs/>
                <w:lang w:val="en-US" w:eastAsia="de-DE"/>
              </w:rPr>
              <w:t>1.01%</w:t>
            </w:r>
          </w:p>
        </w:tc>
        <w:tc>
          <w:tcPr>
            <w:tcW w:w="625" w:type="pct"/>
            <w:tcBorders>
              <w:top w:val="single" w:sz="4" w:space="0" w:color="auto"/>
              <w:left w:val="single" w:sz="4" w:space="0" w:color="auto"/>
              <w:bottom w:val="single" w:sz="4" w:space="0" w:color="auto"/>
              <w:right w:val="single" w:sz="4" w:space="0" w:color="auto"/>
            </w:tcBorders>
            <w:noWrap/>
            <w:vAlign w:val="bottom"/>
            <w:tcPrChange w:id="4525"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56096066" w14:textId="77777777" w:rsidR="00C81972" w:rsidRPr="005F273E" w:rsidRDefault="00C81972" w:rsidP="008E098C">
            <w:pPr>
              <w:spacing w:before="0"/>
              <w:rPr>
                <w:bCs/>
                <w:lang w:val="en-US" w:eastAsia="de-DE"/>
              </w:rPr>
              <w:pPrChange w:id="4526" w:author="Gary Sullivan" w:date="2019-07-02T09:52:00Z">
                <w:pPr/>
              </w:pPrChange>
            </w:pPr>
          </w:p>
        </w:tc>
        <w:tc>
          <w:tcPr>
            <w:tcW w:w="625" w:type="pct"/>
            <w:tcBorders>
              <w:top w:val="single" w:sz="4" w:space="0" w:color="auto"/>
              <w:left w:val="single" w:sz="4" w:space="0" w:color="auto"/>
              <w:bottom w:val="single" w:sz="4" w:space="0" w:color="auto"/>
              <w:right w:val="single" w:sz="4" w:space="0" w:color="auto"/>
            </w:tcBorders>
            <w:noWrap/>
            <w:vAlign w:val="bottom"/>
            <w:tcPrChange w:id="4527" w:author="Gary Sullivan" w:date="2019-07-02T09:52:00Z">
              <w:tcPr>
                <w:tcW w:w="625" w:type="pct"/>
                <w:tcBorders>
                  <w:top w:val="single" w:sz="4" w:space="0" w:color="auto"/>
                  <w:left w:val="single" w:sz="4" w:space="0" w:color="auto"/>
                  <w:bottom w:val="single" w:sz="4" w:space="0" w:color="auto"/>
                  <w:right w:val="single" w:sz="4" w:space="0" w:color="auto"/>
                </w:tcBorders>
                <w:noWrap/>
                <w:vAlign w:val="bottom"/>
              </w:tcPr>
            </w:tcPrChange>
          </w:tcPr>
          <w:p w14:paraId="40C41554" w14:textId="77777777" w:rsidR="00C81972" w:rsidRPr="005F273E" w:rsidRDefault="00C81972" w:rsidP="008E098C">
            <w:pPr>
              <w:spacing w:before="0"/>
              <w:rPr>
                <w:bCs/>
                <w:lang w:val="en-US" w:eastAsia="de-DE"/>
              </w:rPr>
              <w:pPrChange w:id="4528" w:author="Gary Sullivan" w:date="2019-07-02T09:52:00Z">
                <w:pPr/>
              </w:pPrChange>
            </w:pPr>
          </w:p>
        </w:tc>
      </w:tr>
    </w:tbl>
    <w:p w14:paraId="7F62A4C6" w14:textId="77777777" w:rsidR="00C81972" w:rsidRDefault="00C81972" w:rsidP="00C81972">
      <w:pPr>
        <w:rPr>
          <w:lang w:eastAsia="de-DE"/>
        </w:rPr>
      </w:pPr>
    </w:p>
    <w:p w14:paraId="065843F5" w14:textId="77777777" w:rsidR="00C81972" w:rsidRPr="005F273E" w:rsidRDefault="00C81972" w:rsidP="005F6538">
      <w:pPr>
        <w:keepNext/>
        <w:rPr>
          <w:lang w:eastAsia="de-DE"/>
        </w:rPr>
        <w:pPrChange w:id="4529" w:author="Gary Sullivan" w:date="2019-07-02T09:53:00Z">
          <w:pPr/>
        </w:pPrChange>
      </w:pPr>
      <w:r w:rsidRPr="008C283D">
        <w:rPr>
          <w:lang w:eastAsia="de-DE"/>
        </w:rPr>
        <w:t>PSNR-Y vs encoding runtime ratio of VTM with VTM tool tests (VTM anchor)</w:t>
      </w:r>
    </w:p>
    <w:p w14:paraId="0333C395" w14:textId="77777777" w:rsidR="00C81972" w:rsidRPr="005F273E" w:rsidRDefault="00C81972" w:rsidP="00C81972">
      <w:pPr>
        <w:rPr>
          <w:lang w:eastAsia="de-DE"/>
        </w:rPr>
      </w:pPr>
      <w:r w:rsidRPr="00546FC3">
        <w:rPr>
          <w:noProof/>
          <w:lang w:eastAsia="de-DE"/>
          <w:rPrChange w:id="4530" w:author="Gary Sullivan" w:date="2019-07-02T10:50:00Z">
            <w:rPr>
              <w:noProof/>
              <w:lang w:val="de-DE" w:eastAsia="de-DE"/>
            </w:rPr>
          </w:rPrChange>
        </w:rPr>
        <w:drawing>
          <wp:inline distT="0" distB="0" distL="0" distR="0" wp14:anchorId="0C1CD315" wp14:editId="48DA86C6">
            <wp:extent cx="5489575" cy="352425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89575" cy="3524250"/>
                    </a:xfrm>
                    <a:prstGeom prst="rect">
                      <a:avLst/>
                    </a:prstGeom>
                    <a:noFill/>
                    <a:ln>
                      <a:noFill/>
                    </a:ln>
                  </pic:spPr>
                </pic:pic>
              </a:graphicData>
            </a:graphic>
          </wp:inline>
        </w:drawing>
      </w:r>
    </w:p>
    <w:p w14:paraId="73E2D9BB" w14:textId="77777777" w:rsidR="00C81972" w:rsidRDefault="00C81972" w:rsidP="00C81972">
      <w:pPr>
        <w:rPr>
          <w:lang w:val="en-US" w:eastAsia="de-DE"/>
        </w:rPr>
      </w:pPr>
    </w:p>
    <w:p w14:paraId="60C7DA63" w14:textId="77777777" w:rsidR="00C81972" w:rsidRPr="005F273E" w:rsidRDefault="00C81972" w:rsidP="005F6538">
      <w:pPr>
        <w:keepNext/>
        <w:rPr>
          <w:lang w:val="en-US" w:eastAsia="de-DE"/>
        </w:rPr>
        <w:pPrChange w:id="4531" w:author="Gary Sullivan" w:date="2019-07-02T09:53:00Z">
          <w:pPr/>
        </w:pPrChange>
      </w:pPr>
      <w:r w:rsidRPr="008C283D">
        <w:rPr>
          <w:lang w:val="en-US" w:eastAsia="de-DE"/>
        </w:rPr>
        <w:lastRenderedPageBreak/>
        <w:t>PSNR-Y vs decoding runtime ratio of VTM with VTM tool tests (VTM anchor)</w:t>
      </w:r>
    </w:p>
    <w:p w14:paraId="6E11F7AE" w14:textId="77777777" w:rsidR="00C81972" w:rsidRPr="005F273E" w:rsidRDefault="00C81972" w:rsidP="00C81972">
      <w:pPr>
        <w:rPr>
          <w:lang w:val="en-US" w:eastAsia="de-DE"/>
        </w:rPr>
      </w:pPr>
      <w:r w:rsidRPr="00546FC3">
        <w:rPr>
          <w:noProof/>
          <w:lang w:eastAsia="de-DE"/>
          <w:rPrChange w:id="4532" w:author="Gary Sullivan" w:date="2019-07-02T10:50:00Z">
            <w:rPr>
              <w:noProof/>
              <w:lang w:val="de-DE" w:eastAsia="de-DE"/>
            </w:rPr>
          </w:rPrChange>
        </w:rPr>
        <w:drawing>
          <wp:inline distT="0" distB="0" distL="0" distR="0" wp14:anchorId="027131F9" wp14:editId="4B96E157">
            <wp:extent cx="5486400" cy="3609975"/>
            <wp:effectExtent l="0" t="0" r="0" b="9525"/>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86400" cy="3609975"/>
                    </a:xfrm>
                    <a:prstGeom prst="rect">
                      <a:avLst/>
                    </a:prstGeom>
                    <a:noFill/>
                    <a:ln>
                      <a:noFill/>
                    </a:ln>
                  </pic:spPr>
                </pic:pic>
              </a:graphicData>
            </a:graphic>
          </wp:inline>
        </w:drawing>
      </w:r>
    </w:p>
    <w:p w14:paraId="4257C7BF" w14:textId="77777777" w:rsidR="00C81972" w:rsidRDefault="00C81972" w:rsidP="00C81972">
      <w:pPr>
        <w:rPr>
          <w:lang w:val="en-US" w:eastAsia="de-DE"/>
        </w:rPr>
      </w:pPr>
    </w:p>
    <w:p w14:paraId="3C96B5D7" w14:textId="77777777" w:rsidR="00C81972" w:rsidRPr="005F273E" w:rsidRDefault="00C81972" w:rsidP="005F6538">
      <w:pPr>
        <w:keepNext/>
        <w:rPr>
          <w:lang w:eastAsia="de-DE"/>
        </w:rPr>
        <w:pPrChange w:id="4533" w:author="Gary Sullivan" w:date="2019-07-02T09:53:00Z">
          <w:pPr/>
        </w:pPrChange>
      </w:pPr>
      <w:r w:rsidRPr="005F273E">
        <w:rPr>
          <w:lang w:val="en-US" w:eastAsia="de-DE"/>
        </w:rPr>
        <w:t>PSNR-Y vs weighted runtime ratio (a = 6) of VTM with VTM tool tests (VTM anchor)</w:t>
      </w:r>
    </w:p>
    <w:p w14:paraId="7CCACF92" w14:textId="77777777" w:rsidR="00C81972" w:rsidRPr="005F273E" w:rsidRDefault="00C81972" w:rsidP="00C81972">
      <w:pPr>
        <w:rPr>
          <w:lang w:val="en-US" w:eastAsia="de-DE"/>
        </w:rPr>
      </w:pPr>
      <w:r w:rsidRPr="00546FC3">
        <w:rPr>
          <w:noProof/>
          <w:lang w:eastAsia="de-DE"/>
          <w:rPrChange w:id="4534" w:author="Gary Sullivan" w:date="2019-07-02T10:50:00Z">
            <w:rPr>
              <w:noProof/>
              <w:lang w:val="de-DE" w:eastAsia="de-DE"/>
            </w:rPr>
          </w:rPrChange>
        </w:rPr>
        <w:drawing>
          <wp:inline distT="0" distB="0" distL="0" distR="0" wp14:anchorId="764FB62C" wp14:editId="6B0CB895">
            <wp:extent cx="5483225" cy="3698875"/>
            <wp:effectExtent l="0" t="0" r="317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3225" cy="3698875"/>
                    </a:xfrm>
                    <a:prstGeom prst="rect">
                      <a:avLst/>
                    </a:prstGeom>
                    <a:noFill/>
                    <a:ln>
                      <a:noFill/>
                    </a:ln>
                  </pic:spPr>
                </pic:pic>
              </a:graphicData>
            </a:graphic>
          </wp:inline>
        </w:drawing>
      </w:r>
    </w:p>
    <w:p w14:paraId="0B8A0569" w14:textId="77777777" w:rsidR="00C81972" w:rsidRDefault="00C81972" w:rsidP="00C81972">
      <w:pPr>
        <w:rPr>
          <w:lang w:eastAsia="de-DE"/>
        </w:rPr>
      </w:pPr>
    </w:p>
    <w:p w14:paraId="48FE39E0" w14:textId="77777777" w:rsidR="00C81972" w:rsidRDefault="00C81972" w:rsidP="00C81972">
      <w:pPr>
        <w:rPr>
          <w:lang w:eastAsia="de-DE"/>
        </w:rPr>
      </w:pPr>
      <w:r>
        <w:rPr>
          <w:lang w:eastAsia="de-DE"/>
        </w:rPr>
        <w:t>It was asked whether there are some features we could turn off in the LB configuration to save runtime. AMVR was suggested as a potential candidate (0.4% gain for 10% runtime in the LB case; helps more for high-resolution RA).</w:t>
      </w:r>
    </w:p>
    <w:p w14:paraId="5BFF3112" w14:textId="77777777" w:rsidR="00C81972" w:rsidRDefault="00C81972" w:rsidP="00C81972">
      <w:pPr>
        <w:rPr>
          <w:lang w:eastAsia="de-DE"/>
        </w:rPr>
      </w:pPr>
    </w:p>
    <w:p w14:paraId="680A728D" w14:textId="77777777" w:rsidR="00C81972" w:rsidRDefault="00C81972" w:rsidP="00C81972">
      <w:pPr>
        <w:rPr>
          <w:lang w:eastAsia="de-DE"/>
        </w:rPr>
      </w:pPr>
      <w:r>
        <w:rPr>
          <w:lang w:eastAsia="de-DE"/>
        </w:rPr>
        <w:t>Related contributions:</w:t>
      </w:r>
    </w:p>
    <w:p w14:paraId="73D98474" w14:textId="326AD752" w:rsidR="00C81972" w:rsidRDefault="00C81972" w:rsidP="00BE5B54">
      <w:pPr>
        <w:numPr>
          <w:ilvl w:val="0"/>
          <w:numId w:val="201"/>
        </w:numPr>
        <w:rPr>
          <w:lang w:eastAsia="de-DE"/>
        </w:rPr>
        <w:pPrChange w:id="4535" w:author="Gary Sullivan" w:date="2019-07-02T10:20:00Z">
          <w:pPr/>
        </w:pPrChange>
      </w:pPr>
      <w:r w:rsidRPr="005F273E">
        <w:rPr>
          <w:lang w:eastAsia="de-DE"/>
        </w:rPr>
        <w:t>JVET-N0123</w:t>
      </w:r>
      <w:del w:id="4536" w:author="Gary Sullivan" w:date="2019-07-02T09:54:00Z">
        <w:r w:rsidRPr="005F273E" w:rsidDel="005F6538">
          <w:rPr>
            <w:lang w:eastAsia="de-DE"/>
          </w:rPr>
          <w:tab/>
        </w:r>
      </w:del>
      <w:ins w:id="4537" w:author="Gary Sullivan" w:date="2019-07-02T09:54:00Z">
        <w:r w:rsidR="005F6538">
          <w:rPr>
            <w:lang w:eastAsia="de-DE"/>
          </w:rPr>
          <w:t xml:space="preserve"> </w:t>
        </w:r>
      </w:ins>
      <w:r w:rsidRPr="005F273E">
        <w:rPr>
          <w:lang w:eastAsia="de-DE"/>
        </w:rPr>
        <w:t>AHG13/Non-CE6/CE8: Chroma Transform Skip</w:t>
      </w:r>
      <w:del w:id="4538" w:author="Gary Sullivan" w:date="2019-07-02T09:54:00Z">
        <w:r w:rsidRPr="005F273E" w:rsidDel="005F6538">
          <w:rPr>
            <w:lang w:eastAsia="de-DE"/>
          </w:rPr>
          <w:tab/>
        </w:r>
      </w:del>
      <w:ins w:id="4539" w:author="Gary Sullivan" w:date="2019-07-02T09:54:00Z">
        <w:r w:rsidR="005F6538">
          <w:rPr>
            <w:lang w:eastAsia="de-DE"/>
          </w:rPr>
          <w:t xml:space="preserve"> [</w:t>
        </w:r>
      </w:ins>
      <w:r w:rsidRPr="005F273E">
        <w:rPr>
          <w:lang w:eastAsia="de-DE"/>
        </w:rPr>
        <w:t xml:space="preserve">T. Tsukuba, M. Ikeda, Y. </w:t>
      </w:r>
      <w:proofErr w:type="spellStart"/>
      <w:r w:rsidRPr="005F273E">
        <w:rPr>
          <w:lang w:eastAsia="de-DE"/>
        </w:rPr>
        <w:t>Yagasaki</w:t>
      </w:r>
      <w:proofErr w:type="spellEnd"/>
      <w:r w:rsidRPr="005F273E">
        <w:rPr>
          <w:lang w:eastAsia="de-DE"/>
        </w:rPr>
        <w:t>, T. Suzuki (Sony)</w:t>
      </w:r>
      <w:ins w:id="4540" w:author="Gary Sullivan" w:date="2019-07-02T09:54:00Z">
        <w:r w:rsidR="005F6538">
          <w:rPr>
            <w:lang w:eastAsia="de-DE"/>
          </w:rPr>
          <w:t>]</w:t>
        </w:r>
      </w:ins>
    </w:p>
    <w:p w14:paraId="7ABB524B" w14:textId="77777777" w:rsidR="00C81972" w:rsidRPr="005F273E" w:rsidRDefault="00C81972" w:rsidP="00C81972">
      <w:pPr>
        <w:rPr>
          <w:lang w:eastAsia="de-DE"/>
        </w:rPr>
      </w:pPr>
      <w:r w:rsidRPr="005F273E">
        <w:rPr>
          <w:lang w:eastAsia="de-DE"/>
        </w:rPr>
        <w:t>Additional tests on transform skip mode (TSM) were conducted in the contribution.</w:t>
      </w:r>
    </w:p>
    <w:p w14:paraId="7F5106B2" w14:textId="77777777" w:rsidR="00C81972" w:rsidRPr="005F273E" w:rsidRDefault="00C81972" w:rsidP="00BE5B54">
      <w:pPr>
        <w:numPr>
          <w:ilvl w:val="0"/>
          <w:numId w:val="201"/>
        </w:numPr>
        <w:rPr>
          <w:lang w:eastAsia="de-DE"/>
        </w:rPr>
        <w:pPrChange w:id="4541" w:author="Gary Sullivan" w:date="2019-07-02T10:20:00Z">
          <w:pPr>
            <w:numPr>
              <w:numId w:val="53"/>
            </w:numPr>
            <w:ind w:left="360" w:hanging="360"/>
          </w:pPr>
        </w:pPrChange>
      </w:pPr>
      <w:r w:rsidRPr="005F273E">
        <w:rPr>
          <w:lang w:eastAsia="de-DE"/>
        </w:rPr>
        <w:t>TSM: Disable transform skip on top of VTM-4.0 (AhG13 Test, JVET-M0464 enabled)</w:t>
      </w:r>
    </w:p>
    <w:p w14:paraId="627AD9D1" w14:textId="77777777" w:rsidR="00C81972" w:rsidRPr="005F273E" w:rsidRDefault="00C81972" w:rsidP="00BE5B54">
      <w:pPr>
        <w:numPr>
          <w:ilvl w:val="0"/>
          <w:numId w:val="201"/>
        </w:numPr>
        <w:rPr>
          <w:lang w:eastAsia="de-DE"/>
        </w:rPr>
        <w:pPrChange w:id="4542" w:author="Gary Sullivan" w:date="2019-07-02T10:20:00Z">
          <w:pPr>
            <w:numPr>
              <w:numId w:val="53"/>
            </w:numPr>
            <w:ind w:left="360" w:hanging="360"/>
          </w:pPr>
        </w:pPrChange>
      </w:pPr>
      <w:r w:rsidRPr="005F273E">
        <w:rPr>
          <w:lang w:eastAsia="de-DE"/>
        </w:rPr>
        <w:t>TSM1: Restrict transform skip size up to 4x4 on top of VTM-4.0 (JVET-M0464 enabled)</w:t>
      </w:r>
    </w:p>
    <w:p w14:paraId="1E030A35" w14:textId="77777777" w:rsidR="00C81972" w:rsidRPr="005F273E" w:rsidRDefault="00C81972" w:rsidP="00BE5B54">
      <w:pPr>
        <w:numPr>
          <w:ilvl w:val="1"/>
          <w:numId w:val="202"/>
        </w:numPr>
        <w:rPr>
          <w:lang w:eastAsia="de-DE"/>
        </w:rPr>
        <w:pPrChange w:id="4543" w:author="Gary Sullivan" w:date="2019-07-02T10:21:00Z">
          <w:pPr>
            <w:numPr>
              <w:ilvl w:val="1"/>
              <w:numId w:val="53"/>
            </w:numPr>
            <w:ind w:left="1080" w:hanging="360"/>
          </w:pPr>
        </w:pPrChange>
      </w:pPr>
      <w:r w:rsidRPr="005F273E">
        <w:rPr>
          <w:lang w:eastAsia="de-DE"/>
        </w:rPr>
        <w:t>Encoder option: --MTS=1 --TransformSkipLog2MaxSize=2</w:t>
      </w:r>
    </w:p>
    <w:p w14:paraId="75AB6094" w14:textId="4BC36C54" w:rsidR="00C81972" w:rsidRPr="008C283D" w:rsidDel="00546FC3" w:rsidRDefault="00C81972" w:rsidP="00BE5B54">
      <w:pPr>
        <w:numPr>
          <w:ilvl w:val="1"/>
          <w:numId w:val="202"/>
        </w:numPr>
        <w:rPr>
          <w:del w:id="4544" w:author="Gary Sullivan" w:date="2019-07-02T10:44:00Z"/>
          <w:lang w:eastAsia="de-DE"/>
        </w:rPr>
        <w:pPrChange w:id="4545" w:author="Gary Sullivan" w:date="2019-07-02T10:21:00Z">
          <w:pPr>
            <w:numPr>
              <w:ilvl w:val="1"/>
              <w:numId w:val="53"/>
            </w:numPr>
            <w:ind w:left="1080" w:hanging="360"/>
          </w:pPr>
        </w:pPrChange>
      </w:pPr>
      <w:r w:rsidRPr="00B11DE3">
        <w:rPr>
          <w:lang w:eastAsia="de-DE"/>
        </w:rPr>
        <w:t>Chroma Transform skip: N/A</w:t>
      </w:r>
      <w:del w:id="4546" w:author="Gary Sullivan" w:date="2019-07-02T10:44:00Z">
        <w:r w:rsidRPr="00364E2B" w:rsidDel="00546FC3">
          <w:rPr>
            <w:lang w:eastAsia="de-DE"/>
          </w:rPr>
          <w:delText xml:space="preserve"> </w:delText>
        </w:r>
      </w:del>
    </w:p>
    <w:p w14:paraId="231FBCD7" w14:textId="77777777" w:rsidR="00546FC3" w:rsidRDefault="00546FC3" w:rsidP="00BE5B54">
      <w:pPr>
        <w:numPr>
          <w:ilvl w:val="1"/>
          <w:numId w:val="202"/>
        </w:numPr>
        <w:rPr>
          <w:ins w:id="4547" w:author="Gary Sullivan" w:date="2019-07-02T10:44:00Z"/>
          <w:lang w:eastAsia="de-DE"/>
        </w:rPr>
      </w:pPr>
    </w:p>
    <w:p w14:paraId="4AA4F8FD" w14:textId="77777777" w:rsidR="00C81972" w:rsidRPr="005F273E" w:rsidRDefault="00C81972" w:rsidP="00BE5B54">
      <w:pPr>
        <w:numPr>
          <w:ilvl w:val="1"/>
          <w:numId w:val="202"/>
        </w:numPr>
        <w:rPr>
          <w:lang w:eastAsia="de-DE"/>
        </w:rPr>
        <w:pPrChange w:id="4548" w:author="Gary Sullivan" w:date="2019-07-02T10:21:00Z">
          <w:pPr>
            <w:numPr>
              <w:ilvl w:val="1"/>
              <w:numId w:val="53"/>
            </w:numPr>
            <w:ind w:left="1080" w:hanging="360"/>
          </w:pPr>
        </w:pPrChange>
      </w:pPr>
      <w:r w:rsidRPr="005F273E">
        <w:rPr>
          <w:rFonts w:hint="eastAsia"/>
          <w:lang w:eastAsia="de-DE"/>
        </w:rPr>
        <w:t>Configuration</w:t>
      </w:r>
      <w:r w:rsidRPr="005F273E">
        <w:rPr>
          <w:lang w:eastAsia="de-DE"/>
        </w:rPr>
        <w:t xml:space="preserve"> </w:t>
      </w:r>
      <w:r w:rsidRPr="005F273E">
        <w:rPr>
          <w:rFonts w:hint="eastAsia"/>
          <w:lang w:eastAsia="de-DE"/>
        </w:rPr>
        <w:t xml:space="preserve">for TSM_1 </w:t>
      </w:r>
      <w:r w:rsidRPr="005F273E">
        <w:rPr>
          <w:lang w:eastAsia="de-DE"/>
        </w:rPr>
        <w:t>are found in config_TSM_1</w:t>
      </w:r>
      <w:r w:rsidRPr="005F273E">
        <w:rPr>
          <w:rFonts w:hint="eastAsia"/>
          <w:lang w:eastAsia="de-DE"/>
        </w:rPr>
        <w:t>.</w:t>
      </w:r>
    </w:p>
    <w:p w14:paraId="35F0D90D" w14:textId="77777777" w:rsidR="00C81972" w:rsidRPr="005F273E" w:rsidRDefault="00C81972" w:rsidP="00BE5B54">
      <w:pPr>
        <w:numPr>
          <w:ilvl w:val="0"/>
          <w:numId w:val="201"/>
        </w:numPr>
        <w:rPr>
          <w:lang w:eastAsia="de-DE"/>
        </w:rPr>
        <w:pPrChange w:id="4549" w:author="Gary Sullivan" w:date="2019-07-02T10:20:00Z">
          <w:pPr>
            <w:numPr>
              <w:numId w:val="53"/>
            </w:numPr>
            <w:ind w:left="360" w:hanging="360"/>
          </w:pPr>
        </w:pPrChange>
      </w:pPr>
      <w:r w:rsidRPr="005F273E">
        <w:rPr>
          <w:lang w:eastAsia="de-DE"/>
        </w:rPr>
        <w:t>TSM2: Restrict transform skip size up to 4x4 on top of VTM-4.0 with JVET-M0464 disabled (including ticket#185)</w:t>
      </w:r>
    </w:p>
    <w:p w14:paraId="73C3AB13" w14:textId="77777777" w:rsidR="00C81972" w:rsidRPr="005F273E" w:rsidRDefault="00C81972" w:rsidP="00BE5B54">
      <w:pPr>
        <w:numPr>
          <w:ilvl w:val="1"/>
          <w:numId w:val="203"/>
        </w:numPr>
        <w:rPr>
          <w:lang w:eastAsia="de-DE"/>
        </w:rPr>
        <w:pPrChange w:id="4550" w:author="Gary Sullivan" w:date="2019-07-02T10:21:00Z">
          <w:pPr>
            <w:numPr>
              <w:ilvl w:val="1"/>
              <w:numId w:val="53"/>
            </w:numPr>
            <w:ind w:left="1080" w:hanging="360"/>
          </w:pPr>
        </w:pPrChange>
      </w:pPr>
      <w:r w:rsidRPr="005F273E">
        <w:rPr>
          <w:lang w:eastAsia="de-DE"/>
        </w:rPr>
        <w:t>Encoder option: --EMT=1 --</w:t>
      </w:r>
      <w:proofErr w:type="spellStart"/>
      <w:r w:rsidRPr="005F273E">
        <w:rPr>
          <w:lang w:eastAsia="de-DE"/>
        </w:rPr>
        <w:t>EMTFast</w:t>
      </w:r>
      <w:proofErr w:type="spellEnd"/>
      <w:r w:rsidRPr="005F273E">
        <w:rPr>
          <w:lang w:eastAsia="de-DE"/>
        </w:rPr>
        <w:t>=1 --TransformSkipLog2MaxSize=2 with JVET-M0464 macro disabled</w:t>
      </w:r>
    </w:p>
    <w:p w14:paraId="3486F290" w14:textId="77777777" w:rsidR="00C81972" w:rsidRPr="00364E2B" w:rsidRDefault="00C81972" w:rsidP="00BE5B54">
      <w:pPr>
        <w:numPr>
          <w:ilvl w:val="1"/>
          <w:numId w:val="203"/>
        </w:numPr>
        <w:rPr>
          <w:lang w:eastAsia="de-DE"/>
        </w:rPr>
        <w:pPrChange w:id="4551" w:author="Gary Sullivan" w:date="2019-07-02T10:21:00Z">
          <w:pPr>
            <w:numPr>
              <w:ilvl w:val="1"/>
              <w:numId w:val="53"/>
            </w:numPr>
            <w:ind w:left="1080" w:hanging="360"/>
          </w:pPr>
        </w:pPrChange>
      </w:pPr>
      <w:r w:rsidRPr="00B11DE3">
        <w:rPr>
          <w:lang w:eastAsia="de-DE"/>
        </w:rPr>
        <w:t>Chroma Transform skip: 2x2/4x2/2x4/4x4 can be used</w:t>
      </w:r>
    </w:p>
    <w:p w14:paraId="38143F20" w14:textId="77777777" w:rsidR="00C81972" w:rsidRPr="005F273E" w:rsidRDefault="00C81972" w:rsidP="00BE5B54">
      <w:pPr>
        <w:numPr>
          <w:ilvl w:val="1"/>
          <w:numId w:val="203"/>
        </w:numPr>
        <w:rPr>
          <w:lang w:eastAsia="de-DE"/>
        </w:rPr>
        <w:pPrChange w:id="4552" w:author="Gary Sullivan" w:date="2019-07-02T10:21:00Z">
          <w:pPr>
            <w:numPr>
              <w:ilvl w:val="1"/>
              <w:numId w:val="53"/>
            </w:numPr>
            <w:ind w:left="1080" w:hanging="360"/>
          </w:pPr>
        </w:pPrChange>
      </w:pPr>
      <w:r w:rsidRPr="005F273E">
        <w:rPr>
          <w:rFonts w:hint="eastAsia"/>
          <w:lang w:eastAsia="de-DE"/>
        </w:rPr>
        <w:t>Configuration</w:t>
      </w:r>
      <w:r w:rsidRPr="005F273E">
        <w:rPr>
          <w:lang w:eastAsia="de-DE"/>
        </w:rPr>
        <w:t xml:space="preserve"> and source changes </w:t>
      </w:r>
      <w:r w:rsidRPr="005F273E">
        <w:rPr>
          <w:rFonts w:hint="eastAsia"/>
          <w:lang w:eastAsia="de-DE"/>
        </w:rPr>
        <w:t>for TSM_</w:t>
      </w:r>
      <w:r w:rsidRPr="005F273E">
        <w:rPr>
          <w:lang w:eastAsia="de-DE"/>
        </w:rPr>
        <w:t>2 are found in config_TSM_2</w:t>
      </w:r>
      <w:r w:rsidRPr="005F273E">
        <w:rPr>
          <w:rFonts w:hint="eastAsia"/>
          <w:lang w:eastAsia="de-DE"/>
        </w:rPr>
        <w:t>.</w:t>
      </w:r>
    </w:p>
    <w:p w14:paraId="7BC68D08" w14:textId="77777777" w:rsidR="00C81972" w:rsidRPr="005F273E" w:rsidRDefault="00C81972" w:rsidP="00C81972">
      <w:pPr>
        <w:rPr>
          <w:lang w:eastAsia="de-DE"/>
        </w:rPr>
      </w:pPr>
    </w:p>
    <w:tbl>
      <w:tblPr>
        <w:tblW w:w="6840" w:type="dxa"/>
        <w:tblInd w:w="108" w:type="dxa"/>
        <w:tblLook w:val="04A0" w:firstRow="1" w:lastRow="0" w:firstColumn="1" w:lastColumn="0" w:noHBand="0" w:noVBand="1"/>
        <w:tblPrChange w:id="4553" w:author="Gary Sullivan" w:date="2019-07-02T10:21:00Z">
          <w:tblPr>
            <w:tblW w:w="6840" w:type="dxa"/>
            <w:tblInd w:w="108" w:type="dxa"/>
            <w:tblLook w:val="04A0" w:firstRow="1" w:lastRow="0" w:firstColumn="1" w:lastColumn="0" w:noHBand="0" w:noVBand="1"/>
          </w:tblPr>
        </w:tblPrChange>
      </w:tblPr>
      <w:tblGrid>
        <w:gridCol w:w="1640"/>
        <w:gridCol w:w="1040"/>
        <w:gridCol w:w="1040"/>
        <w:gridCol w:w="1040"/>
        <w:gridCol w:w="1040"/>
        <w:gridCol w:w="1040"/>
        <w:tblGridChange w:id="4554">
          <w:tblGrid>
            <w:gridCol w:w="1640"/>
            <w:gridCol w:w="1040"/>
            <w:gridCol w:w="1040"/>
            <w:gridCol w:w="1040"/>
            <w:gridCol w:w="1040"/>
            <w:gridCol w:w="1040"/>
          </w:tblGrid>
        </w:tblGridChange>
      </w:tblGrid>
      <w:tr w:rsidR="00C81972" w:rsidRPr="008C283D" w14:paraId="7969A2E4" w14:textId="77777777" w:rsidTr="00BE5B54">
        <w:trPr>
          <w:trHeight w:val="144"/>
          <w:trPrChange w:id="4555" w:author="Gary Sullivan" w:date="2019-07-02T10:21:00Z">
            <w:trPr>
              <w:trHeight w:val="144"/>
            </w:trPr>
          </w:trPrChange>
        </w:trPr>
        <w:tc>
          <w:tcPr>
            <w:tcW w:w="1640" w:type="dxa"/>
            <w:tcBorders>
              <w:top w:val="nil"/>
              <w:left w:val="nil"/>
              <w:bottom w:val="nil"/>
              <w:right w:val="nil"/>
            </w:tcBorders>
            <w:shd w:val="clear" w:color="auto" w:fill="auto"/>
            <w:noWrap/>
            <w:vAlign w:val="center"/>
            <w:hideMark/>
            <w:tcPrChange w:id="4556" w:author="Gary Sullivan" w:date="2019-07-02T10:21:00Z">
              <w:tcPr>
                <w:tcW w:w="1640" w:type="dxa"/>
                <w:tcBorders>
                  <w:top w:val="nil"/>
                  <w:left w:val="nil"/>
                  <w:bottom w:val="nil"/>
                  <w:right w:val="nil"/>
                </w:tcBorders>
                <w:shd w:val="clear" w:color="auto" w:fill="auto"/>
                <w:noWrap/>
                <w:vAlign w:val="center"/>
                <w:hideMark/>
              </w:tcPr>
            </w:tcPrChange>
          </w:tcPr>
          <w:p w14:paraId="0B1D6704" w14:textId="77777777" w:rsidR="00C81972" w:rsidRPr="00B11DE3" w:rsidRDefault="00C81972" w:rsidP="00DB725C">
            <w:pPr>
              <w:keepNext/>
              <w:spacing w:before="0"/>
              <w:rPr>
                <w:sz w:val="20"/>
                <w:lang w:val="en-US" w:eastAsia="de-DE"/>
              </w:rPr>
            </w:pPr>
          </w:p>
        </w:tc>
        <w:tc>
          <w:tcPr>
            <w:tcW w:w="1040" w:type="dxa"/>
            <w:tcBorders>
              <w:top w:val="single" w:sz="8" w:space="0" w:color="auto"/>
              <w:left w:val="single" w:sz="8" w:space="0" w:color="auto"/>
              <w:bottom w:val="single" w:sz="8" w:space="0" w:color="auto"/>
              <w:right w:val="nil"/>
            </w:tcBorders>
            <w:shd w:val="clear" w:color="auto" w:fill="auto"/>
            <w:noWrap/>
            <w:vAlign w:val="center"/>
            <w:tcPrChange w:id="4557" w:author="Gary Sullivan" w:date="2019-07-02T10:21:00Z">
              <w:tcPr>
                <w:tcW w:w="1040" w:type="dxa"/>
                <w:tcBorders>
                  <w:top w:val="single" w:sz="8" w:space="0" w:color="auto"/>
                  <w:left w:val="single" w:sz="8" w:space="0" w:color="auto"/>
                  <w:bottom w:val="single" w:sz="8" w:space="0" w:color="auto"/>
                  <w:right w:val="nil"/>
                </w:tcBorders>
                <w:shd w:val="clear" w:color="auto" w:fill="auto"/>
                <w:noWrap/>
                <w:vAlign w:val="center"/>
              </w:tcPr>
            </w:tcPrChange>
          </w:tcPr>
          <w:p w14:paraId="0205C8B8" w14:textId="77777777" w:rsidR="00C81972" w:rsidRPr="00B11DE3" w:rsidRDefault="00C81972" w:rsidP="00DB725C">
            <w:pPr>
              <w:keepNext/>
              <w:spacing w:before="0"/>
              <w:rPr>
                <w:b/>
                <w:bCs/>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tcPrChange w:id="4558" w:author="Gary Sullivan" w:date="2019-07-02T10:21:00Z">
              <w:tcPr>
                <w:tcW w:w="1040" w:type="dxa"/>
                <w:tcBorders>
                  <w:top w:val="single" w:sz="8" w:space="0" w:color="auto"/>
                  <w:left w:val="nil"/>
                  <w:bottom w:val="single" w:sz="8" w:space="0" w:color="auto"/>
                  <w:right w:val="nil"/>
                </w:tcBorders>
                <w:shd w:val="clear" w:color="auto" w:fill="auto"/>
                <w:noWrap/>
                <w:vAlign w:val="center"/>
              </w:tcPr>
            </w:tcPrChange>
          </w:tcPr>
          <w:p w14:paraId="32F1DA2A"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6" w:space="0" w:color="auto"/>
            </w:tcBorders>
            <w:shd w:val="clear" w:color="auto" w:fill="auto"/>
            <w:noWrap/>
            <w:vAlign w:val="center"/>
            <w:hideMark/>
            <w:tcPrChange w:id="4559" w:author="Gary Sullivan" w:date="2019-07-02T10:21:00Z">
              <w:tcPr>
                <w:tcW w:w="1040" w:type="dxa"/>
                <w:tcBorders>
                  <w:top w:val="single" w:sz="8" w:space="0" w:color="auto"/>
                  <w:left w:val="nil"/>
                  <w:bottom w:val="single" w:sz="8" w:space="0" w:color="auto"/>
                  <w:right w:val="nil"/>
                </w:tcBorders>
                <w:shd w:val="clear" w:color="auto" w:fill="auto"/>
                <w:noWrap/>
                <w:vAlign w:val="center"/>
                <w:hideMark/>
              </w:tcPr>
            </w:tcPrChange>
          </w:tcPr>
          <w:p w14:paraId="034B5442" w14:textId="77777777" w:rsidR="00C81972" w:rsidRPr="00B11DE3" w:rsidRDefault="00C81972" w:rsidP="00DB725C">
            <w:pPr>
              <w:keepNext/>
              <w:spacing w:before="0"/>
              <w:rPr>
                <w:b/>
                <w:bCs/>
                <w:sz w:val="20"/>
                <w:lang w:val="en-US" w:eastAsia="de-DE"/>
              </w:rPr>
            </w:pPr>
            <w:r w:rsidRPr="00B11DE3">
              <w:rPr>
                <w:b/>
                <w:bCs/>
                <w:sz w:val="20"/>
                <w:lang w:val="en-US" w:eastAsia="de-DE"/>
              </w:rPr>
              <w:t>Random Access</w:t>
            </w:r>
          </w:p>
        </w:tc>
        <w:tc>
          <w:tcPr>
            <w:tcW w:w="1040" w:type="dxa"/>
            <w:tcBorders>
              <w:top w:val="single" w:sz="8" w:space="0" w:color="auto"/>
              <w:left w:val="single" w:sz="6" w:space="0" w:color="auto"/>
              <w:bottom w:val="single" w:sz="8" w:space="0" w:color="auto"/>
              <w:right w:val="nil"/>
            </w:tcBorders>
            <w:shd w:val="clear" w:color="auto" w:fill="auto"/>
            <w:noWrap/>
            <w:vAlign w:val="center"/>
            <w:tcPrChange w:id="4560" w:author="Gary Sullivan" w:date="2019-07-02T10:21:00Z">
              <w:tcPr>
                <w:tcW w:w="1040" w:type="dxa"/>
                <w:tcBorders>
                  <w:top w:val="single" w:sz="8" w:space="0" w:color="auto"/>
                  <w:left w:val="nil"/>
                  <w:bottom w:val="single" w:sz="8" w:space="0" w:color="auto"/>
                  <w:right w:val="nil"/>
                </w:tcBorders>
                <w:shd w:val="clear" w:color="auto" w:fill="auto"/>
                <w:noWrap/>
                <w:vAlign w:val="center"/>
              </w:tcPr>
            </w:tcPrChange>
          </w:tcPr>
          <w:p w14:paraId="7BEC07AB"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8" w:space="0" w:color="auto"/>
            </w:tcBorders>
            <w:shd w:val="clear" w:color="auto" w:fill="auto"/>
            <w:noWrap/>
            <w:vAlign w:val="center"/>
            <w:tcPrChange w:id="4561" w:author="Gary Sullivan" w:date="2019-07-02T10:21:00Z">
              <w:tcPr>
                <w:tcW w:w="1040" w:type="dxa"/>
                <w:tcBorders>
                  <w:top w:val="single" w:sz="8" w:space="0" w:color="auto"/>
                  <w:left w:val="nil"/>
                  <w:bottom w:val="single" w:sz="8" w:space="0" w:color="auto"/>
                  <w:right w:val="single" w:sz="8" w:space="0" w:color="auto"/>
                </w:tcBorders>
                <w:shd w:val="clear" w:color="auto" w:fill="auto"/>
                <w:noWrap/>
                <w:vAlign w:val="center"/>
              </w:tcPr>
            </w:tcPrChange>
          </w:tcPr>
          <w:p w14:paraId="28EF24F5" w14:textId="77777777" w:rsidR="00C81972" w:rsidRPr="00B11DE3" w:rsidRDefault="00C81972" w:rsidP="00DB725C">
            <w:pPr>
              <w:keepNext/>
              <w:spacing w:before="0"/>
              <w:rPr>
                <w:sz w:val="20"/>
                <w:lang w:val="en-US" w:eastAsia="de-DE"/>
              </w:rPr>
            </w:pPr>
          </w:p>
        </w:tc>
      </w:tr>
      <w:tr w:rsidR="00C81972" w:rsidRPr="008C283D" w14:paraId="4DE1CB20" w14:textId="77777777" w:rsidTr="00BE5B54">
        <w:trPr>
          <w:trHeight w:val="144"/>
          <w:trPrChange w:id="4562" w:author="Gary Sullivan" w:date="2019-07-02T10:21:00Z">
            <w:trPr>
              <w:trHeight w:val="144"/>
            </w:trPr>
          </w:trPrChange>
        </w:trPr>
        <w:tc>
          <w:tcPr>
            <w:tcW w:w="1640" w:type="dxa"/>
            <w:tcBorders>
              <w:top w:val="nil"/>
              <w:left w:val="nil"/>
              <w:bottom w:val="nil"/>
              <w:right w:val="nil"/>
            </w:tcBorders>
            <w:shd w:val="clear" w:color="auto" w:fill="auto"/>
            <w:noWrap/>
            <w:vAlign w:val="center"/>
            <w:hideMark/>
            <w:tcPrChange w:id="4563" w:author="Gary Sullivan" w:date="2019-07-02T10:21:00Z">
              <w:tcPr>
                <w:tcW w:w="1640" w:type="dxa"/>
                <w:tcBorders>
                  <w:top w:val="nil"/>
                  <w:left w:val="nil"/>
                  <w:bottom w:val="nil"/>
                  <w:right w:val="nil"/>
                </w:tcBorders>
                <w:shd w:val="clear" w:color="auto" w:fill="auto"/>
                <w:noWrap/>
                <w:vAlign w:val="center"/>
                <w:hideMark/>
              </w:tcPr>
            </w:tcPrChange>
          </w:tcPr>
          <w:p w14:paraId="649B0780" w14:textId="77777777" w:rsidR="00C81972" w:rsidRPr="00B11DE3" w:rsidRDefault="00C81972" w:rsidP="00DB725C">
            <w:pPr>
              <w:keepNext/>
              <w:spacing w:before="0"/>
              <w:rPr>
                <w:sz w:val="20"/>
                <w:lang w:val="en-US" w:eastAsia="de-DE"/>
              </w:rPr>
            </w:pPr>
          </w:p>
        </w:tc>
        <w:tc>
          <w:tcPr>
            <w:tcW w:w="1040" w:type="dxa"/>
            <w:tcBorders>
              <w:top w:val="nil"/>
              <w:left w:val="single" w:sz="8" w:space="0" w:color="auto"/>
              <w:bottom w:val="nil"/>
              <w:right w:val="nil"/>
            </w:tcBorders>
            <w:shd w:val="clear" w:color="auto" w:fill="auto"/>
            <w:noWrap/>
            <w:vAlign w:val="center"/>
            <w:tcPrChange w:id="4564" w:author="Gary Sullivan" w:date="2019-07-02T10:21:00Z">
              <w:tcPr>
                <w:tcW w:w="1040" w:type="dxa"/>
                <w:tcBorders>
                  <w:top w:val="nil"/>
                  <w:left w:val="single" w:sz="8" w:space="0" w:color="auto"/>
                  <w:bottom w:val="nil"/>
                  <w:right w:val="nil"/>
                </w:tcBorders>
                <w:shd w:val="clear" w:color="auto" w:fill="auto"/>
                <w:noWrap/>
                <w:vAlign w:val="center"/>
              </w:tcPr>
            </w:tcPrChange>
          </w:tcPr>
          <w:p w14:paraId="2A7BB150"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tcPrChange w:id="4565" w:author="Gary Sullivan" w:date="2019-07-02T10:21:00Z">
              <w:tcPr>
                <w:tcW w:w="1040" w:type="dxa"/>
                <w:tcBorders>
                  <w:top w:val="nil"/>
                  <w:left w:val="nil"/>
                  <w:bottom w:val="nil"/>
                  <w:right w:val="nil"/>
                </w:tcBorders>
                <w:shd w:val="clear" w:color="auto" w:fill="auto"/>
                <w:noWrap/>
                <w:vAlign w:val="center"/>
              </w:tcPr>
            </w:tcPrChange>
          </w:tcPr>
          <w:p w14:paraId="664E0E8C"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6" w:space="0" w:color="auto"/>
            </w:tcBorders>
            <w:shd w:val="clear" w:color="auto" w:fill="auto"/>
            <w:noWrap/>
            <w:vAlign w:val="center"/>
            <w:hideMark/>
            <w:tcPrChange w:id="4566" w:author="Gary Sullivan" w:date="2019-07-02T10:21:00Z">
              <w:tcPr>
                <w:tcW w:w="1040" w:type="dxa"/>
                <w:tcBorders>
                  <w:top w:val="nil"/>
                  <w:left w:val="nil"/>
                  <w:bottom w:val="nil"/>
                  <w:right w:val="nil"/>
                </w:tcBorders>
                <w:shd w:val="clear" w:color="auto" w:fill="auto"/>
                <w:noWrap/>
                <w:vAlign w:val="center"/>
                <w:hideMark/>
              </w:tcPr>
            </w:tcPrChange>
          </w:tcPr>
          <w:p w14:paraId="5B90EB72" w14:textId="77777777" w:rsidR="00C81972" w:rsidRPr="00B11DE3" w:rsidRDefault="00C81972" w:rsidP="00DB725C">
            <w:pPr>
              <w:keepNext/>
              <w:spacing w:before="0"/>
              <w:rPr>
                <w:b/>
                <w:bCs/>
                <w:sz w:val="20"/>
                <w:lang w:val="en-US" w:eastAsia="de-DE"/>
              </w:rPr>
            </w:pPr>
            <w:r w:rsidRPr="00B11DE3">
              <w:rPr>
                <w:b/>
                <w:bCs/>
                <w:sz w:val="20"/>
                <w:lang w:val="en-US" w:eastAsia="de-DE"/>
              </w:rPr>
              <w:t>Over TM- 4.0</w:t>
            </w:r>
          </w:p>
        </w:tc>
        <w:tc>
          <w:tcPr>
            <w:tcW w:w="1040" w:type="dxa"/>
            <w:tcBorders>
              <w:top w:val="nil"/>
              <w:left w:val="single" w:sz="6" w:space="0" w:color="auto"/>
              <w:bottom w:val="nil"/>
              <w:right w:val="nil"/>
            </w:tcBorders>
            <w:shd w:val="clear" w:color="auto" w:fill="auto"/>
            <w:noWrap/>
            <w:vAlign w:val="center"/>
            <w:tcPrChange w:id="4567" w:author="Gary Sullivan" w:date="2019-07-02T10:21:00Z">
              <w:tcPr>
                <w:tcW w:w="1040" w:type="dxa"/>
                <w:tcBorders>
                  <w:top w:val="nil"/>
                  <w:left w:val="nil"/>
                  <w:bottom w:val="nil"/>
                  <w:right w:val="nil"/>
                </w:tcBorders>
                <w:shd w:val="clear" w:color="auto" w:fill="auto"/>
                <w:noWrap/>
                <w:vAlign w:val="center"/>
              </w:tcPr>
            </w:tcPrChange>
          </w:tcPr>
          <w:p w14:paraId="61A56567"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8" w:space="0" w:color="auto"/>
            </w:tcBorders>
            <w:shd w:val="clear" w:color="auto" w:fill="auto"/>
            <w:noWrap/>
            <w:vAlign w:val="center"/>
            <w:tcPrChange w:id="4568" w:author="Gary Sullivan" w:date="2019-07-02T10:21:00Z">
              <w:tcPr>
                <w:tcW w:w="1040" w:type="dxa"/>
                <w:tcBorders>
                  <w:top w:val="nil"/>
                  <w:left w:val="nil"/>
                  <w:bottom w:val="nil"/>
                  <w:right w:val="single" w:sz="8" w:space="0" w:color="auto"/>
                </w:tcBorders>
                <w:shd w:val="clear" w:color="auto" w:fill="auto"/>
                <w:noWrap/>
                <w:vAlign w:val="center"/>
              </w:tcPr>
            </w:tcPrChange>
          </w:tcPr>
          <w:p w14:paraId="21301D53" w14:textId="77777777" w:rsidR="00C81972" w:rsidRPr="00B11DE3" w:rsidRDefault="00C81972" w:rsidP="00DB725C">
            <w:pPr>
              <w:keepNext/>
              <w:spacing w:before="0"/>
              <w:rPr>
                <w:b/>
                <w:bCs/>
                <w:sz w:val="20"/>
                <w:lang w:val="en-US" w:eastAsia="de-DE"/>
              </w:rPr>
            </w:pPr>
          </w:p>
        </w:tc>
      </w:tr>
      <w:tr w:rsidR="00C81972" w:rsidRPr="008C283D" w14:paraId="5124F151" w14:textId="77777777" w:rsidTr="00BE5B54">
        <w:trPr>
          <w:trHeight w:val="144"/>
          <w:trPrChange w:id="4569" w:author="Gary Sullivan" w:date="2019-07-02T10:21:00Z">
            <w:trPr>
              <w:trHeight w:val="144"/>
            </w:trPr>
          </w:trPrChange>
        </w:trPr>
        <w:tc>
          <w:tcPr>
            <w:tcW w:w="1640" w:type="dxa"/>
            <w:tcBorders>
              <w:top w:val="nil"/>
              <w:left w:val="nil"/>
              <w:bottom w:val="nil"/>
              <w:right w:val="nil"/>
            </w:tcBorders>
            <w:shd w:val="clear" w:color="auto" w:fill="auto"/>
            <w:noWrap/>
            <w:vAlign w:val="center"/>
            <w:hideMark/>
            <w:tcPrChange w:id="4570" w:author="Gary Sullivan" w:date="2019-07-02T10:21:00Z">
              <w:tcPr>
                <w:tcW w:w="1640" w:type="dxa"/>
                <w:tcBorders>
                  <w:top w:val="nil"/>
                  <w:left w:val="nil"/>
                  <w:bottom w:val="nil"/>
                  <w:right w:val="nil"/>
                </w:tcBorders>
                <w:shd w:val="clear" w:color="auto" w:fill="auto"/>
                <w:noWrap/>
                <w:vAlign w:val="center"/>
                <w:hideMark/>
              </w:tcPr>
            </w:tcPrChange>
          </w:tcPr>
          <w:p w14:paraId="6A3A5986" w14:textId="77777777" w:rsidR="00C81972" w:rsidRPr="00B11DE3" w:rsidRDefault="00C81972" w:rsidP="00DB725C">
            <w:pPr>
              <w:keepNext/>
              <w:spacing w:before="0"/>
              <w:rPr>
                <w:b/>
                <w:bCs/>
                <w:sz w:val="20"/>
                <w:lang w:val="en-US" w:eastAsia="de-DE"/>
              </w:rPr>
            </w:pPr>
          </w:p>
        </w:tc>
        <w:tc>
          <w:tcPr>
            <w:tcW w:w="1040" w:type="dxa"/>
            <w:tcBorders>
              <w:top w:val="nil"/>
              <w:left w:val="single" w:sz="8" w:space="0" w:color="auto"/>
              <w:bottom w:val="single" w:sz="8" w:space="0" w:color="auto"/>
              <w:right w:val="nil"/>
            </w:tcBorders>
            <w:shd w:val="clear" w:color="auto" w:fill="auto"/>
            <w:noWrap/>
            <w:vAlign w:val="center"/>
            <w:hideMark/>
            <w:tcPrChange w:id="4571" w:author="Gary Sullivan" w:date="2019-07-02T10:21:00Z">
              <w:tcPr>
                <w:tcW w:w="1040" w:type="dxa"/>
                <w:tcBorders>
                  <w:top w:val="nil"/>
                  <w:left w:val="single" w:sz="8" w:space="0" w:color="auto"/>
                  <w:bottom w:val="single" w:sz="8" w:space="0" w:color="auto"/>
                  <w:right w:val="nil"/>
                </w:tcBorders>
                <w:shd w:val="clear" w:color="auto" w:fill="auto"/>
                <w:noWrap/>
                <w:vAlign w:val="center"/>
                <w:hideMark/>
              </w:tcPr>
            </w:tcPrChange>
          </w:tcPr>
          <w:p w14:paraId="5B894DC8" w14:textId="77777777" w:rsidR="00C81972" w:rsidRPr="00B11DE3" w:rsidRDefault="00C81972" w:rsidP="00DB725C">
            <w:pPr>
              <w:keepNext/>
              <w:spacing w:before="0"/>
              <w:rPr>
                <w:sz w:val="20"/>
                <w:lang w:val="en-US" w:eastAsia="de-DE"/>
              </w:rPr>
            </w:pPr>
            <w:r w:rsidRPr="00B11DE3">
              <w:rPr>
                <w:sz w:val="20"/>
                <w:lang w:val="en-US" w:eastAsia="de-DE"/>
              </w:rPr>
              <w:t>Y</w:t>
            </w:r>
          </w:p>
        </w:tc>
        <w:tc>
          <w:tcPr>
            <w:tcW w:w="1040" w:type="dxa"/>
            <w:tcBorders>
              <w:top w:val="nil"/>
              <w:left w:val="nil"/>
              <w:bottom w:val="single" w:sz="8" w:space="0" w:color="auto"/>
              <w:right w:val="nil"/>
            </w:tcBorders>
            <w:shd w:val="clear" w:color="auto" w:fill="auto"/>
            <w:noWrap/>
            <w:vAlign w:val="center"/>
            <w:hideMark/>
            <w:tcPrChange w:id="4572" w:author="Gary Sullivan" w:date="2019-07-02T10:21:00Z">
              <w:tcPr>
                <w:tcW w:w="1040" w:type="dxa"/>
                <w:tcBorders>
                  <w:top w:val="nil"/>
                  <w:left w:val="nil"/>
                  <w:bottom w:val="single" w:sz="8" w:space="0" w:color="auto"/>
                  <w:right w:val="nil"/>
                </w:tcBorders>
                <w:shd w:val="clear" w:color="auto" w:fill="auto"/>
                <w:noWrap/>
                <w:vAlign w:val="center"/>
                <w:hideMark/>
              </w:tcPr>
            </w:tcPrChange>
          </w:tcPr>
          <w:p w14:paraId="3D79E545" w14:textId="77777777" w:rsidR="00C81972" w:rsidRPr="00B11DE3" w:rsidRDefault="00C81972" w:rsidP="00DB725C">
            <w:pPr>
              <w:keepNext/>
              <w:spacing w:before="0"/>
              <w:rPr>
                <w:sz w:val="20"/>
                <w:lang w:val="en-US" w:eastAsia="de-DE"/>
              </w:rPr>
            </w:pPr>
            <w:r w:rsidRPr="00B11DE3">
              <w:rPr>
                <w:sz w:val="20"/>
                <w:lang w:val="en-US" w:eastAsia="de-DE"/>
              </w:rPr>
              <w:t>U</w:t>
            </w:r>
          </w:p>
        </w:tc>
        <w:tc>
          <w:tcPr>
            <w:tcW w:w="1040" w:type="dxa"/>
            <w:tcBorders>
              <w:top w:val="nil"/>
              <w:left w:val="nil"/>
              <w:bottom w:val="single" w:sz="8" w:space="0" w:color="auto"/>
              <w:right w:val="single" w:sz="6" w:space="0" w:color="auto"/>
            </w:tcBorders>
            <w:shd w:val="clear" w:color="auto" w:fill="auto"/>
            <w:noWrap/>
            <w:vAlign w:val="center"/>
            <w:hideMark/>
            <w:tcPrChange w:id="4573" w:author="Gary Sullivan" w:date="2019-07-02T10:21:00Z">
              <w:tcPr>
                <w:tcW w:w="1040" w:type="dxa"/>
                <w:tcBorders>
                  <w:top w:val="nil"/>
                  <w:left w:val="nil"/>
                  <w:bottom w:val="single" w:sz="8" w:space="0" w:color="auto"/>
                  <w:right w:val="single" w:sz="8" w:space="0" w:color="auto"/>
                </w:tcBorders>
                <w:shd w:val="clear" w:color="auto" w:fill="auto"/>
                <w:noWrap/>
                <w:vAlign w:val="center"/>
                <w:hideMark/>
              </w:tcPr>
            </w:tcPrChange>
          </w:tcPr>
          <w:p w14:paraId="085D6C53" w14:textId="77777777" w:rsidR="00C81972" w:rsidRPr="00B11DE3" w:rsidRDefault="00C81972" w:rsidP="00DB725C">
            <w:pPr>
              <w:keepNext/>
              <w:spacing w:before="0"/>
              <w:rPr>
                <w:sz w:val="20"/>
                <w:lang w:val="en-US" w:eastAsia="de-DE"/>
              </w:rPr>
            </w:pPr>
            <w:r w:rsidRPr="00B11DE3">
              <w:rPr>
                <w:sz w:val="20"/>
                <w:lang w:val="en-US" w:eastAsia="de-DE"/>
              </w:rPr>
              <w:t>V</w:t>
            </w:r>
          </w:p>
        </w:tc>
        <w:tc>
          <w:tcPr>
            <w:tcW w:w="1040" w:type="dxa"/>
            <w:tcBorders>
              <w:top w:val="nil"/>
              <w:left w:val="single" w:sz="6" w:space="0" w:color="auto"/>
              <w:bottom w:val="single" w:sz="8" w:space="0" w:color="auto"/>
              <w:right w:val="nil"/>
            </w:tcBorders>
            <w:shd w:val="clear" w:color="auto" w:fill="auto"/>
            <w:noWrap/>
            <w:vAlign w:val="center"/>
            <w:hideMark/>
            <w:tcPrChange w:id="4574" w:author="Gary Sullivan" w:date="2019-07-02T10:21:00Z">
              <w:tcPr>
                <w:tcW w:w="1040" w:type="dxa"/>
                <w:tcBorders>
                  <w:top w:val="nil"/>
                  <w:left w:val="single" w:sz="8" w:space="0" w:color="auto"/>
                  <w:bottom w:val="single" w:sz="8" w:space="0" w:color="auto"/>
                  <w:right w:val="nil"/>
                </w:tcBorders>
                <w:shd w:val="clear" w:color="auto" w:fill="auto"/>
                <w:noWrap/>
                <w:vAlign w:val="center"/>
                <w:hideMark/>
              </w:tcPr>
            </w:tcPrChange>
          </w:tcPr>
          <w:p w14:paraId="031160FB" w14:textId="77777777" w:rsidR="00C81972" w:rsidRPr="00B11DE3" w:rsidRDefault="00C81972" w:rsidP="00DB725C">
            <w:pPr>
              <w:keepNext/>
              <w:spacing w:before="0"/>
              <w:rPr>
                <w:sz w:val="20"/>
                <w:lang w:val="en-US" w:eastAsia="de-DE"/>
              </w:rPr>
            </w:pPr>
            <w:proofErr w:type="spellStart"/>
            <w:r w:rsidRPr="00B11DE3">
              <w:rPr>
                <w:sz w:val="20"/>
                <w:lang w:val="en-US" w:eastAsia="de-DE"/>
              </w:rPr>
              <w:t>EncT</w:t>
            </w:r>
            <w:proofErr w:type="spellEnd"/>
          </w:p>
        </w:tc>
        <w:tc>
          <w:tcPr>
            <w:tcW w:w="1040" w:type="dxa"/>
            <w:tcBorders>
              <w:top w:val="nil"/>
              <w:left w:val="nil"/>
              <w:bottom w:val="single" w:sz="8" w:space="0" w:color="auto"/>
              <w:right w:val="single" w:sz="8" w:space="0" w:color="auto"/>
            </w:tcBorders>
            <w:shd w:val="clear" w:color="auto" w:fill="auto"/>
            <w:noWrap/>
            <w:vAlign w:val="center"/>
            <w:hideMark/>
            <w:tcPrChange w:id="4575" w:author="Gary Sullivan" w:date="2019-07-02T10:21:00Z">
              <w:tcPr>
                <w:tcW w:w="1040" w:type="dxa"/>
                <w:tcBorders>
                  <w:top w:val="nil"/>
                  <w:left w:val="nil"/>
                  <w:bottom w:val="single" w:sz="8" w:space="0" w:color="auto"/>
                  <w:right w:val="single" w:sz="8" w:space="0" w:color="auto"/>
                </w:tcBorders>
                <w:shd w:val="clear" w:color="auto" w:fill="auto"/>
                <w:noWrap/>
                <w:vAlign w:val="center"/>
                <w:hideMark/>
              </w:tcPr>
            </w:tcPrChange>
          </w:tcPr>
          <w:p w14:paraId="4CC232D5" w14:textId="77777777" w:rsidR="00C81972" w:rsidRPr="00B11DE3" w:rsidRDefault="00C81972" w:rsidP="00DB725C">
            <w:pPr>
              <w:keepNext/>
              <w:spacing w:before="0"/>
              <w:rPr>
                <w:sz w:val="20"/>
                <w:lang w:val="en-US" w:eastAsia="de-DE"/>
              </w:rPr>
            </w:pPr>
            <w:proofErr w:type="spellStart"/>
            <w:r w:rsidRPr="00B11DE3">
              <w:rPr>
                <w:sz w:val="20"/>
                <w:lang w:val="en-US" w:eastAsia="de-DE"/>
              </w:rPr>
              <w:t>DecT</w:t>
            </w:r>
            <w:proofErr w:type="spellEnd"/>
          </w:p>
        </w:tc>
      </w:tr>
      <w:tr w:rsidR="00C81972" w:rsidRPr="008C283D" w14:paraId="4EAFBE78" w14:textId="77777777" w:rsidTr="00BE5B54">
        <w:trPr>
          <w:trHeight w:val="144"/>
          <w:trPrChange w:id="4576" w:author="Gary Sullivan" w:date="2019-07-02T10:21:00Z">
            <w:trPr>
              <w:trHeight w:val="144"/>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Change w:id="4577" w:author="Gary Sullivan" w:date="2019-07-02T10:21: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114A9C67" w14:textId="77777777" w:rsidR="00C81972" w:rsidRPr="00B11DE3" w:rsidRDefault="00C81972" w:rsidP="00DB725C">
            <w:pPr>
              <w:keepNext/>
              <w:spacing w:before="0"/>
              <w:rPr>
                <w:b/>
                <w:bCs/>
                <w:sz w:val="20"/>
                <w:lang w:val="en-US" w:eastAsia="de-DE"/>
              </w:rPr>
            </w:pPr>
            <w:r w:rsidRPr="00B11DE3">
              <w:rPr>
                <w:b/>
                <w:bCs/>
                <w:sz w:val="20"/>
                <w:lang w:val="en-US" w:eastAsia="de-DE"/>
              </w:rPr>
              <w:t>TSM</w:t>
            </w:r>
          </w:p>
        </w:tc>
        <w:tc>
          <w:tcPr>
            <w:tcW w:w="1040" w:type="dxa"/>
            <w:tcBorders>
              <w:top w:val="single" w:sz="8" w:space="0" w:color="auto"/>
              <w:left w:val="nil"/>
              <w:bottom w:val="single" w:sz="8" w:space="0" w:color="auto"/>
              <w:right w:val="nil"/>
            </w:tcBorders>
            <w:shd w:val="clear" w:color="auto" w:fill="auto"/>
            <w:noWrap/>
            <w:hideMark/>
            <w:tcPrChange w:id="4578" w:author="Gary Sullivan" w:date="2019-07-02T10:21:00Z">
              <w:tcPr>
                <w:tcW w:w="1040" w:type="dxa"/>
                <w:tcBorders>
                  <w:top w:val="single" w:sz="8" w:space="0" w:color="auto"/>
                  <w:left w:val="nil"/>
                  <w:bottom w:val="single" w:sz="8" w:space="0" w:color="auto"/>
                  <w:right w:val="nil"/>
                </w:tcBorders>
                <w:shd w:val="clear" w:color="auto" w:fill="auto"/>
                <w:noWrap/>
                <w:hideMark/>
              </w:tcPr>
            </w:tcPrChange>
          </w:tcPr>
          <w:p w14:paraId="765EC513" w14:textId="77777777" w:rsidR="00C81972" w:rsidRPr="00B11DE3" w:rsidRDefault="00C81972" w:rsidP="00DB725C">
            <w:pPr>
              <w:keepNext/>
              <w:spacing w:before="0"/>
              <w:rPr>
                <w:sz w:val="20"/>
                <w:lang w:val="en-US" w:eastAsia="de-DE"/>
              </w:rPr>
            </w:pPr>
            <w:r w:rsidRPr="00B11DE3">
              <w:rPr>
                <w:sz w:val="20"/>
                <w:lang w:val="en-US" w:eastAsia="de-DE"/>
              </w:rPr>
              <w:t>0.18%</w:t>
            </w:r>
          </w:p>
        </w:tc>
        <w:tc>
          <w:tcPr>
            <w:tcW w:w="1040" w:type="dxa"/>
            <w:tcBorders>
              <w:top w:val="single" w:sz="8" w:space="0" w:color="auto"/>
              <w:left w:val="nil"/>
              <w:bottom w:val="single" w:sz="8" w:space="0" w:color="auto"/>
              <w:right w:val="nil"/>
            </w:tcBorders>
            <w:shd w:val="clear" w:color="auto" w:fill="auto"/>
            <w:noWrap/>
            <w:hideMark/>
            <w:tcPrChange w:id="4579" w:author="Gary Sullivan" w:date="2019-07-02T10:21:00Z">
              <w:tcPr>
                <w:tcW w:w="1040" w:type="dxa"/>
                <w:tcBorders>
                  <w:top w:val="single" w:sz="8" w:space="0" w:color="auto"/>
                  <w:left w:val="nil"/>
                  <w:bottom w:val="single" w:sz="8" w:space="0" w:color="auto"/>
                  <w:right w:val="nil"/>
                </w:tcBorders>
                <w:shd w:val="clear" w:color="auto" w:fill="auto"/>
                <w:noWrap/>
                <w:hideMark/>
              </w:tcPr>
            </w:tcPrChange>
          </w:tcPr>
          <w:p w14:paraId="2CBB69CE" w14:textId="77777777" w:rsidR="00C81972" w:rsidRPr="00B11DE3" w:rsidRDefault="00C81972" w:rsidP="00DB725C">
            <w:pPr>
              <w:keepNext/>
              <w:spacing w:before="0"/>
              <w:rPr>
                <w:sz w:val="20"/>
                <w:lang w:val="en-US" w:eastAsia="de-DE"/>
              </w:rPr>
            </w:pPr>
            <w:r w:rsidRPr="00B11DE3">
              <w:rPr>
                <w:sz w:val="20"/>
                <w:lang w:val="en-US" w:eastAsia="de-DE"/>
              </w:rPr>
              <w:t>0.03%</w:t>
            </w:r>
          </w:p>
        </w:tc>
        <w:tc>
          <w:tcPr>
            <w:tcW w:w="1040" w:type="dxa"/>
            <w:tcBorders>
              <w:top w:val="single" w:sz="8" w:space="0" w:color="auto"/>
              <w:left w:val="nil"/>
              <w:bottom w:val="single" w:sz="8" w:space="0" w:color="auto"/>
              <w:right w:val="single" w:sz="6" w:space="0" w:color="auto"/>
            </w:tcBorders>
            <w:shd w:val="clear" w:color="auto" w:fill="auto"/>
            <w:noWrap/>
            <w:hideMark/>
            <w:tcPrChange w:id="4580" w:author="Gary Sullivan" w:date="2019-07-02T10:21:00Z">
              <w:tcPr>
                <w:tcW w:w="1040" w:type="dxa"/>
                <w:tcBorders>
                  <w:top w:val="single" w:sz="8" w:space="0" w:color="auto"/>
                  <w:left w:val="nil"/>
                  <w:bottom w:val="single" w:sz="8" w:space="0" w:color="auto"/>
                  <w:right w:val="single" w:sz="8" w:space="0" w:color="auto"/>
                </w:tcBorders>
                <w:shd w:val="clear" w:color="auto" w:fill="auto"/>
                <w:noWrap/>
                <w:hideMark/>
              </w:tcPr>
            </w:tcPrChange>
          </w:tcPr>
          <w:p w14:paraId="2CD6E013" w14:textId="77777777" w:rsidR="00C81972" w:rsidRPr="00B11DE3" w:rsidRDefault="00C81972" w:rsidP="00DB725C">
            <w:pPr>
              <w:keepNext/>
              <w:spacing w:before="0"/>
              <w:rPr>
                <w:sz w:val="20"/>
                <w:lang w:val="en-US" w:eastAsia="de-DE"/>
              </w:rPr>
            </w:pPr>
            <w:r w:rsidRPr="00B11DE3">
              <w:rPr>
                <w:sz w:val="20"/>
                <w:lang w:val="en-US" w:eastAsia="de-DE"/>
              </w:rPr>
              <w:t>-0.06%</w:t>
            </w:r>
          </w:p>
        </w:tc>
        <w:tc>
          <w:tcPr>
            <w:tcW w:w="1040" w:type="dxa"/>
            <w:tcBorders>
              <w:top w:val="single" w:sz="8" w:space="0" w:color="auto"/>
              <w:left w:val="single" w:sz="6" w:space="0" w:color="auto"/>
              <w:bottom w:val="single" w:sz="8" w:space="0" w:color="auto"/>
              <w:right w:val="nil"/>
            </w:tcBorders>
            <w:shd w:val="clear" w:color="auto" w:fill="auto"/>
            <w:noWrap/>
            <w:hideMark/>
            <w:tcPrChange w:id="4581" w:author="Gary Sullivan" w:date="2019-07-02T10:21:00Z">
              <w:tcPr>
                <w:tcW w:w="1040" w:type="dxa"/>
                <w:tcBorders>
                  <w:top w:val="single" w:sz="8" w:space="0" w:color="auto"/>
                  <w:left w:val="single" w:sz="8" w:space="0" w:color="auto"/>
                  <w:bottom w:val="single" w:sz="8" w:space="0" w:color="auto"/>
                  <w:right w:val="nil"/>
                </w:tcBorders>
                <w:shd w:val="clear" w:color="auto" w:fill="auto"/>
                <w:noWrap/>
                <w:hideMark/>
              </w:tcPr>
            </w:tcPrChange>
          </w:tcPr>
          <w:p w14:paraId="4A5F0361" w14:textId="77777777" w:rsidR="00C81972" w:rsidRPr="00B11DE3" w:rsidRDefault="00C81972" w:rsidP="00DB725C">
            <w:pPr>
              <w:keepNext/>
              <w:spacing w:before="0"/>
              <w:rPr>
                <w:sz w:val="20"/>
                <w:lang w:val="en-US" w:eastAsia="de-DE"/>
              </w:rPr>
            </w:pPr>
            <w:r w:rsidRPr="00B11DE3">
              <w:rPr>
                <w:sz w:val="20"/>
                <w:lang w:val="en-US" w:eastAsia="de-DE"/>
              </w:rPr>
              <w:t>98%</w:t>
            </w:r>
          </w:p>
        </w:tc>
        <w:tc>
          <w:tcPr>
            <w:tcW w:w="1040" w:type="dxa"/>
            <w:tcBorders>
              <w:top w:val="single" w:sz="8" w:space="0" w:color="auto"/>
              <w:left w:val="nil"/>
              <w:bottom w:val="single" w:sz="8" w:space="0" w:color="auto"/>
              <w:right w:val="single" w:sz="8" w:space="0" w:color="auto"/>
            </w:tcBorders>
            <w:shd w:val="clear" w:color="auto" w:fill="auto"/>
            <w:noWrap/>
            <w:hideMark/>
            <w:tcPrChange w:id="4582" w:author="Gary Sullivan" w:date="2019-07-02T10:21:00Z">
              <w:tcPr>
                <w:tcW w:w="1040" w:type="dxa"/>
                <w:tcBorders>
                  <w:top w:val="single" w:sz="8" w:space="0" w:color="auto"/>
                  <w:left w:val="nil"/>
                  <w:bottom w:val="single" w:sz="8" w:space="0" w:color="auto"/>
                  <w:right w:val="single" w:sz="8" w:space="0" w:color="auto"/>
                </w:tcBorders>
                <w:shd w:val="clear" w:color="auto" w:fill="auto"/>
                <w:noWrap/>
                <w:hideMark/>
              </w:tcPr>
            </w:tcPrChange>
          </w:tcPr>
          <w:p w14:paraId="3A118F35" w14:textId="77777777" w:rsidR="00C81972" w:rsidRPr="00B11DE3" w:rsidRDefault="00C81972" w:rsidP="00DB725C">
            <w:pPr>
              <w:keepNext/>
              <w:spacing w:before="0"/>
              <w:rPr>
                <w:sz w:val="20"/>
                <w:lang w:val="en-US" w:eastAsia="de-DE"/>
              </w:rPr>
            </w:pPr>
            <w:r w:rsidRPr="00B11DE3">
              <w:rPr>
                <w:sz w:val="20"/>
                <w:lang w:val="en-US" w:eastAsia="de-DE"/>
              </w:rPr>
              <w:t>99%</w:t>
            </w:r>
          </w:p>
        </w:tc>
      </w:tr>
      <w:tr w:rsidR="00C81972" w:rsidRPr="008C283D" w14:paraId="65528E23" w14:textId="77777777" w:rsidTr="00BE5B54">
        <w:trPr>
          <w:trHeight w:val="144"/>
          <w:trPrChange w:id="4583" w:author="Gary Sullivan" w:date="2019-07-02T10:21:00Z">
            <w:trPr>
              <w:trHeight w:val="144"/>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Change w:id="4584" w:author="Gary Sullivan" w:date="2019-07-02T10:21: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tcPrChange>
          </w:tcPr>
          <w:p w14:paraId="472ACFBE" w14:textId="77777777" w:rsidR="00C81972" w:rsidRPr="00B11DE3" w:rsidRDefault="00C81972" w:rsidP="00DB725C">
            <w:pPr>
              <w:keepNext/>
              <w:spacing w:before="0"/>
              <w:rPr>
                <w:b/>
                <w:bCs/>
                <w:sz w:val="20"/>
                <w:lang w:val="en-US" w:eastAsia="de-DE"/>
              </w:rPr>
            </w:pPr>
            <w:r w:rsidRPr="00B11DE3">
              <w:rPr>
                <w:b/>
                <w:bCs/>
                <w:sz w:val="20"/>
                <w:lang w:val="en-US" w:eastAsia="de-DE"/>
              </w:rPr>
              <w:t>TSM1</w:t>
            </w:r>
          </w:p>
        </w:tc>
        <w:tc>
          <w:tcPr>
            <w:tcW w:w="1040" w:type="dxa"/>
            <w:tcBorders>
              <w:top w:val="single" w:sz="8" w:space="0" w:color="auto"/>
              <w:left w:val="nil"/>
              <w:bottom w:val="single" w:sz="8" w:space="0" w:color="auto"/>
              <w:right w:val="nil"/>
            </w:tcBorders>
            <w:shd w:val="clear" w:color="auto" w:fill="auto"/>
            <w:noWrap/>
            <w:vAlign w:val="center"/>
            <w:tcPrChange w:id="4585" w:author="Gary Sullivan" w:date="2019-07-02T10:21:00Z">
              <w:tcPr>
                <w:tcW w:w="1040" w:type="dxa"/>
                <w:tcBorders>
                  <w:top w:val="single" w:sz="8" w:space="0" w:color="auto"/>
                  <w:left w:val="nil"/>
                  <w:bottom w:val="single" w:sz="8" w:space="0" w:color="auto"/>
                  <w:right w:val="nil"/>
                </w:tcBorders>
                <w:shd w:val="clear" w:color="auto" w:fill="auto"/>
                <w:noWrap/>
                <w:vAlign w:val="center"/>
              </w:tcPr>
            </w:tcPrChange>
          </w:tcPr>
          <w:p w14:paraId="5070972C" w14:textId="77777777" w:rsidR="00C81972" w:rsidRPr="00B11DE3" w:rsidRDefault="00C81972" w:rsidP="00DB725C">
            <w:pPr>
              <w:keepNext/>
              <w:spacing w:before="0"/>
              <w:rPr>
                <w:sz w:val="20"/>
                <w:lang w:val="en-US" w:eastAsia="de-DE"/>
              </w:rPr>
            </w:pPr>
            <w:r w:rsidRPr="00B11DE3">
              <w:rPr>
                <w:sz w:val="20"/>
                <w:lang w:val="en-US" w:eastAsia="de-DE"/>
              </w:rPr>
              <w:t>0.17%</w:t>
            </w:r>
          </w:p>
        </w:tc>
        <w:tc>
          <w:tcPr>
            <w:tcW w:w="1040" w:type="dxa"/>
            <w:tcBorders>
              <w:top w:val="single" w:sz="8" w:space="0" w:color="auto"/>
              <w:left w:val="nil"/>
              <w:bottom w:val="single" w:sz="8" w:space="0" w:color="auto"/>
              <w:right w:val="nil"/>
            </w:tcBorders>
            <w:shd w:val="clear" w:color="auto" w:fill="auto"/>
            <w:noWrap/>
            <w:vAlign w:val="center"/>
            <w:tcPrChange w:id="4586" w:author="Gary Sullivan" w:date="2019-07-02T10:21:00Z">
              <w:tcPr>
                <w:tcW w:w="1040" w:type="dxa"/>
                <w:tcBorders>
                  <w:top w:val="single" w:sz="8" w:space="0" w:color="auto"/>
                  <w:left w:val="nil"/>
                  <w:bottom w:val="single" w:sz="8" w:space="0" w:color="auto"/>
                  <w:right w:val="nil"/>
                </w:tcBorders>
                <w:shd w:val="clear" w:color="auto" w:fill="auto"/>
                <w:noWrap/>
                <w:vAlign w:val="center"/>
              </w:tcPr>
            </w:tcPrChange>
          </w:tcPr>
          <w:p w14:paraId="0A644316" w14:textId="77777777" w:rsidR="00C81972" w:rsidRPr="00B11DE3" w:rsidRDefault="00C81972" w:rsidP="00DB725C">
            <w:pPr>
              <w:keepNext/>
              <w:spacing w:before="0"/>
              <w:rPr>
                <w:sz w:val="20"/>
                <w:lang w:val="en-US" w:eastAsia="de-DE"/>
              </w:rPr>
            </w:pPr>
            <w:r w:rsidRPr="00B11DE3">
              <w:rPr>
                <w:sz w:val="20"/>
                <w:lang w:val="en-US" w:eastAsia="de-DE"/>
              </w:rPr>
              <w:t>-0.07%</w:t>
            </w:r>
          </w:p>
        </w:tc>
        <w:tc>
          <w:tcPr>
            <w:tcW w:w="1040" w:type="dxa"/>
            <w:tcBorders>
              <w:top w:val="single" w:sz="8" w:space="0" w:color="auto"/>
              <w:left w:val="nil"/>
              <w:bottom w:val="single" w:sz="8" w:space="0" w:color="auto"/>
              <w:right w:val="single" w:sz="6" w:space="0" w:color="auto"/>
            </w:tcBorders>
            <w:shd w:val="clear" w:color="auto" w:fill="auto"/>
            <w:noWrap/>
            <w:vAlign w:val="center"/>
            <w:tcPrChange w:id="4587" w:author="Gary Sullivan" w:date="2019-07-02T10:21:00Z">
              <w:tcPr>
                <w:tcW w:w="1040" w:type="dxa"/>
                <w:tcBorders>
                  <w:top w:val="single" w:sz="8" w:space="0" w:color="auto"/>
                  <w:left w:val="nil"/>
                  <w:bottom w:val="single" w:sz="8" w:space="0" w:color="auto"/>
                  <w:right w:val="single" w:sz="8" w:space="0" w:color="auto"/>
                </w:tcBorders>
                <w:shd w:val="clear" w:color="auto" w:fill="auto"/>
                <w:noWrap/>
                <w:vAlign w:val="center"/>
              </w:tcPr>
            </w:tcPrChange>
          </w:tcPr>
          <w:p w14:paraId="436E5D23" w14:textId="77777777" w:rsidR="00C81972" w:rsidRPr="00B11DE3" w:rsidRDefault="00C81972" w:rsidP="00DB725C">
            <w:pPr>
              <w:keepNext/>
              <w:spacing w:before="0"/>
              <w:rPr>
                <w:sz w:val="20"/>
                <w:lang w:val="en-US" w:eastAsia="de-DE"/>
              </w:rPr>
            </w:pPr>
            <w:r w:rsidRPr="00B11DE3">
              <w:rPr>
                <w:sz w:val="20"/>
                <w:lang w:val="en-US" w:eastAsia="de-DE"/>
              </w:rPr>
              <w:t>-0.07%</w:t>
            </w:r>
          </w:p>
        </w:tc>
        <w:tc>
          <w:tcPr>
            <w:tcW w:w="1040" w:type="dxa"/>
            <w:tcBorders>
              <w:top w:val="single" w:sz="8" w:space="0" w:color="auto"/>
              <w:left w:val="single" w:sz="6" w:space="0" w:color="auto"/>
              <w:bottom w:val="single" w:sz="8" w:space="0" w:color="auto"/>
              <w:right w:val="nil"/>
            </w:tcBorders>
            <w:shd w:val="clear" w:color="auto" w:fill="auto"/>
            <w:noWrap/>
            <w:vAlign w:val="center"/>
            <w:tcPrChange w:id="4588" w:author="Gary Sullivan" w:date="2019-07-02T10:21:00Z">
              <w:tcPr>
                <w:tcW w:w="1040" w:type="dxa"/>
                <w:tcBorders>
                  <w:top w:val="single" w:sz="8" w:space="0" w:color="auto"/>
                  <w:left w:val="single" w:sz="8" w:space="0" w:color="auto"/>
                  <w:bottom w:val="single" w:sz="8" w:space="0" w:color="auto"/>
                  <w:right w:val="nil"/>
                </w:tcBorders>
                <w:shd w:val="clear" w:color="auto" w:fill="auto"/>
                <w:noWrap/>
                <w:vAlign w:val="center"/>
              </w:tcPr>
            </w:tcPrChange>
          </w:tcPr>
          <w:p w14:paraId="7BF7DFC1" w14:textId="77777777" w:rsidR="00C81972" w:rsidRPr="00B11DE3" w:rsidRDefault="00C81972" w:rsidP="00DB725C">
            <w:pPr>
              <w:keepNext/>
              <w:spacing w:before="0"/>
              <w:rPr>
                <w:sz w:val="20"/>
                <w:lang w:val="en-US" w:eastAsia="de-DE"/>
              </w:rPr>
            </w:pPr>
            <w:r w:rsidRPr="00B11DE3">
              <w:rPr>
                <w:sz w:val="20"/>
                <w:lang w:val="en-US" w:eastAsia="de-DE"/>
              </w:rPr>
              <w:t>100%</w:t>
            </w:r>
          </w:p>
        </w:tc>
        <w:tc>
          <w:tcPr>
            <w:tcW w:w="1040" w:type="dxa"/>
            <w:tcBorders>
              <w:top w:val="single" w:sz="8" w:space="0" w:color="auto"/>
              <w:left w:val="nil"/>
              <w:bottom w:val="single" w:sz="8" w:space="0" w:color="auto"/>
              <w:right w:val="single" w:sz="8" w:space="0" w:color="auto"/>
            </w:tcBorders>
            <w:shd w:val="clear" w:color="auto" w:fill="auto"/>
            <w:noWrap/>
            <w:vAlign w:val="center"/>
            <w:tcPrChange w:id="4589" w:author="Gary Sullivan" w:date="2019-07-02T10:21:00Z">
              <w:tcPr>
                <w:tcW w:w="1040" w:type="dxa"/>
                <w:tcBorders>
                  <w:top w:val="single" w:sz="8" w:space="0" w:color="auto"/>
                  <w:left w:val="nil"/>
                  <w:bottom w:val="single" w:sz="8" w:space="0" w:color="auto"/>
                  <w:right w:val="single" w:sz="8" w:space="0" w:color="auto"/>
                </w:tcBorders>
                <w:shd w:val="clear" w:color="auto" w:fill="auto"/>
                <w:noWrap/>
                <w:vAlign w:val="center"/>
              </w:tcPr>
            </w:tcPrChange>
          </w:tcPr>
          <w:p w14:paraId="6F4FD95C" w14:textId="77777777" w:rsidR="00C81972" w:rsidRPr="00B11DE3" w:rsidRDefault="00C81972" w:rsidP="00DB725C">
            <w:pPr>
              <w:keepNext/>
              <w:spacing w:before="0"/>
              <w:rPr>
                <w:sz w:val="20"/>
                <w:lang w:val="en-US" w:eastAsia="de-DE"/>
              </w:rPr>
            </w:pPr>
            <w:r w:rsidRPr="00B11DE3">
              <w:rPr>
                <w:sz w:val="20"/>
                <w:lang w:val="en-US" w:eastAsia="de-DE"/>
              </w:rPr>
              <w:t>100%</w:t>
            </w:r>
          </w:p>
        </w:tc>
      </w:tr>
      <w:tr w:rsidR="00C81972" w:rsidRPr="008C283D" w14:paraId="1246B59B" w14:textId="77777777" w:rsidTr="00BE5B54">
        <w:trPr>
          <w:trHeight w:val="144"/>
          <w:trPrChange w:id="4590" w:author="Gary Sullivan" w:date="2019-07-02T10:21:00Z">
            <w:trPr>
              <w:trHeight w:val="144"/>
            </w:trPr>
          </w:trPrChange>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Change w:id="4591" w:author="Gary Sullivan" w:date="2019-07-02T10:21:00Z">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tcPrChange>
          </w:tcPr>
          <w:p w14:paraId="2B23CE53" w14:textId="77777777" w:rsidR="00C81972" w:rsidRPr="00B11DE3" w:rsidRDefault="00C81972" w:rsidP="00DB725C">
            <w:pPr>
              <w:spacing w:before="0"/>
              <w:rPr>
                <w:b/>
                <w:bCs/>
                <w:sz w:val="20"/>
                <w:lang w:val="en-US" w:eastAsia="de-DE"/>
              </w:rPr>
            </w:pPr>
            <w:r w:rsidRPr="00B11DE3">
              <w:rPr>
                <w:b/>
                <w:bCs/>
                <w:sz w:val="20"/>
                <w:lang w:val="en-US" w:eastAsia="de-DE"/>
              </w:rPr>
              <w:t>TSM2</w:t>
            </w:r>
          </w:p>
        </w:tc>
        <w:tc>
          <w:tcPr>
            <w:tcW w:w="1040" w:type="dxa"/>
            <w:tcBorders>
              <w:top w:val="single" w:sz="8" w:space="0" w:color="auto"/>
              <w:left w:val="nil"/>
              <w:bottom w:val="single" w:sz="8" w:space="0" w:color="auto"/>
              <w:right w:val="nil"/>
            </w:tcBorders>
            <w:shd w:val="clear" w:color="auto" w:fill="auto"/>
            <w:noWrap/>
            <w:vAlign w:val="center"/>
            <w:tcPrChange w:id="4592" w:author="Gary Sullivan" w:date="2019-07-02T10:21:00Z">
              <w:tcPr>
                <w:tcW w:w="1040" w:type="dxa"/>
                <w:tcBorders>
                  <w:top w:val="single" w:sz="8" w:space="0" w:color="auto"/>
                  <w:left w:val="nil"/>
                  <w:bottom w:val="single" w:sz="8" w:space="0" w:color="auto"/>
                  <w:right w:val="nil"/>
                </w:tcBorders>
                <w:shd w:val="clear" w:color="auto" w:fill="auto"/>
                <w:noWrap/>
                <w:vAlign w:val="center"/>
              </w:tcPr>
            </w:tcPrChange>
          </w:tcPr>
          <w:p w14:paraId="17AF186D" w14:textId="77777777" w:rsidR="00C81972" w:rsidRPr="00B11DE3" w:rsidRDefault="00C81972" w:rsidP="00DB725C">
            <w:pPr>
              <w:spacing w:before="0"/>
              <w:rPr>
                <w:b/>
                <w:bCs/>
                <w:sz w:val="20"/>
                <w:lang w:val="en-US" w:eastAsia="de-DE"/>
              </w:rPr>
            </w:pPr>
            <w:r w:rsidRPr="00B11DE3">
              <w:rPr>
                <w:sz w:val="20"/>
                <w:lang w:val="en-US" w:eastAsia="de-DE"/>
              </w:rPr>
              <w:t>0.00%</w:t>
            </w:r>
          </w:p>
        </w:tc>
        <w:tc>
          <w:tcPr>
            <w:tcW w:w="1040" w:type="dxa"/>
            <w:tcBorders>
              <w:top w:val="single" w:sz="8" w:space="0" w:color="auto"/>
              <w:left w:val="nil"/>
              <w:bottom w:val="single" w:sz="8" w:space="0" w:color="auto"/>
              <w:right w:val="nil"/>
            </w:tcBorders>
            <w:shd w:val="clear" w:color="auto" w:fill="auto"/>
            <w:noWrap/>
            <w:vAlign w:val="center"/>
            <w:tcPrChange w:id="4593" w:author="Gary Sullivan" w:date="2019-07-02T10:21:00Z">
              <w:tcPr>
                <w:tcW w:w="1040" w:type="dxa"/>
                <w:tcBorders>
                  <w:top w:val="single" w:sz="8" w:space="0" w:color="auto"/>
                  <w:left w:val="nil"/>
                  <w:bottom w:val="single" w:sz="8" w:space="0" w:color="auto"/>
                  <w:right w:val="nil"/>
                </w:tcBorders>
                <w:shd w:val="clear" w:color="auto" w:fill="auto"/>
                <w:noWrap/>
                <w:vAlign w:val="center"/>
              </w:tcPr>
            </w:tcPrChange>
          </w:tcPr>
          <w:p w14:paraId="3348D202" w14:textId="77777777" w:rsidR="00C81972" w:rsidRPr="00B11DE3" w:rsidRDefault="00C81972" w:rsidP="00DB725C">
            <w:pPr>
              <w:spacing w:before="0"/>
              <w:rPr>
                <w:b/>
                <w:bCs/>
                <w:sz w:val="20"/>
                <w:lang w:val="en-US" w:eastAsia="de-DE"/>
              </w:rPr>
            </w:pPr>
            <w:r w:rsidRPr="00B11DE3">
              <w:rPr>
                <w:sz w:val="20"/>
                <w:lang w:val="en-US" w:eastAsia="de-DE"/>
              </w:rPr>
              <w:t>-0.10%</w:t>
            </w:r>
          </w:p>
        </w:tc>
        <w:tc>
          <w:tcPr>
            <w:tcW w:w="1040" w:type="dxa"/>
            <w:tcBorders>
              <w:top w:val="single" w:sz="8" w:space="0" w:color="auto"/>
              <w:left w:val="nil"/>
              <w:bottom w:val="single" w:sz="8" w:space="0" w:color="auto"/>
              <w:right w:val="single" w:sz="6" w:space="0" w:color="auto"/>
            </w:tcBorders>
            <w:shd w:val="clear" w:color="auto" w:fill="auto"/>
            <w:noWrap/>
            <w:vAlign w:val="center"/>
            <w:tcPrChange w:id="4594" w:author="Gary Sullivan" w:date="2019-07-02T10:21:00Z">
              <w:tcPr>
                <w:tcW w:w="1040" w:type="dxa"/>
                <w:tcBorders>
                  <w:top w:val="single" w:sz="8" w:space="0" w:color="auto"/>
                  <w:left w:val="nil"/>
                  <w:bottom w:val="single" w:sz="8" w:space="0" w:color="auto"/>
                  <w:right w:val="single" w:sz="8" w:space="0" w:color="auto"/>
                </w:tcBorders>
                <w:shd w:val="clear" w:color="auto" w:fill="auto"/>
                <w:noWrap/>
                <w:vAlign w:val="center"/>
              </w:tcPr>
            </w:tcPrChange>
          </w:tcPr>
          <w:p w14:paraId="0BAD6A5A" w14:textId="77777777" w:rsidR="00C81972" w:rsidRPr="00B11DE3" w:rsidRDefault="00C81972" w:rsidP="00DB725C">
            <w:pPr>
              <w:spacing w:before="0"/>
              <w:rPr>
                <w:b/>
                <w:bCs/>
                <w:sz w:val="20"/>
                <w:lang w:val="en-US" w:eastAsia="de-DE"/>
              </w:rPr>
            </w:pPr>
            <w:r w:rsidRPr="00B11DE3">
              <w:rPr>
                <w:sz w:val="20"/>
                <w:lang w:val="en-US" w:eastAsia="de-DE"/>
              </w:rPr>
              <w:t>-0.42%</w:t>
            </w:r>
          </w:p>
        </w:tc>
        <w:tc>
          <w:tcPr>
            <w:tcW w:w="1040" w:type="dxa"/>
            <w:tcBorders>
              <w:top w:val="single" w:sz="8" w:space="0" w:color="auto"/>
              <w:left w:val="single" w:sz="6" w:space="0" w:color="auto"/>
              <w:bottom w:val="single" w:sz="8" w:space="0" w:color="auto"/>
              <w:right w:val="nil"/>
            </w:tcBorders>
            <w:shd w:val="clear" w:color="auto" w:fill="auto"/>
            <w:noWrap/>
            <w:vAlign w:val="center"/>
            <w:tcPrChange w:id="4595" w:author="Gary Sullivan" w:date="2019-07-02T10:21:00Z">
              <w:tcPr>
                <w:tcW w:w="1040" w:type="dxa"/>
                <w:tcBorders>
                  <w:top w:val="single" w:sz="8" w:space="0" w:color="auto"/>
                  <w:left w:val="single" w:sz="8" w:space="0" w:color="auto"/>
                  <w:bottom w:val="single" w:sz="8" w:space="0" w:color="auto"/>
                  <w:right w:val="nil"/>
                </w:tcBorders>
                <w:shd w:val="clear" w:color="auto" w:fill="auto"/>
                <w:noWrap/>
                <w:vAlign w:val="center"/>
              </w:tcPr>
            </w:tcPrChange>
          </w:tcPr>
          <w:p w14:paraId="16D5A716" w14:textId="77777777" w:rsidR="00C81972" w:rsidRPr="00B11DE3" w:rsidRDefault="00C81972" w:rsidP="00DB725C">
            <w:pPr>
              <w:spacing w:before="0"/>
              <w:rPr>
                <w:b/>
                <w:bCs/>
                <w:sz w:val="20"/>
                <w:lang w:val="en-US" w:eastAsia="de-DE"/>
              </w:rPr>
            </w:pPr>
            <w:r w:rsidRPr="00B11DE3">
              <w:rPr>
                <w:sz w:val="20"/>
                <w:lang w:val="en-US" w:eastAsia="de-DE"/>
              </w:rPr>
              <w:t>104%</w:t>
            </w:r>
          </w:p>
        </w:tc>
        <w:tc>
          <w:tcPr>
            <w:tcW w:w="1040" w:type="dxa"/>
            <w:tcBorders>
              <w:top w:val="single" w:sz="8" w:space="0" w:color="auto"/>
              <w:left w:val="nil"/>
              <w:bottom w:val="single" w:sz="8" w:space="0" w:color="auto"/>
              <w:right w:val="single" w:sz="8" w:space="0" w:color="auto"/>
            </w:tcBorders>
            <w:shd w:val="clear" w:color="auto" w:fill="auto"/>
            <w:noWrap/>
            <w:vAlign w:val="center"/>
            <w:tcPrChange w:id="4596" w:author="Gary Sullivan" w:date="2019-07-02T10:21:00Z">
              <w:tcPr>
                <w:tcW w:w="1040" w:type="dxa"/>
                <w:tcBorders>
                  <w:top w:val="single" w:sz="8" w:space="0" w:color="auto"/>
                  <w:left w:val="nil"/>
                  <w:bottom w:val="single" w:sz="8" w:space="0" w:color="auto"/>
                  <w:right w:val="single" w:sz="8" w:space="0" w:color="auto"/>
                </w:tcBorders>
                <w:shd w:val="clear" w:color="auto" w:fill="auto"/>
                <w:noWrap/>
                <w:vAlign w:val="center"/>
              </w:tcPr>
            </w:tcPrChange>
          </w:tcPr>
          <w:p w14:paraId="1D77A6CD" w14:textId="77777777" w:rsidR="00C81972" w:rsidRPr="00B11DE3" w:rsidRDefault="00C81972" w:rsidP="00DB725C">
            <w:pPr>
              <w:spacing w:before="0"/>
              <w:rPr>
                <w:b/>
                <w:bCs/>
                <w:sz w:val="20"/>
                <w:lang w:val="en-US" w:eastAsia="de-DE"/>
              </w:rPr>
            </w:pPr>
            <w:r w:rsidRPr="00B11DE3">
              <w:rPr>
                <w:sz w:val="20"/>
                <w:lang w:val="en-US" w:eastAsia="de-DE"/>
              </w:rPr>
              <w:t>101%</w:t>
            </w:r>
          </w:p>
        </w:tc>
      </w:tr>
    </w:tbl>
    <w:p w14:paraId="3DB1B873" w14:textId="77777777" w:rsidR="00C81972" w:rsidRPr="005F273E" w:rsidRDefault="00C81972" w:rsidP="00C81972">
      <w:pPr>
        <w:rPr>
          <w:lang w:eastAsia="de-DE"/>
        </w:rPr>
      </w:pPr>
    </w:p>
    <w:p w14:paraId="65FDF602" w14:textId="09F03942" w:rsidR="00C81972" w:rsidRDefault="00C81972" w:rsidP="00C81972">
      <w:pPr>
        <w:rPr>
          <w:lang w:eastAsia="de-DE"/>
        </w:rPr>
      </w:pPr>
      <w:r w:rsidRPr="005F273E">
        <w:rPr>
          <w:lang w:eastAsia="de-DE"/>
        </w:rPr>
        <w:t>JVET-N0238</w:t>
      </w:r>
      <w:del w:id="4597" w:author="Gary Sullivan" w:date="2019-07-02T09:54:00Z">
        <w:r w:rsidRPr="005F273E" w:rsidDel="005F6538">
          <w:rPr>
            <w:lang w:eastAsia="de-DE"/>
          </w:rPr>
          <w:tab/>
        </w:r>
      </w:del>
      <w:ins w:id="4598" w:author="Gary Sullivan" w:date="2019-07-02T09:54:00Z">
        <w:r w:rsidR="005F6538">
          <w:rPr>
            <w:lang w:eastAsia="de-DE"/>
          </w:rPr>
          <w:t xml:space="preserve"> </w:t>
        </w:r>
      </w:ins>
      <w:r w:rsidRPr="005F273E">
        <w:rPr>
          <w:lang w:eastAsia="de-DE"/>
        </w:rPr>
        <w:t>AHG13: ISP Tool-off Tests in VTM-4.0.1</w:t>
      </w:r>
      <w:del w:id="4599" w:author="Gary Sullivan" w:date="2019-07-02T09:54:00Z">
        <w:r w:rsidRPr="005F273E" w:rsidDel="005F6538">
          <w:rPr>
            <w:lang w:eastAsia="de-DE"/>
          </w:rPr>
          <w:tab/>
        </w:r>
      </w:del>
      <w:ins w:id="4600" w:author="Gary Sullivan" w:date="2019-07-02T09:54:00Z">
        <w:r w:rsidR="005F6538">
          <w:rPr>
            <w:lang w:eastAsia="de-DE"/>
          </w:rPr>
          <w:t xml:space="preserve"> [</w:t>
        </w:r>
      </w:ins>
      <w:r w:rsidRPr="005F273E">
        <w:rPr>
          <w:lang w:eastAsia="de-DE"/>
        </w:rPr>
        <w:t>S. De-</w:t>
      </w:r>
      <w:proofErr w:type="spellStart"/>
      <w:r w:rsidRPr="005F273E">
        <w:rPr>
          <w:lang w:eastAsia="de-DE"/>
        </w:rPr>
        <w:t>Luxán</w:t>
      </w:r>
      <w:proofErr w:type="spellEnd"/>
      <w:r w:rsidRPr="005F273E">
        <w:rPr>
          <w:lang w:eastAsia="de-DE"/>
        </w:rPr>
        <w:t>-Hernández, B. Bross, H. Schwarz, D. Marpe, T. Wiegand (HHI)</w:t>
      </w:r>
      <w:ins w:id="4601" w:author="Gary Sullivan" w:date="2019-07-02T09:54:00Z">
        <w:r w:rsidR="005F6538">
          <w:rPr>
            <w:lang w:eastAsia="de-DE"/>
          </w:rPr>
          <w:t>]</w:t>
        </w:r>
      </w:ins>
    </w:p>
    <w:p w14:paraId="5AD38996" w14:textId="77777777" w:rsidR="00C81972" w:rsidRPr="005F273E" w:rsidRDefault="00C81972" w:rsidP="00C81972">
      <w:pPr>
        <w:rPr>
          <w:lang w:eastAsia="de-DE"/>
        </w:rPr>
      </w:pPr>
      <w:r w:rsidRPr="005F273E">
        <w:rPr>
          <w:lang w:eastAsia="de-DE"/>
        </w:rPr>
        <w:t>Additional tests on intra sub-partitioning (ISP) were conducted in the contribution.</w:t>
      </w:r>
    </w:p>
    <w:p w14:paraId="005217B0" w14:textId="77777777" w:rsidR="00C81972" w:rsidRPr="005F273E" w:rsidRDefault="00C81972" w:rsidP="00BE5B54">
      <w:pPr>
        <w:numPr>
          <w:ilvl w:val="0"/>
          <w:numId w:val="201"/>
        </w:numPr>
        <w:rPr>
          <w:lang w:eastAsia="de-DE"/>
        </w:rPr>
        <w:pPrChange w:id="4602" w:author="Gary Sullivan" w:date="2019-07-02T10:22:00Z">
          <w:pPr>
            <w:numPr>
              <w:numId w:val="53"/>
            </w:numPr>
            <w:ind w:left="360" w:hanging="360"/>
          </w:pPr>
        </w:pPrChange>
      </w:pPr>
      <w:r w:rsidRPr="005F273E">
        <w:rPr>
          <w:lang w:eastAsia="de-DE"/>
        </w:rPr>
        <w:t>ISP: Disable ISP on top of VTM-4.0 (AhG13 Test)</w:t>
      </w:r>
    </w:p>
    <w:p w14:paraId="68636665" w14:textId="77777777" w:rsidR="00C81972" w:rsidRPr="005F273E" w:rsidRDefault="00C81972" w:rsidP="00BE5B54">
      <w:pPr>
        <w:numPr>
          <w:ilvl w:val="1"/>
          <w:numId w:val="203"/>
        </w:numPr>
        <w:rPr>
          <w:lang w:eastAsia="de-DE"/>
        </w:rPr>
        <w:pPrChange w:id="4603" w:author="Gary Sullivan" w:date="2019-07-02T10:22:00Z">
          <w:pPr>
            <w:numPr>
              <w:ilvl w:val="1"/>
              <w:numId w:val="53"/>
            </w:numPr>
            <w:ind w:left="1080" w:hanging="360"/>
          </w:pPr>
        </w:pPrChange>
      </w:pPr>
      <w:r w:rsidRPr="005F273E">
        <w:rPr>
          <w:lang w:eastAsia="de-DE"/>
        </w:rPr>
        <w:t xml:space="preserve">Anchor: VTM-4.0 with </w:t>
      </w:r>
      <w:proofErr w:type="spellStart"/>
      <w:r w:rsidRPr="005F273E">
        <w:rPr>
          <w:lang w:eastAsia="de-DE"/>
        </w:rPr>
        <w:t>ISPFast</w:t>
      </w:r>
      <w:proofErr w:type="spellEnd"/>
      <w:r w:rsidRPr="005F273E">
        <w:rPr>
          <w:lang w:eastAsia="de-DE"/>
        </w:rPr>
        <w:t xml:space="preserve"> set to 0.</w:t>
      </w:r>
    </w:p>
    <w:p w14:paraId="485C1805" w14:textId="6F5A0F44" w:rsidR="00C81972" w:rsidRPr="005F273E" w:rsidDel="00546FC3" w:rsidRDefault="00C81972" w:rsidP="00BE5B54">
      <w:pPr>
        <w:numPr>
          <w:ilvl w:val="0"/>
          <w:numId w:val="201"/>
        </w:numPr>
        <w:rPr>
          <w:del w:id="4604" w:author="Gary Sullivan" w:date="2019-07-02T10:44:00Z"/>
          <w:lang w:eastAsia="de-DE"/>
        </w:rPr>
        <w:pPrChange w:id="4605" w:author="Gary Sullivan" w:date="2019-07-02T10:22:00Z">
          <w:pPr>
            <w:numPr>
              <w:numId w:val="53"/>
            </w:numPr>
            <w:ind w:left="360" w:hanging="360"/>
          </w:pPr>
        </w:pPrChange>
      </w:pPr>
      <w:r w:rsidRPr="005F273E">
        <w:rPr>
          <w:lang w:eastAsia="de-DE"/>
        </w:rPr>
        <w:t>ISP1: Disable ISP on top of VTM-4.0.1</w:t>
      </w:r>
      <w:del w:id="4606" w:author="Gary Sullivan" w:date="2019-07-02T10:44:00Z">
        <w:r w:rsidRPr="005F273E" w:rsidDel="00546FC3">
          <w:rPr>
            <w:lang w:eastAsia="de-DE"/>
          </w:rPr>
          <w:delText xml:space="preserve"> </w:delText>
        </w:r>
      </w:del>
    </w:p>
    <w:p w14:paraId="6D089DFC" w14:textId="77777777" w:rsidR="00546FC3" w:rsidRDefault="00546FC3" w:rsidP="00BE5B54">
      <w:pPr>
        <w:numPr>
          <w:ilvl w:val="0"/>
          <w:numId w:val="201"/>
        </w:numPr>
        <w:rPr>
          <w:ins w:id="4607" w:author="Gary Sullivan" w:date="2019-07-02T10:44:00Z"/>
          <w:lang w:eastAsia="de-DE"/>
        </w:rPr>
      </w:pPr>
    </w:p>
    <w:p w14:paraId="10124C30" w14:textId="77777777" w:rsidR="00C81972" w:rsidRPr="005F273E" w:rsidRDefault="00C81972" w:rsidP="00BE5B54">
      <w:pPr>
        <w:numPr>
          <w:ilvl w:val="1"/>
          <w:numId w:val="203"/>
        </w:numPr>
        <w:rPr>
          <w:lang w:eastAsia="de-DE"/>
        </w:rPr>
        <w:pPrChange w:id="4608" w:author="Gary Sullivan" w:date="2019-07-02T10:22:00Z">
          <w:pPr>
            <w:numPr>
              <w:ilvl w:val="1"/>
              <w:numId w:val="53"/>
            </w:numPr>
            <w:ind w:left="1080" w:hanging="360"/>
          </w:pPr>
        </w:pPrChange>
      </w:pPr>
      <w:r w:rsidRPr="005F273E">
        <w:rPr>
          <w:lang w:eastAsia="de-DE"/>
        </w:rPr>
        <w:t xml:space="preserve">Anchor: VTM-4.0.1 with </w:t>
      </w:r>
      <w:proofErr w:type="spellStart"/>
      <w:r w:rsidRPr="005F273E">
        <w:rPr>
          <w:lang w:eastAsia="de-DE"/>
        </w:rPr>
        <w:t>ISPFast</w:t>
      </w:r>
      <w:proofErr w:type="spellEnd"/>
      <w:r w:rsidRPr="005F273E">
        <w:rPr>
          <w:lang w:eastAsia="de-DE"/>
        </w:rPr>
        <w:t xml:space="preserve"> set to 0.</w:t>
      </w:r>
    </w:p>
    <w:p w14:paraId="29019525" w14:textId="1CFCD8BF" w:rsidR="00C81972" w:rsidRPr="005F273E" w:rsidDel="00546FC3" w:rsidRDefault="00C81972" w:rsidP="00BE5B54">
      <w:pPr>
        <w:numPr>
          <w:ilvl w:val="0"/>
          <w:numId w:val="201"/>
        </w:numPr>
        <w:rPr>
          <w:del w:id="4609" w:author="Gary Sullivan" w:date="2019-07-02T10:44:00Z"/>
          <w:lang w:eastAsia="de-DE"/>
        </w:rPr>
        <w:pPrChange w:id="4610" w:author="Gary Sullivan" w:date="2019-07-02T10:22:00Z">
          <w:pPr>
            <w:numPr>
              <w:numId w:val="53"/>
            </w:numPr>
            <w:ind w:left="360" w:hanging="360"/>
          </w:pPr>
        </w:pPrChange>
      </w:pPr>
      <w:r w:rsidRPr="005F273E">
        <w:rPr>
          <w:lang w:eastAsia="de-DE"/>
        </w:rPr>
        <w:t>ISP2: Disable ISP on top of VTM-4.0.1</w:t>
      </w:r>
      <w:del w:id="4611" w:author="Gary Sullivan" w:date="2019-07-02T10:44:00Z">
        <w:r w:rsidRPr="005F273E" w:rsidDel="00546FC3">
          <w:rPr>
            <w:lang w:eastAsia="de-DE"/>
          </w:rPr>
          <w:delText xml:space="preserve"> </w:delText>
        </w:r>
      </w:del>
    </w:p>
    <w:p w14:paraId="2B13CF0F" w14:textId="77777777" w:rsidR="00546FC3" w:rsidRDefault="00546FC3" w:rsidP="00BE5B54">
      <w:pPr>
        <w:numPr>
          <w:ilvl w:val="0"/>
          <w:numId w:val="201"/>
        </w:numPr>
        <w:rPr>
          <w:ins w:id="4612" w:author="Gary Sullivan" w:date="2019-07-02T10:44:00Z"/>
          <w:lang w:eastAsia="de-DE"/>
        </w:rPr>
      </w:pPr>
    </w:p>
    <w:p w14:paraId="3CC37FC3" w14:textId="74530F3F" w:rsidR="00C81972" w:rsidRPr="005F273E" w:rsidRDefault="00C81972" w:rsidP="00BE5B54">
      <w:pPr>
        <w:numPr>
          <w:ilvl w:val="1"/>
          <w:numId w:val="203"/>
        </w:numPr>
        <w:rPr>
          <w:lang w:eastAsia="de-DE"/>
        </w:rPr>
        <w:pPrChange w:id="4613" w:author="Gary Sullivan" w:date="2019-07-02T10:22:00Z">
          <w:pPr>
            <w:numPr>
              <w:ilvl w:val="1"/>
              <w:numId w:val="53"/>
            </w:numPr>
            <w:ind w:left="1080" w:hanging="360"/>
          </w:pPr>
        </w:pPrChange>
      </w:pPr>
      <w:r w:rsidRPr="005F273E">
        <w:rPr>
          <w:lang w:eastAsia="de-DE"/>
        </w:rPr>
        <w:t xml:space="preserve">Anchor: VTM-4.0.1 with </w:t>
      </w:r>
      <w:proofErr w:type="spellStart"/>
      <w:r w:rsidRPr="005F273E">
        <w:rPr>
          <w:lang w:eastAsia="de-DE"/>
        </w:rPr>
        <w:t>ISPFast</w:t>
      </w:r>
      <w:proofErr w:type="spellEnd"/>
      <w:r w:rsidRPr="005F273E">
        <w:rPr>
          <w:lang w:eastAsia="de-DE"/>
        </w:rPr>
        <w:t xml:space="preserve"> set to 1.</w:t>
      </w:r>
    </w:p>
    <w:p w14:paraId="33093515" w14:textId="77777777" w:rsidR="00C81972" w:rsidRPr="005F273E" w:rsidRDefault="00C81972" w:rsidP="00C81972">
      <w:pPr>
        <w:rPr>
          <w:lang w:eastAsia="de-DE"/>
        </w:rPr>
      </w:pPr>
    </w:p>
    <w:tbl>
      <w:tblPr>
        <w:tblW w:w="6840" w:type="dxa"/>
        <w:tblInd w:w="108" w:type="dxa"/>
        <w:tblLook w:val="04A0" w:firstRow="1" w:lastRow="0" w:firstColumn="1" w:lastColumn="0" w:noHBand="0" w:noVBand="1"/>
      </w:tblPr>
      <w:tblGrid>
        <w:gridCol w:w="1640"/>
        <w:gridCol w:w="1040"/>
        <w:gridCol w:w="1040"/>
        <w:gridCol w:w="1040"/>
        <w:gridCol w:w="1040"/>
        <w:gridCol w:w="1040"/>
      </w:tblGrid>
      <w:tr w:rsidR="00C81972" w:rsidRPr="008C283D" w14:paraId="32490D8B" w14:textId="77777777" w:rsidTr="00DB725C">
        <w:trPr>
          <w:trHeight w:val="144"/>
        </w:trPr>
        <w:tc>
          <w:tcPr>
            <w:tcW w:w="1640" w:type="dxa"/>
            <w:tcBorders>
              <w:top w:val="nil"/>
              <w:left w:val="nil"/>
              <w:bottom w:val="nil"/>
              <w:right w:val="nil"/>
            </w:tcBorders>
            <w:shd w:val="clear" w:color="auto" w:fill="auto"/>
            <w:noWrap/>
            <w:vAlign w:val="center"/>
            <w:hideMark/>
          </w:tcPr>
          <w:p w14:paraId="034626EC" w14:textId="77777777" w:rsidR="00C81972" w:rsidRPr="00B11DE3" w:rsidRDefault="00C81972" w:rsidP="00DB725C">
            <w:pPr>
              <w:keepNext/>
              <w:spacing w:before="0"/>
              <w:rPr>
                <w:sz w:val="20"/>
                <w:lang w:val="en-US" w:eastAsia="de-DE"/>
              </w:rPr>
            </w:pPr>
          </w:p>
        </w:tc>
        <w:tc>
          <w:tcPr>
            <w:tcW w:w="1040" w:type="dxa"/>
            <w:tcBorders>
              <w:top w:val="single" w:sz="8" w:space="0" w:color="auto"/>
              <w:left w:val="single" w:sz="8" w:space="0" w:color="auto"/>
              <w:bottom w:val="single" w:sz="8" w:space="0" w:color="auto"/>
              <w:right w:val="nil"/>
            </w:tcBorders>
            <w:shd w:val="clear" w:color="auto" w:fill="auto"/>
            <w:noWrap/>
            <w:vAlign w:val="center"/>
          </w:tcPr>
          <w:p w14:paraId="354FD95E" w14:textId="77777777" w:rsidR="00C81972" w:rsidRPr="00B11DE3" w:rsidRDefault="00C81972" w:rsidP="00DB725C">
            <w:pPr>
              <w:keepNext/>
              <w:spacing w:before="0"/>
              <w:rPr>
                <w:b/>
                <w:bCs/>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tcPr>
          <w:p w14:paraId="5352B661"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nil"/>
            </w:tcBorders>
            <w:shd w:val="clear" w:color="auto" w:fill="auto"/>
            <w:noWrap/>
            <w:vAlign w:val="center"/>
            <w:hideMark/>
          </w:tcPr>
          <w:p w14:paraId="272B7FCE" w14:textId="77777777" w:rsidR="00C81972" w:rsidRPr="00B11DE3" w:rsidRDefault="00C81972" w:rsidP="00DB725C">
            <w:pPr>
              <w:keepNext/>
              <w:spacing w:before="0"/>
              <w:rPr>
                <w:b/>
                <w:bCs/>
                <w:sz w:val="20"/>
                <w:lang w:val="en-US" w:eastAsia="de-DE"/>
              </w:rPr>
            </w:pPr>
            <w:r w:rsidRPr="00B11DE3">
              <w:rPr>
                <w:b/>
                <w:bCs/>
                <w:sz w:val="20"/>
                <w:lang w:val="en-US" w:eastAsia="de-DE"/>
              </w:rPr>
              <w:t>All Intra</w:t>
            </w:r>
          </w:p>
        </w:tc>
        <w:tc>
          <w:tcPr>
            <w:tcW w:w="1040" w:type="dxa"/>
            <w:tcBorders>
              <w:top w:val="single" w:sz="8" w:space="0" w:color="auto"/>
              <w:left w:val="nil"/>
              <w:bottom w:val="single" w:sz="8" w:space="0" w:color="auto"/>
              <w:right w:val="nil"/>
            </w:tcBorders>
            <w:shd w:val="clear" w:color="auto" w:fill="auto"/>
            <w:noWrap/>
            <w:vAlign w:val="center"/>
          </w:tcPr>
          <w:p w14:paraId="4AD2D023" w14:textId="77777777" w:rsidR="00C81972" w:rsidRPr="00B11DE3" w:rsidRDefault="00C81972" w:rsidP="00DB725C">
            <w:pPr>
              <w:keepNext/>
              <w:spacing w:before="0"/>
              <w:rPr>
                <w:sz w:val="20"/>
                <w:lang w:val="en-US" w:eastAsia="de-DE"/>
              </w:rPr>
            </w:pPr>
          </w:p>
        </w:tc>
        <w:tc>
          <w:tcPr>
            <w:tcW w:w="1040" w:type="dxa"/>
            <w:tcBorders>
              <w:top w:val="single" w:sz="8" w:space="0" w:color="auto"/>
              <w:left w:val="nil"/>
              <w:bottom w:val="single" w:sz="8" w:space="0" w:color="auto"/>
              <w:right w:val="single" w:sz="8" w:space="0" w:color="auto"/>
            </w:tcBorders>
            <w:shd w:val="clear" w:color="auto" w:fill="auto"/>
            <w:noWrap/>
            <w:vAlign w:val="center"/>
          </w:tcPr>
          <w:p w14:paraId="1487A170" w14:textId="77777777" w:rsidR="00C81972" w:rsidRPr="00B11DE3" w:rsidRDefault="00C81972" w:rsidP="00DB725C">
            <w:pPr>
              <w:keepNext/>
              <w:spacing w:before="0"/>
              <w:rPr>
                <w:sz w:val="20"/>
                <w:lang w:val="en-US" w:eastAsia="de-DE"/>
              </w:rPr>
            </w:pPr>
          </w:p>
        </w:tc>
      </w:tr>
      <w:tr w:rsidR="00C81972" w:rsidRPr="008C283D" w14:paraId="0E784F03" w14:textId="77777777" w:rsidTr="00DB725C">
        <w:trPr>
          <w:trHeight w:val="144"/>
        </w:trPr>
        <w:tc>
          <w:tcPr>
            <w:tcW w:w="1640" w:type="dxa"/>
            <w:tcBorders>
              <w:top w:val="nil"/>
              <w:left w:val="nil"/>
              <w:bottom w:val="nil"/>
              <w:right w:val="nil"/>
            </w:tcBorders>
            <w:shd w:val="clear" w:color="auto" w:fill="auto"/>
            <w:noWrap/>
            <w:vAlign w:val="center"/>
            <w:hideMark/>
          </w:tcPr>
          <w:p w14:paraId="37996EC1" w14:textId="77777777" w:rsidR="00C81972" w:rsidRPr="00B11DE3" w:rsidRDefault="00C81972" w:rsidP="00DB725C">
            <w:pPr>
              <w:keepNext/>
              <w:spacing w:before="0"/>
              <w:rPr>
                <w:sz w:val="20"/>
                <w:lang w:val="en-US" w:eastAsia="de-DE"/>
              </w:rPr>
            </w:pPr>
          </w:p>
        </w:tc>
        <w:tc>
          <w:tcPr>
            <w:tcW w:w="1040" w:type="dxa"/>
            <w:tcBorders>
              <w:top w:val="nil"/>
              <w:left w:val="single" w:sz="8" w:space="0" w:color="auto"/>
              <w:bottom w:val="nil"/>
              <w:right w:val="nil"/>
            </w:tcBorders>
            <w:shd w:val="clear" w:color="auto" w:fill="auto"/>
            <w:noWrap/>
            <w:vAlign w:val="center"/>
          </w:tcPr>
          <w:p w14:paraId="143AB31D"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tcPr>
          <w:p w14:paraId="2AF62093"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nil"/>
            </w:tcBorders>
            <w:shd w:val="clear" w:color="auto" w:fill="auto"/>
            <w:noWrap/>
            <w:vAlign w:val="center"/>
            <w:hideMark/>
          </w:tcPr>
          <w:p w14:paraId="3F4C745B" w14:textId="77777777" w:rsidR="00C81972" w:rsidRPr="00B11DE3" w:rsidRDefault="00C81972" w:rsidP="00DB725C">
            <w:pPr>
              <w:keepNext/>
              <w:spacing w:before="0"/>
              <w:rPr>
                <w:b/>
                <w:bCs/>
                <w:sz w:val="20"/>
                <w:lang w:val="en-US" w:eastAsia="de-DE"/>
              </w:rPr>
            </w:pPr>
            <w:r w:rsidRPr="00B11DE3">
              <w:rPr>
                <w:b/>
                <w:bCs/>
                <w:sz w:val="20"/>
                <w:lang w:val="en-US" w:eastAsia="de-DE"/>
              </w:rPr>
              <w:t>Over TM- 4.0</w:t>
            </w:r>
          </w:p>
        </w:tc>
        <w:tc>
          <w:tcPr>
            <w:tcW w:w="1040" w:type="dxa"/>
            <w:tcBorders>
              <w:top w:val="nil"/>
              <w:left w:val="nil"/>
              <w:bottom w:val="nil"/>
              <w:right w:val="nil"/>
            </w:tcBorders>
            <w:shd w:val="clear" w:color="auto" w:fill="auto"/>
            <w:noWrap/>
            <w:vAlign w:val="center"/>
          </w:tcPr>
          <w:p w14:paraId="73188F70" w14:textId="77777777" w:rsidR="00C81972" w:rsidRPr="00B11DE3" w:rsidRDefault="00C81972" w:rsidP="00DB725C">
            <w:pPr>
              <w:keepNext/>
              <w:spacing w:before="0"/>
              <w:rPr>
                <w:b/>
                <w:bCs/>
                <w:sz w:val="20"/>
                <w:lang w:val="en-US" w:eastAsia="de-DE"/>
              </w:rPr>
            </w:pPr>
          </w:p>
        </w:tc>
        <w:tc>
          <w:tcPr>
            <w:tcW w:w="1040" w:type="dxa"/>
            <w:tcBorders>
              <w:top w:val="nil"/>
              <w:left w:val="nil"/>
              <w:bottom w:val="nil"/>
              <w:right w:val="single" w:sz="8" w:space="0" w:color="auto"/>
            </w:tcBorders>
            <w:shd w:val="clear" w:color="auto" w:fill="auto"/>
            <w:noWrap/>
            <w:vAlign w:val="center"/>
          </w:tcPr>
          <w:p w14:paraId="1043A75D" w14:textId="77777777" w:rsidR="00C81972" w:rsidRPr="00B11DE3" w:rsidRDefault="00C81972" w:rsidP="00DB725C">
            <w:pPr>
              <w:keepNext/>
              <w:spacing w:before="0"/>
              <w:rPr>
                <w:b/>
                <w:bCs/>
                <w:sz w:val="20"/>
                <w:lang w:val="en-US" w:eastAsia="de-DE"/>
              </w:rPr>
            </w:pPr>
          </w:p>
        </w:tc>
      </w:tr>
      <w:tr w:rsidR="00C81972" w:rsidRPr="008C283D" w14:paraId="75120721" w14:textId="77777777" w:rsidTr="00DB725C">
        <w:trPr>
          <w:trHeight w:val="144"/>
        </w:trPr>
        <w:tc>
          <w:tcPr>
            <w:tcW w:w="1640" w:type="dxa"/>
            <w:tcBorders>
              <w:top w:val="nil"/>
              <w:left w:val="nil"/>
              <w:bottom w:val="nil"/>
              <w:right w:val="nil"/>
            </w:tcBorders>
            <w:shd w:val="clear" w:color="auto" w:fill="auto"/>
            <w:noWrap/>
            <w:vAlign w:val="center"/>
            <w:hideMark/>
          </w:tcPr>
          <w:p w14:paraId="387BF0B8" w14:textId="77777777" w:rsidR="00C81972" w:rsidRPr="00B11DE3" w:rsidRDefault="00C81972" w:rsidP="00DB725C">
            <w:pPr>
              <w:keepNext/>
              <w:spacing w:before="0"/>
              <w:rPr>
                <w:b/>
                <w:bCs/>
                <w:sz w:val="20"/>
                <w:lang w:val="en-US" w:eastAsia="de-DE"/>
              </w:rPr>
            </w:pPr>
          </w:p>
        </w:tc>
        <w:tc>
          <w:tcPr>
            <w:tcW w:w="1040" w:type="dxa"/>
            <w:tcBorders>
              <w:top w:val="nil"/>
              <w:left w:val="single" w:sz="8" w:space="0" w:color="auto"/>
              <w:bottom w:val="single" w:sz="8" w:space="0" w:color="auto"/>
              <w:right w:val="nil"/>
            </w:tcBorders>
            <w:shd w:val="clear" w:color="auto" w:fill="auto"/>
            <w:noWrap/>
            <w:vAlign w:val="center"/>
            <w:hideMark/>
          </w:tcPr>
          <w:p w14:paraId="05CE9964" w14:textId="77777777" w:rsidR="00C81972" w:rsidRPr="00B11DE3" w:rsidRDefault="00C81972" w:rsidP="00DB725C">
            <w:pPr>
              <w:keepNext/>
              <w:spacing w:before="0"/>
              <w:rPr>
                <w:sz w:val="20"/>
                <w:lang w:val="en-US" w:eastAsia="de-DE"/>
              </w:rPr>
            </w:pPr>
            <w:r w:rsidRPr="00B11DE3">
              <w:rPr>
                <w:sz w:val="20"/>
                <w:lang w:val="en-US" w:eastAsia="de-DE"/>
              </w:rPr>
              <w:t>Y</w:t>
            </w:r>
          </w:p>
        </w:tc>
        <w:tc>
          <w:tcPr>
            <w:tcW w:w="1040" w:type="dxa"/>
            <w:tcBorders>
              <w:top w:val="nil"/>
              <w:left w:val="nil"/>
              <w:bottom w:val="single" w:sz="8" w:space="0" w:color="auto"/>
              <w:right w:val="nil"/>
            </w:tcBorders>
            <w:shd w:val="clear" w:color="auto" w:fill="auto"/>
            <w:noWrap/>
            <w:vAlign w:val="center"/>
            <w:hideMark/>
          </w:tcPr>
          <w:p w14:paraId="61DF3CEF" w14:textId="77777777" w:rsidR="00C81972" w:rsidRPr="00B11DE3" w:rsidRDefault="00C81972" w:rsidP="00DB725C">
            <w:pPr>
              <w:keepNext/>
              <w:spacing w:before="0"/>
              <w:rPr>
                <w:sz w:val="20"/>
                <w:lang w:val="en-US" w:eastAsia="de-DE"/>
              </w:rPr>
            </w:pPr>
            <w:r w:rsidRPr="00B11DE3">
              <w:rPr>
                <w:sz w:val="20"/>
                <w:lang w:val="en-US" w:eastAsia="de-DE"/>
              </w:rPr>
              <w:t>U</w:t>
            </w:r>
          </w:p>
        </w:tc>
        <w:tc>
          <w:tcPr>
            <w:tcW w:w="1040" w:type="dxa"/>
            <w:tcBorders>
              <w:top w:val="nil"/>
              <w:left w:val="nil"/>
              <w:bottom w:val="single" w:sz="8" w:space="0" w:color="auto"/>
              <w:right w:val="single" w:sz="8" w:space="0" w:color="auto"/>
            </w:tcBorders>
            <w:shd w:val="clear" w:color="auto" w:fill="auto"/>
            <w:noWrap/>
            <w:vAlign w:val="center"/>
            <w:hideMark/>
          </w:tcPr>
          <w:p w14:paraId="4C319216" w14:textId="77777777" w:rsidR="00C81972" w:rsidRPr="00B11DE3" w:rsidRDefault="00C81972" w:rsidP="00DB725C">
            <w:pPr>
              <w:keepNext/>
              <w:spacing w:before="0"/>
              <w:rPr>
                <w:sz w:val="20"/>
                <w:lang w:val="en-US" w:eastAsia="de-DE"/>
              </w:rPr>
            </w:pPr>
            <w:r w:rsidRPr="00B11DE3">
              <w:rPr>
                <w:sz w:val="20"/>
                <w:lang w:val="en-US" w:eastAsia="de-DE"/>
              </w:rPr>
              <w:t>V</w:t>
            </w:r>
          </w:p>
        </w:tc>
        <w:tc>
          <w:tcPr>
            <w:tcW w:w="1040" w:type="dxa"/>
            <w:tcBorders>
              <w:top w:val="nil"/>
              <w:left w:val="single" w:sz="8" w:space="0" w:color="auto"/>
              <w:bottom w:val="single" w:sz="8" w:space="0" w:color="auto"/>
              <w:right w:val="nil"/>
            </w:tcBorders>
            <w:shd w:val="clear" w:color="auto" w:fill="auto"/>
            <w:noWrap/>
            <w:vAlign w:val="center"/>
            <w:hideMark/>
          </w:tcPr>
          <w:p w14:paraId="24BE3A19" w14:textId="77777777" w:rsidR="00C81972" w:rsidRPr="00B11DE3" w:rsidRDefault="00C81972" w:rsidP="00DB725C">
            <w:pPr>
              <w:keepNext/>
              <w:spacing w:before="0"/>
              <w:rPr>
                <w:sz w:val="20"/>
                <w:lang w:val="en-US" w:eastAsia="de-DE"/>
              </w:rPr>
            </w:pPr>
            <w:proofErr w:type="spellStart"/>
            <w:r w:rsidRPr="00B11DE3">
              <w:rPr>
                <w:sz w:val="20"/>
                <w:lang w:val="en-US" w:eastAsia="de-DE"/>
              </w:rPr>
              <w:t>EncT</w:t>
            </w:r>
            <w:proofErr w:type="spellEnd"/>
          </w:p>
        </w:tc>
        <w:tc>
          <w:tcPr>
            <w:tcW w:w="1040" w:type="dxa"/>
            <w:tcBorders>
              <w:top w:val="nil"/>
              <w:left w:val="nil"/>
              <w:bottom w:val="single" w:sz="8" w:space="0" w:color="auto"/>
              <w:right w:val="single" w:sz="8" w:space="0" w:color="auto"/>
            </w:tcBorders>
            <w:shd w:val="clear" w:color="auto" w:fill="auto"/>
            <w:noWrap/>
            <w:vAlign w:val="center"/>
            <w:hideMark/>
          </w:tcPr>
          <w:p w14:paraId="30C79E56" w14:textId="77777777" w:rsidR="00C81972" w:rsidRPr="00B11DE3" w:rsidRDefault="00C81972" w:rsidP="00DB725C">
            <w:pPr>
              <w:keepNext/>
              <w:spacing w:before="0"/>
              <w:rPr>
                <w:sz w:val="20"/>
                <w:lang w:val="en-US" w:eastAsia="de-DE"/>
              </w:rPr>
            </w:pPr>
            <w:proofErr w:type="spellStart"/>
            <w:r w:rsidRPr="00B11DE3">
              <w:rPr>
                <w:sz w:val="20"/>
                <w:lang w:val="en-US" w:eastAsia="de-DE"/>
              </w:rPr>
              <w:t>DecT</w:t>
            </w:r>
            <w:proofErr w:type="spellEnd"/>
          </w:p>
        </w:tc>
      </w:tr>
      <w:tr w:rsidR="00C81972" w:rsidRPr="008C283D" w14:paraId="5F4FD7B7"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A87E8A" w14:textId="77777777" w:rsidR="00C81972" w:rsidRPr="00B11DE3" w:rsidRDefault="00C81972" w:rsidP="00DB725C">
            <w:pPr>
              <w:keepNext/>
              <w:spacing w:before="0"/>
              <w:rPr>
                <w:b/>
                <w:bCs/>
                <w:sz w:val="20"/>
                <w:lang w:val="en-US" w:eastAsia="de-DE"/>
              </w:rPr>
            </w:pPr>
            <w:r w:rsidRPr="00B11DE3">
              <w:rPr>
                <w:b/>
                <w:bCs/>
                <w:sz w:val="20"/>
                <w:lang w:val="en-US" w:eastAsia="de-DE"/>
              </w:rPr>
              <w:t xml:space="preserve">ISP </w:t>
            </w:r>
          </w:p>
        </w:tc>
        <w:tc>
          <w:tcPr>
            <w:tcW w:w="1040" w:type="dxa"/>
            <w:tcBorders>
              <w:top w:val="single" w:sz="8" w:space="0" w:color="auto"/>
              <w:left w:val="nil"/>
              <w:bottom w:val="single" w:sz="8" w:space="0" w:color="auto"/>
              <w:right w:val="nil"/>
            </w:tcBorders>
            <w:shd w:val="clear" w:color="auto" w:fill="auto"/>
            <w:noWrap/>
            <w:hideMark/>
          </w:tcPr>
          <w:p w14:paraId="0E0B5039" w14:textId="77777777" w:rsidR="00C81972" w:rsidRPr="00B11DE3" w:rsidRDefault="00C81972" w:rsidP="00DB725C">
            <w:pPr>
              <w:keepNext/>
              <w:spacing w:before="0"/>
              <w:rPr>
                <w:sz w:val="20"/>
                <w:lang w:val="en-US" w:eastAsia="de-DE"/>
              </w:rPr>
            </w:pPr>
            <w:r w:rsidRPr="00B11DE3">
              <w:rPr>
                <w:sz w:val="20"/>
                <w:lang w:val="en-US" w:eastAsia="de-DE"/>
              </w:rPr>
              <w:t>0.61%</w:t>
            </w:r>
          </w:p>
        </w:tc>
        <w:tc>
          <w:tcPr>
            <w:tcW w:w="1040" w:type="dxa"/>
            <w:tcBorders>
              <w:top w:val="single" w:sz="8" w:space="0" w:color="auto"/>
              <w:left w:val="nil"/>
              <w:bottom w:val="single" w:sz="8" w:space="0" w:color="auto"/>
              <w:right w:val="nil"/>
            </w:tcBorders>
            <w:shd w:val="clear" w:color="auto" w:fill="auto"/>
            <w:noWrap/>
            <w:hideMark/>
          </w:tcPr>
          <w:p w14:paraId="6311573F" w14:textId="77777777" w:rsidR="00C81972" w:rsidRPr="00B11DE3" w:rsidRDefault="00C81972" w:rsidP="00DB725C">
            <w:pPr>
              <w:keepNext/>
              <w:spacing w:before="0"/>
              <w:rPr>
                <w:sz w:val="20"/>
                <w:lang w:val="en-US" w:eastAsia="de-DE"/>
              </w:rPr>
            </w:pPr>
            <w:r w:rsidRPr="00B11DE3">
              <w:rPr>
                <w:sz w:val="20"/>
                <w:lang w:val="en-US" w:eastAsia="de-DE"/>
              </w:rPr>
              <w:t>0.45%</w:t>
            </w:r>
          </w:p>
        </w:tc>
        <w:tc>
          <w:tcPr>
            <w:tcW w:w="1040" w:type="dxa"/>
            <w:tcBorders>
              <w:top w:val="single" w:sz="8" w:space="0" w:color="auto"/>
              <w:left w:val="nil"/>
              <w:bottom w:val="single" w:sz="8" w:space="0" w:color="auto"/>
              <w:right w:val="single" w:sz="8" w:space="0" w:color="auto"/>
            </w:tcBorders>
            <w:shd w:val="clear" w:color="auto" w:fill="auto"/>
            <w:noWrap/>
            <w:hideMark/>
          </w:tcPr>
          <w:p w14:paraId="2B4D0319" w14:textId="77777777" w:rsidR="00C81972" w:rsidRPr="00B11DE3" w:rsidRDefault="00C81972" w:rsidP="00DB725C">
            <w:pPr>
              <w:keepNext/>
              <w:spacing w:before="0"/>
              <w:rPr>
                <w:sz w:val="20"/>
                <w:lang w:val="en-US" w:eastAsia="de-DE"/>
              </w:rPr>
            </w:pPr>
            <w:r w:rsidRPr="00B11DE3">
              <w:rPr>
                <w:sz w:val="20"/>
                <w:lang w:val="en-US" w:eastAsia="de-DE"/>
              </w:rPr>
              <w:t>0.46%</w:t>
            </w:r>
          </w:p>
        </w:tc>
        <w:tc>
          <w:tcPr>
            <w:tcW w:w="1040" w:type="dxa"/>
            <w:tcBorders>
              <w:top w:val="single" w:sz="8" w:space="0" w:color="auto"/>
              <w:left w:val="single" w:sz="8" w:space="0" w:color="auto"/>
              <w:bottom w:val="single" w:sz="8" w:space="0" w:color="auto"/>
              <w:right w:val="nil"/>
            </w:tcBorders>
            <w:shd w:val="clear" w:color="auto" w:fill="auto"/>
            <w:noWrap/>
            <w:hideMark/>
          </w:tcPr>
          <w:p w14:paraId="447CAF8C" w14:textId="77777777" w:rsidR="00C81972" w:rsidRPr="00B11DE3" w:rsidRDefault="00C81972" w:rsidP="00DB725C">
            <w:pPr>
              <w:keepNext/>
              <w:spacing w:before="0"/>
              <w:rPr>
                <w:sz w:val="20"/>
                <w:lang w:val="en-US" w:eastAsia="de-DE"/>
              </w:rPr>
            </w:pPr>
            <w:r w:rsidRPr="00B11DE3">
              <w:rPr>
                <w:sz w:val="20"/>
                <w:lang w:val="en-US" w:eastAsia="de-DE"/>
              </w:rPr>
              <w:t>83%</w:t>
            </w:r>
          </w:p>
        </w:tc>
        <w:tc>
          <w:tcPr>
            <w:tcW w:w="1040" w:type="dxa"/>
            <w:tcBorders>
              <w:top w:val="single" w:sz="8" w:space="0" w:color="auto"/>
              <w:left w:val="nil"/>
              <w:bottom w:val="single" w:sz="8" w:space="0" w:color="auto"/>
              <w:right w:val="single" w:sz="8" w:space="0" w:color="auto"/>
            </w:tcBorders>
            <w:shd w:val="clear" w:color="auto" w:fill="auto"/>
            <w:noWrap/>
            <w:hideMark/>
          </w:tcPr>
          <w:p w14:paraId="7E67630D" w14:textId="77777777" w:rsidR="00C81972" w:rsidRPr="00B11DE3" w:rsidRDefault="00C81972" w:rsidP="00DB725C">
            <w:pPr>
              <w:keepNext/>
              <w:spacing w:before="0"/>
              <w:rPr>
                <w:sz w:val="20"/>
                <w:lang w:val="en-US" w:eastAsia="de-DE"/>
              </w:rPr>
            </w:pPr>
            <w:r w:rsidRPr="00B11DE3">
              <w:rPr>
                <w:sz w:val="20"/>
                <w:lang w:val="en-US" w:eastAsia="de-DE"/>
              </w:rPr>
              <w:t>95%</w:t>
            </w:r>
          </w:p>
        </w:tc>
      </w:tr>
      <w:tr w:rsidR="00C81972" w:rsidRPr="008C283D" w14:paraId="004D5C8A"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5137A33" w14:textId="77777777" w:rsidR="00C81972" w:rsidRPr="00B11DE3" w:rsidRDefault="00C81972" w:rsidP="00DB725C">
            <w:pPr>
              <w:keepNext/>
              <w:spacing w:before="0"/>
              <w:rPr>
                <w:b/>
                <w:bCs/>
                <w:sz w:val="20"/>
                <w:lang w:val="en-US" w:eastAsia="de-DE"/>
              </w:rPr>
            </w:pPr>
            <w:r w:rsidRPr="00B11DE3">
              <w:rPr>
                <w:b/>
                <w:bCs/>
                <w:sz w:val="20"/>
                <w:lang w:val="en-US" w:eastAsia="de-DE"/>
              </w:rPr>
              <w:t>ISP1</w:t>
            </w:r>
          </w:p>
        </w:tc>
        <w:tc>
          <w:tcPr>
            <w:tcW w:w="1040" w:type="dxa"/>
            <w:tcBorders>
              <w:top w:val="single" w:sz="8" w:space="0" w:color="auto"/>
              <w:left w:val="nil"/>
              <w:bottom w:val="single" w:sz="8" w:space="0" w:color="auto"/>
              <w:right w:val="nil"/>
            </w:tcBorders>
            <w:shd w:val="clear" w:color="auto" w:fill="auto"/>
            <w:noWrap/>
          </w:tcPr>
          <w:p w14:paraId="2743AD87" w14:textId="77777777" w:rsidR="00C81972" w:rsidRPr="00B11DE3" w:rsidRDefault="00C81972" w:rsidP="00DB725C">
            <w:pPr>
              <w:keepNext/>
              <w:spacing w:before="0"/>
              <w:rPr>
                <w:sz w:val="20"/>
                <w:lang w:val="en-US" w:eastAsia="de-DE"/>
              </w:rPr>
            </w:pPr>
            <w:r w:rsidRPr="00B11DE3">
              <w:rPr>
                <w:sz w:val="20"/>
                <w:lang w:val="en-US" w:eastAsia="de-DE"/>
              </w:rPr>
              <w:t>0.61%</w:t>
            </w:r>
          </w:p>
        </w:tc>
        <w:tc>
          <w:tcPr>
            <w:tcW w:w="1040" w:type="dxa"/>
            <w:tcBorders>
              <w:top w:val="single" w:sz="8" w:space="0" w:color="auto"/>
              <w:left w:val="nil"/>
              <w:bottom w:val="single" w:sz="8" w:space="0" w:color="auto"/>
              <w:right w:val="nil"/>
            </w:tcBorders>
            <w:shd w:val="clear" w:color="auto" w:fill="auto"/>
            <w:noWrap/>
          </w:tcPr>
          <w:p w14:paraId="6A64D3F4" w14:textId="77777777" w:rsidR="00C81972" w:rsidRPr="00B11DE3" w:rsidRDefault="00C81972" w:rsidP="00DB725C">
            <w:pPr>
              <w:keepNext/>
              <w:spacing w:before="0"/>
              <w:rPr>
                <w:sz w:val="20"/>
                <w:lang w:val="en-US" w:eastAsia="de-DE"/>
              </w:rPr>
            </w:pPr>
            <w:r w:rsidRPr="00B11DE3">
              <w:rPr>
                <w:sz w:val="20"/>
                <w:lang w:val="en-US" w:eastAsia="de-DE"/>
              </w:rPr>
              <w:t>0.45%</w:t>
            </w:r>
          </w:p>
        </w:tc>
        <w:tc>
          <w:tcPr>
            <w:tcW w:w="1040" w:type="dxa"/>
            <w:tcBorders>
              <w:top w:val="single" w:sz="8" w:space="0" w:color="auto"/>
              <w:left w:val="nil"/>
              <w:bottom w:val="single" w:sz="8" w:space="0" w:color="auto"/>
              <w:right w:val="single" w:sz="8" w:space="0" w:color="auto"/>
            </w:tcBorders>
            <w:shd w:val="clear" w:color="auto" w:fill="auto"/>
            <w:noWrap/>
          </w:tcPr>
          <w:p w14:paraId="39243585" w14:textId="77777777" w:rsidR="00C81972" w:rsidRPr="00B11DE3" w:rsidRDefault="00C81972" w:rsidP="00DB725C">
            <w:pPr>
              <w:keepNext/>
              <w:spacing w:before="0"/>
              <w:rPr>
                <w:sz w:val="20"/>
                <w:lang w:val="en-US" w:eastAsia="de-DE"/>
              </w:rPr>
            </w:pPr>
            <w:r w:rsidRPr="00B11DE3">
              <w:rPr>
                <w:sz w:val="20"/>
                <w:lang w:val="en-US" w:eastAsia="de-DE"/>
              </w:rPr>
              <w:t>0.46%</w:t>
            </w:r>
          </w:p>
        </w:tc>
        <w:tc>
          <w:tcPr>
            <w:tcW w:w="1040" w:type="dxa"/>
            <w:tcBorders>
              <w:top w:val="single" w:sz="8" w:space="0" w:color="auto"/>
              <w:left w:val="single" w:sz="8" w:space="0" w:color="auto"/>
              <w:bottom w:val="single" w:sz="8" w:space="0" w:color="auto"/>
              <w:right w:val="nil"/>
            </w:tcBorders>
            <w:shd w:val="clear" w:color="auto" w:fill="auto"/>
            <w:noWrap/>
          </w:tcPr>
          <w:p w14:paraId="3D260F26" w14:textId="77777777" w:rsidR="00C81972" w:rsidRPr="00B11DE3" w:rsidRDefault="00C81972" w:rsidP="00DB725C">
            <w:pPr>
              <w:keepNext/>
              <w:spacing w:before="0"/>
              <w:rPr>
                <w:sz w:val="20"/>
                <w:lang w:val="en-US" w:eastAsia="de-DE"/>
              </w:rPr>
            </w:pPr>
            <w:r w:rsidRPr="00B11DE3">
              <w:rPr>
                <w:sz w:val="20"/>
                <w:lang w:val="en-US" w:eastAsia="de-DE"/>
              </w:rPr>
              <w:t>83%</w:t>
            </w:r>
          </w:p>
        </w:tc>
        <w:tc>
          <w:tcPr>
            <w:tcW w:w="1040" w:type="dxa"/>
            <w:tcBorders>
              <w:top w:val="single" w:sz="8" w:space="0" w:color="auto"/>
              <w:left w:val="nil"/>
              <w:bottom w:val="single" w:sz="8" w:space="0" w:color="auto"/>
              <w:right w:val="single" w:sz="8" w:space="0" w:color="auto"/>
            </w:tcBorders>
            <w:shd w:val="clear" w:color="auto" w:fill="auto"/>
            <w:noWrap/>
          </w:tcPr>
          <w:p w14:paraId="78200ADB" w14:textId="77777777" w:rsidR="00C81972" w:rsidRPr="00B11DE3" w:rsidRDefault="00C81972" w:rsidP="00DB725C">
            <w:pPr>
              <w:keepNext/>
              <w:spacing w:before="0"/>
              <w:rPr>
                <w:sz w:val="20"/>
                <w:lang w:val="en-US" w:eastAsia="de-DE"/>
              </w:rPr>
            </w:pPr>
            <w:r w:rsidRPr="00B11DE3">
              <w:rPr>
                <w:sz w:val="20"/>
                <w:lang w:val="en-US" w:eastAsia="de-DE"/>
              </w:rPr>
              <w:t>96%</w:t>
            </w:r>
          </w:p>
        </w:tc>
      </w:tr>
      <w:tr w:rsidR="00C81972" w:rsidRPr="008C283D" w14:paraId="723EBA3D" w14:textId="77777777" w:rsidTr="00DB725C">
        <w:trPr>
          <w:trHeight w:val="144"/>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2E3B9AE" w14:textId="77777777" w:rsidR="00C81972" w:rsidRPr="00B11DE3" w:rsidRDefault="00C81972" w:rsidP="00DB725C">
            <w:pPr>
              <w:spacing w:before="0"/>
              <w:rPr>
                <w:b/>
                <w:bCs/>
                <w:sz w:val="20"/>
                <w:lang w:val="en-US" w:eastAsia="de-DE"/>
              </w:rPr>
            </w:pPr>
            <w:r w:rsidRPr="00B11DE3">
              <w:rPr>
                <w:b/>
                <w:bCs/>
                <w:sz w:val="20"/>
                <w:lang w:val="en-US" w:eastAsia="de-DE"/>
              </w:rPr>
              <w:t>ISP2</w:t>
            </w:r>
          </w:p>
        </w:tc>
        <w:tc>
          <w:tcPr>
            <w:tcW w:w="1040" w:type="dxa"/>
            <w:tcBorders>
              <w:top w:val="single" w:sz="8" w:space="0" w:color="auto"/>
              <w:left w:val="nil"/>
              <w:bottom w:val="single" w:sz="8" w:space="0" w:color="auto"/>
              <w:right w:val="nil"/>
            </w:tcBorders>
            <w:shd w:val="clear" w:color="auto" w:fill="auto"/>
            <w:noWrap/>
          </w:tcPr>
          <w:p w14:paraId="65570DBE" w14:textId="77777777" w:rsidR="00C81972" w:rsidRPr="00B11DE3" w:rsidRDefault="00C81972" w:rsidP="00DB725C">
            <w:pPr>
              <w:spacing w:before="0"/>
              <w:rPr>
                <w:sz w:val="20"/>
                <w:lang w:val="en-US" w:eastAsia="de-DE"/>
              </w:rPr>
            </w:pPr>
            <w:r w:rsidRPr="00B11DE3">
              <w:rPr>
                <w:sz w:val="20"/>
                <w:lang w:val="en-US" w:eastAsia="de-DE"/>
              </w:rPr>
              <w:t>0.58%</w:t>
            </w:r>
          </w:p>
        </w:tc>
        <w:tc>
          <w:tcPr>
            <w:tcW w:w="1040" w:type="dxa"/>
            <w:tcBorders>
              <w:top w:val="single" w:sz="8" w:space="0" w:color="auto"/>
              <w:left w:val="nil"/>
              <w:bottom w:val="single" w:sz="8" w:space="0" w:color="auto"/>
              <w:right w:val="nil"/>
            </w:tcBorders>
            <w:shd w:val="clear" w:color="auto" w:fill="auto"/>
            <w:noWrap/>
          </w:tcPr>
          <w:p w14:paraId="57B72FD4" w14:textId="77777777" w:rsidR="00C81972" w:rsidRPr="00B11DE3" w:rsidRDefault="00C81972" w:rsidP="00DB725C">
            <w:pPr>
              <w:spacing w:before="0"/>
              <w:rPr>
                <w:sz w:val="20"/>
                <w:lang w:val="en-US" w:eastAsia="de-DE"/>
              </w:rPr>
            </w:pPr>
            <w:r w:rsidRPr="00B11DE3">
              <w:rPr>
                <w:sz w:val="20"/>
                <w:lang w:val="en-US" w:eastAsia="de-DE"/>
              </w:rPr>
              <w:t>0.44%</w:t>
            </w:r>
          </w:p>
        </w:tc>
        <w:tc>
          <w:tcPr>
            <w:tcW w:w="1040" w:type="dxa"/>
            <w:tcBorders>
              <w:top w:val="single" w:sz="8" w:space="0" w:color="auto"/>
              <w:left w:val="nil"/>
              <w:bottom w:val="single" w:sz="8" w:space="0" w:color="auto"/>
              <w:right w:val="single" w:sz="8" w:space="0" w:color="auto"/>
            </w:tcBorders>
            <w:shd w:val="clear" w:color="auto" w:fill="auto"/>
            <w:noWrap/>
          </w:tcPr>
          <w:p w14:paraId="29B2B0E2" w14:textId="77777777" w:rsidR="00C81972" w:rsidRPr="00B11DE3" w:rsidRDefault="00C81972" w:rsidP="00DB725C">
            <w:pPr>
              <w:spacing w:before="0"/>
              <w:rPr>
                <w:sz w:val="20"/>
                <w:lang w:val="en-US" w:eastAsia="de-DE"/>
              </w:rPr>
            </w:pPr>
            <w:r w:rsidRPr="00B11DE3">
              <w:rPr>
                <w:sz w:val="20"/>
                <w:lang w:val="en-US" w:eastAsia="de-DE"/>
              </w:rPr>
              <w:t>0.43%</w:t>
            </w:r>
          </w:p>
        </w:tc>
        <w:tc>
          <w:tcPr>
            <w:tcW w:w="1040" w:type="dxa"/>
            <w:tcBorders>
              <w:top w:val="single" w:sz="8" w:space="0" w:color="auto"/>
              <w:left w:val="single" w:sz="8" w:space="0" w:color="auto"/>
              <w:bottom w:val="single" w:sz="8" w:space="0" w:color="auto"/>
              <w:right w:val="nil"/>
            </w:tcBorders>
            <w:shd w:val="clear" w:color="auto" w:fill="auto"/>
            <w:noWrap/>
          </w:tcPr>
          <w:p w14:paraId="473891E9" w14:textId="77777777" w:rsidR="00C81972" w:rsidRPr="00B11DE3" w:rsidRDefault="00C81972" w:rsidP="00DB725C">
            <w:pPr>
              <w:spacing w:before="0"/>
              <w:rPr>
                <w:sz w:val="20"/>
                <w:lang w:val="en-US" w:eastAsia="de-DE"/>
              </w:rPr>
            </w:pPr>
            <w:r w:rsidRPr="00B11DE3">
              <w:rPr>
                <w:sz w:val="20"/>
                <w:lang w:val="en-US" w:eastAsia="de-DE"/>
              </w:rPr>
              <w:t>87%</w:t>
            </w:r>
          </w:p>
        </w:tc>
        <w:tc>
          <w:tcPr>
            <w:tcW w:w="1040" w:type="dxa"/>
            <w:tcBorders>
              <w:top w:val="single" w:sz="8" w:space="0" w:color="auto"/>
              <w:left w:val="nil"/>
              <w:bottom w:val="single" w:sz="8" w:space="0" w:color="auto"/>
              <w:right w:val="single" w:sz="8" w:space="0" w:color="auto"/>
            </w:tcBorders>
            <w:shd w:val="clear" w:color="auto" w:fill="auto"/>
            <w:noWrap/>
          </w:tcPr>
          <w:p w14:paraId="6042803E" w14:textId="77777777" w:rsidR="00C81972" w:rsidRPr="00B11DE3" w:rsidRDefault="00C81972" w:rsidP="00DB725C">
            <w:pPr>
              <w:spacing w:before="0"/>
              <w:rPr>
                <w:sz w:val="20"/>
                <w:lang w:val="en-US" w:eastAsia="de-DE"/>
              </w:rPr>
            </w:pPr>
            <w:r w:rsidRPr="00B11DE3">
              <w:rPr>
                <w:sz w:val="20"/>
                <w:lang w:val="en-US" w:eastAsia="de-DE"/>
              </w:rPr>
              <w:t>96%</w:t>
            </w:r>
          </w:p>
        </w:tc>
      </w:tr>
    </w:tbl>
    <w:p w14:paraId="6B7BAFB1" w14:textId="77777777" w:rsidR="00C81972" w:rsidRPr="005F273E" w:rsidRDefault="00C81972" w:rsidP="00C81972">
      <w:pPr>
        <w:rPr>
          <w:lang w:eastAsia="de-DE"/>
        </w:rPr>
      </w:pPr>
    </w:p>
    <w:p w14:paraId="03100B1F" w14:textId="4303B690" w:rsidR="00C81972" w:rsidRPr="008C283D" w:rsidRDefault="00C81972" w:rsidP="00C81972">
      <w:pPr>
        <w:rPr>
          <w:lang w:eastAsia="de-DE"/>
        </w:rPr>
      </w:pPr>
      <w:r w:rsidRPr="008C283D">
        <w:rPr>
          <w:lang w:eastAsia="de-DE"/>
        </w:rPr>
        <w:t>The AHG recommend</w:t>
      </w:r>
      <w:ins w:id="4614" w:author="Gary Sullivan" w:date="2019-07-02T10:22:00Z">
        <w:r w:rsidR="00BE5B54">
          <w:rPr>
            <w:lang w:eastAsia="de-DE"/>
          </w:rPr>
          <w:t>ed</w:t>
        </w:r>
      </w:ins>
      <w:del w:id="4615" w:author="Gary Sullivan" w:date="2019-07-02T10:22:00Z">
        <w:r w:rsidRPr="008C283D" w:rsidDel="00BE5B54">
          <w:rPr>
            <w:lang w:eastAsia="de-DE"/>
          </w:rPr>
          <w:delText>s</w:delText>
        </w:r>
      </w:del>
      <w:r w:rsidRPr="008C283D">
        <w:rPr>
          <w:lang w:eastAsia="de-DE"/>
        </w:rPr>
        <w:t xml:space="preserve"> the following:</w:t>
      </w:r>
    </w:p>
    <w:p w14:paraId="19875471" w14:textId="77777777" w:rsidR="00C81972" w:rsidRPr="008C283D" w:rsidRDefault="00C81972" w:rsidP="001D59B2">
      <w:pPr>
        <w:numPr>
          <w:ilvl w:val="0"/>
          <w:numId w:val="54"/>
        </w:numPr>
        <w:rPr>
          <w:lang w:eastAsia="de-DE"/>
        </w:rPr>
      </w:pPr>
      <w:r w:rsidRPr="008C283D">
        <w:rPr>
          <w:lang w:eastAsia="de-DE"/>
        </w:rPr>
        <w:t>Consider the reported tool test results during tool adoption decision making</w:t>
      </w:r>
    </w:p>
    <w:p w14:paraId="77BF4506" w14:textId="106E2746" w:rsidR="00C81972" w:rsidRPr="008C283D" w:rsidDel="00546FC3" w:rsidRDefault="00C81972" w:rsidP="001D59B2">
      <w:pPr>
        <w:numPr>
          <w:ilvl w:val="0"/>
          <w:numId w:val="54"/>
        </w:numPr>
        <w:rPr>
          <w:del w:id="4616" w:author="Gary Sullivan" w:date="2019-07-02T10:44:00Z"/>
          <w:lang w:eastAsia="de-DE"/>
        </w:rPr>
      </w:pPr>
      <w:r w:rsidRPr="008C283D">
        <w:rPr>
          <w:lang w:eastAsia="de-DE"/>
        </w:rPr>
        <w:t>Review related contributions</w:t>
      </w:r>
      <w:del w:id="4617" w:author="Gary Sullivan" w:date="2019-07-02T10:44:00Z">
        <w:r w:rsidRPr="008C283D" w:rsidDel="00546FC3">
          <w:rPr>
            <w:lang w:eastAsia="de-DE"/>
          </w:rPr>
          <w:delText xml:space="preserve"> </w:delText>
        </w:r>
      </w:del>
    </w:p>
    <w:p w14:paraId="6CE56545" w14:textId="77777777" w:rsidR="00546FC3" w:rsidRDefault="00546FC3" w:rsidP="001D59B2">
      <w:pPr>
        <w:numPr>
          <w:ilvl w:val="0"/>
          <w:numId w:val="54"/>
        </w:numPr>
        <w:rPr>
          <w:ins w:id="4618" w:author="Gary Sullivan" w:date="2019-07-02T10:44:00Z"/>
          <w:lang w:eastAsia="de-DE"/>
        </w:rPr>
      </w:pPr>
    </w:p>
    <w:p w14:paraId="7FC7DD14" w14:textId="77777777" w:rsidR="00C81972" w:rsidRPr="008C283D" w:rsidRDefault="00C81972" w:rsidP="001D59B2">
      <w:pPr>
        <w:numPr>
          <w:ilvl w:val="0"/>
          <w:numId w:val="54"/>
        </w:numPr>
        <w:rPr>
          <w:lang w:eastAsia="de-DE"/>
        </w:rPr>
      </w:pPr>
      <w:r w:rsidRPr="008C283D">
        <w:rPr>
          <w:lang w:eastAsia="de-DE"/>
        </w:rPr>
        <w:t>Refine list of tested tools and test methodology for the next meeting cycle</w:t>
      </w:r>
    </w:p>
    <w:p w14:paraId="317949AB" w14:textId="77777777" w:rsidR="00C81972" w:rsidRPr="008C283D" w:rsidRDefault="00C81972" w:rsidP="001D59B2">
      <w:pPr>
        <w:numPr>
          <w:ilvl w:val="1"/>
          <w:numId w:val="54"/>
        </w:numPr>
        <w:rPr>
          <w:lang w:eastAsia="de-DE"/>
        </w:rPr>
      </w:pPr>
      <w:r w:rsidRPr="008C283D">
        <w:rPr>
          <w:lang w:eastAsia="de-DE"/>
        </w:rPr>
        <w:t>Consider the reported tool test results as a benchmark for CE tests</w:t>
      </w:r>
    </w:p>
    <w:p w14:paraId="150BF346" w14:textId="77777777" w:rsidR="00C81972" w:rsidRPr="008C283D" w:rsidRDefault="00C81972" w:rsidP="001D59B2">
      <w:pPr>
        <w:numPr>
          <w:ilvl w:val="1"/>
          <w:numId w:val="54"/>
        </w:numPr>
        <w:rPr>
          <w:lang w:eastAsia="de-DE"/>
        </w:rPr>
      </w:pPr>
      <w:r w:rsidRPr="008C283D">
        <w:rPr>
          <w:lang w:eastAsia="de-DE"/>
        </w:rPr>
        <w:t>Consider including reporting of compute system information for testers and cross-checkers</w:t>
      </w:r>
    </w:p>
    <w:p w14:paraId="06808938" w14:textId="77777777" w:rsidR="00C81972" w:rsidRPr="008C283D" w:rsidRDefault="00C81972" w:rsidP="001D59B2">
      <w:pPr>
        <w:numPr>
          <w:ilvl w:val="1"/>
          <w:numId w:val="54"/>
        </w:numPr>
        <w:rPr>
          <w:lang w:eastAsia="de-DE"/>
        </w:rPr>
      </w:pPr>
      <w:r w:rsidRPr="008C283D">
        <w:rPr>
          <w:lang w:eastAsia="de-DE"/>
        </w:rPr>
        <w:t>Consider additional performance or complexity metrics</w:t>
      </w:r>
    </w:p>
    <w:p w14:paraId="495DD5F0" w14:textId="007F7D65" w:rsidR="007F1088" w:rsidRPr="00F84C5C" w:rsidDel="00BE5B54" w:rsidRDefault="007F1088" w:rsidP="007F1088">
      <w:pPr>
        <w:rPr>
          <w:del w:id="4619" w:author="Gary Sullivan" w:date="2019-07-02T10:22:00Z"/>
          <w:lang w:eastAsia="de-DE"/>
        </w:rPr>
      </w:pPr>
    </w:p>
    <w:p w14:paraId="4D55B9BC" w14:textId="7DA32CD9" w:rsidR="007F1088" w:rsidRPr="00F84C5C" w:rsidRDefault="00CA3B93" w:rsidP="007F1088">
      <w:pPr>
        <w:pStyle w:val="Heading9"/>
        <w:rPr>
          <w:rFonts w:eastAsia="Times New Roman"/>
          <w:szCs w:val="24"/>
          <w:lang w:val="en-CA" w:eastAsia="de-DE"/>
        </w:rPr>
      </w:pPr>
      <w:hyperlink r:id="rId71" w:history="1">
        <w:r w:rsidR="007F1088" w:rsidRPr="00F84C5C">
          <w:rPr>
            <w:rFonts w:eastAsia="Times New Roman"/>
            <w:color w:val="0000FF"/>
            <w:szCs w:val="24"/>
            <w:u w:val="single"/>
            <w:lang w:val="en-CA" w:eastAsia="de-DE"/>
          </w:rPr>
          <w:t>JVET-N0014</w:t>
        </w:r>
      </w:hyperlink>
      <w:r w:rsidR="007F1088" w:rsidRPr="00F84C5C">
        <w:rPr>
          <w:rFonts w:eastAsia="Times New Roman"/>
          <w:szCs w:val="24"/>
          <w:lang w:val="en-CA" w:eastAsia="de-DE"/>
        </w:rPr>
        <w:t xml:space="preserve"> JVET AHG report: Progressive intra refresh (AHG14) [J.-M. Thiesse, A</w:t>
      </w:r>
      <w:del w:id="4620" w:author="Gary Sullivan" w:date="2019-06-17T13:47:00Z">
        <w:r w:rsidR="007F1088" w:rsidRPr="00F84C5C" w:rsidDel="009E06DA">
          <w:rPr>
            <w:rFonts w:eastAsia="Times New Roman"/>
            <w:szCs w:val="24"/>
            <w:lang w:val="en-CA" w:eastAsia="de-DE"/>
          </w:rPr>
          <w:delText xml:space="preserve">. </w:delText>
        </w:r>
      </w:del>
      <w:ins w:id="4621"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Duenas, K</w:t>
      </w:r>
      <w:del w:id="4622" w:author="Gary Sullivan" w:date="2019-06-17T13:47:00Z">
        <w:r w:rsidR="007F1088" w:rsidRPr="00F84C5C" w:rsidDel="009E06DA">
          <w:rPr>
            <w:rFonts w:eastAsia="Times New Roman"/>
            <w:szCs w:val="24"/>
            <w:lang w:val="en-CA" w:eastAsia="de-DE"/>
          </w:rPr>
          <w:delText xml:space="preserve">. </w:delText>
        </w:r>
      </w:del>
      <w:ins w:id="4623"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Kazui, R</w:t>
      </w:r>
      <w:del w:id="4624" w:author="Gary Sullivan" w:date="2019-06-17T13:47:00Z">
        <w:r w:rsidR="007F1088" w:rsidRPr="00F84C5C" w:rsidDel="009E06DA">
          <w:rPr>
            <w:rFonts w:eastAsia="Times New Roman"/>
            <w:szCs w:val="24"/>
            <w:lang w:val="en-CA" w:eastAsia="de-DE"/>
          </w:rPr>
          <w:delText xml:space="preserve">. </w:delText>
        </w:r>
      </w:del>
      <w:ins w:id="4625"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Sjöberg, A</w:t>
      </w:r>
      <w:del w:id="4626" w:author="Gary Sullivan" w:date="2019-06-17T13:47:00Z">
        <w:r w:rsidR="007F1088" w:rsidRPr="00F84C5C" w:rsidDel="009E06DA">
          <w:rPr>
            <w:rFonts w:eastAsia="Times New Roman"/>
            <w:szCs w:val="24"/>
            <w:lang w:val="en-CA" w:eastAsia="de-DE"/>
          </w:rPr>
          <w:delText xml:space="preserve">. </w:delText>
        </w:r>
      </w:del>
      <w:ins w:id="4627" w:author="Gary Sullivan" w:date="2019-06-17T13:47:00Z">
        <w:r w:rsidR="009E06DA">
          <w:rPr>
            <w:rFonts w:eastAsia="Times New Roman"/>
            <w:szCs w:val="24"/>
            <w:lang w:val="en-CA" w:eastAsia="de-DE"/>
          </w:rPr>
          <w:t>. </w:t>
        </w:r>
      </w:ins>
      <w:r w:rsidR="007F1088" w:rsidRPr="00F84C5C">
        <w:rPr>
          <w:rFonts w:eastAsia="Times New Roman"/>
          <w:szCs w:val="24"/>
          <w:lang w:val="en-CA" w:eastAsia="de-DE"/>
        </w:rPr>
        <w:t>Tourapis]</w:t>
      </w:r>
    </w:p>
    <w:p w14:paraId="685B60D2" w14:textId="77777777" w:rsidR="00C81972" w:rsidRPr="00CB10F0" w:rsidRDefault="00C81972" w:rsidP="00C81972">
      <w:pPr>
        <w:rPr>
          <w:lang w:eastAsia="de-DE"/>
        </w:rPr>
      </w:pPr>
      <w:r w:rsidRPr="00CB10F0">
        <w:rPr>
          <w:lang w:eastAsia="de-DE"/>
        </w:rPr>
        <w:t xml:space="preserve">This document summarizes activities of </w:t>
      </w:r>
      <w:proofErr w:type="spellStart"/>
      <w:r w:rsidRPr="00CB10F0">
        <w:rPr>
          <w:lang w:eastAsia="de-DE"/>
        </w:rPr>
        <w:t>AhG</w:t>
      </w:r>
      <w:proofErr w:type="spellEnd"/>
      <w:r w:rsidRPr="00CB10F0">
        <w:rPr>
          <w:lang w:eastAsia="de-DE"/>
        </w:rPr>
        <w:t xml:space="preserve"> on Progressive intra refresh between the 13</w:t>
      </w:r>
      <w:r w:rsidRPr="00CB10F0">
        <w:rPr>
          <w:vertAlign w:val="superscript"/>
          <w:lang w:eastAsia="de-DE"/>
        </w:rPr>
        <w:t>th</w:t>
      </w:r>
      <w:r w:rsidRPr="00CB10F0">
        <w:rPr>
          <w:lang w:eastAsia="de-DE"/>
        </w:rPr>
        <w:t xml:space="preserve"> and the 14</w:t>
      </w:r>
      <w:r w:rsidRPr="00CB10F0">
        <w:rPr>
          <w:vertAlign w:val="superscript"/>
          <w:lang w:eastAsia="de-DE"/>
        </w:rPr>
        <w:t>th</w:t>
      </w:r>
      <w:r w:rsidRPr="00CB10F0">
        <w:rPr>
          <w:lang w:eastAsia="de-DE"/>
        </w:rPr>
        <w:t xml:space="preserve"> JVET meetings.</w:t>
      </w:r>
    </w:p>
    <w:p w14:paraId="149E3E92" w14:textId="1D3DB271" w:rsidR="00C81972" w:rsidRPr="00CB10F0" w:rsidDel="00546FC3" w:rsidRDefault="00C81972" w:rsidP="00C81972">
      <w:pPr>
        <w:rPr>
          <w:del w:id="4628" w:author="Gary Sullivan" w:date="2019-07-02T10:44:00Z"/>
          <w:lang w:eastAsia="de-DE"/>
        </w:rPr>
      </w:pPr>
      <w:r w:rsidRPr="00CB10F0">
        <w:rPr>
          <w:lang w:eastAsia="de-DE"/>
        </w:rPr>
        <w:t>There were several mail exchanges on the main JVET email reflector (</w:t>
      </w:r>
      <w:hyperlink r:id="rId72" w:history="1">
        <w:r w:rsidRPr="00CB10F0">
          <w:rPr>
            <w:rStyle w:val="Hyperlink"/>
            <w:lang w:eastAsia="de-DE"/>
          </w:rPr>
          <w:t>jvet@lists.rwth-aachen.de</w:t>
        </w:r>
      </w:hyperlink>
      <w:r w:rsidRPr="00CB10F0">
        <w:rPr>
          <w:lang w:eastAsia="de-DE"/>
        </w:rPr>
        <w:t>) with an [AHG14] indication on message headers. Three topics ha</w:t>
      </w:r>
      <w:ins w:id="4629" w:author="Gary Sullivan" w:date="2019-07-02T10:22:00Z">
        <w:r w:rsidR="00BE5B54">
          <w:rPr>
            <w:lang w:eastAsia="de-DE"/>
          </w:rPr>
          <w:t>d</w:t>
        </w:r>
      </w:ins>
      <w:del w:id="4630" w:author="Gary Sullivan" w:date="2019-07-02T10:22:00Z">
        <w:r w:rsidRPr="00CB10F0" w:rsidDel="00BE5B54">
          <w:rPr>
            <w:lang w:eastAsia="de-DE"/>
          </w:rPr>
          <w:delText>ve</w:delText>
        </w:r>
      </w:del>
      <w:r w:rsidRPr="00CB10F0">
        <w:rPr>
          <w:lang w:eastAsia="de-DE"/>
        </w:rPr>
        <w:t xml:space="preserve"> been discussed on these mails:</w:t>
      </w:r>
      <w:del w:id="4631" w:author="Gary Sullivan" w:date="2019-07-02T10:44:00Z">
        <w:r w:rsidRPr="00CB10F0" w:rsidDel="00546FC3">
          <w:rPr>
            <w:lang w:eastAsia="de-DE"/>
          </w:rPr>
          <w:delText xml:space="preserve"> </w:delText>
        </w:r>
      </w:del>
    </w:p>
    <w:p w14:paraId="62F35059" w14:textId="77777777" w:rsidR="00546FC3" w:rsidRDefault="00546FC3" w:rsidP="00C81972">
      <w:pPr>
        <w:rPr>
          <w:ins w:id="4632" w:author="Gary Sullivan" w:date="2019-07-02T10:44:00Z"/>
          <w:lang w:eastAsia="de-DE"/>
        </w:rPr>
      </w:pPr>
    </w:p>
    <w:p w14:paraId="15D31832" w14:textId="77777777" w:rsidR="00C81972" w:rsidRPr="00CB10F0" w:rsidRDefault="00C81972" w:rsidP="001D59B2">
      <w:pPr>
        <w:numPr>
          <w:ilvl w:val="0"/>
          <w:numId w:val="55"/>
        </w:numPr>
        <w:rPr>
          <w:lang w:eastAsia="de-DE"/>
        </w:rPr>
      </w:pPr>
      <w:r w:rsidRPr="00CB10F0">
        <w:rPr>
          <w:lang w:eastAsia="de-DE"/>
        </w:rPr>
        <w:t>First, the relevance of intra refresh for low delay has been discussed. Thanks to the early sharing of a latency study by Huawei, the appropriateness of intra refresh was demonstrated without or together with DU.</w:t>
      </w:r>
    </w:p>
    <w:p w14:paraId="5E53EFA2" w14:textId="77777777" w:rsidR="00C81972" w:rsidRPr="00CB10F0" w:rsidRDefault="00C81972" w:rsidP="001D59B2">
      <w:pPr>
        <w:numPr>
          <w:ilvl w:val="0"/>
          <w:numId w:val="55"/>
        </w:numPr>
        <w:rPr>
          <w:lang w:eastAsia="de-DE"/>
        </w:rPr>
      </w:pPr>
      <w:r w:rsidRPr="00CB10F0">
        <w:rPr>
          <w:lang w:eastAsia="de-DE"/>
        </w:rPr>
        <w:t>Second, there were emails regarding the opportunity of having normative changes to support intra refresh. One expert indicates that the potential additional checks for the decoder may be complex to support and this should be justified by a very high performance benefit threshold. Another expert indicated a use-case where having a smaller latency could be relevant as well as having a granularity to balance between latency and coding efficiency.</w:t>
      </w:r>
    </w:p>
    <w:p w14:paraId="551CFFE7" w14:textId="77777777" w:rsidR="00C81972" w:rsidRPr="00CB10F0" w:rsidRDefault="00C81972" w:rsidP="00C81972">
      <w:pPr>
        <w:rPr>
          <w:lang w:eastAsia="de-DE"/>
        </w:rPr>
      </w:pPr>
      <w:r w:rsidRPr="00CB10F0">
        <w:rPr>
          <w:lang w:eastAsia="de-DE"/>
        </w:rPr>
        <w:t xml:space="preserve">Another expert </w:t>
      </w:r>
      <w:r>
        <w:rPr>
          <w:lang w:eastAsia="de-DE"/>
        </w:rPr>
        <w:t>said</w:t>
      </w:r>
      <w:r w:rsidRPr="00CB10F0">
        <w:rPr>
          <w:lang w:eastAsia="de-DE"/>
        </w:rPr>
        <w:t xml:space="preserve"> that practical implementation using intra refresh are complex </w:t>
      </w:r>
      <w:r>
        <w:rPr>
          <w:lang w:eastAsia="de-DE"/>
        </w:rPr>
        <w:t>for</w:t>
      </w:r>
      <w:r w:rsidRPr="00CB10F0">
        <w:rPr>
          <w:lang w:eastAsia="de-DE"/>
        </w:rPr>
        <w:t xml:space="preserve"> handling of entertainment/broadcasting </w:t>
      </w:r>
      <w:r>
        <w:rPr>
          <w:lang w:eastAsia="de-DE"/>
        </w:rPr>
        <w:t>applications</w:t>
      </w:r>
      <w:r w:rsidRPr="00CB10F0">
        <w:rPr>
          <w:lang w:eastAsia="de-DE"/>
        </w:rPr>
        <w:t xml:space="preserve">. In particular, scene changes and </w:t>
      </w:r>
      <w:r>
        <w:rPr>
          <w:lang w:eastAsia="de-DE"/>
        </w:rPr>
        <w:t>c</w:t>
      </w:r>
      <w:r w:rsidRPr="00CB10F0">
        <w:rPr>
          <w:lang w:eastAsia="de-DE"/>
        </w:rPr>
        <w:t xml:space="preserve">ommercial insertion </w:t>
      </w:r>
      <w:r>
        <w:rPr>
          <w:lang w:eastAsia="de-DE"/>
        </w:rPr>
        <w:t>were</w:t>
      </w:r>
      <w:r w:rsidRPr="00CB10F0">
        <w:rPr>
          <w:lang w:eastAsia="de-DE"/>
        </w:rPr>
        <w:t xml:space="preserve"> mentioned. Also, this expert and other expert </w:t>
      </w:r>
      <w:r>
        <w:rPr>
          <w:lang w:eastAsia="de-DE"/>
        </w:rPr>
        <w:t>commented on</w:t>
      </w:r>
      <w:r w:rsidRPr="00CB10F0">
        <w:rPr>
          <w:lang w:eastAsia="de-DE"/>
        </w:rPr>
        <w:t xml:space="preserve"> the complexity due to camera motions which are not in the same direction than the intra refresh scanning.</w:t>
      </w:r>
    </w:p>
    <w:p w14:paraId="549229E4" w14:textId="77777777" w:rsidR="00C81972" w:rsidRPr="00CB10F0" w:rsidRDefault="00C81972" w:rsidP="001D59B2">
      <w:pPr>
        <w:numPr>
          <w:ilvl w:val="0"/>
          <w:numId w:val="55"/>
        </w:numPr>
        <w:rPr>
          <w:lang w:eastAsia="de-DE"/>
        </w:rPr>
      </w:pPr>
      <w:r w:rsidRPr="00CB10F0">
        <w:rPr>
          <w:lang w:eastAsia="de-DE"/>
        </w:rPr>
        <w:t>Third, there was a discussion on modifying the test condition which leads to the following conditions being agreed and proposed:</w:t>
      </w:r>
    </w:p>
    <w:p w14:paraId="065DFC07" w14:textId="77777777" w:rsidR="00C81972" w:rsidRPr="00CB10F0" w:rsidRDefault="00C81972" w:rsidP="001D59B2">
      <w:pPr>
        <w:numPr>
          <w:ilvl w:val="0"/>
          <w:numId w:val="55"/>
        </w:numPr>
        <w:rPr>
          <w:lang w:eastAsia="de-DE"/>
        </w:rPr>
      </w:pPr>
      <w:r w:rsidRPr="00CB10F0">
        <w:rPr>
          <w:lang w:eastAsia="de-DE"/>
        </w:rPr>
        <w:t>Basis = Low-Delay B Main10 configuration.</w:t>
      </w:r>
    </w:p>
    <w:p w14:paraId="5E9A571B" w14:textId="77777777" w:rsidR="00C81972" w:rsidRPr="00CB10F0" w:rsidRDefault="00C81972" w:rsidP="001D59B2">
      <w:pPr>
        <w:numPr>
          <w:ilvl w:val="0"/>
          <w:numId w:val="55"/>
        </w:numPr>
        <w:rPr>
          <w:lang w:eastAsia="de-DE"/>
        </w:rPr>
      </w:pPr>
      <w:r w:rsidRPr="00CB10F0">
        <w:rPr>
          <w:lang w:eastAsia="de-DE"/>
        </w:rPr>
        <w:t xml:space="preserve">Do not use a pyramidal B structure (=&gt; </w:t>
      </w:r>
      <w:proofErr w:type="spellStart"/>
      <w:r w:rsidRPr="00CB10F0">
        <w:rPr>
          <w:lang w:eastAsia="de-DE"/>
        </w:rPr>
        <w:t>GOPSize</w:t>
      </w:r>
      <w:proofErr w:type="spellEnd"/>
      <w:r w:rsidRPr="00CB10F0">
        <w:rPr>
          <w:lang w:eastAsia="de-DE"/>
        </w:rPr>
        <w:t xml:space="preserve"> = 1) in order to have all pictures with a somewhat similar bits sizes.</w:t>
      </w:r>
    </w:p>
    <w:p w14:paraId="620C9A59" w14:textId="77777777" w:rsidR="00C81972" w:rsidRPr="00CB10F0" w:rsidRDefault="00C81972" w:rsidP="001D59B2">
      <w:pPr>
        <w:numPr>
          <w:ilvl w:val="0"/>
          <w:numId w:val="55"/>
        </w:numPr>
        <w:rPr>
          <w:lang w:eastAsia="de-DE"/>
        </w:rPr>
      </w:pPr>
      <w:r w:rsidRPr="00CB10F0">
        <w:rPr>
          <w:lang w:eastAsia="de-DE"/>
        </w:rPr>
        <w:t xml:space="preserve">Use a QP offset of +1 between the first I and the </w:t>
      </w:r>
      <w:r>
        <w:rPr>
          <w:lang w:eastAsia="de-DE"/>
        </w:rPr>
        <w:t>first B</w:t>
      </w:r>
      <w:r w:rsidRPr="00CB10F0">
        <w:rPr>
          <w:lang w:eastAsia="de-DE"/>
        </w:rPr>
        <w:t xml:space="preserve"> picture</w:t>
      </w:r>
      <w:r>
        <w:rPr>
          <w:lang w:eastAsia="de-DE"/>
        </w:rPr>
        <w:t xml:space="preserve"> (the B picture having a higher QP than the I picture)</w:t>
      </w:r>
      <w:r w:rsidRPr="00CB10F0">
        <w:rPr>
          <w:lang w:eastAsia="de-DE"/>
        </w:rPr>
        <w:t>.</w:t>
      </w:r>
    </w:p>
    <w:p w14:paraId="188A259F" w14:textId="77777777" w:rsidR="00C81972" w:rsidRPr="00CB10F0" w:rsidRDefault="00C81972" w:rsidP="001D59B2">
      <w:pPr>
        <w:numPr>
          <w:ilvl w:val="0"/>
          <w:numId w:val="55"/>
        </w:numPr>
        <w:rPr>
          <w:lang w:eastAsia="de-DE"/>
        </w:rPr>
      </w:pPr>
      <w:r w:rsidRPr="00CB10F0">
        <w:rPr>
          <w:lang w:eastAsia="de-DE"/>
        </w:rPr>
        <w:t>Set the intra refresh period equal to 1 second, meaning that the stream shall be refreshed after a cycle of 1 second (can be less).</w:t>
      </w:r>
    </w:p>
    <w:p w14:paraId="06D1FDB6" w14:textId="77777777" w:rsidR="00C81972" w:rsidRPr="00CB10F0" w:rsidRDefault="00C81972" w:rsidP="001D59B2">
      <w:pPr>
        <w:numPr>
          <w:ilvl w:val="0"/>
          <w:numId w:val="55"/>
        </w:numPr>
        <w:rPr>
          <w:lang w:eastAsia="de-DE"/>
        </w:rPr>
      </w:pPr>
      <w:r w:rsidRPr="00CB10F0">
        <w:rPr>
          <w:lang w:eastAsia="de-DE"/>
        </w:rPr>
        <w:t>PSNR and bitrates should be computed without the first I picture + the first cycle minus 1 (meaning that the first 30 pictures are not considered in 30Hz, 60 in 60Hz…)</w:t>
      </w:r>
    </w:p>
    <w:p w14:paraId="40FEE464" w14:textId="77777777" w:rsidR="00C81972" w:rsidRPr="00CB10F0" w:rsidRDefault="00C81972" w:rsidP="00C81972">
      <w:pPr>
        <w:rPr>
          <w:lang w:eastAsia="de-DE"/>
        </w:rPr>
      </w:pPr>
      <w:r w:rsidRPr="00CB10F0">
        <w:rPr>
          <w:lang w:eastAsia="de-DE"/>
        </w:rPr>
        <w:t>An updated version of the encoder only implementation has been shared on the AHG 14 Gitlab (</w:t>
      </w:r>
      <w:hyperlink r:id="rId73" w:history="1">
        <w:r w:rsidRPr="00CB10F0">
          <w:rPr>
            <w:rStyle w:val="Hyperlink"/>
            <w:lang w:eastAsia="de-DE"/>
          </w:rPr>
          <w:t>https://vcgit.hhi.fraunhofer.de/jvet-l-ahg-14/VVCSoftware_VTM/tree/AHG14-IntraRefresh_EncOnly</w:t>
        </w:r>
      </w:hyperlink>
      <w:r w:rsidRPr="00CB10F0">
        <w:rPr>
          <w:lang w:eastAsia="de-DE"/>
        </w:rPr>
        <w:t>).</w:t>
      </w:r>
    </w:p>
    <w:p w14:paraId="0D8CAFCA" w14:textId="77777777" w:rsidR="00C81972" w:rsidRDefault="00C81972" w:rsidP="00C81972">
      <w:pPr>
        <w:rPr>
          <w:lang w:eastAsia="de-DE"/>
        </w:rPr>
      </w:pPr>
      <w:r>
        <w:rPr>
          <w:lang w:eastAsia="de-DE"/>
        </w:rPr>
        <w:t>The following contributions were identified for the AHG.</w:t>
      </w:r>
    </w:p>
    <w:p w14:paraId="69409B97" w14:textId="77777777" w:rsidR="00C81972" w:rsidRDefault="00C81972" w:rsidP="001D59B2">
      <w:pPr>
        <w:numPr>
          <w:ilvl w:val="0"/>
          <w:numId w:val="55"/>
        </w:numPr>
        <w:rPr>
          <w:lang w:eastAsia="de-DE"/>
        </w:rPr>
      </w:pPr>
      <w:r>
        <w:rPr>
          <w:lang w:eastAsia="de-DE"/>
        </w:rPr>
        <w:t>Contribution on general aspects</w:t>
      </w:r>
    </w:p>
    <w:p w14:paraId="6E9DED6F" w14:textId="77777777" w:rsidR="00C81972" w:rsidRDefault="00C81972" w:rsidP="001D59B2">
      <w:pPr>
        <w:numPr>
          <w:ilvl w:val="1"/>
          <w:numId w:val="55"/>
        </w:numPr>
        <w:rPr>
          <w:lang w:eastAsia="de-DE"/>
        </w:rPr>
      </w:pPr>
      <w:r>
        <w:rPr>
          <w:lang w:eastAsia="de-DE"/>
        </w:rPr>
        <w:lastRenderedPageBreak/>
        <w:t>JVET-N0114, “AHG14: A delay analysis for IRAP and GDR”, Hendry, Y.-K. Wang, M. Sychev (Huawei)</w:t>
      </w:r>
    </w:p>
    <w:p w14:paraId="3BAAA5A6" w14:textId="77777777" w:rsidR="00C81972" w:rsidRDefault="00C81972" w:rsidP="001D59B2">
      <w:pPr>
        <w:numPr>
          <w:ilvl w:val="0"/>
          <w:numId w:val="55"/>
        </w:numPr>
        <w:rPr>
          <w:lang w:eastAsia="de-DE"/>
        </w:rPr>
      </w:pPr>
      <w:r>
        <w:rPr>
          <w:lang w:eastAsia="de-DE"/>
        </w:rPr>
        <w:t>Contributions on normative intra refresh handling including software</w:t>
      </w:r>
    </w:p>
    <w:p w14:paraId="1CA1A18E" w14:textId="716AB3D5" w:rsidR="00C81972" w:rsidRDefault="00C81972" w:rsidP="001D59B2">
      <w:pPr>
        <w:numPr>
          <w:ilvl w:val="1"/>
          <w:numId w:val="55"/>
        </w:numPr>
        <w:rPr>
          <w:lang w:eastAsia="de-DE"/>
        </w:rPr>
      </w:pPr>
      <w:r>
        <w:rPr>
          <w:lang w:eastAsia="de-DE"/>
        </w:rPr>
        <w:t>JVET-N0080, “AHG14: Revised software for ultra low-latency encoding”, K. Kazui</w:t>
      </w:r>
      <w:ins w:id="4633" w:author="Gary Sullivan" w:date="2019-06-17T12:43:00Z">
        <w:r w:rsidR="007470F6">
          <w:rPr>
            <w:lang w:eastAsia="de-DE"/>
          </w:rPr>
          <w:t xml:space="preserve"> </w:t>
        </w:r>
      </w:ins>
      <w:r>
        <w:rPr>
          <w:lang w:eastAsia="de-DE"/>
        </w:rPr>
        <w:t>(Fujitsu)</w:t>
      </w:r>
    </w:p>
    <w:p w14:paraId="7FBF8CAA" w14:textId="77777777" w:rsidR="00C81972" w:rsidRDefault="00C81972" w:rsidP="001D59B2">
      <w:pPr>
        <w:numPr>
          <w:ilvl w:val="1"/>
          <w:numId w:val="55"/>
        </w:numPr>
        <w:rPr>
          <w:lang w:eastAsia="de-DE"/>
        </w:rPr>
      </w:pPr>
      <w:r>
        <w:rPr>
          <w:lang w:eastAsia="de-DE"/>
        </w:rPr>
        <w:t xml:space="preserve">JVET-N0391, “AHG14: Updates on intra refresh proposal”, J.-M. Thiesse, D. </w:t>
      </w:r>
      <w:proofErr w:type="spellStart"/>
      <w:r>
        <w:rPr>
          <w:lang w:eastAsia="de-DE"/>
        </w:rPr>
        <w:t>Gommelet</w:t>
      </w:r>
      <w:proofErr w:type="spellEnd"/>
      <w:r>
        <w:rPr>
          <w:lang w:eastAsia="de-DE"/>
        </w:rPr>
        <w:t>, D. Nicholson (VITEC)</w:t>
      </w:r>
    </w:p>
    <w:p w14:paraId="72844BEB" w14:textId="77777777" w:rsidR="00C81972" w:rsidRDefault="00C81972" w:rsidP="001D59B2">
      <w:pPr>
        <w:numPr>
          <w:ilvl w:val="0"/>
          <w:numId w:val="55"/>
        </w:numPr>
        <w:rPr>
          <w:lang w:eastAsia="de-DE"/>
        </w:rPr>
      </w:pPr>
      <w:r>
        <w:rPr>
          <w:lang w:eastAsia="de-DE"/>
        </w:rPr>
        <w:t>Contributions on normative intra refresh handling</w:t>
      </w:r>
    </w:p>
    <w:p w14:paraId="58616171" w14:textId="77777777" w:rsidR="00C81972" w:rsidRDefault="00C81972" w:rsidP="001D59B2">
      <w:pPr>
        <w:numPr>
          <w:ilvl w:val="1"/>
          <w:numId w:val="55"/>
        </w:numPr>
        <w:rPr>
          <w:lang w:eastAsia="de-DE"/>
        </w:rPr>
      </w:pPr>
      <w:r>
        <w:rPr>
          <w:lang w:eastAsia="de-DE"/>
        </w:rPr>
        <w:t xml:space="preserve"> JVET-N0115, “AHG14/AHG17: GDR - gradual decoding refresh”, Hendry, Y.-K. Wang, J. Chen, S. Hong (Huawei)</w:t>
      </w:r>
    </w:p>
    <w:p w14:paraId="2AE41B9F" w14:textId="77777777" w:rsidR="00C81972" w:rsidRDefault="00C81972" w:rsidP="001D59B2">
      <w:pPr>
        <w:numPr>
          <w:ilvl w:val="1"/>
          <w:numId w:val="55"/>
        </w:numPr>
        <w:rPr>
          <w:lang w:eastAsia="de-DE"/>
        </w:rPr>
      </w:pPr>
      <w:r>
        <w:rPr>
          <w:lang w:eastAsia="de-DE"/>
        </w:rPr>
        <w:t>JVET-N0116, “AHG14/AHG17: DDR - distributed decoding refresh”, Y.-K. Wang, M. Sychev, Hendry (Huawei)</w:t>
      </w:r>
    </w:p>
    <w:p w14:paraId="0C046800" w14:textId="77777777" w:rsidR="00C81972" w:rsidRDefault="00C81972" w:rsidP="001D59B2">
      <w:pPr>
        <w:numPr>
          <w:ilvl w:val="1"/>
          <w:numId w:val="55"/>
        </w:numPr>
        <w:rPr>
          <w:lang w:eastAsia="de-DE"/>
        </w:rPr>
      </w:pPr>
      <w:r>
        <w:rPr>
          <w:lang w:eastAsia="de-DE"/>
        </w:rPr>
        <w:t xml:space="preserve">JVET-N0275, “AHG14/AHG8/AHG17: Sections for intra refresh and </w:t>
      </w:r>
      <w:proofErr w:type="spellStart"/>
      <w:r>
        <w:rPr>
          <w:lang w:eastAsia="de-DE"/>
        </w:rPr>
        <w:t>inloop</w:t>
      </w:r>
      <w:proofErr w:type="spellEnd"/>
      <w:r>
        <w:rPr>
          <w:lang w:eastAsia="de-DE"/>
        </w:rPr>
        <w:t xml:space="preserve"> filter disabling”, J. Boyce, R. Lei, L. Xu</w:t>
      </w:r>
    </w:p>
    <w:p w14:paraId="2016752F" w14:textId="77777777" w:rsidR="00C81972" w:rsidRDefault="00C81972" w:rsidP="001D59B2">
      <w:pPr>
        <w:numPr>
          <w:ilvl w:val="1"/>
          <w:numId w:val="55"/>
        </w:numPr>
        <w:rPr>
          <w:lang w:eastAsia="de-DE"/>
        </w:rPr>
      </w:pPr>
      <w:r>
        <w:rPr>
          <w:lang w:eastAsia="de-DE"/>
        </w:rPr>
        <w:t>JVET-N0310, “AHG14: On gradual decoding refresh”, M. M. Hannuksela, K. Kammachi-Sreedhar, A. Aminlou (Nokia)</w:t>
      </w:r>
    </w:p>
    <w:p w14:paraId="189A53DC" w14:textId="77777777" w:rsidR="00C81972" w:rsidRDefault="00C81972" w:rsidP="001D59B2">
      <w:pPr>
        <w:numPr>
          <w:ilvl w:val="0"/>
          <w:numId w:val="55"/>
        </w:numPr>
        <w:rPr>
          <w:lang w:eastAsia="de-DE"/>
        </w:rPr>
      </w:pPr>
      <w:r>
        <w:rPr>
          <w:lang w:eastAsia="de-DE"/>
        </w:rPr>
        <w:t>Contributions on clean random access in case of intra refresh</w:t>
      </w:r>
    </w:p>
    <w:p w14:paraId="738FD2D8" w14:textId="77777777" w:rsidR="00C81972" w:rsidRDefault="00C81972" w:rsidP="001D59B2">
      <w:pPr>
        <w:numPr>
          <w:ilvl w:val="1"/>
          <w:numId w:val="55"/>
        </w:numPr>
        <w:rPr>
          <w:lang w:eastAsia="de-DE"/>
        </w:rPr>
      </w:pPr>
      <w:r>
        <w:rPr>
          <w:lang w:eastAsia="de-DE"/>
        </w:rPr>
        <w:t>JVET-N0101, “AHG14/ AHG17: On Gradual and Clean Random Access”, S. Deshpande (Sharp)</w:t>
      </w:r>
    </w:p>
    <w:p w14:paraId="6F98A3F3" w14:textId="77777777" w:rsidR="00C81972" w:rsidRDefault="00C81972" w:rsidP="001D59B2">
      <w:pPr>
        <w:numPr>
          <w:ilvl w:val="1"/>
          <w:numId w:val="55"/>
        </w:numPr>
        <w:rPr>
          <w:lang w:eastAsia="de-DE"/>
        </w:rPr>
      </w:pPr>
      <w:r>
        <w:rPr>
          <w:lang w:eastAsia="de-DE"/>
        </w:rPr>
        <w:t xml:space="preserve">JVET-N0495, “AHG14: Recovery point indication NAL unit”, R. Sjöberg, M. Pettersson, M. </w:t>
      </w:r>
      <w:proofErr w:type="spellStart"/>
      <w:r>
        <w:rPr>
          <w:lang w:eastAsia="de-DE"/>
        </w:rPr>
        <w:t>Damghanian</w:t>
      </w:r>
      <w:proofErr w:type="spellEnd"/>
      <w:r>
        <w:rPr>
          <w:lang w:eastAsia="de-DE"/>
        </w:rPr>
        <w:t xml:space="preserve"> (Ericsson)</w:t>
      </w:r>
    </w:p>
    <w:p w14:paraId="4DD6884E" w14:textId="77777777" w:rsidR="00C81972" w:rsidRDefault="00C81972" w:rsidP="00C81972">
      <w:pPr>
        <w:rPr>
          <w:lang w:eastAsia="de-DE"/>
        </w:rPr>
      </w:pPr>
      <w:r>
        <w:rPr>
          <w:lang w:eastAsia="de-DE"/>
        </w:rPr>
        <w:t xml:space="preserve">The </w:t>
      </w:r>
      <w:proofErr w:type="spellStart"/>
      <w:r>
        <w:rPr>
          <w:lang w:eastAsia="de-DE"/>
        </w:rPr>
        <w:t>AhG</w:t>
      </w:r>
      <w:proofErr w:type="spellEnd"/>
      <w:r>
        <w:rPr>
          <w:lang w:eastAsia="de-DE"/>
        </w:rPr>
        <w:t xml:space="preserve"> recommended:</w:t>
      </w:r>
    </w:p>
    <w:p w14:paraId="3A37E8E2" w14:textId="77777777" w:rsidR="00C81972" w:rsidRDefault="00C81972" w:rsidP="001D59B2">
      <w:pPr>
        <w:numPr>
          <w:ilvl w:val="0"/>
          <w:numId w:val="56"/>
        </w:numPr>
        <w:rPr>
          <w:lang w:eastAsia="de-DE"/>
        </w:rPr>
      </w:pPr>
      <w:r>
        <w:rPr>
          <w:lang w:eastAsia="de-DE"/>
        </w:rPr>
        <w:t>To review all related contributions.</w:t>
      </w:r>
    </w:p>
    <w:p w14:paraId="0DEE0A0F" w14:textId="0EF20378" w:rsidR="00C81972" w:rsidRDefault="00C81972" w:rsidP="001D59B2">
      <w:pPr>
        <w:numPr>
          <w:ilvl w:val="0"/>
          <w:numId w:val="56"/>
        </w:numPr>
        <w:rPr>
          <w:lang w:eastAsia="de-DE"/>
        </w:rPr>
      </w:pPr>
      <w:r>
        <w:rPr>
          <w:lang w:eastAsia="de-DE"/>
        </w:rPr>
        <w:t xml:space="preserve">To integrate the encoder-only modifications into the next VTM software, update the anchor appropriately, and to continue investigating the benefits of normative progressive intra refresh </w:t>
      </w:r>
      <w:del w:id="4634" w:author="Gary Sullivan" w:date="2019-07-02T11:48:00Z">
        <w:r w:rsidDel="00BD0869">
          <w:rPr>
            <w:lang w:eastAsia="de-DE"/>
          </w:rPr>
          <w:delText>solutions</w:delText>
        </w:r>
      </w:del>
      <w:ins w:id="4635" w:author="Gary Sullivan" w:date="2019-07-02T11:48:00Z">
        <w:r w:rsidR="00BD0869">
          <w:rPr>
            <w:lang w:eastAsia="de-DE"/>
          </w:rPr>
          <w:t>approaches</w:t>
        </w:r>
      </w:ins>
      <w:r>
        <w:rPr>
          <w:lang w:eastAsia="de-DE"/>
        </w:rPr>
        <w:t>.</w:t>
      </w:r>
    </w:p>
    <w:p w14:paraId="0004A0C5" w14:textId="77777777" w:rsidR="00C81972" w:rsidRDefault="00C81972" w:rsidP="001D59B2">
      <w:pPr>
        <w:numPr>
          <w:ilvl w:val="0"/>
          <w:numId w:val="56"/>
        </w:numPr>
        <w:rPr>
          <w:lang w:eastAsia="de-DE"/>
        </w:rPr>
      </w:pPr>
      <w:r>
        <w:rPr>
          <w:lang w:eastAsia="de-DE"/>
        </w:rPr>
        <w:t>To consider updating the common test conditions for integrating the intra refresh scenario.</w:t>
      </w:r>
    </w:p>
    <w:p w14:paraId="23966949" w14:textId="5C5BE609" w:rsidR="007F1088" w:rsidRPr="00F84C5C" w:rsidDel="00BE5B54" w:rsidRDefault="007F1088" w:rsidP="00DC0170">
      <w:pPr>
        <w:rPr>
          <w:del w:id="4636" w:author="Gary Sullivan" w:date="2019-07-02T10:22:00Z"/>
          <w:lang w:eastAsia="de-DE"/>
        </w:rPr>
      </w:pPr>
    </w:p>
    <w:p w14:paraId="46E90AC8" w14:textId="51A24721" w:rsidR="005A0EBD" w:rsidRPr="00F84C5C" w:rsidRDefault="00CA3B93" w:rsidP="005A0EBD">
      <w:pPr>
        <w:pStyle w:val="Heading9"/>
        <w:rPr>
          <w:rFonts w:eastAsia="Times New Roman"/>
          <w:szCs w:val="24"/>
          <w:lang w:val="en-CA" w:eastAsia="de-DE"/>
        </w:rPr>
      </w:pPr>
      <w:hyperlink r:id="rId74" w:history="1">
        <w:r w:rsidR="005A0EBD" w:rsidRPr="00F84C5C">
          <w:rPr>
            <w:rFonts w:eastAsia="Times New Roman"/>
            <w:color w:val="0000FF"/>
            <w:szCs w:val="24"/>
            <w:u w:val="single"/>
            <w:lang w:val="en-CA" w:eastAsia="de-DE"/>
          </w:rPr>
          <w:t>JVET-N0015</w:t>
        </w:r>
      </w:hyperlink>
      <w:r w:rsidR="005A0EBD" w:rsidRPr="00F84C5C">
        <w:rPr>
          <w:rFonts w:eastAsia="Times New Roman"/>
          <w:szCs w:val="24"/>
          <w:lang w:val="en-CA" w:eastAsia="de-DE"/>
        </w:rPr>
        <w:t xml:space="preserve"> JVET AHG report: Bitstream decoding properties signalling (AHG15) [J</w:t>
      </w:r>
      <w:del w:id="4637" w:author="Gary Sullivan" w:date="2019-06-17T13:47:00Z">
        <w:r w:rsidR="005A0EBD" w:rsidRPr="00F84C5C" w:rsidDel="009E06DA">
          <w:rPr>
            <w:rFonts w:eastAsia="Times New Roman"/>
            <w:szCs w:val="24"/>
            <w:lang w:val="en-CA" w:eastAsia="de-DE"/>
          </w:rPr>
          <w:delText xml:space="preserve">. </w:delText>
        </w:r>
      </w:del>
      <w:ins w:id="4638"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Boyce, J</w:t>
      </w:r>
      <w:del w:id="4639" w:author="Gary Sullivan" w:date="2019-06-17T13:47:00Z">
        <w:r w:rsidR="005A0EBD" w:rsidRPr="00F84C5C" w:rsidDel="009E06DA">
          <w:rPr>
            <w:rFonts w:eastAsia="Times New Roman"/>
            <w:szCs w:val="24"/>
            <w:lang w:val="en-CA" w:eastAsia="de-DE"/>
          </w:rPr>
          <w:delText xml:space="preserve">. </w:delText>
        </w:r>
      </w:del>
      <w:ins w:id="4640"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Chen, S</w:t>
      </w:r>
      <w:del w:id="4641" w:author="Gary Sullivan" w:date="2019-06-17T13:47:00Z">
        <w:r w:rsidR="005A0EBD" w:rsidRPr="00F84C5C" w:rsidDel="009E06DA">
          <w:rPr>
            <w:rFonts w:eastAsia="Times New Roman"/>
            <w:szCs w:val="24"/>
            <w:lang w:val="en-CA" w:eastAsia="de-DE"/>
          </w:rPr>
          <w:delText xml:space="preserve">. </w:delText>
        </w:r>
      </w:del>
      <w:ins w:id="4642"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Deshpande, M</w:t>
      </w:r>
      <w:del w:id="4643" w:author="Gary Sullivan" w:date="2019-06-17T13:47:00Z">
        <w:r w:rsidR="005A0EBD" w:rsidRPr="00F84C5C" w:rsidDel="009E06DA">
          <w:rPr>
            <w:rFonts w:eastAsia="Times New Roman"/>
            <w:szCs w:val="24"/>
            <w:lang w:val="en-CA" w:eastAsia="de-DE"/>
          </w:rPr>
          <w:delText xml:space="preserve">. </w:delText>
        </w:r>
      </w:del>
      <w:ins w:id="4644"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Karczewicz, A</w:t>
      </w:r>
      <w:del w:id="4645" w:author="Gary Sullivan" w:date="2019-06-17T13:47:00Z">
        <w:r w:rsidR="005A0EBD" w:rsidRPr="00F84C5C" w:rsidDel="009E06DA">
          <w:rPr>
            <w:rFonts w:eastAsia="Times New Roman"/>
            <w:szCs w:val="24"/>
            <w:lang w:val="en-CA" w:eastAsia="de-DE"/>
          </w:rPr>
          <w:delText xml:space="preserve">. </w:delText>
        </w:r>
      </w:del>
      <w:ins w:id="4646"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Tourapis, Y.-K. Wang, S</w:t>
      </w:r>
      <w:del w:id="4647" w:author="Gary Sullivan" w:date="2019-06-17T13:47:00Z">
        <w:r w:rsidR="005A0EBD" w:rsidRPr="00F84C5C" w:rsidDel="009E06DA">
          <w:rPr>
            <w:rFonts w:eastAsia="Times New Roman"/>
            <w:szCs w:val="24"/>
            <w:lang w:val="en-CA" w:eastAsia="de-DE"/>
          </w:rPr>
          <w:delText xml:space="preserve">. </w:delText>
        </w:r>
      </w:del>
      <w:ins w:id="4648" w:author="Gary Sullivan" w:date="2019-06-17T13:47:00Z">
        <w:r w:rsidR="009E06DA">
          <w:rPr>
            <w:rFonts w:eastAsia="Times New Roman"/>
            <w:szCs w:val="24"/>
            <w:lang w:val="en-CA" w:eastAsia="de-DE"/>
          </w:rPr>
          <w:t>. </w:t>
        </w:r>
      </w:ins>
      <w:r w:rsidR="005A0EBD" w:rsidRPr="00F84C5C">
        <w:rPr>
          <w:rFonts w:eastAsia="Times New Roman"/>
          <w:szCs w:val="24"/>
          <w:lang w:val="en-CA" w:eastAsia="de-DE"/>
        </w:rPr>
        <w:t>Wenger]</w:t>
      </w:r>
    </w:p>
    <w:p w14:paraId="1875A0FA" w14:textId="17B0A569" w:rsidR="00C81972" w:rsidRDefault="00C81972" w:rsidP="00C81972">
      <w:pPr>
        <w:rPr>
          <w:lang w:eastAsia="de-DE"/>
        </w:rPr>
      </w:pPr>
      <w:r w:rsidRPr="00DE577B">
        <w:rPr>
          <w:lang w:eastAsia="de-DE"/>
        </w:rPr>
        <w:t xml:space="preserve">This document summarizes the activity of AHG15: Bitstream decoding properties </w:t>
      </w:r>
      <w:r w:rsidR="00B10A85">
        <w:rPr>
          <w:lang w:eastAsia="de-DE"/>
        </w:rPr>
        <w:t>signalling</w:t>
      </w:r>
      <w:r w:rsidRPr="00DE577B">
        <w:rPr>
          <w:lang w:eastAsia="de-DE"/>
        </w:rPr>
        <w:t>, between the between the 13th meeting in Marrakesh, MA (9–18 Jan. 2019) and the 14th meeting in Geneva, CH (19-27 Mar. 2019).</w:t>
      </w:r>
    </w:p>
    <w:p w14:paraId="73AD5156" w14:textId="77777777" w:rsidR="00C81972" w:rsidRDefault="00C81972" w:rsidP="00C81972">
      <w:pPr>
        <w:rPr>
          <w:lang w:eastAsia="de-DE"/>
        </w:rPr>
      </w:pPr>
      <w:r w:rsidRPr="00DE577B">
        <w:rPr>
          <w:lang w:eastAsia="de-DE"/>
        </w:rPr>
        <w:t>There was no email activity on the reflector during this period.</w:t>
      </w:r>
    </w:p>
    <w:p w14:paraId="5B164B20" w14:textId="5A1B664B" w:rsidR="00C81972" w:rsidDel="00546FC3" w:rsidRDefault="00C81972" w:rsidP="00C81972">
      <w:pPr>
        <w:rPr>
          <w:del w:id="4649" w:author="Gary Sullivan" w:date="2019-07-02T10:44:00Z"/>
          <w:lang w:eastAsia="de-DE"/>
        </w:rPr>
      </w:pPr>
      <w:r>
        <w:rPr>
          <w:lang w:eastAsia="de-DE"/>
        </w:rPr>
        <w:t>Two related input contributions were identified:</w:t>
      </w:r>
      <w:del w:id="4650" w:author="Gary Sullivan" w:date="2019-07-02T10:44:00Z">
        <w:r w:rsidDel="00546FC3">
          <w:rPr>
            <w:lang w:eastAsia="de-DE"/>
          </w:rPr>
          <w:delText xml:space="preserve"> </w:delText>
        </w:r>
      </w:del>
    </w:p>
    <w:p w14:paraId="68302C93" w14:textId="77777777" w:rsidR="00546FC3" w:rsidRDefault="00546FC3" w:rsidP="00C81972">
      <w:pPr>
        <w:rPr>
          <w:ins w:id="4651" w:author="Gary Sullivan" w:date="2019-07-02T10:44:00Z"/>
          <w:lang w:eastAsia="de-DE"/>
        </w:rPr>
      </w:pPr>
    </w:p>
    <w:p w14:paraId="014CE046" w14:textId="77777777" w:rsidR="00C81972" w:rsidRDefault="00C81972" w:rsidP="001D59B2">
      <w:pPr>
        <w:numPr>
          <w:ilvl w:val="0"/>
          <w:numId w:val="57"/>
        </w:numPr>
        <w:rPr>
          <w:lang w:eastAsia="de-DE"/>
        </w:rPr>
      </w:pPr>
      <w:r>
        <w:rPr>
          <w:lang w:eastAsia="de-DE"/>
        </w:rPr>
        <w:t>JVET-N0276 AHG15: On interoperability point signalling [J. Boyce (Intel)]</w:t>
      </w:r>
    </w:p>
    <w:p w14:paraId="7D448224" w14:textId="77777777" w:rsidR="00C81972" w:rsidRDefault="00C81972" w:rsidP="001D59B2">
      <w:pPr>
        <w:numPr>
          <w:ilvl w:val="1"/>
          <w:numId w:val="57"/>
        </w:numPr>
        <w:rPr>
          <w:lang w:eastAsia="de-DE"/>
        </w:rPr>
      </w:pPr>
      <w:r>
        <w:rPr>
          <w:lang w:eastAsia="de-DE"/>
        </w:rPr>
        <w:t xml:space="preserve">JVET-N0276 proposes adding a sub-profile indicator to the </w:t>
      </w:r>
      <w:proofErr w:type="spellStart"/>
      <w:r>
        <w:rPr>
          <w:lang w:eastAsia="de-DE"/>
        </w:rPr>
        <w:t>profile_tier_level</w:t>
      </w:r>
      <w:proofErr w:type="spellEnd"/>
      <w:r>
        <w:rPr>
          <w:lang w:eastAsia="de-DE"/>
        </w:rPr>
        <w:t>( ) syntax structure which would be managed by a 3rd party registration authority, and suggests parent body level discussion.</w:t>
      </w:r>
    </w:p>
    <w:p w14:paraId="48419F6E" w14:textId="5BEE4636" w:rsidR="00C81972" w:rsidDel="00546FC3" w:rsidRDefault="00C81972" w:rsidP="001D59B2">
      <w:pPr>
        <w:numPr>
          <w:ilvl w:val="0"/>
          <w:numId w:val="57"/>
        </w:numPr>
        <w:rPr>
          <w:del w:id="4652" w:author="Gary Sullivan" w:date="2019-07-02T10:44:00Z"/>
          <w:lang w:eastAsia="de-DE"/>
        </w:rPr>
      </w:pPr>
      <w:r>
        <w:rPr>
          <w:lang w:eastAsia="de-DE"/>
        </w:rPr>
        <w:t>JVET-N0278 AHG17/AHG15: On VVC HLS relevant to MPEG requirements on immersive media delivery and access (N18134) [J. Boyce (Intel)]</w:t>
      </w:r>
      <w:del w:id="4653" w:author="Gary Sullivan" w:date="2019-07-02T10:44:00Z">
        <w:r w:rsidDel="00546FC3">
          <w:rPr>
            <w:lang w:eastAsia="de-DE"/>
          </w:rPr>
          <w:delText xml:space="preserve"> </w:delText>
        </w:r>
      </w:del>
    </w:p>
    <w:p w14:paraId="5F08794E" w14:textId="77777777" w:rsidR="00546FC3" w:rsidRDefault="00546FC3" w:rsidP="001D59B2">
      <w:pPr>
        <w:numPr>
          <w:ilvl w:val="0"/>
          <w:numId w:val="57"/>
        </w:numPr>
        <w:rPr>
          <w:ins w:id="4654" w:author="Gary Sullivan" w:date="2019-07-02T10:44:00Z"/>
          <w:lang w:eastAsia="de-DE"/>
        </w:rPr>
      </w:pPr>
    </w:p>
    <w:p w14:paraId="188E2A30" w14:textId="77777777" w:rsidR="00C81972" w:rsidRDefault="00C81972" w:rsidP="001D59B2">
      <w:pPr>
        <w:numPr>
          <w:ilvl w:val="1"/>
          <w:numId w:val="57"/>
        </w:numPr>
        <w:rPr>
          <w:lang w:eastAsia="de-DE"/>
        </w:rPr>
      </w:pPr>
      <w:r>
        <w:rPr>
          <w:lang w:eastAsia="de-DE"/>
        </w:rPr>
        <w:t>Both JVET-N0276 and JVET-N0278 have interactions with other high-level syntax contributions.</w:t>
      </w:r>
    </w:p>
    <w:p w14:paraId="20F52425" w14:textId="77777777" w:rsidR="00C81972" w:rsidRDefault="00C81972" w:rsidP="00C81972">
      <w:pPr>
        <w:rPr>
          <w:lang w:eastAsia="de-DE"/>
        </w:rPr>
      </w:pPr>
      <w:r>
        <w:rPr>
          <w:lang w:eastAsia="de-DE"/>
        </w:rPr>
        <w:lastRenderedPageBreak/>
        <w:t xml:space="preserve">In the discussion it was noted that JVET-N0276 proposes a fixed length of 3 bytes for the sub-profile identifier, structured as in T.35 (assuming a one-byte country code and a one-byte terminal provider code, this would provide one additional byte for the </w:t>
      </w:r>
      <w:proofErr w:type="spellStart"/>
      <w:r>
        <w:rPr>
          <w:lang w:eastAsia="de-DE"/>
        </w:rPr>
        <w:t>subprofile</w:t>
      </w:r>
      <w:proofErr w:type="spellEnd"/>
      <w:r>
        <w:rPr>
          <w:lang w:eastAsia="de-DE"/>
        </w:rPr>
        <w:t xml:space="preserve"> ID within a profile for each terminal provider). To the extent of awareness of those present, only one byte has been needed for the country code and one byte for the terminal provider code.</w:t>
      </w:r>
    </w:p>
    <w:p w14:paraId="77785576" w14:textId="77777777" w:rsidR="00C81972" w:rsidRDefault="00C81972" w:rsidP="00C81972">
      <w:pPr>
        <w:rPr>
          <w:lang w:eastAsia="de-DE"/>
        </w:rPr>
      </w:pPr>
      <w:r>
        <w:rPr>
          <w:lang w:eastAsia="de-DE"/>
        </w:rPr>
        <w:t>The AHG chair also described the recently formed MC-IF organization, which is considering activity to develop sub-profiles.</w:t>
      </w:r>
    </w:p>
    <w:p w14:paraId="5E738EA5" w14:textId="46377237" w:rsidR="00C81972" w:rsidRDefault="00C81972" w:rsidP="00C81972">
      <w:pPr>
        <w:rPr>
          <w:lang w:eastAsia="de-DE"/>
        </w:rPr>
      </w:pPr>
      <w:r>
        <w:rPr>
          <w:lang w:eastAsia="de-DE"/>
        </w:rPr>
        <w:t xml:space="preserve">The </w:t>
      </w:r>
      <w:proofErr w:type="spellStart"/>
      <w:r>
        <w:rPr>
          <w:lang w:eastAsia="de-DE"/>
        </w:rPr>
        <w:t>BoG</w:t>
      </w:r>
      <w:proofErr w:type="spellEnd"/>
      <w:r>
        <w:rPr>
          <w:lang w:eastAsia="de-DE"/>
        </w:rPr>
        <w:t xml:space="preserve"> recommend</w:t>
      </w:r>
      <w:ins w:id="4655" w:author="Gary Sullivan" w:date="2019-07-02T10:23:00Z">
        <w:r w:rsidR="00BE5B54">
          <w:rPr>
            <w:lang w:eastAsia="de-DE"/>
          </w:rPr>
          <w:t>ed to</w:t>
        </w:r>
      </w:ins>
      <w:del w:id="4656" w:author="Gary Sullivan" w:date="2019-07-02T10:23:00Z">
        <w:r w:rsidDel="00BE5B54">
          <w:rPr>
            <w:lang w:eastAsia="de-DE"/>
          </w:rPr>
          <w:delText>s</w:delText>
        </w:r>
      </w:del>
      <w:r>
        <w:rPr>
          <w:lang w:eastAsia="de-DE"/>
        </w:rPr>
        <w:t>:</w:t>
      </w:r>
    </w:p>
    <w:p w14:paraId="123436AC" w14:textId="77777777" w:rsidR="00C81972" w:rsidRDefault="00C81972" w:rsidP="00BE5B54">
      <w:pPr>
        <w:numPr>
          <w:ilvl w:val="0"/>
          <w:numId w:val="204"/>
        </w:numPr>
        <w:rPr>
          <w:lang w:eastAsia="de-DE"/>
        </w:rPr>
        <w:pPrChange w:id="4657" w:author="Gary Sullivan" w:date="2019-07-02T10:23:00Z">
          <w:pPr/>
        </w:pPrChange>
      </w:pPr>
      <w:r>
        <w:rPr>
          <w:lang w:eastAsia="de-DE"/>
        </w:rPr>
        <w:t>Review contributions</w:t>
      </w:r>
    </w:p>
    <w:p w14:paraId="78221915" w14:textId="77777777" w:rsidR="00C81972" w:rsidRDefault="00C81972" w:rsidP="00BE5B54">
      <w:pPr>
        <w:numPr>
          <w:ilvl w:val="0"/>
          <w:numId w:val="204"/>
        </w:numPr>
        <w:rPr>
          <w:lang w:eastAsia="de-DE"/>
        </w:rPr>
        <w:pPrChange w:id="4658" w:author="Gary Sullivan" w:date="2019-07-02T10:23:00Z">
          <w:pPr/>
        </w:pPrChange>
      </w:pPr>
      <w:r>
        <w:rPr>
          <w:lang w:eastAsia="de-DE"/>
        </w:rPr>
        <w:t>Coordinate with high-level syntax experts on high-level syntax location(s) and scope for tool restriction syntax</w:t>
      </w:r>
    </w:p>
    <w:p w14:paraId="4F292819" w14:textId="77777777" w:rsidR="00C81972" w:rsidRDefault="00C81972" w:rsidP="00BE5B54">
      <w:pPr>
        <w:numPr>
          <w:ilvl w:val="0"/>
          <w:numId w:val="204"/>
        </w:numPr>
        <w:rPr>
          <w:lang w:eastAsia="de-DE"/>
        </w:rPr>
        <w:pPrChange w:id="4659" w:author="Gary Sullivan" w:date="2019-07-02T10:23:00Z">
          <w:pPr/>
        </w:pPrChange>
      </w:pPr>
      <w:r>
        <w:rPr>
          <w:lang w:eastAsia="de-DE"/>
        </w:rPr>
        <w:t>Initiate parent body discussion about 3rd party registration authority for sub-profile indicator</w:t>
      </w:r>
    </w:p>
    <w:p w14:paraId="66578729" w14:textId="77777777" w:rsidR="005A0EBD" w:rsidRPr="00F84C5C" w:rsidRDefault="005A0EBD" w:rsidP="00DC0170">
      <w:pPr>
        <w:rPr>
          <w:lang w:eastAsia="de-DE"/>
        </w:rPr>
      </w:pPr>
    </w:p>
    <w:p w14:paraId="5490599F" w14:textId="7E272520" w:rsidR="00DC0170" w:rsidRPr="00F84C5C" w:rsidRDefault="00CA3B93" w:rsidP="00DC0170">
      <w:pPr>
        <w:pStyle w:val="Heading9"/>
        <w:rPr>
          <w:rFonts w:eastAsia="Times New Roman"/>
          <w:szCs w:val="24"/>
          <w:lang w:val="en-CA" w:eastAsia="de-DE"/>
        </w:rPr>
      </w:pPr>
      <w:hyperlink r:id="rId75" w:history="1">
        <w:r w:rsidR="00DC0170" w:rsidRPr="00F84C5C">
          <w:rPr>
            <w:rFonts w:eastAsia="Times New Roman"/>
            <w:color w:val="0000FF"/>
            <w:szCs w:val="24"/>
            <w:u w:val="single"/>
            <w:lang w:val="en-CA" w:eastAsia="de-DE"/>
          </w:rPr>
          <w:t>JVET-N0016</w:t>
        </w:r>
      </w:hyperlink>
      <w:r w:rsidR="00DC0170" w:rsidRPr="00F84C5C">
        <w:rPr>
          <w:rFonts w:eastAsia="Times New Roman"/>
          <w:szCs w:val="24"/>
          <w:lang w:val="en-CA" w:eastAsia="de-DE"/>
        </w:rPr>
        <w:t xml:space="preserve"> JVET AHG report: Implementation studies (AHG16) [M</w:t>
      </w:r>
      <w:del w:id="4660" w:author="Gary Sullivan" w:date="2019-06-17T13:47:00Z">
        <w:r w:rsidR="00DC0170" w:rsidRPr="00F84C5C" w:rsidDel="009E06DA">
          <w:rPr>
            <w:rFonts w:eastAsia="Times New Roman"/>
            <w:szCs w:val="24"/>
            <w:lang w:val="en-CA" w:eastAsia="de-DE"/>
          </w:rPr>
          <w:delText xml:space="preserve">. </w:delText>
        </w:r>
      </w:del>
      <w:ins w:id="4661"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Zhou, J</w:t>
      </w:r>
      <w:del w:id="4662" w:author="Gary Sullivan" w:date="2019-06-17T13:47:00Z">
        <w:r w:rsidR="00DC0170" w:rsidRPr="00F84C5C" w:rsidDel="009E06DA">
          <w:rPr>
            <w:rFonts w:eastAsia="Times New Roman"/>
            <w:szCs w:val="24"/>
            <w:lang w:val="en-CA" w:eastAsia="de-DE"/>
          </w:rPr>
          <w:delText xml:space="preserve">. </w:delText>
        </w:r>
      </w:del>
      <w:ins w:id="4663" w:author="Gary Sullivan" w:date="2019-06-17T13:47:00Z">
        <w:r w:rsidR="009E06DA">
          <w:rPr>
            <w:rFonts w:eastAsia="Times New Roman"/>
            <w:szCs w:val="24"/>
            <w:lang w:val="en-CA" w:eastAsia="de-DE"/>
          </w:rPr>
          <w:t>. </w:t>
        </w:r>
      </w:ins>
      <w:r w:rsidR="00DC0170" w:rsidRPr="00F84C5C">
        <w:rPr>
          <w:rFonts w:eastAsia="Times New Roman"/>
          <w:szCs w:val="24"/>
          <w:lang w:val="en-CA" w:eastAsia="de-DE"/>
        </w:rPr>
        <w:t>An, E</w:t>
      </w:r>
      <w:del w:id="4664" w:author="Gary Sullivan" w:date="2019-06-17T13:48:00Z">
        <w:r w:rsidR="00DC0170" w:rsidRPr="00F84C5C" w:rsidDel="009E06DA">
          <w:rPr>
            <w:rFonts w:eastAsia="Times New Roman"/>
            <w:szCs w:val="24"/>
            <w:lang w:val="en-CA" w:eastAsia="de-DE"/>
          </w:rPr>
          <w:delText xml:space="preserve">. </w:delText>
        </w:r>
      </w:del>
      <w:ins w:id="4665"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Chai, K</w:t>
      </w:r>
      <w:del w:id="4666" w:author="Gary Sullivan" w:date="2019-06-17T13:48:00Z">
        <w:r w:rsidR="00DC0170" w:rsidRPr="00F84C5C" w:rsidDel="009E06DA">
          <w:rPr>
            <w:rFonts w:eastAsia="Times New Roman"/>
            <w:szCs w:val="24"/>
            <w:lang w:val="en-CA" w:eastAsia="de-DE"/>
          </w:rPr>
          <w:delText xml:space="preserve">. </w:delText>
        </w:r>
      </w:del>
      <w:ins w:id="4667"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Choi, S</w:t>
      </w:r>
      <w:del w:id="4668" w:author="Gary Sullivan" w:date="2019-06-17T13:48:00Z">
        <w:r w:rsidR="00DC0170" w:rsidRPr="00F84C5C" w:rsidDel="009E06DA">
          <w:rPr>
            <w:rFonts w:eastAsia="Times New Roman"/>
            <w:szCs w:val="24"/>
            <w:lang w:val="en-CA" w:eastAsia="de-DE"/>
          </w:rPr>
          <w:delText xml:space="preserve">. </w:delText>
        </w:r>
      </w:del>
      <w:ins w:id="4669"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Sethuraman, T</w:t>
      </w:r>
      <w:del w:id="4670" w:author="Gary Sullivan" w:date="2019-06-17T13:48:00Z">
        <w:r w:rsidR="00DC0170" w:rsidRPr="00F84C5C" w:rsidDel="009E06DA">
          <w:rPr>
            <w:rFonts w:eastAsia="Times New Roman"/>
            <w:szCs w:val="24"/>
            <w:lang w:val="en-CA" w:eastAsia="de-DE"/>
          </w:rPr>
          <w:delText xml:space="preserve">. </w:delText>
        </w:r>
      </w:del>
      <w:ins w:id="4671"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Hsieh, X</w:t>
      </w:r>
      <w:del w:id="4672" w:author="Gary Sullivan" w:date="2019-06-17T13:48:00Z">
        <w:r w:rsidR="00DC0170" w:rsidRPr="00F84C5C" w:rsidDel="009E06DA">
          <w:rPr>
            <w:rFonts w:eastAsia="Times New Roman"/>
            <w:szCs w:val="24"/>
            <w:lang w:val="en-CA" w:eastAsia="de-DE"/>
          </w:rPr>
          <w:delText xml:space="preserve">. </w:delText>
        </w:r>
      </w:del>
      <w:ins w:id="4673"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Xiu]</w:t>
      </w:r>
    </w:p>
    <w:p w14:paraId="5C9589FD" w14:textId="77777777" w:rsidR="00C81972" w:rsidRDefault="00C81972" w:rsidP="00C81972">
      <w:pPr>
        <w:rPr>
          <w:lang w:eastAsia="de-DE"/>
        </w:rPr>
      </w:pPr>
      <w:r w:rsidRPr="00037D04">
        <w:rPr>
          <w:lang w:eastAsia="de-DE"/>
        </w:rPr>
        <w:t>This document summarizes the activity of AHG16: implementation studies, between the 13th JVET meeting in Marrakesh, MA (9–18 January 2019) and the 14th JVET meeting in Geneva, CH (19–27 March 2019).</w:t>
      </w:r>
    </w:p>
    <w:p w14:paraId="6FDB8E5E" w14:textId="77777777" w:rsidR="00C81972" w:rsidRDefault="00C81972" w:rsidP="00C81972">
      <w:pPr>
        <w:rPr>
          <w:lang w:eastAsia="de-DE"/>
        </w:rPr>
      </w:pPr>
      <w:r>
        <w:rPr>
          <w:lang w:eastAsia="de-DE"/>
        </w:rPr>
        <w:t xml:space="preserve">There </w:t>
      </w:r>
      <w:r w:rsidRPr="00037D04">
        <w:rPr>
          <w:lang w:eastAsia="de-DE"/>
        </w:rPr>
        <w:t xml:space="preserve">were </w:t>
      </w:r>
      <w:proofErr w:type="spellStart"/>
      <w:r>
        <w:rPr>
          <w:lang w:eastAsia="de-DE"/>
        </w:rPr>
        <w:t>seome</w:t>
      </w:r>
      <w:proofErr w:type="spellEnd"/>
      <w:r>
        <w:rPr>
          <w:lang w:eastAsia="de-DE"/>
        </w:rPr>
        <w:t xml:space="preserve">, but </w:t>
      </w:r>
      <w:r w:rsidRPr="00037D04">
        <w:rPr>
          <w:lang w:eastAsia="de-DE"/>
        </w:rPr>
        <w:t>not many</w:t>
      </w:r>
      <w:r>
        <w:rPr>
          <w:lang w:eastAsia="de-DE"/>
        </w:rPr>
        <w:t>,</w:t>
      </w:r>
      <w:r w:rsidRPr="00037D04">
        <w:rPr>
          <w:lang w:eastAsia="de-DE"/>
        </w:rPr>
        <w:t xml:space="preserve"> email exchanges on the main JVET email reflector</w:t>
      </w:r>
      <w:r>
        <w:rPr>
          <w:lang w:eastAsia="de-DE"/>
        </w:rPr>
        <w:t xml:space="preserve"> in the interim period.</w:t>
      </w:r>
    </w:p>
    <w:p w14:paraId="54F195B9" w14:textId="77777777" w:rsidR="00C81972" w:rsidRPr="00B11DE3" w:rsidRDefault="00C81972" w:rsidP="00C81972">
      <w:pPr>
        <w:rPr>
          <w:b/>
          <w:lang w:eastAsia="de-DE"/>
        </w:rPr>
      </w:pPr>
      <w:r w:rsidRPr="00B11DE3">
        <w:rPr>
          <w:b/>
          <w:lang w:eastAsia="de-DE"/>
        </w:rPr>
        <w:t>Comments posted on the email reflector before the finalization of CE descriptions</w:t>
      </w:r>
    </w:p>
    <w:p w14:paraId="5309B17F" w14:textId="27A41B23" w:rsidR="00C81972" w:rsidRPr="00D400C8" w:rsidDel="00546FC3" w:rsidRDefault="00C81972" w:rsidP="001D59B2">
      <w:pPr>
        <w:numPr>
          <w:ilvl w:val="0"/>
          <w:numId w:val="58"/>
        </w:numPr>
        <w:tabs>
          <w:tab w:val="left" w:pos="720"/>
        </w:tabs>
        <w:rPr>
          <w:del w:id="4674" w:author="Gary Sullivan" w:date="2019-07-02T10:44:00Z"/>
          <w:lang w:val="en-US" w:eastAsia="de-DE"/>
        </w:rPr>
      </w:pPr>
      <w:r w:rsidRPr="00D400C8">
        <w:rPr>
          <w:b/>
          <w:bCs/>
          <w:lang w:val="en-US" w:eastAsia="de-DE"/>
        </w:rPr>
        <w:t xml:space="preserve">Small block size (e.g. 2x2) chroma intra-prediction </w:t>
      </w:r>
      <w:r w:rsidRPr="00D400C8">
        <w:rPr>
          <w:lang w:val="en-US" w:eastAsia="de-DE"/>
        </w:rPr>
        <w:t>is a known issue when the QTBTT was adopted. Processing four times of intra chroma blocks (compared to 4x4 minimum chroma block size) alone is not something affordable for high performance VVC decoder designs. The CCLM has made the situation worse because the luma and chroma reconstruction can no longer be made parallel</w:t>
      </w:r>
      <w:del w:id="4675" w:author="Gary Sullivan" w:date="2019-07-02T10:39:00Z">
        <w:r w:rsidRPr="00D400C8" w:rsidDel="00B94CC3">
          <w:rPr>
            <w:lang w:val="en-US" w:eastAsia="de-DE"/>
          </w:rPr>
          <w:delText xml:space="preserve">. </w:delText>
        </w:r>
        <w:r w:rsidRPr="00D400C8" w:rsidDel="00B94CC3">
          <w:rPr>
            <w:b/>
            <w:bCs/>
            <w:lang w:val="en-US" w:eastAsia="de-DE"/>
          </w:rPr>
          <w:delText> </w:delText>
        </w:r>
      </w:del>
      <w:ins w:id="4676" w:author="Gary Sullivan" w:date="2019-07-02T10:39:00Z">
        <w:r w:rsidR="00B94CC3" w:rsidRPr="00D400C8">
          <w:rPr>
            <w:lang w:val="en-US" w:eastAsia="de-DE"/>
          </w:rPr>
          <w:t>.</w:t>
        </w:r>
        <w:r w:rsidR="00B94CC3">
          <w:rPr>
            <w:lang w:val="en-US" w:eastAsia="de-DE"/>
          </w:rPr>
          <w:t xml:space="preserve"> </w:t>
        </w:r>
      </w:ins>
      <w:r w:rsidRPr="00D400C8">
        <w:rPr>
          <w:lang w:val="en-US" w:eastAsia="de-DE"/>
        </w:rPr>
        <w:t xml:space="preserve">It is desirable to have a consistent </w:t>
      </w:r>
      <w:del w:id="4677" w:author="Gary Sullivan" w:date="2019-07-02T11:45:00Z">
        <w:r w:rsidRPr="00D400C8" w:rsidDel="00BD0869">
          <w:rPr>
            <w:lang w:val="en-US" w:eastAsia="de-DE"/>
          </w:rPr>
          <w:delText xml:space="preserve">solution </w:delText>
        </w:r>
      </w:del>
      <w:ins w:id="4678" w:author="Gary Sullivan" w:date="2019-07-02T11:45:00Z">
        <w:r w:rsidR="00BD0869">
          <w:rPr>
            <w:lang w:val="en-US" w:eastAsia="de-DE"/>
          </w:rPr>
          <w:t>approach</w:t>
        </w:r>
        <w:r w:rsidR="00BD0869" w:rsidRPr="00D400C8">
          <w:rPr>
            <w:lang w:val="en-US" w:eastAsia="de-DE"/>
          </w:rPr>
          <w:t xml:space="preserve"> </w:t>
        </w:r>
      </w:ins>
      <w:r w:rsidRPr="00D400C8">
        <w:rPr>
          <w:lang w:val="en-US" w:eastAsia="de-DE"/>
        </w:rPr>
        <w:t xml:space="preserve">to resolve this issue. Potential </w:t>
      </w:r>
      <w:del w:id="4679" w:author="Gary Sullivan" w:date="2019-07-02T11:48:00Z">
        <w:r w:rsidRPr="00D400C8" w:rsidDel="00BD0869">
          <w:rPr>
            <w:lang w:val="en-US" w:eastAsia="de-DE"/>
          </w:rPr>
          <w:delText>solutions</w:delText>
        </w:r>
      </w:del>
      <w:ins w:id="4680" w:author="Gary Sullivan" w:date="2019-07-02T11:48:00Z">
        <w:r w:rsidR="00BD0869">
          <w:rPr>
            <w:lang w:val="en-US" w:eastAsia="de-DE"/>
          </w:rPr>
          <w:t>approaches</w:t>
        </w:r>
      </w:ins>
      <w:r w:rsidRPr="00D400C8">
        <w:rPr>
          <w:lang w:val="en-US" w:eastAsia="de-DE"/>
        </w:rPr>
        <w:t xml:space="preserve"> for the separate tree case were proposed at the last meeting; more difficult might be to find </w:t>
      </w:r>
      <w:del w:id="4681" w:author="Gary Sullivan" w:date="2019-07-02T11:45:00Z">
        <w:r w:rsidRPr="00D400C8" w:rsidDel="00BD0869">
          <w:rPr>
            <w:lang w:val="en-US" w:eastAsia="de-DE"/>
          </w:rPr>
          <w:delText>a solution</w:delText>
        </w:r>
      </w:del>
      <w:ins w:id="4682" w:author="Gary Sullivan" w:date="2019-07-02T11:45:00Z">
        <w:r w:rsidR="00BD0869">
          <w:rPr>
            <w:lang w:val="en-US" w:eastAsia="de-DE"/>
          </w:rPr>
          <w:t>an approach</w:t>
        </w:r>
      </w:ins>
      <w:r w:rsidRPr="00D400C8">
        <w:rPr>
          <w:lang w:val="en-US" w:eastAsia="de-DE"/>
        </w:rPr>
        <w:t xml:space="preserve"> for the combined tree case.</w:t>
      </w:r>
      <w:del w:id="4683" w:author="Gary Sullivan" w:date="2019-07-02T10:44:00Z">
        <w:r w:rsidRPr="00D400C8" w:rsidDel="00546FC3">
          <w:rPr>
            <w:lang w:val="en-US" w:eastAsia="de-DE"/>
          </w:rPr>
          <w:delText xml:space="preserve"> </w:delText>
        </w:r>
      </w:del>
    </w:p>
    <w:p w14:paraId="573196D7" w14:textId="77777777" w:rsidR="00546FC3" w:rsidRDefault="00546FC3" w:rsidP="001D59B2">
      <w:pPr>
        <w:numPr>
          <w:ilvl w:val="0"/>
          <w:numId w:val="58"/>
        </w:numPr>
        <w:tabs>
          <w:tab w:val="left" w:pos="720"/>
        </w:tabs>
        <w:rPr>
          <w:ins w:id="4684" w:author="Gary Sullivan" w:date="2019-07-02T10:44:00Z"/>
          <w:lang w:val="en-US" w:eastAsia="de-DE"/>
        </w:rPr>
      </w:pPr>
    </w:p>
    <w:p w14:paraId="35EB466E" w14:textId="2BA78FEA" w:rsidR="00C81972" w:rsidRPr="00D400C8" w:rsidRDefault="00C81972" w:rsidP="001D59B2">
      <w:pPr>
        <w:numPr>
          <w:ilvl w:val="0"/>
          <w:numId w:val="58"/>
        </w:numPr>
        <w:tabs>
          <w:tab w:val="left" w:pos="720"/>
        </w:tabs>
        <w:rPr>
          <w:lang w:val="en-US" w:eastAsia="de-DE"/>
        </w:rPr>
      </w:pPr>
      <w:r w:rsidRPr="00D400C8">
        <w:rPr>
          <w:b/>
          <w:bCs/>
          <w:lang w:val="en-US" w:eastAsia="de-DE"/>
        </w:rPr>
        <w:t>Memory bandwidth</w:t>
      </w:r>
      <w:r w:rsidRPr="00D400C8">
        <w:rPr>
          <w:lang w:val="en-US" w:eastAsia="de-DE"/>
        </w:rPr>
        <w:t xml:space="preserve"> remains an issue to be resolved for motion compensation of both the regular inter prediction mode and the affine mode. For the regular inter prediction mode, the HEVC design (i.e. bi-</w:t>
      </w:r>
      <w:proofErr w:type="spellStart"/>
      <w:r w:rsidRPr="00D400C8">
        <w:rPr>
          <w:lang w:val="en-US" w:eastAsia="de-DE"/>
        </w:rPr>
        <w:t>pred</w:t>
      </w:r>
      <w:proofErr w:type="spellEnd"/>
      <w:r w:rsidRPr="00D400C8">
        <w:rPr>
          <w:lang w:val="en-US" w:eastAsia="de-DE"/>
        </w:rPr>
        <w:t xml:space="preserve"> 8x8, </w:t>
      </w:r>
      <w:proofErr w:type="spellStart"/>
      <w:r w:rsidRPr="00D400C8">
        <w:rPr>
          <w:lang w:val="en-US" w:eastAsia="de-DE"/>
        </w:rPr>
        <w:t>uni-pred</w:t>
      </w:r>
      <w:proofErr w:type="spellEnd"/>
      <w:r w:rsidRPr="00D400C8">
        <w:rPr>
          <w:lang w:val="en-US" w:eastAsia="de-DE"/>
        </w:rPr>
        <w:t xml:space="preserve"> 8x4/4x8) might be a straightforward </w:t>
      </w:r>
      <w:del w:id="4685" w:author="Gary Sullivan" w:date="2019-07-02T11:45:00Z">
        <w:r w:rsidRPr="00D400C8" w:rsidDel="00BD0869">
          <w:rPr>
            <w:lang w:val="en-US" w:eastAsia="de-DE"/>
          </w:rPr>
          <w:delText xml:space="preserve">solution </w:delText>
        </w:r>
      </w:del>
      <w:ins w:id="4686" w:author="Gary Sullivan" w:date="2019-07-02T11:45:00Z">
        <w:r w:rsidR="00BD0869">
          <w:rPr>
            <w:lang w:val="en-US" w:eastAsia="de-DE"/>
          </w:rPr>
          <w:t>approach</w:t>
        </w:r>
        <w:r w:rsidR="00BD0869" w:rsidRPr="00D400C8">
          <w:rPr>
            <w:lang w:val="en-US" w:eastAsia="de-DE"/>
          </w:rPr>
          <w:t xml:space="preserve"> </w:t>
        </w:r>
      </w:ins>
      <w:r w:rsidRPr="00D400C8">
        <w:rPr>
          <w:lang w:val="en-US" w:eastAsia="de-DE"/>
        </w:rPr>
        <w:t>if no better options can be found. For the affine mode where 4x4 sub-block size is used for motion compensation, designs should consider not only the constraint of the worst case memory bandwidth consumption and the worst number of reference block requests out of the cache memory, but also the computational complexity reduction of the 4x4 block based motion compensation process.</w:t>
      </w:r>
    </w:p>
    <w:p w14:paraId="1DF9B604" w14:textId="77777777" w:rsidR="00C81972" w:rsidRPr="00D400C8" w:rsidRDefault="00C81972" w:rsidP="001D59B2">
      <w:pPr>
        <w:numPr>
          <w:ilvl w:val="0"/>
          <w:numId w:val="59"/>
        </w:numPr>
        <w:tabs>
          <w:tab w:val="left" w:pos="720"/>
        </w:tabs>
        <w:rPr>
          <w:lang w:val="en-US" w:eastAsia="de-DE"/>
        </w:rPr>
      </w:pPr>
      <w:r w:rsidRPr="00D400C8">
        <w:rPr>
          <w:b/>
          <w:bCs/>
          <w:lang w:val="en-US" w:eastAsia="de-DE"/>
        </w:rPr>
        <w:t xml:space="preserve">Separate luma/chroma partitioning tree </w:t>
      </w:r>
      <w:r w:rsidRPr="00D400C8">
        <w:rPr>
          <w:lang w:val="en-US" w:eastAsia="de-DE"/>
        </w:rPr>
        <w:t>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It might be interesting to see if the CCLM can be disabled for 4x4 blocks without harming coding efficiency.</w:t>
      </w:r>
    </w:p>
    <w:p w14:paraId="0FC878F2"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Having </w:t>
      </w:r>
      <w:r w:rsidRPr="00D400C8">
        <w:rPr>
          <w:b/>
          <w:bCs/>
          <w:lang w:val="en-US" w:eastAsia="de-DE"/>
        </w:rPr>
        <w:t>hard coded limits on the maximum number of context coded bins per 4x4 CG</w:t>
      </w:r>
      <w:r w:rsidRPr="00D400C8">
        <w:rPr>
          <w:lang w:val="en-US" w:eastAsia="de-DE"/>
        </w:rPr>
        <w:t xml:space="preserve"> does not appear to be useful for implementation, replacing them with implicit limits is preferable as it simplifies design and avoids potential quality issues.</w:t>
      </w:r>
    </w:p>
    <w:p w14:paraId="18D485F4" w14:textId="77777777" w:rsidR="00C81972" w:rsidRPr="00D400C8" w:rsidRDefault="00C81972" w:rsidP="001D59B2">
      <w:pPr>
        <w:numPr>
          <w:ilvl w:val="0"/>
          <w:numId w:val="59"/>
        </w:numPr>
        <w:tabs>
          <w:tab w:val="left" w:pos="720"/>
        </w:tabs>
        <w:rPr>
          <w:lang w:val="en-US" w:eastAsia="de-DE"/>
        </w:rPr>
      </w:pPr>
      <w:r w:rsidRPr="00D400C8">
        <w:rPr>
          <w:lang w:val="en-US" w:eastAsia="de-DE"/>
        </w:rPr>
        <w:t>The quantization noise can increase the dynamic range of inverse transform output. It is recommended to clip the output of the</w:t>
      </w:r>
      <w:r w:rsidRPr="00D400C8">
        <w:rPr>
          <w:b/>
          <w:bCs/>
          <w:lang w:val="en-US" w:eastAsia="de-DE"/>
        </w:rPr>
        <w:t xml:space="preserve"> non-separable</w:t>
      </w:r>
      <w:r w:rsidRPr="00D400C8">
        <w:rPr>
          <w:lang w:val="en-US" w:eastAsia="de-DE"/>
        </w:rPr>
        <w:t xml:space="preserve"> </w:t>
      </w:r>
      <w:r w:rsidRPr="00D400C8">
        <w:rPr>
          <w:b/>
          <w:bCs/>
          <w:lang w:val="en-US" w:eastAsia="de-DE"/>
        </w:rPr>
        <w:t xml:space="preserve">secondary inverse transforms (NSST) </w:t>
      </w:r>
      <w:r w:rsidRPr="00D400C8">
        <w:rPr>
          <w:b/>
          <w:bCs/>
          <w:lang w:val="en-US" w:eastAsia="de-DE"/>
        </w:rPr>
        <w:lastRenderedPageBreak/>
        <w:t xml:space="preserve">16-bit range before fed into the primary inverse transforms, </w:t>
      </w:r>
      <w:r w:rsidRPr="00D400C8">
        <w:rPr>
          <w:lang w:val="en-US" w:eastAsia="de-DE"/>
        </w:rPr>
        <w:t>to avoid potential impact on the primary inverse transforms in terms of the intermediate precisions and intermediate transform buffer size.</w:t>
      </w:r>
    </w:p>
    <w:p w14:paraId="2C23914C" w14:textId="77777777" w:rsidR="00C81972" w:rsidRPr="00D400C8" w:rsidRDefault="00C81972" w:rsidP="001D59B2">
      <w:pPr>
        <w:numPr>
          <w:ilvl w:val="0"/>
          <w:numId w:val="59"/>
        </w:numPr>
        <w:tabs>
          <w:tab w:val="left" w:pos="720"/>
        </w:tabs>
        <w:rPr>
          <w:lang w:val="en-US" w:eastAsia="de-DE"/>
        </w:rPr>
      </w:pPr>
      <w:r w:rsidRPr="00D400C8">
        <w:rPr>
          <w:lang w:val="en-US" w:eastAsia="de-DE"/>
        </w:rPr>
        <w:t xml:space="preserve">Sub-partitions of 1xN and 2xN in </w:t>
      </w:r>
      <w:r w:rsidRPr="00D400C8">
        <w:rPr>
          <w:b/>
          <w:bCs/>
          <w:lang w:val="en-US" w:eastAsia="de-DE"/>
        </w:rPr>
        <w:t>the newly adopted sub-partition intra prediction</w:t>
      </w:r>
      <w:r w:rsidRPr="00D400C8">
        <w:rPr>
          <w:lang w:val="en-US" w:eastAsia="de-DE"/>
        </w:rPr>
        <w:t xml:space="preserve"> create implementation difficulties; it is desirable to remove those elements from the current design.</w:t>
      </w:r>
    </w:p>
    <w:p w14:paraId="6B89D82A" w14:textId="77777777" w:rsidR="00C81972" w:rsidRPr="00D400C8" w:rsidRDefault="00C81972" w:rsidP="001D59B2">
      <w:pPr>
        <w:numPr>
          <w:ilvl w:val="0"/>
          <w:numId w:val="59"/>
        </w:numPr>
        <w:tabs>
          <w:tab w:val="left" w:pos="720"/>
        </w:tabs>
        <w:rPr>
          <w:lang w:val="en-US" w:eastAsia="de-DE"/>
        </w:rPr>
      </w:pPr>
      <w:r w:rsidRPr="00D400C8">
        <w:rPr>
          <w:b/>
          <w:bCs/>
          <w:lang w:val="en-US" w:eastAsia="de-DE"/>
        </w:rPr>
        <w:t xml:space="preserve">Intra Block Copy (IBC) </w:t>
      </w:r>
      <w:r w:rsidRPr="00D400C8">
        <w:rPr>
          <w:lang w:val="en-US" w:eastAsia="de-DE"/>
        </w:rPr>
        <w:t>is now treated a separate mode in VTM4.0. The separate IBC merge/AMVP list derivation is down to 4x4 block level, the IBC merge list derivation should be simplified significantly to meet the throughput requirement. Moreover, the current IBC design is optimized for 128x128 CTU size only in terms of the local buffer usage (~23 Kbytes). If the CTU size is reduced to 64x64 for instance, only ¼ of the 23 Kbytes local memory gets used and the rest of local buffer gets idle. This should be fixed.</w:t>
      </w:r>
    </w:p>
    <w:p w14:paraId="2236AF02" w14:textId="4BDB96BF" w:rsidR="00C81972" w:rsidRPr="00D400C8" w:rsidRDefault="00C81972" w:rsidP="001D59B2">
      <w:pPr>
        <w:numPr>
          <w:ilvl w:val="0"/>
          <w:numId w:val="59"/>
        </w:numPr>
        <w:tabs>
          <w:tab w:val="left" w:pos="720"/>
        </w:tabs>
        <w:rPr>
          <w:lang w:val="en-US" w:eastAsia="de-DE"/>
        </w:rPr>
      </w:pPr>
      <w:r w:rsidRPr="00D400C8">
        <w:rPr>
          <w:lang w:val="en-US" w:eastAsia="de-DE"/>
        </w:rPr>
        <w:t xml:space="preserve">It is desirable to split the large block size </w:t>
      </w:r>
      <w:r w:rsidRPr="00D400C8">
        <w:rPr>
          <w:b/>
          <w:bCs/>
          <w:lang w:val="en-US" w:eastAsia="de-DE"/>
        </w:rPr>
        <w:t xml:space="preserve">local illumination compensation (LIC) </w:t>
      </w:r>
      <w:r w:rsidRPr="00D400C8">
        <w:rPr>
          <w:lang w:val="en-US" w:eastAsia="de-DE"/>
        </w:rPr>
        <w:t>into multiple of 16x16 blocks</w:t>
      </w:r>
      <w:r w:rsidRPr="00D400C8">
        <w:rPr>
          <w:b/>
          <w:bCs/>
          <w:lang w:val="en-US" w:eastAsia="de-DE"/>
        </w:rPr>
        <w:t xml:space="preserve"> </w:t>
      </w:r>
      <w:r w:rsidRPr="00D400C8">
        <w:rPr>
          <w:lang w:val="en-US" w:eastAsia="de-DE"/>
        </w:rPr>
        <w:t>(similar to what has been done for the DMVR), to minimize the buffer usage and processing overhead</w:t>
      </w:r>
      <w:del w:id="4687" w:author="Gary Sullivan" w:date="2019-07-02T10:39:00Z">
        <w:r w:rsidRPr="00D400C8" w:rsidDel="00B94CC3">
          <w:rPr>
            <w:lang w:val="en-US" w:eastAsia="de-DE"/>
          </w:rPr>
          <w:delText xml:space="preserve">.  </w:delText>
        </w:r>
      </w:del>
      <w:ins w:id="4688" w:author="Gary Sullivan" w:date="2019-07-02T10:39:00Z">
        <w:r w:rsidR="00B94CC3" w:rsidRPr="00D400C8">
          <w:rPr>
            <w:lang w:val="en-US" w:eastAsia="de-DE"/>
          </w:rPr>
          <w:t>.</w:t>
        </w:r>
        <w:r w:rsidR="00B94CC3">
          <w:rPr>
            <w:lang w:val="en-US" w:eastAsia="de-DE"/>
          </w:rPr>
          <w:t xml:space="preserve"> </w:t>
        </w:r>
      </w:ins>
      <w:r w:rsidRPr="00D400C8">
        <w:rPr>
          <w:lang w:val="en-US" w:eastAsia="de-DE"/>
        </w:rPr>
        <w:t xml:space="preserve">In the current design of inter prediction loop, the motion compensation, DMVR and BDOF can all be processed on a 16x16 block basis. </w:t>
      </w:r>
      <w:r w:rsidRPr="00D400C8">
        <w:rPr>
          <w:b/>
          <w:bCs/>
          <w:lang w:val="en-US" w:eastAsia="de-DE"/>
        </w:rPr>
        <w:t>This additional LIC variant is tested in CE1.</w:t>
      </w:r>
    </w:p>
    <w:p w14:paraId="26E49AFF" w14:textId="77777777" w:rsidR="00C81972" w:rsidRPr="00D400C8" w:rsidRDefault="00C81972" w:rsidP="001D59B2">
      <w:pPr>
        <w:numPr>
          <w:ilvl w:val="0"/>
          <w:numId w:val="59"/>
        </w:numPr>
        <w:tabs>
          <w:tab w:val="left" w:pos="720"/>
        </w:tabs>
        <w:rPr>
          <w:lang w:val="en-US" w:eastAsia="de-DE"/>
        </w:rPr>
      </w:pPr>
      <w:r w:rsidRPr="00D400C8">
        <w:rPr>
          <w:lang w:val="en-US" w:eastAsia="de-DE"/>
        </w:rPr>
        <w:t>It might be more straightforward to design a</w:t>
      </w:r>
      <w:r w:rsidRPr="00D400C8">
        <w:rPr>
          <w:b/>
          <w:bCs/>
          <w:lang w:val="en-US" w:eastAsia="de-DE"/>
        </w:rPr>
        <w:t xml:space="preserve"> de-blocking filter</w:t>
      </w:r>
      <w:r w:rsidRPr="00D400C8">
        <w:rPr>
          <w:lang w:val="en-US" w:eastAsia="de-DE"/>
        </w:rPr>
        <w:t xml:space="preserve"> which operates on 4x4 grids and uses a line buffer of e.g. 6 luma lines (increase the line buffer size for chroma accordingly if it helps), to minimize the number of conditional checks and avoid inconsistent operations along different edges (e.g. inside the CTU and along the top CTU boundary).</w:t>
      </w:r>
    </w:p>
    <w:p w14:paraId="2B1AF61D" w14:textId="77777777" w:rsidR="00C81972" w:rsidRPr="00B11DE3" w:rsidRDefault="00C81972" w:rsidP="00C81972">
      <w:pPr>
        <w:rPr>
          <w:b/>
          <w:lang w:eastAsia="de-DE"/>
        </w:rPr>
      </w:pPr>
      <w:r w:rsidRPr="00B11DE3">
        <w:rPr>
          <w:b/>
          <w:lang w:eastAsia="de-DE"/>
        </w:rPr>
        <w:t>Other feedback provided to the proponents</w:t>
      </w:r>
    </w:p>
    <w:p w14:paraId="44608955" w14:textId="77777777" w:rsidR="00C81972" w:rsidRPr="00D400C8" w:rsidRDefault="00C81972" w:rsidP="001D59B2">
      <w:pPr>
        <w:numPr>
          <w:ilvl w:val="0"/>
          <w:numId w:val="60"/>
        </w:numPr>
        <w:tabs>
          <w:tab w:val="left" w:pos="720"/>
        </w:tabs>
        <w:rPr>
          <w:lang w:val="en-US" w:eastAsia="de-DE"/>
        </w:rPr>
      </w:pPr>
      <w:r w:rsidRPr="00D400C8">
        <w:rPr>
          <w:bCs/>
          <w:lang w:val="en-US" w:eastAsia="de-DE"/>
        </w:rPr>
        <w:t xml:space="preserve">For </w:t>
      </w:r>
      <w:r w:rsidRPr="00D400C8">
        <w:rPr>
          <w:b/>
          <w:bCs/>
          <w:lang w:val="en-US" w:eastAsia="de-DE"/>
        </w:rPr>
        <w:t xml:space="preserve">palette mode </w:t>
      </w:r>
      <w:r w:rsidRPr="00D400C8">
        <w:rPr>
          <w:bCs/>
          <w:lang w:val="en-US" w:eastAsia="de-DE"/>
        </w:rPr>
        <w:t>suggested the following changes to reduce the buffer size and improve the throughput:</w:t>
      </w:r>
    </w:p>
    <w:p w14:paraId="468150B4"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 xml:space="preserve">Limit the number of </w:t>
      </w:r>
      <w:proofErr w:type="spellStart"/>
      <w:r w:rsidRPr="00D400C8">
        <w:rPr>
          <w:iCs/>
          <w:lang w:val="en-US" w:eastAsia="de-DE"/>
        </w:rPr>
        <w:t>palette_index_idc</w:t>
      </w:r>
      <w:proofErr w:type="spellEnd"/>
      <w:r w:rsidRPr="00D400C8">
        <w:rPr>
          <w:iCs/>
          <w:lang w:val="en-US" w:eastAsia="de-DE"/>
        </w:rPr>
        <w:t xml:space="preserve"> to a maximum (e.g. 256). For every 256 index runs (or some other number), interleave </w:t>
      </w:r>
      <w:proofErr w:type="spellStart"/>
      <w:r w:rsidRPr="00D400C8">
        <w:rPr>
          <w:iCs/>
          <w:lang w:val="en-US" w:eastAsia="de-DE"/>
        </w:rPr>
        <w:t>palette_index_idc</w:t>
      </w:r>
      <w:proofErr w:type="spellEnd"/>
      <w:r w:rsidRPr="00D400C8">
        <w:rPr>
          <w:iCs/>
          <w:lang w:val="en-US" w:eastAsia="de-DE"/>
        </w:rPr>
        <w:t xml:space="preserve"> and </w:t>
      </w:r>
      <w:proofErr w:type="spellStart"/>
      <w:r w:rsidRPr="00D400C8">
        <w:rPr>
          <w:iCs/>
          <w:lang w:val="en-US" w:eastAsia="de-DE"/>
        </w:rPr>
        <w:t>copy_above_palette_index_flag</w:t>
      </w:r>
      <w:proofErr w:type="spellEnd"/>
      <w:r w:rsidRPr="00D400C8">
        <w:rPr>
          <w:iCs/>
          <w:lang w:val="en-US" w:eastAsia="de-DE"/>
        </w:rPr>
        <w:t>/</w:t>
      </w:r>
      <w:proofErr w:type="spellStart"/>
      <w:r w:rsidRPr="00D400C8">
        <w:rPr>
          <w:iCs/>
          <w:lang w:val="en-US" w:eastAsia="de-DE"/>
        </w:rPr>
        <w:t>palette_run</w:t>
      </w:r>
      <w:proofErr w:type="spellEnd"/>
      <w:r w:rsidRPr="00D400C8">
        <w:rPr>
          <w:iCs/>
          <w:lang w:val="en-US" w:eastAsia="de-DE"/>
        </w:rPr>
        <w:t xml:space="preserve">. In which case the </w:t>
      </w:r>
      <w:proofErr w:type="spellStart"/>
      <w:r w:rsidRPr="00D400C8">
        <w:rPr>
          <w:iCs/>
          <w:lang w:val="en-US" w:eastAsia="de-DE"/>
        </w:rPr>
        <w:t>palette_index_idc</w:t>
      </w:r>
      <w:proofErr w:type="spellEnd"/>
      <w:r w:rsidRPr="00D400C8">
        <w:rPr>
          <w:iCs/>
          <w:lang w:val="en-US" w:eastAsia="de-DE"/>
        </w:rPr>
        <w:t xml:space="preserve"> only need to be buffered 256 entries.</w:t>
      </w:r>
    </w:p>
    <w:p w14:paraId="6A01E686"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And signal the quantized sample values immediately after the “escape code” to avoid multiple-pass CU block reconstruction.</w:t>
      </w:r>
    </w:p>
    <w:p w14:paraId="65F59A6A"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Restrict the palette size especially for small size PUs to constrain the worst case bin rate.</w:t>
      </w:r>
    </w:p>
    <w:p w14:paraId="1A31B864" w14:textId="77777777" w:rsidR="00C81972" w:rsidRPr="00D400C8" w:rsidRDefault="00C81972" w:rsidP="001D59B2">
      <w:pPr>
        <w:numPr>
          <w:ilvl w:val="1"/>
          <w:numId w:val="61"/>
        </w:numPr>
        <w:tabs>
          <w:tab w:val="left" w:pos="1440"/>
        </w:tabs>
        <w:rPr>
          <w:iCs/>
          <w:lang w:val="en-US" w:eastAsia="de-DE"/>
        </w:rPr>
      </w:pPr>
      <w:r w:rsidRPr="00D400C8">
        <w:rPr>
          <w:iCs/>
          <w:lang w:val="en-US" w:eastAsia="de-DE"/>
        </w:rPr>
        <w:t xml:space="preserve">Fix the maximum palette size for the standard (currently it is </w:t>
      </w:r>
      <w:proofErr w:type="spellStart"/>
      <w:r w:rsidRPr="00D400C8">
        <w:rPr>
          <w:iCs/>
          <w:lang w:val="en-US" w:eastAsia="de-DE"/>
        </w:rPr>
        <w:t>signalled</w:t>
      </w:r>
      <w:proofErr w:type="spellEnd"/>
      <w:r w:rsidRPr="00D400C8">
        <w:rPr>
          <w:iCs/>
          <w:lang w:val="en-US" w:eastAsia="de-DE"/>
        </w:rPr>
        <w:t xml:space="preserve"> in SPS).</w:t>
      </w:r>
    </w:p>
    <w:p w14:paraId="007B8CAE" w14:textId="77777777" w:rsidR="00C81972" w:rsidRPr="00D400C8" w:rsidRDefault="00C81972" w:rsidP="001D59B2">
      <w:pPr>
        <w:numPr>
          <w:ilvl w:val="0"/>
          <w:numId w:val="60"/>
        </w:numPr>
        <w:tabs>
          <w:tab w:val="left" w:pos="720"/>
        </w:tabs>
        <w:rPr>
          <w:lang w:val="en-US" w:eastAsia="de-DE"/>
        </w:rPr>
      </w:pPr>
      <w:r w:rsidRPr="00D400C8">
        <w:rPr>
          <w:lang w:val="en-US" w:eastAsia="de-DE"/>
        </w:rPr>
        <w:t xml:space="preserve">For </w:t>
      </w:r>
      <w:r w:rsidRPr="00D400C8">
        <w:rPr>
          <w:b/>
          <w:lang w:val="en-US" w:eastAsia="de-DE"/>
        </w:rPr>
        <w:t xml:space="preserve">newly adopted luma in-loop reshaping (aka DRA), </w:t>
      </w:r>
      <w:r w:rsidRPr="00D400C8">
        <w:rPr>
          <w:lang w:val="en-US" w:eastAsia="de-DE"/>
        </w:rPr>
        <w:t xml:space="preserve">suggested </w:t>
      </w:r>
      <w:r w:rsidRPr="00D400C8">
        <w:rPr>
          <w:bCs/>
          <w:lang w:val="en-US" w:eastAsia="de-DE"/>
        </w:rPr>
        <w:t>the following changes to reduce the implementation cost and latency:</w:t>
      </w:r>
    </w:p>
    <w:p w14:paraId="1ED0931B" w14:textId="3685B1CA" w:rsidR="00C81972" w:rsidRPr="00D400C8" w:rsidRDefault="00C81972" w:rsidP="001D59B2">
      <w:pPr>
        <w:numPr>
          <w:ilvl w:val="1"/>
          <w:numId w:val="62"/>
        </w:numPr>
        <w:tabs>
          <w:tab w:val="left" w:pos="1440"/>
        </w:tabs>
        <w:rPr>
          <w:lang w:val="en-US" w:eastAsia="de-DE"/>
        </w:rPr>
      </w:pPr>
      <w:r w:rsidRPr="00D400C8">
        <w:rPr>
          <w:lang w:val="en-US" w:eastAsia="de-DE"/>
        </w:rPr>
        <w:t>Avoid computing the luma average value at TU level to reduce the latency. In the current design, the chroma residual scaling cannot take place until the whole TU size of the luma prediction block is generated and the average is computed, resulting in high latency in the chroma reconstruction even in the shared tree case for large TUs (e.g. 64x64).</w:t>
      </w:r>
      <w:del w:id="4689" w:author="Gary Sullivan" w:date="2019-07-02T10:39:00Z">
        <w:r w:rsidRPr="00D400C8" w:rsidDel="00B94CC3">
          <w:rPr>
            <w:lang w:val="en-US" w:eastAsia="de-DE"/>
          </w:rPr>
          <w:delText xml:space="preserve">   </w:delText>
        </w:r>
      </w:del>
    </w:p>
    <w:p w14:paraId="42A82683" w14:textId="77777777" w:rsidR="00C81972" w:rsidRPr="00D400C8" w:rsidRDefault="00C81972" w:rsidP="001D59B2">
      <w:pPr>
        <w:numPr>
          <w:ilvl w:val="1"/>
          <w:numId w:val="62"/>
        </w:numPr>
        <w:tabs>
          <w:tab w:val="left" w:pos="1440"/>
        </w:tabs>
        <w:rPr>
          <w:lang w:val="en-US" w:eastAsia="de-DE"/>
        </w:rPr>
      </w:pPr>
      <w:r w:rsidRPr="00D400C8">
        <w:rPr>
          <w:lang w:val="en-US" w:eastAsia="de-DE"/>
        </w:rPr>
        <w:t>Avoid storing the chroma residual in high-precision (currently 16-bit) for the chroma residual scaling purpose. (roughly 2.5 Kbytes local buffer saving if it is reduced to 11-bit for 10-bit video).</w:t>
      </w:r>
    </w:p>
    <w:p w14:paraId="47DA3B4E" w14:textId="77777777" w:rsidR="00C81972" w:rsidRPr="00D400C8" w:rsidRDefault="00C81972" w:rsidP="001D59B2">
      <w:pPr>
        <w:numPr>
          <w:ilvl w:val="1"/>
          <w:numId w:val="62"/>
        </w:numPr>
        <w:tabs>
          <w:tab w:val="left" w:pos="1440"/>
        </w:tabs>
        <w:rPr>
          <w:lang w:val="en-US" w:eastAsia="de-DE"/>
        </w:rPr>
      </w:pPr>
      <w:r w:rsidRPr="00D400C8">
        <w:rPr>
          <w:lang w:val="en-US" w:eastAsia="de-DE"/>
        </w:rPr>
        <w:t>Signal the temporal domain reshaping parameters using picture-level parameter sets to avoid potential negative impact on “trick mode”.</w:t>
      </w:r>
    </w:p>
    <w:p w14:paraId="1A21FB0D" w14:textId="77777777" w:rsidR="00C81972" w:rsidRPr="00D400C8" w:rsidRDefault="00C81972" w:rsidP="001D59B2">
      <w:pPr>
        <w:numPr>
          <w:ilvl w:val="0"/>
          <w:numId w:val="60"/>
        </w:numPr>
        <w:tabs>
          <w:tab w:val="left" w:pos="720"/>
        </w:tabs>
        <w:rPr>
          <w:lang w:val="en-US" w:eastAsia="de-DE"/>
        </w:rPr>
      </w:pPr>
      <w:r w:rsidRPr="00D400C8">
        <w:rPr>
          <w:lang w:val="en-US" w:eastAsia="de-DE"/>
        </w:rPr>
        <w:t xml:space="preserve">For </w:t>
      </w:r>
      <w:r w:rsidRPr="00D400C8">
        <w:rPr>
          <w:b/>
          <w:lang w:val="en-US" w:eastAsia="de-DE"/>
        </w:rPr>
        <w:t xml:space="preserve">newly adopted intra sub-partition prediction (ISP), </w:t>
      </w:r>
      <w:r w:rsidRPr="00D400C8">
        <w:rPr>
          <w:lang w:val="en-US" w:eastAsia="de-DE"/>
        </w:rPr>
        <w:t>identified that the current design breaks the 64x64 decoder pipeline, because for e.g. 128x64 or 64x128 CUs, the luma part is split but the chroma part is not, which creates 64x32 or 64x32 size chroma TUs. For the 64x64 block based decoder pipeline, the chroma TU size can only be up to 32x32. This was communicated with the proponents.</w:t>
      </w:r>
    </w:p>
    <w:p w14:paraId="24A8E1CA" w14:textId="63508CA0" w:rsidR="00C81972" w:rsidRDefault="00C81972" w:rsidP="001D59B2">
      <w:pPr>
        <w:numPr>
          <w:ilvl w:val="0"/>
          <w:numId w:val="60"/>
        </w:numPr>
        <w:tabs>
          <w:tab w:val="left" w:pos="720"/>
        </w:tabs>
        <w:rPr>
          <w:lang w:eastAsia="de-DE"/>
        </w:rPr>
      </w:pPr>
      <w:r w:rsidRPr="00D400C8">
        <w:rPr>
          <w:lang w:val="en-US" w:eastAsia="de-DE"/>
        </w:rPr>
        <w:lastRenderedPageBreak/>
        <w:t xml:space="preserve">For </w:t>
      </w:r>
      <w:r w:rsidRPr="00D400C8">
        <w:rPr>
          <w:b/>
          <w:lang w:val="en-US" w:eastAsia="de-DE"/>
        </w:rPr>
        <w:t>Intra Block Copy (IBC)</w:t>
      </w:r>
      <w:r w:rsidRPr="00D400C8">
        <w:rPr>
          <w:lang w:val="en-US" w:eastAsia="de-DE"/>
        </w:rPr>
        <w:t>, suggested to disallow the IBC local copy from beyond the most recently decoded three (preceding) VDPUs and the already decoded area of the current VDPU</w:t>
      </w:r>
      <w:del w:id="4690" w:author="Gary Sullivan" w:date="2019-07-02T10:39:00Z">
        <w:r w:rsidRPr="00D400C8" w:rsidDel="00B94CC3">
          <w:rPr>
            <w:lang w:val="en-US" w:eastAsia="de-DE"/>
          </w:rPr>
          <w:delText xml:space="preserve">.  </w:delText>
        </w:r>
      </w:del>
      <w:ins w:id="4691" w:author="Gary Sullivan" w:date="2019-07-02T10:39:00Z">
        <w:r w:rsidR="00B94CC3" w:rsidRPr="00D400C8">
          <w:rPr>
            <w:lang w:val="en-US" w:eastAsia="de-DE"/>
          </w:rPr>
          <w:t>.</w:t>
        </w:r>
        <w:r w:rsidR="00B94CC3">
          <w:rPr>
            <w:lang w:val="en-US" w:eastAsia="de-DE"/>
          </w:rPr>
          <w:t xml:space="preserve"> </w:t>
        </w:r>
      </w:ins>
      <w:r w:rsidRPr="00D400C8">
        <w:rPr>
          <w:lang w:val="en-US" w:eastAsia="de-DE"/>
        </w:rPr>
        <w:t>It is asserted that reading and writing data from the same memory is not desirable, as it may create a race condition in terms of memory access.</w:t>
      </w:r>
      <w:del w:id="4692" w:author="Gary Sullivan" w:date="2019-07-02T10:39:00Z">
        <w:r w:rsidRPr="00D400C8" w:rsidDel="00B94CC3">
          <w:rPr>
            <w:lang w:val="en-US" w:eastAsia="de-DE"/>
          </w:rPr>
          <w:delText xml:space="preserve"> </w:delText>
        </w:r>
      </w:del>
      <w:r w:rsidRPr="00D400C8">
        <w:rPr>
          <w:lang w:val="en-US" w:eastAsia="de-DE"/>
        </w:rPr>
        <w:t xml:space="preserve"> It is also desirable to add assertions to the decoder side to make sure that the IBC copies the data from the valid reference area.</w:t>
      </w:r>
    </w:p>
    <w:p w14:paraId="7DEAC178" w14:textId="77777777" w:rsidR="00C81972" w:rsidRDefault="00C81972" w:rsidP="00C81972">
      <w:pPr>
        <w:rPr>
          <w:lang w:eastAsia="de-DE"/>
        </w:rPr>
      </w:pPr>
    </w:p>
    <w:p w14:paraId="320D168D" w14:textId="77777777" w:rsidR="00C81972" w:rsidRDefault="00C81972" w:rsidP="00C81972">
      <w:pPr>
        <w:rPr>
          <w:lang w:eastAsia="de-DE"/>
        </w:rPr>
      </w:pPr>
      <w:r w:rsidRPr="00D400C8">
        <w:rPr>
          <w:lang w:eastAsia="de-DE"/>
        </w:rPr>
        <w:t>The first CU of the current VDPU (i.e. VDPU7) can copy from VDPU3 in the current IBC design</w:t>
      </w:r>
      <w:r>
        <w:rPr>
          <w:lang w:eastAsia="de-DE"/>
        </w:rPr>
        <w:t>, as shown below:</w:t>
      </w:r>
    </w:p>
    <w:p w14:paraId="3B26DFBD" w14:textId="77777777" w:rsidR="00C81972" w:rsidRDefault="00C81972" w:rsidP="00C81972">
      <w:pPr>
        <w:jc w:val="center"/>
        <w:rPr>
          <w:lang w:eastAsia="de-DE"/>
        </w:rPr>
      </w:pPr>
      <w:r w:rsidRPr="00546FC3">
        <w:rPr>
          <w:noProof/>
          <w:lang w:eastAsia="de-DE"/>
          <w:rPrChange w:id="4693" w:author="Gary Sullivan" w:date="2019-07-02T10:50:00Z">
            <w:rPr>
              <w:noProof/>
              <w:lang w:val="de-DE" w:eastAsia="de-DE"/>
            </w:rPr>
          </w:rPrChange>
        </w:rPr>
        <w:drawing>
          <wp:inline distT="0" distB="0" distL="0" distR="0" wp14:anchorId="65865A8D" wp14:editId="6E4CC722">
            <wp:extent cx="2399030" cy="1275080"/>
            <wp:effectExtent l="0" t="0" r="1270" b="1270"/>
            <wp:docPr id="12" name="Picture 4" descr="cid:image001.png@01D4D5B4.5628A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D5B4.5628A1C0"/>
                    <pic:cNvPicPr>
                      <a:picLocks noChangeAspect="1" noChangeArrowheads="1"/>
                    </pic:cNvPicPr>
                  </pic:nvPicPr>
                  <pic:blipFill>
                    <a:blip r:embed="rId76" r:link="rId77">
                      <a:extLst>
                        <a:ext uri="{28A0092B-C50C-407E-A947-70E740481C1C}">
                          <a14:useLocalDpi xmlns:a14="http://schemas.microsoft.com/office/drawing/2010/main" val="0"/>
                        </a:ext>
                      </a:extLst>
                    </a:blip>
                    <a:srcRect/>
                    <a:stretch>
                      <a:fillRect/>
                    </a:stretch>
                  </pic:blipFill>
                  <pic:spPr bwMode="auto">
                    <a:xfrm>
                      <a:off x="0" y="0"/>
                      <a:ext cx="2399030" cy="1275080"/>
                    </a:xfrm>
                    <a:prstGeom prst="rect">
                      <a:avLst/>
                    </a:prstGeom>
                    <a:noFill/>
                    <a:ln>
                      <a:noFill/>
                    </a:ln>
                  </pic:spPr>
                </pic:pic>
              </a:graphicData>
            </a:graphic>
          </wp:inline>
        </w:drawing>
      </w:r>
    </w:p>
    <w:p w14:paraId="5D621832" w14:textId="77777777" w:rsidR="00C81972" w:rsidRDefault="00C81972" w:rsidP="00C81972">
      <w:pPr>
        <w:rPr>
          <w:lang w:eastAsia="de-DE"/>
        </w:rPr>
      </w:pPr>
      <w:r>
        <w:rPr>
          <w:lang w:eastAsia="de-DE"/>
        </w:rPr>
        <w:t>It was discussed whether this was intended to be allowed. It was commented that this was intended to be prohibited, and is prohibited in the meeting notes, and is described as prohibited in the VTM document but is not prohibited in the draft text or software. It was reported that contribution JVET-N0383 shows that the coding efficiency impact of prohibiting this is minor (0.2% for TGM in AI, less in RA) and provides text.</w:t>
      </w:r>
    </w:p>
    <w:p w14:paraId="17471B65" w14:textId="77777777" w:rsidR="00C81972" w:rsidRDefault="00C81972" w:rsidP="00C81972">
      <w:pPr>
        <w:rPr>
          <w:lang w:eastAsia="de-DE"/>
        </w:rPr>
      </w:pPr>
      <w:r w:rsidRPr="00B11DE3">
        <w:rPr>
          <w:highlight w:val="yellow"/>
          <w:lang w:eastAsia="de-DE"/>
        </w:rPr>
        <w:t>Decision (BF)</w:t>
      </w:r>
      <w:r>
        <w:rPr>
          <w:lang w:eastAsia="de-DE"/>
        </w:rPr>
        <w:t>: Fix this bug</w:t>
      </w:r>
    </w:p>
    <w:p w14:paraId="1DF2B461" w14:textId="77777777" w:rsidR="00C81972" w:rsidRPr="00B11DE3" w:rsidRDefault="00C81972" w:rsidP="00C81972">
      <w:pPr>
        <w:rPr>
          <w:b/>
          <w:lang w:eastAsia="de-DE"/>
        </w:rPr>
      </w:pPr>
      <w:r w:rsidRPr="00B11DE3">
        <w:rPr>
          <w:b/>
          <w:lang w:eastAsia="de-DE"/>
        </w:rPr>
        <w:t>Memory bandwidth study for VTM4.0</w:t>
      </w:r>
    </w:p>
    <w:p w14:paraId="02FEBA0B" w14:textId="77777777" w:rsidR="00C81972" w:rsidRDefault="00C81972" w:rsidP="00C81972">
      <w:pPr>
        <w:rPr>
          <w:lang w:eastAsia="de-DE"/>
        </w:rPr>
      </w:pPr>
      <w:r>
        <w:rPr>
          <w:lang w:eastAsia="de-DE"/>
        </w:rPr>
        <w:t>Broadcom conducted a memory bandwidth study by running both the VTM4.0 and VTM3.0 for CTC with a commercial motion compensation cache model integrated. The summary results of the random access configuration are provided in the table below (for informational purposes).</w:t>
      </w:r>
    </w:p>
    <w:p w14:paraId="0133F272" w14:textId="19DB6806" w:rsidR="00C81972" w:rsidRDefault="00C81972" w:rsidP="00C81972">
      <w:pPr>
        <w:rPr>
          <w:lang w:eastAsia="de-DE"/>
        </w:rPr>
      </w:pPr>
      <w:r>
        <w:rPr>
          <w:lang w:eastAsia="de-DE"/>
        </w:rPr>
        <w:t>The DMVR is the tool which may cause the difference in memory bandwidth consumption between the VTM4.0 and VTM3.0.</w:t>
      </w:r>
      <w:del w:id="4694" w:author="Gary Sullivan" w:date="2019-07-02T10:39:00Z">
        <w:r w:rsidDel="00B94CC3">
          <w:rPr>
            <w:lang w:eastAsia="de-DE"/>
          </w:rPr>
          <w:delText xml:space="preserve"> </w:delText>
        </w:r>
      </w:del>
      <w:r>
        <w:rPr>
          <w:lang w:eastAsia="de-DE"/>
        </w:rPr>
        <w:t xml:space="preserve"> For RA configuration, this tool appears to increase the average memory bandwidth consumption by roughly 3% (see </w:t>
      </w:r>
      <w:proofErr w:type="spellStart"/>
      <w:r>
        <w:rPr>
          <w:lang w:eastAsia="de-DE"/>
        </w:rPr>
        <w:t>ABW_diff</w:t>
      </w:r>
      <w:proofErr w:type="spellEnd"/>
      <w:r>
        <w:rPr>
          <w:lang w:eastAsia="de-DE"/>
        </w:rPr>
        <w:t xml:space="preserve"> column) relative to VTM3.0, but the increase in the peak memory bandwidth (see </w:t>
      </w:r>
      <w:proofErr w:type="spellStart"/>
      <w:r>
        <w:rPr>
          <w:lang w:eastAsia="de-DE"/>
        </w:rPr>
        <w:t>MBW_diff</w:t>
      </w:r>
      <w:proofErr w:type="spellEnd"/>
      <w:r>
        <w:rPr>
          <w:lang w:eastAsia="de-DE"/>
        </w:rPr>
        <w:t xml:space="preserve"> column) is very limited (roughly 1% in class A1).</w:t>
      </w:r>
      <w:del w:id="4695" w:author="Gary Sullivan" w:date="2019-07-02T10:39:00Z">
        <w:r w:rsidDel="00B94CC3">
          <w:rPr>
            <w:lang w:eastAsia="de-DE"/>
          </w:rPr>
          <w:delText xml:space="preserve">   </w:delText>
        </w:r>
      </w:del>
    </w:p>
    <w:p w14:paraId="40E8A69B" w14:textId="77777777" w:rsidR="00C81972" w:rsidRDefault="00C81972" w:rsidP="00C81972">
      <w:pPr>
        <w:rPr>
          <w:lang w:eastAsia="de-DE"/>
        </w:rPr>
      </w:pPr>
    </w:p>
    <w:p w14:paraId="384C52B5" w14:textId="2BEEB98E" w:rsidR="00C81972" w:rsidRDefault="00C81972" w:rsidP="00C81972">
      <w:pPr>
        <w:rPr>
          <w:lang w:eastAsia="de-DE"/>
        </w:rPr>
      </w:pPr>
      <w:r w:rsidRPr="006E6925">
        <w:rPr>
          <w:lang w:eastAsia="de-DE"/>
        </w:rPr>
        <w:t>Memory bandwidth comparison (VTM4.0 vs.</w:t>
      </w:r>
      <w:r w:rsidR="005B3694">
        <w:rPr>
          <w:lang w:eastAsia="de-DE"/>
        </w:rPr>
        <w:t xml:space="preserve"> </w:t>
      </w:r>
      <w:r w:rsidRPr="006E6925">
        <w:rPr>
          <w:lang w:eastAsia="de-DE"/>
        </w:rPr>
        <w:t>VTM3.0, RA)</w:t>
      </w:r>
      <w:r>
        <w:rPr>
          <w:lang w:eastAsia="de-DE"/>
        </w:rPr>
        <w:t>:</w:t>
      </w:r>
    </w:p>
    <w:tbl>
      <w:tblPr>
        <w:tblW w:w="9483" w:type="dxa"/>
        <w:tblInd w:w="93" w:type="dxa"/>
        <w:tblLook w:val="04A0" w:firstRow="1" w:lastRow="0" w:firstColumn="1" w:lastColumn="0" w:noHBand="0" w:noVBand="1"/>
      </w:tblPr>
      <w:tblGrid>
        <w:gridCol w:w="1242"/>
        <w:gridCol w:w="1018"/>
        <w:gridCol w:w="994"/>
        <w:gridCol w:w="991"/>
        <w:gridCol w:w="1260"/>
        <w:gridCol w:w="1080"/>
        <w:gridCol w:w="1170"/>
        <w:gridCol w:w="900"/>
        <w:gridCol w:w="828"/>
      </w:tblGrid>
      <w:tr w:rsidR="00C81972" w:rsidRPr="00D51E90" w14:paraId="3D4B0A6F" w14:textId="77777777" w:rsidTr="00DB725C">
        <w:trPr>
          <w:trHeight w:val="255"/>
        </w:trPr>
        <w:tc>
          <w:tcPr>
            <w:tcW w:w="1242" w:type="dxa"/>
            <w:tcBorders>
              <w:top w:val="nil"/>
              <w:left w:val="nil"/>
              <w:bottom w:val="nil"/>
              <w:right w:val="nil"/>
            </w:tcBorders>
            <w:shd w:val="clear" w:color="auto" w:fill="auto"/>
            <w:noWrap/>
            <w:vAlign w:val="center"/>
            <w:hideMark/>
          </w:tcPr>
          <w:p w14:paraId="630DBEA5"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696" w:author="Gary Sullivan" w:date="2019-07-02T09:08:00Z">
                  <w:rPr>
                    <w:rFonts w:ascii="Arial" w:eastAsia="Times New Roman" w:hAnsi="Arial" w:cs="Arial"/>
                    <w:color w:val="000000"/>
                    <w:sz w:val="18"/>
                    <w:szCs w:val="18"/>
                    <w:lang w:val="en-US" w:eastAsia="zh-CN"/>
                  </w:rPr>
                </w:rPrChange>
              </w:rPr>
            </w:pPr>
          </w:p>
        </w:tc>
        <w:tc>
          <w:tcPr>
            <w:tcW w:w="8241" w:type="dxa"/>
            <w:gridSpan w:val="8"/>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157B86E"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eastAsia="zh-CN"/>
                <w:rPrChange w:id="4697" w:author="Gary Sullivan" w:date="2019-07-02T09:08:00Z">
                  <w:rPr>
                    <w:rFonts w:ascii="Arial" w:eastAsia="Times New Roman" w:hAnsi="Arial" w:cs="Arial"/>
                    <w:b/>
                    <w:bCs/>
                    <w:color w:val="000000"/>
                    <w:sz w:val="18"/>
                    <w:szCs w:val="18"/>
                    <w:lang w:val="en-US" w:eastAsia="zh-CN"/>
                  </w:rPr>
                </w:rPrChange>
              </w:rPr>
            </w:pPr>
            <w:r w:rsidRPr="00D51E90">
              <w:rPr>
                <w:rFonts w:eastAsia="Times New Roman"/>
                <w:b/>
                <w:bCs/>
                <w:color w:val="000000"/>
                <w:sz w:val="18"/>
                <w:szCs w:val="18"/>
                <w:lang w:val="en-US" w:eastAsia="zh-CN"/>
                <w:rPrChange w:id="4698" w:author="Gary Sullivan" w:date="2019-07-02T09:08:00Z">
                  <w:rPr>
                    <w:rFonts w:ascii="Arial" w:eastAsia="Times New Roman" w:hAnsi="Arial" w:cs="Arial"/>
                    <w:b/>
                    <w:bCs/>
                    <w:color w:val="000000"/>
                    <w:sz w:val="18"/>
                    <w:szCs w:val="18"/>
                    <w:lang w:val="en-US" w:eastAsia="zh-CN"/>
                  </w:rPr>
                </w:rPrChange>
              </w:rPr>
              <w:t>Random Access Main 10</w:t>
            </w:r>
          </w:p>
        </w:tc>
      </w:tr>
      <w:tr w:rsidR="00C81972" w:rsidRPr="00D51E90" w14:paraId="0BB068E7" w14:textId="77777777" w:rsidTr="00DB725C">
        <w:trPr>
          <w:trHeight w:val="255"/>
        </w:trPr>
        <w:tc>
          <w:tcPr>
            <w:tcW w:w="1242" w:type="dxa"/>
            <w:tcBorders>
              <w:top w:val="nil"/>
              <w:left w:val="nil"/>
              <w:bottom w:val="nil"/>
              <w:right w:val="nil"/>
            </w:tcBorders>
            <w:shd w:val="clear" w:color="auto" w:fill="auto"/>
            <w:noWrap/>
            <w:vAlign w:val="center"/>
            <w:hideMark/>
          </w:tcPr>
          <w:p w14:paraId="02DC2031"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699" w:author="Gary Sullivan" w:date="2019-07-02T09:08:00Z">
                  <w:rPr>
                    <w:rFonts w:ascii="Arial" w:eastAsia="Times New Roman" w:hAnsi="Arial" w:cs="Arial"/>
                    <w:color w:val="000000"/>
                    <w:sz w:val="18"/>
                    <w:szCs w:val="18"/>
                    <w:lang w:val="en-US" w:eastAsia="zh-CN"/>
                  </w:rPr>
                </w:rPrChange>
              </w:rPr>
            </w:pPr>
          </w:p>
        </w:tc>
        <w:tc>
          <w:tcPr>
            <w:tcW w:w="8241" w:type="dxa"/>
            <w:gridSpan w:val="8"/>
            <w:tcBorders>
              <w:top w:val="single" w:sz="8" w:space="0" w:color="auto"/>
              <w:left w:val="single" w:sz="8" w:space="0" w:color="auto"/>
              <w:bottom w:val="nil"/>
              <w:right w:val="single" w:sz="8" w:space="0" w:color="000000"/>
            </w:tcBorders>
            <w:shd w:val="clear" w:color="auto" w:fill="auto"/>
            <w:noWrap/>
            <w:vAlign w:val="center"/>
            <w:hideMark/>
          </w:tcPr>
          <w:p w14:paraId="51CB9F7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eastAsia="zh-CN"/>
                <w:rPrChange w:id="4700" w:author="Gary Sullivan" w:date="2019-07-02T09:08:00Z">
                  <w:rPr>
                    <w:rFonts w:ascii="Arial" w:eastAsia="Times New Roman" w:hAnsi="Arial" w:cs="Arial"/>
                    <w:b/>
                    <w:bCs/>
                    <w:color w:val="000000"/>
                    <w:sz w:val="18"/>
                    <w:szCs w:val="18"/>
                    <w:lang w:val="en-US" w:eastAsia="zh-CN"/>
                  </w:rPr>
                </w:rPrChange>
              </w:rPr>
            </w:pPr>
            <w:r w:rsidRPr="00D51E90">
              <w:rPr>
                <w:rFonts w:eastAsia="Times New Roman"/>
                <w:b/>
                <w:bCs/>
                <w:color w:val="000000"/>
                <w:sz w:val="18"/>
                <w:szCs w:val="18"/>
                <w:lang w:val="en-US" w:eastAsia="zh-CN"/>
                <w:rPrChange w:id="4701" w:author="Gary Sullivan" w:date="2019-07-02T09:08:00Z">
                  <w:rPr>
                    <w:rFonts w:ascii="Arial" w:eastAsia="Times New Roman" w:hAnsi="Arial" w:cs="Arial"/>
                    <w:b/>
                    <w:bCs/>
                    <w:color w:val="000000"/>
                    <w:sz w:val="18"/>
                    <w:szCs w:val="18"/>
                    <w:lang w:val="en-US" w:eastAsia="zh-CN"/>
                  </w:rPr>
                </w:rPrChange>
              </w:rPr>
              <w:t>VTM4.0 Over VTM-3.0</w:t>
            </w:r>
          </w:p>
        </w:tc>
      </w:tr>
      <w:tr w:rsidR="00C81972" w:rsidRPr="00D51E90" w14:paraId="4623CF4E" w14:textId="77777777" w:rsidTr="00DB725C">
        <w:trPr>
          <w:trHeight w:val="255"/>
        </w:trPr>
        <w:tc>
          <w:tcPr>
            <w:tcW w:w="1242" w:type="dxa"/>
            <w:tcBorders>
              <w:top w:val="nil"/>
              <w:left w:val="nil"/>
              <w:bottom w:val="nil"/>
              <w:right w:val="nil"/>
            </w:tcBorders>
            <w:shd w:val="clear" w:color="auto" w:fill="auto"/>
            <w:noWrap/>
            <w:vAlign w:val="center"/>
            <w:hideMark/>
          </w:tcPr>
          <w:p w14:paraId="09B52EE7"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02" w:author="Gary Sullivan" w:date="2019-07-02T09:08:00Z">
                  <w:rPr>
                    <w:rFonts w:ascii="Arial" w:eastAsia="Times New Roman" w:hAnsi="Arial" w:cs="Arial"/>
                    <w:color w:val="000000"/>
                    <w:sz w:val="18"/>
                    <w:szCs w:val="18"/>
                    <w:lang w:val="en-US" w:eastAsia="zh-CN"/>
                  </w:rPr>
                </w:rPrChange>
              </w:rPr>
            </w:pPr>
          </w:p>
        </w:tc>
        <w:tc>
          <w:tcPr>
            <w:tcW w:w="1018"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6D5044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0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04" w:author="Gary Sullivan" w:date="2019-07-02T09:08:00Z">
                  <w:rPr>
                    <w:rFonts w:ascii="Arial" w:eastAsia="Times New Roman" w:hAnsi="Arial" w:cs="Arial"/>
                    <w:color w:val="000000"/>
                    <w:sz w:val="18"/>
                    <w:szCs w:val="18"/>
                    <w:lang w:val="en-US" w:eastAsia="zh-CN"/>
                  </w:rPr>
                </w:rPrChange>
              </w:rPr>
              <w:t>Y</w:t>
            </w:r>
          </w:p>
        </w:tc>
        <w:tc>
          <w:tcPr>
            <w:tcW w:w="994" w:type="dxa"/>
            <w:tcBorders>
              <w:top w:val="single" w:sz="8" w:space="0" w:color="auto"/>
              <w:left w:val="nil"/>
              <w:bottom w:val="single" w:sz="4" w:space="0" w:color="auto"/>
              <w:right w:val="single" w:sz="4" w:space="0" w:color="auto"/>
            </w:tcBorders>
            <w:shd w:val="clear" w:color="auto" w:fill="auto"/>
            <w:noWrap/>
            <w:vAlign w:val="center"/>
            <w:hideMark/>
          </w:tcPr>
          <w:p w14:paraId="3510C4CC"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0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06" w:author="Gary Sullivan" w:date="2019-07-02T09:08:00Z">
                  <w:rPr>
                    <w:rFonts w:ascii="Arial" w:eastAsia="Times New Roman" w:hAnsi="Arial" w:cs="Arial"/>
                    <w:color w:val="000000"/>
                    <w:sz w:val="18"/>
                    <w:szCs w:val="18"/>
                    <w:lang w:val="en-US" w:eastAsia="zh-CN"/>
                  </w:rPr>
                </w:rPrChange>
              </w:rPr>
              <w:t>U</w:t>
            </w:r>
          </w:p>
        </w:tc>
        <w:tc>
          <w:tcPr>
            <w:tcW w:w="991" w:type="dxa"/>
            <w:tcBorders>
              <w:top w:val="single" w:sz="8" w:space="0" w:color="auto"/>
              <w:left w:val="nil"/>
              <w:bottom w:val="single" w:sz="4" w:space="0" w:color="auto"/>
              <w:right w:val="single" w:sz="4" w:space="0" w:color="auto"/>
            </w:tcBorders>
            <w:shd w:val="clear" w:color="auto" w:fill="auto"/>
            <w:noWrap/>
            <w:vAlign w:val="center"/>
            <w:hideMark/>
          </w:tcPr>
          <w:p w14:paraId="5F5A8CC4"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0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08" w:author="Gary Sullivan" w:date="2019-07-02T09:08:00Z">
                  <w:rPr>
                    <w:rFonts w:ascii="Arial" w:eastAsia="Times New Roman" w:hAnsi="Arial" w:cs="Arial"/>
                    <w:color w:val="000000"/>
                    <w:sz w:val="18"/>
                    <w:szCs w:val="18"/>
                    <w:lang w:val="en-US" w:eastAsia="zh-CN"/>
                  </w:rPr>
                </w:rPrChange>
              </w:rPr>
              <w:t>V</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14:paraId="2FD7200F"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09" w:author="Gary Sullivan" w:date="2019-07-02T09:08:00Z">
                  <w:rPr>
                    <w:rFonts w:ascii="Arial" w:eastAsia="Times New Roman" w:hAnsi="Arial" w:cs="Arial"/>
                    <w:color w:val="000000"/>
                    <w:sz w:val="18"/>
                    <w:szCs w:val="18"/>
                    <w:lang w:val="en-US" w:eastAsia="zh-CN"/>
                  </w:rPr>
                </w:rPrChange>
              </w:rPr>
            </w:pPr>
            <w:proofErr w:type="spellStart"/>
            <w:r w:rsidRPr="00D51E90">
              <w:rPr>
                <w:rFonts w:eastAsia="Times New Roman"/>
                <w:color w:val="000000"/>
                <w:sz w:val="18"/>
                <w:szCs w:val="18"/>
                <w:lang w:val="en-US" w:eastAsia="zh-CN"/>
                <w:rPrChange w:id="4710" w:author="Gary Sullivan" w:date="2019-07-02T09:08:00Z">
                  <w:rPr>
                    <w:rFonts w:ascii="Arial" w:eastAsia="Times New Roman" w:hAnsi="Arial" w:cs="Arial"/>
                    <w:color w:val="000000"/>
                    <w:sz w:val="18"/>
                    <w:szCs w:val="18"/>
                    <w:lang w:val="en-US" w:eastAsia="zh-CN"/>
                  </w:rPr>
                </w:rPrChange>
              </w:rPr>
              <w:t>TCM_diff</w:t>
            </w:r>
            <w:proofErr w:type="spellEnd"/>
          </w:p>
        </w:tc>
        <w:tc>
          <w:tcPr>
            <w:tcW w:w="1080" w:type="dxa"/>
            <w:tcBorders>
              <w:top w:val="single" w:sz="8" w:space="0" w:color="auto"/>
              <w:left w:val="nil"/>
              <w:bottom w:val="single" w:sz="4" w:space="0" w:color="auto"/>
              <w:right w:val="single" w:sz="4" w:space="0" w:color="auto"/>
            </w:tcBorders>
            <w:shd w:val="clear" w:color="auto" w:fill="auto"/>
            <w:noWrap/>
            <w:vAlign w:val="bottom"/>
            <w:hideMark/>
          </w:tcPr>
          <w:p w14:paraId="6AF5A5A8"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11" w:author="Gary Sullivan" w:date="2019-07-02T09:08:00Z">
                  <w:rPr>
                    <w:rFonts w:ascii="Arial" w:eastAsia="Times New Roman" w:hAnsi="Arial" w:cs="Arial"/>
                    <w:color w:val="000000"/>
                    <w:sz w:val="18"/>
                    <w:szCs w:val="18"/>
                    <w:lang w:val="en-US" w:eastAsia="zh-CN"/>
                  </w:rPr>
                </w:rPrChange>
              </w:rPr>
            </w:pPr>
            <w:proofErr w:type="spellStart"/>
            <w:r w:rsidRPr="00D51E90">
              <w:rPr>
                <w:rFonts w:eastAsia="Times New Roman"/>
                <w:color w:val="000000"/>
                <w:sz w:val="18"/>
                <w:szCs w:val="18"/>
                <w:lang w:val="en-US" w:eastAsia="zh-CN"/>
                <w:rPrChange w:id="4712" w:author="Gary Sullivan" w:date="2019-07-02T09:08:00Z">
                  <w:rPr>
                    <w:rFonts w:ascii="Arial" w:eastAsia="Times New Roman" w:hAnsi="Arial" w:cs="Arial"/>
                    <w:color w:val="000000"/>
                    <w:sz w:val="18"/>
                    <w:szCs w:val="18"/>
                    <w:lang w:val="en-US" w:eastAsia="zh-CN"/>
                  </w:rPr>
                </w:rPrChange>
              </w:rPr>
              <w:t>ABW_diff</w:t>
            </w:r>
            <w:proofErr w:type="spellEnd"/>
          </w:p>
        </w:tc>
        <w:tc>
          <w:tcPr>
            <w:tcW w:w="1170" w:type="dxa"/>
            <w:tcBorders>
              <w:top w:val="single" w:sz="8" w:space="0" w:color="auto"/>
              <w:left w:val="nil"/>
              <w:bottom w:val="single" w:sz="4" w:space="0" w:color="auto"/>
              <w:right w:val="single" w:sz="4" w:space="0" w:color="auto"/>
            </w:tcBorders>
            <w:shd w:val="clear" w:color="auto" w:fill="auto"/>
            <w:noWrap/>
            <w:vAlign w:val="bottom"/>
            <w:hideMark/>
          </w:tcPr>
          <w:p w14:paraId="6CE0FF7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13" w:author="Gary Sullivan" w:date="2019-07-02T09:08:00Z">
                  <w:rPr>
                    <w:rFonts w:ascii="Arial" w:eastAsia="Times New Roman" w:hAnsi="Arial" w:cs="Arial"/>
                    <w:color w:val="000000"/>
                    <w:sz w:val="18"/>
                    <w:szCs w:val="18"/>
                    <w:lang w:val="en-US" w:eastAsia="zh-CN"/>
                  </w:rPr>
                </w:rPrChange>
              </w:rPr>
            </w:pPr>
            <w:proofErr w:type="spellStart"/>
            <w:r w:rsidRPr="00D51E90">
              <w:rPr>
                <w:rFonts w:eastAsia="Times New Roman"/>
                <w:color w:val="000000"/>
                <w:sz w:val="18"/>
                <w:szCs w:val="18"/>
                <w:lang w:val="en-US" w:eastAsia="zh-CN"/>
                <w:rPrChange w:id="4714" w:author="Gary Sullivan" w:date="2019-07-02T09:08:00Z">
                  <w:rPr>
                    <w:rFonts w:ascii="Arial" w:eastAsia="Times New Roman" w:hAnsi="Arial" w:cs="Arial"/>
                    <w:color w:val="000000"/>
                    <w:sz w:val="18"/>
                    <w:szCs w:val="18"/>
                    <w:lang w:val="en-US" w:eastAsia="zh-CN"/>
                  </w:rPr>
                </w:rPrChange>
              </w:rPr>
              <w:t>MBW_diff</w:t>
            </w:r>
            <w:proofErr w:type="spellEnd"/>
          </w:p>
        </w:tc>
        <w:tc>
          <w:tcPr>
            <w:tcW w:w="900" w:type="dxa"/>
            <w:tcBorders>
              <w:top w:val="single" w:sz="8" w:space="0" w:color="auto"/>
              <w:left w:val="nil"/>
              <w:bottom w:val="single" w:sz="4" w:space="0" w:color="auto"/>
              <w:right w:val="single" w:sz="4" w:space="0" w:color="auto"/>
            </w:tcBorders>
            <w:shd w:val="clear" w:color="auto" w:fill="auto"/>
            <w:noWrap/>
            <w:vAlign w:val="center"/>
            <w:hideMark/>
          </w:tcPr>
          <w:p w14:paraId="0EB44AA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15" w:author="Gary Sullivan" w:date="2019-07-02T09:08:00Z">
                  <w:rPr>
                    <w:rFonts w:ascii="Arial" w:eastAsia="Times New Roman" w:hAnsi="Arial" w:cs="Arial"/>
                    <w:color w:val="000000"/>
                    <w:sz w:val="18"/>
                    <w:szCs w:val="18"/>
                    <w:lang w:val="en-US" w:eastAsia="zh-CN"/>
                  </w:rPr>
                </w:rPrChange>
              </w:rPr>
            </w:pPr>
            <w:proofErr w:type="spellStart"/>
            <w:r w:rsidRPr="00D51E90">
              <w:rPr>
                <w:rFonts w:eastAsia="Times New Roman"/>
                <w:color w:val="000000"/>
                <w:sz w:val="18"/>
                <w:szCs w:val="18"/>
                <w:lang w:val="en-US" w:eastAsia="zh-CN"/>
                <w:rPrChange w:id="4716" w:author="Gary Sullivan" w:date="2019-07-02T09:08:00Z">
                  <w:rPr>
                    <w:rFonts w:ascii="Arial" w:eastAsia="Times New Roman" w:hAnsi="Arial" w:cs="Arial"/>
                    <w:color w:val="000000"/>
                    <w:sz w:val="18"/>
                    <w:szCs w:val="18"/>
                    <w:lang w:val="en-US" w:eastAsia="zh-CN"/>
                  </w:rPr>
                </w:rPrChange>
              </w:rPr>
              <w:t>EncT</w:t>
            </w:r>
            <w:proofErr w:type="spellEnd"/>
          </w:p>
        </w:tc>
        <w:tc>
          <w:tcPr>
            <w:tcW w:w="828" w:type="dxa"/>
            <w:tcBorders>
              <w:top w:val="single" w:sz="8" w:space="0" w:color="auto"/>
              <w:left w:val="nil"/>
              <w:bottom w:val="single" w:sz="4" w:space="0" w:color="auto"/>
              <w:right w:val="single" w:sz="8" w:space="0" w:color="auto"/>
            </w:tcBorders>
            <w:shd w:val="clear" w:color="auto" w:fill="auto"/>
            <w:noWrap/>
            <w:vAlign w:val="center"/>
            <w:hideMark/>
          </w:tcPr>
          <w:p w14:paraId="359F94FF"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17" w:author="Gary Sullivan" w:date="2019-07-02T09:08:00Z">
                  <w:rPr>
                    <w:rFonts w:ascii="Arial" w:eastAsia="Times New Roman" w:hAnsi="Arial" w:cs="Arial"/>
                    <w:color w:val="000000"/>
                    <w:sz w:val="18"/>
                    <w:szCs w:val="18"/>
                    <w:lang w:val="en-US" w:eastAsia="zh-CN"/>
                  </w:rPr>
                </w:rPrChange>
              </w:rPr>
            </w:pPr>
            <w:proofErr w:type="spellStart"/>
            <w:r w:rsidRPr="00D51E90">
              <w:rPr>
                <w:rFonts w:eastAsia="Times New Roman"/>
                <w:color w:val="000000"/>
                <w:sz w:val="18"/>
                <w:szCs w:val="18"/>
                <w:lang w:val="en-US" w:eastAsia="zh-CN"/>
                <w:rPrChange w:id="4718" w:author="Gary Sullivan" w:date="2019-07-02T09:08:00Z">
                  <w:rPr>
                    <w:rFonts w:ascii="Arial" w:eastAsia="Times New Roman" w:hAnsi="Arial" w:cs="Arial"/>
                    <w:color w:val="000000"/>
                    <w:sz w:val="18"/>
                    <w:szCs w:val="18"/>
                    <w:lang w:val="en-US" w:eastAsia="zh-CN"/>
                  </w:rPr>
                </w:rPrChange>
              </w:rPr>
              <w:t>DecT</w:t>
            </w:r>
            <w:proofErr w:type="spellEnd"/>
          </w:p>
        </w:tc>
      </w:tr>
      <w:tr w:rsidR="00C81972" w:rsidRPr="00D51E90" w14:paraId="719E4173"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66D4C6EA"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19"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20" w:author="Gary Sullivan" w:date="2019-07-02T09:08:00Z">
                  <w:rPr>
                    <w:rFonts w:ascii="Arial" w:eastAsia="Times New Roman" w:hAnsi="Arial" w:cs="Arial"/>
                    <w:color w:val="000000"/>
                    <w:sz w:val="18"/>
                    <w:szCs w:val="18"/>
                    <w:lang w:val="en-US" w:eastAsia="zh-CN"/>
                  </w:rPr>
                </w:rPrChange>
              </w:rPr>
              <w:t>Class A1</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BDFE836"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21"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22" w:author="Gary Sullivan" w:date="2019-07-02T09:08:00Z">
                  <w:rPr>
                    <w:rFonts w:ascii="Arial" w:eastAsia="Times New Roman" w:hAnsi="Arial" w:cs="Arial"/>
                    <w:sz w:val="18"/>
                    <w:szCs w:val="18"/>
                    <w:lang w:val="en-US" w:eastAsia="zh-CN"/>
                  </w:rPr>
                </w:rPrChange>
              </w:rPr>
              <w:t>-5.44%</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DC13FE"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23"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24" w:author="Gary Sullivan" w:date="2019-07-02T09:08:00Z">
                  <w:rPr>
                    <w:rFonts w:ascii="Arial" w:eastAsia="Times New Roman" w:hAnsi="Arial" w:cs="Arial"/>
                    <w:sz w:val="18"/>
                    <w:szCs w:val="18"/>
                    <w:lang w:val="en-US" w:eastAsia="zh-CN"/>
                  </w:rPr>
                </w:rPrChange>
              </w:rPr>
              <w:t>6.42%</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0F7CFD7"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25"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26" w:author="Gary Sullivan" w:date="2019-07-02T09:08:00Z">
                  <w:rPr>
                    <w:rFonts w:ascii="Arial" w:eastAsia="Times New Roman" w:hAnsi="Arial" w:cs="Arial"/>
                    <w:sz w:val="18"/>
                    <w:szCs w:val="18"/>
                    <w:lang w:val="en-US" w:eastAsia="zh-CN"/>
                  </w:rPr>
                </w:rPrChange>
              </w:rPr>
              <w:t>3.71%</w:t>
            </w:r>
          </w:p>
        </w:tc>
        <w:tc>
          <w:tcPr>
            <w:tcW w:w="1260" w:type="dxa"/>
            <w:tcBorders>
              <w:top w:val="nil"/>
              <w:left w:val="nil"/>
              <w:bottom w:val="single" w:sz="4" w:space="0" w:color="auto"/>
              <w:right w:val="single" w:sz="4" w:space="0" w:color="auto"/>
            </w:tcBorders>
            <w:shd w:val="clear" w:color="auto" w:fill="auto"/>
            <w:noWrap/>
            <w:vAlign w:val="center"/>
            <w:hideMark/>
          </w:tcPr>
          <w:p w14:paraId="7DED3967"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2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28" w:author="Gary Sullivan" w:date="2019-07-02T09:08:00Z">
                  <w:rPr>
                    <w:rFonts w:ascii="Arial" w:eastAsia="Times New Roman" w:hAnsi="Arial" w:cs="Arial"/>
                    <w:color w:val="000000"/>
                    <w:sz w:val="18"/>
                    <w:szCs w:val="18"/>
                    <w:lang w:val="en-US" w:eastAsia="zh-CN"/>
                  </w:rPr>
                </w:rPrChange>
              </w:rPr>
              <w:t>2.77%</w:t>
            </w:r>
          </w:p>
        </w:tc>
        <w:tc>
          <w:tcPr>
            <w:tcW w:w="1080" w:type="dxa"/>
            <w:tcBorders>
              <w:top w:val="nil"/>
              <w:left w:val="nil"/>
              <w:bottom w:val="single" w:sz="4" w:space="0" w:color="auto"/>
              <w:right w:val="single" w:sz="4" w:space="0" w:color="auto"/>
            </w:tcBorders>
            <w:shd w:val="clear" w:color="auto" w:fill="auto"/>
            <w:noWrap/>
            <w:vAlign w:val="center"/>
            <w:hideMark/>
          </w:tcPr>
          <w:p w14:paraId="10C01D81"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29"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30" w:author="Gary Sullivan" w:date="2019-07-02T09:08:00Z">
                  <w:rPr>
                    <w:rFonts w:ascii="Arial" w:eastAsia="Times New Roman" w:hAnsi="Arial" w:cs="Arial"/>
                    <w:color w:val="000000"/>
                    <w:sz w:val="18"/>
                    <w:szCs w:val="18"/>
                    <w:lang w:val="en-US" w:eastAsia="zh-CN"/>
                  </w:rPr>
                </w:rPrChange>
              </w:rPr>
              <w:t>2.82%</w:t>
            </w:r>
          </w:p>
        </w:tc>
        <w:tc>
          <w:tcPr>
            <w:tcW w:w="1170" w:type="dxa"/>
            <w:tcBorders>
              <w:top w:val="nil"/>
              <w:left w:val="nil"/>
              <w:bottom w:val="single" w:sz="4" w:space="0" w:color="auto"/>
              <w:right w:val="single" w:sz="4" w:space="0" w:color="auto"/>
            </w:tcBorders>
            <w:shd w:val="clear" w:color="auto" w:fill="auto"/>
            <w:noWrap/>
            <w:vAlign w:val="center"/>
            <w:hideMark/>
          </w:tcPr>
          <w:p w14:paraId="3538A5B8"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31"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32" w:author="Gary Sullivan" w:date="2019-07-02T09:08:00Z">
                  <w:rPr>
                    <w:rFonts w:ascii="Arial" w:eastAsia="Times New Roman" w:hAnsi="Arial" w:cs="Arial"/>
                    <w:color w:val="000000"/>
                    <w:sz w:val="18"/>
                    <w:szCs w:val="18"/>
                    <w:lang w:val="en-US" w:eastAsia="zh-CN"/>
                  </w:rPr>
                </w:rPrChange>
              </w:rPr>
              <w:t>0.97%</w:t>
            </w:r>
          </w:p>
        </w:tc>
        <w:tc>
          <w:tcPr>
            <w:tcW w:w="900" w:type="dxa"/>
            <w:tcBorders>
              <w:top w:val="nil"/>
              <w:left w:val="nil"/>
              <w:bottom w:val="single" w:sz="4" w:space="0" w:color="auto"/>
              <w:right w:val="single" w:sz="4" w:space="0" w:color="auto"/>
            </w:tcBorders>
            <w:shd w:val="clear" w:color="auto" w:fill="auto"/>
            <w:noWrap/>
            <w:vAlign w:val="center"/>
            <w:hideMark/>
          </w:tcPr>
          <w:p w14:paraId="593A6519"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3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34" w:author="Gary Sullivan" w:date="2019-07-02T09:08:00Z">
                  <w:rPr>
                    <w:rFonts w:ascii="Arial" w:eastAsia="Times New Roman" w:hAnsi="Arial" w:cs="Arial"/>
                    <w:color w:val="000000"/>
                    <w:sz w:val="18"/>
                    <w:szCs w:val="18"/>
                    <w:lang w:val="en-US" w:eastAsia="zh-CN"/>
                  </w:rPr>
                </w:rPrChange>
              </w:rPr>
              <w:t>155%</w:t>
            </w:r>
          </w:p>
        </w:tc>
        <w:tc>
          <w:tcPr>
            <w:tcW w:w="828" w:type="dxa"/>
            <w:tcBorders>
              <w:top w:val="nil"/>
              <w:left w:val="nil"/>
              <w:bottom w:val="single" w:sz="4" w:space="0" w:color="auto"/>
              <w:right w:val="single" w:sz="8" w:space="0" w:color="auto"/>
            </w:tcBorders>
            <w:shd w:val="clear" w:color="auto" w:fill="auto"/>
            <w:noWrap/>
            <w:vAlign w:val="center"/>
            <w:hideMark/>
          </w:tcPr>
          <w:p w14:paraId="30456772"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3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36" w:author="Gary Sullivan" w:date="2019-07-02T09:08:00Z">
                  <w:rPr>
                    <w:rFonts w:ascii="Arial" w:eastAsia="Times New Roman" w:hAnsi="Arial" w:cs="Arial"/>
                    <w:color w:val="000000"/>
                    <w:sz w:val="18"/>
                    <w:szCs w:val="18"/>
                    <w:lang w:val="en-US" w:eastAsia="zh-CN"/>
                  </w:rPr>
                </w:rPrChange>
              </w:rPr>
              <w:t>100%</w:t>
            </w:r>
          </w:p>
        </w:tc>
      </w:tr>
      <w:tr w:rsidR="00C81972" w:rsidRPr="00D51E90" w14:paraId="02036DDA"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5F41CC17"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3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38" w:author="Gary Sullivan" w:date="2019-07-02T09:08:00Z">
                  <w:rPr>
                    <w:rFonts w:ascii="Arial" w:eastAsia="Times New Roman" w:hAnsi="Arial" w:cs="Arial"/>
                    <w:color w:val="000000"/>
                    <w:sz w:val="18"/>
                    <w:szCs w:val="18"/>
                    <w:lang w:val="en-US" w:eastAsia="zh-CN"/>
                  </w:rPr>
                </w:rPrChange>
              </w:rPr>
              <w:t>Class A2</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7A3F7D2C"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39"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40" w:author="Gary Sullivan" w:date="2019-07-02T09:08:00Z">
                  <w:rPr>
                    <w:rFonts w:ascii="Arial" w:eastAsia="Times New Roman" w:hAnsi="Arial" w:cs="Arial"/>
                    <w:sz w:val="18"/>
                    <w:szCs w:val="18"/>
                    <w:lang w:val="en-US" w:eastAsia="zh-CN"/>
                  </w:rPr>
                </w:rPrChange>
              </w:rPr>
              <w:t>-6.85%</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B1F39F"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41"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42" w:author="Gary Sullivan" w:date="2019-07-02T09:08:00Z">
                  <w:rPr>
                    <w:rFonts w:ascii="Arial" w:eastAsia="Times New Roman" w:hAnsi="Arial" w:cs="Arial"/>
                    <w:sz w:val="18"/>
                    <w:szCs w:val="18"/>
                    <w:lang w:val="en-US" w:eastAsia="zh-CN"/>
                  </w:rPr>
                </w:rPrChange>
              </w:rPr>
              <w:t>5.56%</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5DC17AA"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43"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44" w:author="Gary Sullivan" w:date="2019-07-02T09:08:00Z">
                  <w:rPr>
                    <w:rFonts w:ascii="Arial" w:eastAsia="Times New Roman" w:hAnsi="Arial" w:cs="Arial"/>
                    <w:sz w:val="18"/>
                    <w:szCs w:val="18"/>
                    <w:lang w:val="en-US" w:eastAsia="zh-CN"/>
                  </w:rPr>
                </w:rPrChange>
              </w:rPr>
              <w:t>6.23%</w:t>
            </w:r>
          </w:p>
        </w:tc>
        <w:tc>
          <w:tcPr>
            <w:tcW w:w="1260" w:type="dxa"/>
            <w:tcBorders>
              <w:top w:val="nil"/>
              <w:left w:val="nil"/>
              <w:bottom w:val="single" w:sz="4" w:space="0" w:color="auto"/>
              <w:right w:val="single" w:sz="4" w:space="0" w:color="auto"/>
            </w:tcBorders>
            <w:shd w:val="clear" w:color="auto" w:fill="auto"/>
            <w:noWrap/>
            <w:vAlign w:val="center"/>
            <w:hideMark/>
          </w:tcPr>
          <w:p w14:paraId="1784CD2C"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4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46" w:author="Gary Sullivan" w:date="2019-07-02T09:08:00Z">
                  <w:rPr>
                    <w:rFonts w:ascii="Arial" w:eastAsia="Times New Roman" w:hAnsi="Arial" w:cs="Arial"/>
                    <w:color w:val="000000"/>
                    <w:sz w:val="18"/>
                    <w:szCs w:val="18"/>
                    <w:lang w:val="en-US" w:eastAsia="zh-CN"/>
                  </w:rPr>
                </w:rPrChange>
              </w:rPr>
              <w:t>2.43%</w:t>
            </w:r>
          </w:p>
        </w:tc>
        <w:tc>
          <w:tcPr>
            <w:tcW w:w="1080" w:type="dxa"/>
            <w:tcBorders>
              <w:top w:val="nil"/>
              <w:left w:val="nil"/>
              <w:bottom w:val="single" w:sz="4" w:space="0" w:color="auto"/>
              <w:right w:val="single" w:sz="4" w:space="0" w:color="auto"/>
            </w:tcBorders>
            <w:shd w:val="clear" w:color="auto" w:fill="auto"/>
            <w:noWrap/>
            <w:vAlign w:val="center"/>
            <w:hideMark/>
          </w:tcPr>
          <w:p w14:paraId="5CBFC09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4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48" w:author="Gary Sullivan" w:date="2019-07-02T09:08:00Z">
                  <w:rPr>
                    <w:rFonts w:ascii="Arial" w:eastAsia="Times New Roman" w:hAnsi="Arial" w:cs="Arial"/>
                    <w:color w:val="000000"/>
                    <w:sz w:val="18"/>
                    <w:szCs w:val="18"/>
                    <w:lang w:val="en-US" w:eastAsia="zh-CN"/>
                  </w:rPr>
                </w:rPrChange>
              </w:rPr>
              <w:t>2.42%</w:t>
            </w:r>
          </w:p>
        </w:tc>
        <w:tc>
          <w:tcPr>
            <w:tcW w:w="1170" w:type="dxa"/>
            <w:tcBorders>
              <w:top w:val="nil"/>
              <w:left w:val="nil"/>
              <w:bottom w:val="single" w:sz="4" w:space="0" w:color="auto"/>
              <w:right w:val="single" w:sz="4" w:space="0" w:color="auto"/>
            </w:tcBorders>
            <w:shd w:val="clear" w:color="auto" w:fill="auto"/>
            <w:noWrap/>
            <w:vAlign w:val="center"/>
            <w:hideMark/>
          </w:tcPr>
          <w:p w14:paraId="434B3B44"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49"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50" w:author="Gary Sullivan" w:date="2019-07-02T09:08:00Z">
                  <w:rPr>
                    <w:rFonts w:ascii="Arial" w:eastAsia="Times New Roman" w:hAnsi="Arial" w:cs="Arial"/>
                    <w:color w:val="000000"/>
                    <w:sz w:val="18"/>
                    <w:szCs w:val="18"/>
                    <w:lang w:val="en-US" w:eastAsia="zh-CN"/>
                  </w:rPr>
                </w:rPrChange>
              </w:rPr>
              <w:t>0.00%</w:t>
            </w:r>
          </w:p>
        </w:tc>
        <w:tc>
          <w:tcPr>
            <w:tcW w:w="900" w:type="dxa"/>
            <w:tcBorders>
              <w:top w:val="nil"/>
              <w:left w:val="nil"/>
              <w:bottom w:val="single" w:sz="4" w:space="0" w:color="auto"/>
              <w:right w:val="single" w:sz="4" w:space="0" w:color="auto"/>
            </w:tcBorders>
            <w:shd w:val="clear" w:color="auto" w:fill="auto"/>
            <w:noWrap/>
            <w:vAlign w:val="center"/>
            <w:hideMark/>
          </w:tcPr>
          <w:p w14:paraId="382D6935"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51"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52" w:author="Gary Sullivan" w:date="2019-07-02T09:08:00Z">
                  <w:rPr>
                    <w:rFonts w:ascii="Arial" w:eastAsia="Times New Roman" w:hAnsi="Arial" w:cs="Arial"/>
                    <w:color w:val="000000"/>
                    <w:sz w:val="18"/>
                    <w:szCs w:val="18"/>
                    <w:lang w:val="en-US" w:eastAsia="zh-CN"/>
                  </w:rPr>
                </w:rPrChange>
              </w:rPr>
              <w:t>146%</w:t>
            </w:r>
          </w:p>
        </w:tc>
        <w:tc>
          <w:tcPr>
            <w:tcW w:w="828" w:type="dxa"/>
            <w:tcBorders>
              <w:top w:val="nil"/>
              <w:left w:val="nil"/>
              <w:bottom w:val="single" w:sz="4" w:space="0" w:color="auto"/>
              <w:right w:val="single" w:sz="8" w:space="0" w:color="auto"/>
            </w:tcBorders>
            <w:shd w:val="clear" w:color="auto" w:fill="auto"/>
            <w:noWrap/>
            <w:vAlign w:val="center"/>
            <w:hideMark/>
          </w:tcPr>
          <w:p w14:paraId="4129F75C"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5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54" w:author="Gary Sullivan" w:date="2019-07-02T09:08:00Z">
                  <w:rPr>
                    <w:rFonts w:ascii="Arial" w:eastAsia="Times New Roman" w:hAnsi="Arial" w:cs="Arial"/>
                    <w:color w:val="000000"/>
                    <w:sz w:val="18"/>
                    <w:szCs w:val="18"/>
                    <w:lang w:val="en-US" w:eastAsia="zh-CN"/>
                  </w:rPr>
                </w:rPrChange>
              </w:rPr>
              <w:t>90%</w:t>
            </w:r>
          </w:p>
        </w:tc>
      </w:tr>
      <w:tr w:rsidR="00C81972" w:rsidRPr="00D51E90" w14:paraId="0B11A7E2"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5899E71C"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5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56" w:author="Gary Sullivan" w:date="2019-07-02T09:08:00Z">
                  <w:rPr>
                    <w:rFonts w:ascii="Arial" w:eastAsia="Times New Roman" w:hAnsi="Arial" w:cs="Arial"/>
                    <w:color w:val="000000"/>
                    <w:sz w:val="18"/>
                    <w:szCs w:val="18"/>
                    <w:lang w:val="en-US" w:eastAsia="zh-CN"/>
                  </w:rPr>
                </w:rPrChange>
              </w:rPr>
              <w:t>Class B</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23440FBE"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57"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58" w:author="Gary Sullivan" w:date="2019-07-02T09:08:00Z">
                  <w:rPr>
                    <w:rFonts w:ascii="Arial" w:eastAsia="Times New Roman" w:hAnsi="Arial" w:cs="Arial"/>
                    <w:sz w:val="18"/>
                    <w:szCs w:val="18"/>
                    <w:lang w:val="en-US" w:eastAsia="zh-CN"/>
                  </w:rPr>
                </w:rPrChange>
              </w:rPr>
              <w:t>-5.06%</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51CAC17"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59"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60" w:author="Gary Sullivan" w:date="2019-07-02T09:08:00Z">
                  <w:rPr>
                    <w:rFonts w:ascii="Arial" w:eastAsia="Times New Roman" w:hAnsi="Arial" w:cs="Arial"/>
                    <w:sz w:val="18"/>
                    <w:szCs w:val="18"/>
                    <w:lang w:val="en-US" w:eastAsia="zh-CN"/>
                  </w:rPr>
                </w:rPrChange>
              </w:rPr>
              <w:t>6.0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802AD72"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61"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62" w:author="Gary Sullivan" w:date="2019-07-02T09:08:00Z">
                  <w:rPr>
                    <w:rFonts w:ascii="Arial" w:eastAsia="Times New Roman" w:hAnsi="Arial" w:cs="Arial"/>
                    <w:sz w:val="18"/>
                    <w:szCs w:val="18"/>
                    <w:lang w:val="en-US" w:eastAsia="zh-CN"/>
                  </w:rPr>
                </w:rPrChange>
              </w:rPr>
              <w:t>5.41%</w:t>
            </w:r>
          </w:p>
        </w:tc>
        <w:tc>
          <w:tcPr>
            <w:tcW w:w="1260" w:type="dxa"/>
            <w:tcBorders>
              <w:top w:val="nil"/>
              <w:left w:val="nil"/>
              <w:bottom w:val="single" w:sz="4" w:space="0" w:color="auto"/>
              <w:right w:val="single" w:sz="4" w:space="0" w:color="auto"/>
            </w:tcBorders>
            <w:shd w:val="clear" w:color="auto" w:fill="auto"/>
            <w:noWrap/>
            <w:vAlign w:val="center"/>
            <w:hideMark/>
          </w:tcPr>
          <w:p w14:paraId="59C4C601"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6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64" w:author="Gary Sullivan" w:date="2019-07-02T09:08:00Z">
                  <w:rPr>
                    <w:rFonts w:ascii="Arial" w:eastAsia="Times New Roman" w:hAnsi="Arial" w:cs="Arial"/>
                    <w:color w:val="000000"/>
                    <w:sz w:val="18"/>
                    <w:szCs w:val="18"/>
                    <w:lang w:val="en-US" w:eastAsia="zh-CN"/>
                  </w:rPr>
                </w:rPrChange>
              </w:rPr>
              <w:t>1.48%</w:t>
            </w:r>
          </w:p>
        </w:tc>
        <w:tc>
          <w:tcPr>
            <w:tcW w:w="1080" w:type="dxa"/>
            <w:tcBorders>
              <w:top w:val="nil"/>
              <w:left w:val="nil"/>
              <w:bottom w:val="single" w:sz="4" w:space="0" w:color="auto"/>
              <w:right w:val="single" w:sz="4" w:space="0" w:color="auto"/>
            </w:tcBorders>
            <w:shd w:val="clear" w:color="auto" w:fill="auto"/>
            <w:noWrap/>
            <w:vAlign w:val="center"/>
            <w:hideMark/>
          </w:tcPr>
          <w:p w14:paraId="6CECFB2A"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6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66" w:author="Gary Sullivan" w:date="2019-07-02T09:08:00Z">
                  <w:rPr>
                    <w:rFonts w:ascii="Arial" w:eastAsia="Times New Roman" w:hAnsi="Arial" w:cs="Arial"/>
                    <w:color w:val="000000"/>
                    <w:sz w:val="18"/>
                    <w:szCs w:val="18"/>
                    <w:lang w:val="en-US" w:eastAsia="zh-CN"/>
                  </w:rPr>
                </w:rPrChange>
              </w:rPr>
              <w:t>1.47%</w:t>
            </w:r>
          </w:p>
        </w:tc>
        <w:tc>
          <w:tcPr>
            <w:tcW w:w="1170" w:type="dxa"/>
            <w:tcBorders>
              <w:top w:val="nil"/>
              <w:left w:val="nil"/>
              <w:bottom w:val="single" w:sz="4" w:space="0" w:color="auto"/>
              <w:right w:val="single" w:sz="4" w:space="0" w:color="auto"/>
            </w:tcBorders>
            <w:shd w:val="clear" w:color="auto" w:fill="auto"/>
            <w:noWrap/>
            <w:vAlign w:val="center"/>
            <w:hideMark/>
          </w:tcPr>
          <w:p w14:paraId="5A6C5C3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6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68" w:author="Gary Sullivan" w:date="2019-07-02T09:08:00Z">
                  <w:rPr>
                    <w:rFonts w:ascii="Arial" w:eastAsia="Times New Roman" w:hAnsi="Arial" w:cs="Arial"/>
                    <w:color w:val="000000"/>
                    <w:sz w:val="18"/>
                    <w:szCs w:val="18"/>
                    <w:lang w:val="en-US" w:eastAsia="zh-CN"/>
                  </w:rPr>
                </w:rPrChange>
              </w:rPr>
              <w:t>-1.10%</w:t>
            </w:r>
          </w:p>
        </w:tc>
        <w:tc>
          <w:tcPr>
            <w:tcW w:w="900" w:type="dxa"/>
            <w:tcBorders>
              <w:top w:val="nil"/>
              <w:left w:val="nil"/>
              <w:bottom w:val="single" w:sz="4" w:space="0" w:color="auto"/>
              <w:right w:val="single" w:sz="4" w:space="0" w:color="auto"/>
            </w:tcBorders>
            <w:shd w:val="clear" w:color="auto" w:fill="auto"/>
            <w:noWrap/>
            <w:vAlign w:val="center"/>
            <w:hideMark/>
          </w:tcPr>
          <w:p w14:paraId="0A1986DD"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69"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70" w:author="Gary Sullivan" w:date="2019-07-02T09:08:00Z">
                  <w:rPr>
                    <w:rFonts w:ascii="Arial" w:eastAsia="Times New Roman" w:hAnsi="Arial" w:cs="Arial"/>
                    <w:color w:val="000000"/>
                    <w:sz w:val="18"/>
                    <w:szCs w:val="18"/>
                    <w:lang w:val="en-US" w:eastAsia="zh-CN"/>
                  </w:rPr>
                </w:rPrChange>
              </w:rPr>
              <w:t>151%</w:t>
            </w:r>
          </w:p>
        </w:tc>
        <w:tc>
          <w:tcPr>
            <w:tcW w:w="828" w:type="dxa"/>
            <w:tcBorders>
              <w:top w:val="nil"/>
              <w:left w:val="nil"/>
              <w:bottom w:val="single" w:sz="4" w:space="0" w:color="auto"/>
              <w:right w:val="single" w:sz="8" w:space="0" w:color="auto"/>
            </w:tcBorders>
            <w:shd w:val="clear" w:color="auto" w:fill="auto"/>
            <w:noWrap/>
            <w:vAlign w:val="center"/>
            <w:hideMark/>
          </w:tcPr>
          <w:p w14:paraId="10579591"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71"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72" w:author="Gary Sullivan" w:date="2019-07-02T09:08:00Z">
                  <w:rPr>
                    <w:rFonts w:ascii="Arial" w:eastAsia="Times New Roman" w:hAnsi="Arial" w:cs="Arial"/>
                    <w:color w:val="000000"/>
                    <w:sz w:val="18"/>
                    <w:szCs w:val="18"/>
                    <w:lang w:val="en-US" w:eastAsia="zh-CN"/>
                  </w:rPr>
                </w:rPrChange>
              </w:rPr>
              <w:t>100%</w:t>
            </w:r>
          </w:p>
        </w:tc>
      </w:tr>
      <w:tr w:rsidR="00C81972" w:rsidRPr="00D51E90" w14:paraId="7A11C2DB"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3F62322A"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7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74" w:author="Gary Sullivan" w:date="2019-07-02T09:08:00Z">
                  <w:rPr>
                    <w:rFonts w:ascii="Arial" w:eastAsia="Times New Roman" w:hAnsi="Arial" w:cs="Arial"/>
                    <w:color w:val="000000"/>
                    <w:sz w:val="18"/>
                    <w:szCs w:val="18"/>
                    <w:lang w:val="en-US" w:eastAsia="zh-CN"/>
                  </w:rPr>
                </w:rPrChange>
              </w:rPr>
              <w:t>Class C</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52B3D6A"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75"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76" w:author="Gary Sullivan" w:date="2019-07-02T09:08:00Z">
                  <w:rPr>
                    <w:rFonts w:ascii="Arial" w:eastAsia="Times New Roman" w:hAnsi="Arial" w:cs="Arial"/>
                    <w:sz w:val="18"/>
                    <w:szCs w:val="18"/>
                    <w:lang w:val="en-US" w:eastAsia="zh-CN"/>
                  </w:rPr>
                </w:rPrChange>
              </w:rPr>
              <w:t>-5.14%</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6DFE246"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77"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78" w:author="Gary Sullivan" w:date="2019-07-02T09:08:00Z">
                  <w:rPr>
                    <w:rFonts w:ascii="Arial" w:eastAsia="Times New Roman" w:hAnsi="Arial" w:cs="Arial"/>
                    <w:sz w:val="18"/>
                    <w:szCs w:val="18"/>
                    <w:lang w:val="en-US" w:eastAsia="zh-CN"/>
                  </w:rPr>
                </w:rPrChange>
              </w:rPr>
              <w:t>6.9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5F87E4E"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779"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780" w:author="Gary Sullivan" w:date="2019-07-02T09:08:00Z">
                  <w:rPr>
                    <w:rFonts w:ascii="Arial" w:eastAsia="Times New Roman" w:hAnsi="Arial" w:cs="Arial"/>
                    <w:sz w:val="18"/>
                    <w:szCs w:val="18"/>
                    <w:lang w:val="en-US" w:eastAsia="zh-CN"/>
                  </w:rPr>
                </w:rPrChange>
              </w:rPr>
              <w:t>7.68%</w:t>
            </w:r>
          </w:p>
        </w:tc>
        <w:tc>
          <w:tcPr>
            <w:tcW w:w="1260" w:type="dxa"/>
            <w:tcBorders>
              <w:top w:val="nil"/>
              <w:left w:val="nil"/>
              <w:bottom w:val="single" w:sz="4" w:space="0" w:color="auto"/>
              <w:right w:val="single" w:sz="4" w:space="0" w:color="auto"/>
            </w:tcBorders>
            <w:shd w:val="clear" w:color="auto" w:fill="auto"/>
            <w:noWrap/>
            <w:vAlign w:val="center"/>
            <w:hideMark/>
          </w:tcPr>
          <w:p w14:paraId="09125F3D"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81"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82" w:author="Gary Sullivan" w:date="2019-07-02T09:08:00Z">
                  <w:rPr>
                    <w:rFonts w:ascii="Arial" w:eastAsia="Times New Roman" w:hAnsi="Arial" w:cs="Arial"/>
                    <w:color w:val="000000"/>
                    <w:sz w:val="18"/>
                    <w:szCs w:val="18"/>
                    <w:lang w:val="en-US" w:eastAsia="zh-CN"/>
                  </w:rPr>
                </w:rPrChange>
              </w:rPr>
              <w:t>2.66%</w:t>
            </w:r>
          </w:p>
        </w:tc>
        <w:tc>
          <w:tcPr>
            <w:tcW w:w="1080" w:type="dxa"/>
            <w:tcBorders>
              <w:top w:val="nil"/>
              <w:left w:val="nil"/>
              <w:bottom w:val="single" w:sz="4" w:space="0" w:color="auto"/>
              <w:right w:val="single" w:sz="4" w:space="0" w:color="auto"/>
            </w:tcBorders>
            <w:shd w:val="clear" w:color="auto" w:fill="auto"/>
            <w:noWrap/>
            <w:vAlign w:val="center"/>
            <w:hideMark/>
          </w:tcPr>
          <w:p w14:paraId="20DC6607"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8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84" w:author="Gary Sullivan" w:date="2019-07-02T09:08:00Z">
                  <w:rPr>
                    <w:rFonts w:ascii="Arial" w:eastAsia="Times New Roman" w:hAnsi="Arial" w:cs="Arial"/>
                    <w:color w:val="000000"/>
                    <w:sz w:val="18"/>
                    <w:szCs w:val="18"/>
                    <w:lang w:val="en-US" w:eastAsia="zh-CN"/>
                  </w:rPr>
                </w:rPrChange>
              </w:rPr>
              <w:t>2.81%</w:t>
            </w:r>
          </w:p>
        </w:tc>
        <w:tc>
          <w:tcPr>
            <w:tcW w:w="1170" w:type="dxa"/>
            <w:tcBorders>
              <w:top w:val="nil"/>
              <w:left w:val="nil"/>
              <w:bottom w:val="single" w:sz="4" w:space="0" w:color="auto"/>
              <w:right w:val="single" w:sz="4" w:space="0" w:color="auto"/>
            </w:tcBorders>
            <w:shd w:val="clear" w:color="auto" w:fill="auto"/>
            <w:noWrap/>
            <w:vAlign w:val="center"/>
            <w:hideMark/>
          </w:tcPr>
          <w:p w14:paraId="4242DD3B"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8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86" w:author="Gary Sullivan" w:date="2019-07-02T09:08:00Z">
                  <w:rPr>
                    <w:rFonts w:ascii="Arial" w:eastAsia="Times New Roman" w:hAnsi="Arial" w:cs="Arial"/>
                    <w:color w:val="000000"/>
                    <w:sz w:val="18"/>
                    <w:szCs w:val="18"/>
                    <w:lang w:val="en-US" w:eastAsia="zh-CN"/>
                  </w:rPr>
                </w:rPrChange>
              </w:rPr>
              <w:t>0.23%</w:t>
            </w:r>
          </w:p>
        </w:tc>
        <w:tc>
          <w:tcPr>
            <w:tcW w:w="900" w:type="dxa"/>
            <w:tcBorders>
              <w:top w:val="nil"/>
              <w:left w:val="nil"/>
              <w:bottom w:val="single" w:sz="4" w:space="0" w:color="auto"/>
              <w:right w:val="single" w:sz="4" w:space="0" w:color="auto"/>
            </w:tcBorders>
            <w:shd w:val="clear" w:color="auto" w:fill="auto"/>
            <w:noWrap/>
            <w:vAlign w:val="center"/>
            <w:hideMark/>
          </w:tcPr>
          <w:p w14:paraId="1A2DED3D"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8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88" w:author="Gary Sullivan" w:date="2019-07-02T09:08:00Z">
                  <w:rPr>
                    <w:rFonts w:ascii="Arial" w:eastAsia="Times New Roman" w:hAnsi="Arial" w:cs="Arial"/>
                    <w:color w:val="000000"/>
                    <w:sz w:val="18"/>
                    <w:szCs w:val="18"/>
                    <w:lang w:val="en-US" w:eastAsia="zh-CN"/>
                  </w:rPr>
                </w:rPrChange>
              </w:rPr>
              <w:t>155%</w:t>
            </w:r>
          </w:p>
        </w:tc>
        <w:tc>
          <w:tcPr>
            <w:tcW w:w="828" w:type="dxa"/>
            <w:tcBorders>
              <w:top w:val="nil"/>
              <w:left w:val="nil"/>
              <w:bottom w:val="single" w:sz="4" w:space="0" w:color="auto"/>
              <w:right w:val="single" w:sz="8" w:space="0" w:color="auto"/>
            </w:tcBorders>
            <w:shd w:val="clear" w:color="auto" w:fill="auto"/>
            <w:noWrap/>
            <w:vAlign w:val="center"/>
            <w:hideMark/>
          </w:tcPr>
          <w:p w14:paraId="6EF2F79A"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89"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90" w:author="Gary Sullivan" w:date="2019-07-02T09:08:00Z">
                  <w:rPr>
                    <w:rFonts w:ascii="Arial" w:eastAsia="Times New Roman" w:hAnsi="Arial" w:cs="Arial"/>
                    <w:color w:val="000000"/>
                    <w:sz w:val="18"/>
                    <w:szCs w:val="18"/>
                    <w:lang w:val="en-US" w:eastAsia="zh-CN"/>
                  </w:rPr>
                </w:rPrChange>
              </w:rPr>
              <w:t>112%</w:t>
            </w:r>
          </w:p>
        </w:tc>
      </w:tr>
      <w:tr w:rsidR="00C81972" w:rsidRPr="00D51E90" w14:paraId="5C05C3E7" w14:textId="77777777" w:rsidTr="00DB725C">
        <w:trPr>
          <w:trHeight w:val="255"/>
        </w:trPr>
        <w:tc>
          <w:tcPr>
            <w:tcW w:w="1242" w:type="dxa"/>
            <w:tcBorders>
              <w:top w:val="nil"/>
              <w:left w:val="single" w:sz="8" w:space="0" w:color="auto"/>
              <w:bottom w:val="nil"/>
              <w:right w:val="single" w:sz="8" w:space="0" w:color="auto"/>
            </w:tcBorders>
            <w:shd w:val="clear" w:color="auto" w:fill="auto"/>
            <w:noWrap/>
            <w:vAlign w:val="center"/>
            <w:hideMark/>
          </w:tcPr>
          <w:p w14:paraId="166D4BC4"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91"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92" w:author="Gary Sullivan" w:date="2019-07-02T09:08:00Z">
                  <w:rPr>
                    <w:rFonts w:ascii="Arial" w:eastAsia="Times New Roman" w:hAnsi="Arial" w:cs="Arial"/>
                    <w:color w:val="000000"/>
                    <w:sz w:val="18"/>
                    <w:szCs w:val="18"/>
                    <w:lang w:val="en-US" w:eastAsia="zh-CN"/>
                  </w:rPr>
                </w:rPrChange>
              </w:rPr>
              <w:t>Class E</w:t>
            </w:r>
          </w:p>
        </w:tc>
        <w:tc>
          <w:tcPr>
            <w:tcW w:w="1018" w:type="dxa"/>
            <w:tcBorders>
              <w:top w:val="nil"/>
              <w:left w:val="nil"/>
              <w:bottom w:val="single" w:sz="4" w:space="0" w:color="auto"/>
              <w:right w:val="single" w:sz="4" w:space="0" w:color="auto"/>
            </w:tcBorders>
            <w:shd w:val="clear" w:color="auto" w:fill="auto"/>
            <w:noWrap/>
            <w:vAlign w:val="center"/>
            <w:hideMark/>
          </w:tcPr>
          <w:p w14:paraId="7A004995"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9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94" w:author="Gary Sullivan" w:date="2019-07-02T09:08:00Z">
                  <w:rPr>
                    <w:rFonts w:ascii="Arial" w:eastAsia="Times New Roman" w:hAnsi="Arial" w:cs="Arial"/>
                    <w:color w:val="000000"/>
                    <w:sz w:val="18"/>
                    <w:szCs w:val="18"/>
                    <w:lang w:val="en-US" w:eastAsia="zh-CN"/>
                  </w:rPr>
                </w:rPrChange>
              </w:rPr>
              <w:t> </w:t>
            </w:r>
          </w:p>
        </w:tc>
        <w:tc>
          <w:tcPr>
            <w:tcW w:w="994" w:type="dxa"/>
            <w:tcBorders>
              <w:top w:val="nil"/>
              <w:left w:val="nil"/>
              <w:bottom w:val="single" w:sz="4" w:space="0" w:color="auto"/>
              <w:right w:val="single" w:sz="4" w:space="0" w:color="auto"/>
            </w:tcBorders>
            <w:shd w:val="clear" w:color="auto" w:fill="auto"/>
            <w:noWrap/>
            <w:vAlign w:val="center"/>
            <w:hideMark/>
          </w:tcPr>
          <w:p w14:paraId="7813DFD9"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9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96" w:author="Gary Sullivan" w:date="2019-07-02T09:08:00Z">
                  <w:rPr>
                    <w:rFonts w:ascii="Arial" w:eastAsia="Times New Roman" w:hAnsi="Arial" w:cs="Arial"/>
                    <w:color w:val="000000"/>
                    <w:sz w:val="18"/>
                    <w:szCs w:val="18"/>
                    <w:lang w:val="en-US" w:eastAsia="zh-CN"/>
                  </w:rPr>
                </w:rPrChange>
              </w:rPr>
              <w:t> </w:t>
            </w:r>
          </w:p>
        </w:tc>
        <w:tc>
          <w:tcPr>
            <w:tcW w:w="991" w:type="dxa"/>
            <w:tcBorders>
              <w:top w:val="nil"/>
              <w:left w:val="nil"/>
              <w:bottom w:val="single" w:sz="4" w:space="0" w:color="auto"/>
              <w:right w:val="single" w:sz="4" w:space="0" w:color="auto"/>
            </w:tcBorders>
            <w:shd w:val="clear" w:color="auto" w:fill="auto"/>
            <w:noWrap/>
            <w:vAlign w:val="center"/>
            <w:hideMark/>
          </w:tcPr>
          <w:p w14:paraId="2D7F7873"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9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798" w:author="Gary Sullivan" w:date="2019-07-02T09:08:00Z">
                  <w:rPr>
                    <w:rFonts w:ascii="Arial" w:eastAsia="Times New Roman" w:hAnsi="Arial" w:cs="Arial"/>
                    <w:color w:val="000000"/>
                    <w:sz w:val="18"/>
                    <w:szCs w:val="18"/>
                    <w:lang w:val="en-US" w:eastAsia="zh-CN"/>
                  </w:rPr>
                </w:rPrChange>
              </w:rPr>
              <w:t> </w:t>
            </w:r>
          </w:p>
        </w:tc>
        <w:tc>
          <w:tcPr>
            <w:tcW w:w="1260" w:type="dxa"/>
            <w:tcBorders>
              <w:top w:val="nil"/>
              <w:left w:val="nil"/>
              <w:bottom w:val="single" w:sz="4" w:space="0" w:color="auto"/>
              <w:right w:val="single" w:sz="4" w:space="0" w:color="auto"/>
            </w:tcBorders>
            <w:shd w:val="clear" w:color="auto" w:fill="auto"/>
            <w:noWrap/>
            <w:vAlign w:val="center"/>
            <w:hideMark/>
          </w:tcPr>
          <w:p w14:paraId="0E3CADEB"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799"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00" w:author="Gary Sullivan" w:date="2019-07-02T09:08:00Z">
                  <w:rPr>
                    <w:rFonts w:ascii="Arial" w:eastAsia="Times New Roman" w:hAnsi="Arial" w:cs="Arial"/>
                    <w:color w:val="000000"/>
                    <w:sz w:val="18"/>
                    <w:szCs w:val="18"/>
                    <w:lang w:val="en-US" w:eastAsia="zh-CN"/>
                  </w:rPr>
                </w:rPrChange>
              </w:rPr>
              <w:t> </w:t>
            </w:r>
          </w:p>
        </w:tc>
        <w:tc>
          <w:tcPr>
            <w:tcW w:w="1080" w:type="dxa"/>
            <w:tcBorders>
              <w:top w:val="nil"/>
              <w:left w:val="nil"/>
              <w:bottom w:val="single" w:sz="4" w:space="0" w:color="auto"/>
              <w:right w:val="single" w:sz="4" w:space="0" w:color="auto"/>
            </w:tcBorders>
            <w:shd w:val="clear" w:color="auto" w:fill="auto"/>
            <w:noWrap/>
            <w:vAlign w:val="center"/>
            <w:hideMark/>
          </w:tcPr>
          <w:p w14:paraId="48E8D78E"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01"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02" w:author="Gary Sullivan" w:date="2019-07-02T09:08:00Z">
                  <w:rPr>
                    <w:rFonts w:ascii="Arial" w:eastAsia="Times New Roman" w:hAnsi="Arial" w:cs="Arial"/>
                    <w:color w:val="000000"/>
                    <w:sz w:val="18"/>
                    <w:szCs w:val="18"/>
                    <w:lang w:val="en-US" w:eastAsia="zh-CN"/>
                  </w:rPr>
                </w:rPrChange>
              </w:rPr>
              <w:t> </w:t>
            </w:r>
          </w:p>
        </w:tc>
        <w:tc>
          <w:tcPr>
            <w:tcW w:w="1170" w:type="dxa"/>
            <w:tcBorders>
              <w:top w:val="nil"/>
              <w:left w:val="nil"/>
              <w:bottom w:val="single" w:sz="4" w:space="0" w:color="auto"/>
              <w:right w:val="single" w:sz="4" w:space="0" w:color="auto"/>
            </w:tcBorders>
            <w:shd w:val="clear" w:color="auto" w:fill="auto"/>
            <w:noWrap/>
            <w:vAlign w:val="center"/>
            <w:hideMark/>
          </w:tcPr>
          <w:p w14:paraId="27A22B7E"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0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04" w:author="Gary Sullivan" w:date="2019-07-02T09:08:00Z">
                  <w:rPr>
                    <w:rFonts w:ascii="Arial" w:eastAsia="Times New Roman" w:hAnsi="Arial" w:cs="Arial"/>
                    <w:color w:val="000000"/>
                    <w:sz w:val="18"/>
                    <w:szCs w:val="18"/>
                    <w:lang w:val="en-US" w:eastAsia="zh-CN"/>
                  </w:rPr>
                </w:rPrChange>
              </w:rPr>
              <w:t> </w:t>
            </w:r>
          </w:p>
        </w:tc>
        <w:tc>
          <w:tcPr>
            <w:tcW w:w="900" w:type="dxa"/>
            <w:tcBorders>
              <w:top w:val="nil"/>
              <w:left w:val="nil"/>
              <w:bottom w:val="single" w:sz="4" w:space="0" w:color="auto"/>
              <w:right w:val="single" w:sz="4" w:space="0" w:color="auto"/>
            </w:tcBorders>
            <w:shd w:val="clear" w:color="auto" w:fill="auto"/>
            <w:noWrap/>
            <w:vAlign w:val="center"/>
            <w:hideMark/>
          </w:tcPr>
          <w:p w14:paraId="136B508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0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06" w:author="Gary Sullivan" w:date="2019-07-02T09:08:00Z">
                  <w:rPr>
                    <w:rFonts w:ascii="Arial" w:eastAsia="Times New Roman" w:hAnsi="Arial" w:cs="Arial"/>
                    <w:color w:val="000000"/>
                    <w:sz w:val="18"/>
                    <w:szCs w:val="18"/>
                    <w:lang w:val="en-US" w:eastAsia="zh-CN"/>
                  </w:rPr>
                </w:rPrChange>
              </w:rPr>
              <w:t> </w:t>
            </w:r>
          </w:p>
        </w:tc>
        <w:tc>
          <w:tcPr>
            <w:tcW w:w="828" w:type="dxa"/>
            <w:tcBorders>
              <w:top w:val="nil"/>
              <w:left w:val="nil"/>
              <w:bottom w:val="single" w:sz="4" w:space="0" w:color="auto"/>
              <w:right w:val="single" w:sz="8" w:space="0" w:color="auto"/>
            </w:tcBorders>
            <w:shd w:val="clear" w:color="auto" w:fill="auto"/>
            <w:noWrap/>
            <w:vAlign w:val="center"/>
            <w:hideMark/>
          </w:tcPr>
          <w:p w14:paraId="16FBFC2B"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0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08" w:author="Gary Sullivan" w:date="2019-07-02T09:08:00Z">
                  <w:rPr>
                    <w:rFonts w:ascii="Arial" w:eastAsia="Times New Roman" w:hAnsi="Arial" w:cs="Arial"/>
                    <w:color w:val="000000"/>
                    <w:sz w:val="18"/>
                    <w:szCs w:val="18"/>
                    <w:lang w:val="en-US" w:eastAsia="zh-CN"/>
                  </w:rPr>
                </w:rPrChange>
              </w:rPr>
              <w:t> </w:t>
            </w:r>
          </w:p>
        </w:tc>
      </w:tr>
      <w:tr w:rsidR="00C81972" w:rsidRPr="00D51E90" w14:paraId="0EA913DB"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64395D4B"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eastAsia="zh-CN"/>
                <w:rPrChange w:id="4809" w:author="Gary Sullivan" w:date="2019-07-02T09:08:00Z">
                  <w:rPr>
                    <w:rFonts w:ascii="Arial" w:eastAsia="Times New Roman" w:hAnsi="Arial" w:cs="Arial"/>
                    <w:b/>
                    <w:bCs/>
                    <w:color w:val="000000"/>
                    <w:sz w:val="18"/>
                    <w:szCs w:val="18"/>
                    <w:lang w:val="en-US" w:eastAsia="zh-CN"/>
                  </w:rPr>
                </w:rPrChange>
              </w:rPr>
            </w:pPr>
            <w:r w:rsidRPr="00D51E90">
              <w:rPr>
                <w:rFonts w:eastAsia="Times New Roman"/>
                <w:b/>
                <w:bCs/>
                <w:color w:val="000000"/>
                <w:sz w:val="18"/>
                <w:szCs w:val="18"/>
                <w:lang w:val="en-US" w:eastAsia="zh-CN"/>
                <w:rPrChange w:id="4810" w:author="Gary Sullivan" w:date="2019-07-02T09:08:00Z">
                  <w:rPr>
                    <w:rFonts w:ascii="Arial" w:eastAsia="Times New Roman" w:hAnsi="Arial" w:cs="Arial"/>
                    <w:b/>
                    <w:bCs/>
                    <w:color w:val="000000"/>
                    <w:sz w:val="18"/>
                    <w:szCs w:val="18"/>
                    <w:lang w:val="en-US" w:eastAsia="zh-CN"/>
                  </w:rPr>
                </w:rPrChange>
              </w:rPr>
              <w:t>Overall</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7BCE11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11"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12" w:author="Gary Sullivan" w:date="2019-07-02T09:08:00Z">
                  <w:rPr>
                    <w:rFonts w:ascii="Arial" w:eastAsia="Times New Roman" w:hAnsi="Arial" w:cs="Arial"/>
                    <w:sz w:val="18"/>
                    <w:szCs w:val="18"/>
                    <w:lang w:val="en-US" w:eastAsia="zh-CN"/>
                  </w:rPr>
                </w:rPrChange>
              </w:rPr>
              <w:t>-5.52%</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12DBFB"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13"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14" w:author="Gary Sullivan" w:date="2019-07-02T09:08:00Z">
                  <w:rPr>
                    <w:rFonts w:ascii="Arial" w:eastAsia="Times New Roman" w:hAnsi="Arial" w:cs="Arial"/>
                    <w:sz w:val="18"/>
                    <w:szCs w:val="18"/>
                    <w:lang w:val="en-US" w:eastAsia="zh-CN"/>
                  </w:rPr>
                </w:rPrChange>
              </w:rPr>
              <w:t>6.28%</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28E1CBB"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15"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16" w:author="Gary Sullivan" w:date="2019-07-02T09:08:00Z">
                  <w:rPr>
                    <w:rFonts w:ascii="Arial" w:eastAsia="Times New Roman" w:hAnsi="Arial" w:cs="Arial"/>
                    <w:sz w:val="18"/>
                    <w:szCs w:val="18"/>
                    <w:lang w:val="en-US" w:eastAsia="zh-CN"/>
                  </w:rPr>
                </w:rPrChange>
              </w:rPr>
              <w:t>5.84%</w:t>
            </w:r>
          </w:p>
        </w:tc>
        <w:tc>
          <w:tcPr>
            <w:tcW w:w="12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F0DED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17"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18" w:author="Gary Sullivan" w:date="2019-07-02T09:08:00Z">
                  <w:rPr>
                    <w:rFonts w:ascii="Arial" w:eastAsia="Times New Roman" w:hAnsi="Arial" w:cs="Arial"/>
                    <w:sz w:val="18"/>
                    <w:szCs w:val="18"/>
                    <w:lang w:val="en-US" w:eastAsia="zh-CN"/>
                  </w:rPr>
                </w:rPrChange>
              </w:rPr>
              <w:t>3.12%</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A0CA32"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19"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20" w:author="Gary Sullivan" w:date="2019-07-02T09:08:00Z">
                  <w:rPr>
                    <w:rFonts w:ascii="Arial" w:eastAsia="Times New Roman" w:hAnsi="Arial" w:cs="Arial"/>
                    <w:sz w:val="18"/>
                    <w:szCs w:val="18"/>
                    <w:lang w:val="en-US" w:eastAsia="zh-CN"/>
                  </w:rPr>
                </w:rPrChange>
              </w:rPr>
              <w:t>3.34%</w:t>
            </w:r>
          </w:p>
        </w:tc>
        <w:tc>
          <w:tcPr>
            <w:tcW w:w="117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79CB17"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21"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22" w:author="Gary Sullivan" w:date="2019-07-02T09:08:00Z">
                  <w:rPr>
                    <w:rFonts w:ascii="Arial" w:eastAsia="Times New Roman" w:hAnsi="Arial" w:cs="Arial"/>
                    <w:sz w:val="18"/>
                    <w:szCs w:val="18"/>
                    <w:lang w:val="en-US" w:eastAsia="zh-CN"/>
                  </w:rPr>
                </w:rPrChange>
              </w:rPr>
              <w:t>3.19%</w:t>
            </w:r>
          </w:p>
        </w:tc>
        <w:tc>
          <w:tcPr>
            <w:tcW w:w="900" w:type="dxa"/>
            <w:tcBorders>
              <w:top w:val="nil"/>
              <w:left w:val="nil"/>
              <w:bottom w:val="single" w:sz="4" w:space="0" w:color="auto"/>
              <w:right w:val="single" w:sz="4" w:space="0" w:color="auto"/>
            </w:tcBorders>
            <w:shd w:val="clear" w:color="auto" w:fill="auto"/>
            <w:noWrap/>
            <w:vAlign w:val="center"/>
            <w:hideMark/>
          </w:tcPr>
          <w:p w14:paraId="1D70EC8D"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2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24" w:author="Gary Sullivan" w:date="2019-07-02T09:08:00Z">
                  <w:rPr>
                    <w:rFonts w:ascii="Arial" w:eastAsia="Times New Roman" w:hAnsi="Arial" w:cs="Arial"/>
                    <w:color w:val="000000"/>
                    <w:sz w:val="18"/>
                    <w:szCs w:val="18"/>
                    <w:lang w:val="en-US" w:eastAsia="zh-CN"/>
                  </w:rPr>
                </w:rPrChange>
              </w:rPr>
              <w:t>152%</w:t>
            </w:r>
          </w:p>
        </w:tc>
        <w:tc>
          <w:tcPr>
            <w:tcW w:w="828" w:type="dxa"/>
            <w:tcBorders>
              <w:top w:val="nil"/>
              <w:left w:val="nil"/>
              <w:bottom w:val="single" w:sz="4" w:space="0" w:color="auto"/>
              <w:right w:val="single" w:sz="8" w:space="0" w:color="auto"/>
            </w:tcBorders>
            <w:shd w:val="clear" w:color="auto" w:fill="auto"/>
            <w:noWrap/>
            <w:vAlign w:val="center"/>
            <w:hideMark/>
          </w:tcPr>
          <w:p w14:paraId="102FA3BC"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2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26" w:author="Gary Sullivan" w:date="2019-07-02T09:08:00Z">
                  <w:rPr>
                    <w:rFonts w:ascii="Arial" w:eastAsia="Times New Roman" w:hAnsi="Arial" w:cs="Arial"/>
                    <w:color w:val="000000"/>
                    <w:sz w:val="18"/>
                    <w:szCs w:val="18"/>
                    <w:lang w:val="en-US" w:eastAsia="zh-CN"/>
                  </w:rPr>
                </w:rPrChange>
              </w:rPr>
              <w:t>101%</w:t>
            </w:r>
          </w:p>
        </w:tc>
      </w:tr>
      <w:tr w:rsidR="00C81972" w:rsidRPr="00D51E90" w14:paraId="775904CE" w14:textId="77777777" w:rsidTr="00DB725C">
        <w:trPr>
          <w:trHeight w:val="255"/>
        </w:trPr>
        <w:tc>
          <w:tcPr>
            <w:tcW w:w="1242" w:type="dxa"/>
            <w:tcBorders>
              <w:top w:val="single" w:sz="8" w:space="0" w:color="auto"/>
              <w:left w:val="single" w:sz="8" w:space="0" w:color="auto"/>
              <w:bottom w:val="nil"/>
              <w:right w:val="single" w:sz="8" w:space="0" w:color="auto"/>
            </w:tcBorders>
            <w:shd w:val="clear" w:color="auto" w:fill="auto"/>
            <w:noWrap/>
            <w:vAlign w:val="center"/>
            <w:hideMark/>
          </w:tcPr>
          <w:p w14:paraId="076B60A6"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2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28" w:author="Gary Sullivan" w:date="2019-07-02T09:08:00Z">
                  <w:rPr>
                    <w:rFonts w:ascii="Arial" w:eastAsia="Times New Roman" w:hAnsi="Arial" w:cs="Arial"/>
                    <w:color w:val="000000"/>
                    <w:sz w:val="18"/>
                    <w:szCs w:val="18"/>
                    <w:lang w:val="en-US" w:eastAsia="zh-CN"/>
                  </w:rPr>
                </w:rPrChange>
              </w:rPr>
              <w:t>Class D</w:t>
            </w:r>
          </w:p>
        </w:tc>
        <w:tc>
          <w:tcPr>
            <w:tcW w:w="1018"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D677A99"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29"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30" w:author="Gary Sullivan" w:date="2019-07-02T09:08:00Z">
                  <w:rPr>
                    <w:rFonts w:ascii="Arial" w:eastAsia="Times New Roman" w:hAnsi="Arial" w:cs="Arial"/>
                    <w:sz w:val="18"/>
                    <w:szCs w:val="18"/>
                    <w:lang w:val="en-US" w:eastAsia="zh-CN"/>
                  </w:rPr>
                </w:rPrChange>
              </w:rPr>
              <w:t>-4.91%</w:t>
            </w:r>
          </w:p>
        </w:tc>
        <w:tc>
          <w:tcPr>
            <w:tcW w:w="99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D7258F"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31"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32" w:author="Gary Sullivan" w:date="2019-07-02T09:08:00Z">
                  <w:rPr>
                    <w:rFonts w:ascii="Arial" w:eastAsia="Times New Roman" w:hAnsi="Arial" w:cs="Arial"/>
                    <w:sz w:val="18"/>
                    <w:szCs w:val="18"/>
                    <w:lang w:val="en-US" w:eastAsia="zh-CN"/>
                  </w:rPr>
                </w:rPrChange>
              </w:rPr>
              <w:t>6.22%</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9C8C0F4"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33"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34" w:author="Gary Sullivan" w:date="2019-07-02T09:08:00Z">
                  <w:rPr>
                    <w:rFonts w:ascii="Arial" w:eastAsia="Times New Roman" w:hAnsi="Arial" w:cs="Arial"/>
                    <w:sz w:val="18"/>
                    <w:szCs w:val="18"/>
                    <w:lang w:val="en-US" w:eastAsia="zh-CN"/>
                  </w:rPr>
                </w:rPrChange>
              </w:rPr>
              <w:t>6.88%</w:t>
            </w:r>
          </w:p>
        </w:tc>
        <w:tc>
          <w:tcPr>
            <w:tcW w:w="12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9F40F5"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35"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36" w:author="Gary Sullivan" w:date="2019-07-02T09:08:00Z">
                  <w:rPr>
                    <w:rFonts w:ascii="Arial" w:eastAsia="Times New Roman" w:hAnsi="Arial" w:cs="Arial"/>
                    <w:sz w:val="18"/>
                    <w:szCs w:val="18"/>
                    <w:lang w:val="en-US" w:eastAsia="zh-CN"/>
                  </w:rPr>
                </w:rPrChange>
              </w:rPr>
              <w:t>3.68%</w:t>
            </w:r>
          </w:p>
        </w:tc>
        <w:tc>
          <w:tcPr>
            <w:tcW w:w="10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98BDB8E"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37"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38" w:author="Gary Sullivan" w:date="2019-07-02T09:08:00Z">
                  <w:rPr>
                    <w:rFonts w:ascii="Arial" w:eastAsia="Times New Roman" w:hAnsi="Arial" w:cs="Arial"/>
                    <w:sz w:val="18"/>
                    <w:szCs w:val="18"/>
                    <w:lang w:val="en-US" w:eastAsia="zh-CN"/>
                  </w:rPr>
                </w:rPrChange>
              </w:rPr>
              <w:t>3.81%</w:t>
            </w:r>
          </w:p>
        </w:tc>
        <w:tc>
          <w:tcPr>
            <w:tcW w:w="117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572CDA5"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39"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40" w:author="Gary Sullivan" w:date="2019-07-02T09:08:00Z">
                  <w:rPr>
                    <w:rFonts w:ascii="Arial" w:eastAsia="Times New Roman" w:hAnsi="Arial" w:cs="Arial"/>
                    <w:sz w:val="18"/>
                    <w:szCs w:val="18"/>
                    <w:lang w:val="en-US" w:eastAsia="zh-CN"/>
                  </w:rPr>
                </w:rPrChange>
              </w:rPr>
              <w:t>3.19%</w:t>
            </w:r>
          </w:p>
        </w:tc>
        <w:tc>
          <w:tcPr>
            <w:tcW w:w="900" w:type="dxa"/>
            <w:tcBorders>
              <w:top w:val="nil"/>
              <w:left w:val="nil"/>
              <w:bottom w:val="single" w:sz="4" w:space="0" w:color="auto"/>
              <w:right w:val="single" w:sz="4" w:space="0" w:color="auto"/>
            </w:tcBorders>
            <w:shd w:val="clear" w:color="auto" w:fill="auto"/>
            <w:noWrap/>
            <w:vAlign w:val="center"/>
            <w:hideMark/>
          </w:tcPr>
          <w:p w14:paraId="004824D6"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41"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42" w:author="Gary Sullivan" w:date="2019-07-02T09:08:00Z">
                  <w:rPr>
                    <w:rFonts w:ascii="Arial" w:eastAsia="Times New Roman" w:hAnsi="Arial" w:cs="Arial"/>
                    <w:color w:val="000000"/>
                    <w:sz w:val="18"/>
                    <w:szCs w:val="18"/>
                    <w:lang w:val="en-US" w:eastAsia="zh-CN"/>
                  </w:rPr>
                </w:rPrChange>
              </w:rPr>
              <w:t>165%</w:t>
            </w:r>
          </w:p>
        </w:tc>
        <w:tc>
          <w:tcPr>
            <w:tcW w:w="828" w:type="dxa"/>
            <w:tcBorders>
              <w:top w:val="nil"/>
              <w:left w:val="nil"/>
              <w:bottom w:val="single" w:sz="4" w:space="0" w:color="auto"/>
              <w:right w:val="single" w:sz="8" w:space="0" w:color="auto"/>
            </w:tcBorders>
            <w:shd w:val="clear" w:color="auto" w:fill="auto"/>
            <w:noWrap/>
            <w:vAlign w:val="center"/>
            <w:hideMark/>
          </w:tcPr>
          <w:p w14:paraId="6AB9DCD0"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43"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44" w:author="Gary Sullivan" w:date="2019-07-02T09:08:00Z">
                  <w:rPr>
                    <w:rFonts w:ascii="Arial" w:eastAsia="Times New Roman" w:hAnsi="Arial" w:cs="Arial"/>
                    <w:color w:val="000000"/>
                    <w:sz w:val="18"/>
                    <w:szCs w:val="18"/>
                    <w:lang w:val="en-US" w:eastAsia="zh-CN"/>
                  </w:rPr>
                </w:rPrChange>
              </w:rPr>
              <w:t>114%</w:t>
            </w:r>
          </w:p>
        </w:tc>
      </w:tr>
      <w:tr w:rsidR="00C81972" w:rsidRPr="00D51E90" w14:paraId="05284ED0" w14:textId="77777777" w:rsidTr="00DB725C">
        <w:trPr>
          <w:trHeight w:val="255"/>
        </w:trPr>
        <w:tc>
          <w:tcPr>
            <w:tcW w:w="1242" w:type="dxa"/>
            <w:tcBorders>
              <w:top w:val="nil"/>
              <w:left w:val="single" w:sz="8" w:space="0" w:color="auto"/>
              <w:bottom w:val="single" w:sz="8" w:space="0" w:color="auto"/>
              <w:right w:val="single" w:sz="8" w:space="0" w:color="auto"/>
            </w:tcBorders>
            <w:shd w:val="clear" w:color="auto" w:fill="auto"/>
            <w:noWrap/>
            <w:vAlign w:val="center"/>
            <w:hideMark/>
          </w:tcPr>
          <w:p w14:paraId="2D1A5AFB"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45"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46" w:author="Gary Sullivan" w:date="2019-07-02T09:08:00Z">
                  <w:rPr>
                    <w:rFonts w:ascii="Arial" w:eastAsia="Times New Roman" w:hAnsi="Arial" w:cs="Arial"/>
                    <w:color w:val="000000"/>
                    <w:sz w:val="18"/>
                    <w:szCs w:val="18"/>
                    <w:lang w:val="en-US" w:eastAsia="zh-CN"/>
                  </w:rPr>
                </w:rPrChange>
              </w:rPr>
              <w:t>Class F (optional)</w:t>
            </w:r>
          </w:p>
        </w:tc>
        <w:tc>
          <w:tcPr>
            <w:tcW w:w="1018"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
          <w:p w14:paraId="67212AAB"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47"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48" w:author="Gary Sullivan" w:date="2019-07-02T09:08:00Z">
                  <w:rPr>
                    <w:rFonts w:ascii="Arial" w:eastAsia="Times New Roman" w:hAnsi="Arial" w:cs="Arial"/>
                    <w:sz w:val="18"/>
                    <w:szCs w:val="18"/>
                    <w:lang w:val="en-US" w:eastAsia="zh-CN"/>
                  </w:rPr>
                </w:rPrChange>
              </w:rPr>
              <w:t>-17.34%</w:t>
            </w:r>
          </w:p>
        </w:tc>
        <w:tc>
          <w:tcPr>
            <w:tcW w:w="994"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E6EDA01"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49"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50" w:author="Gary Sullivan" w:date="2019-07-02T09:08:00Z">
                  <w:rPr>
                    <w:rFonts w:ascii="Arial" w:eastAsia="Times New Roman" w:hAnsi="Arial" w:cs="Arial"/>
                    <w:sz w:val="18"/>
                    <w:szCs w:val="18"/>
                    <w:lang w:val="en-US" w:eastAsia="zh-CN"/>
                  </w:rPr>
                </w:rPrChange>
              </w:rPr>
              <w:t>-9.43%</w:t>
            </w:r>
          </w:p>
        </w:tc>
        <w:tc>
          <w:tcPr>
            <w:tcW w:w="99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DAE4A2D"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51"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52" w:author="Gary Sullivan" w:date="2019-07-02T09:08:00Z">
                  <w:rPr>
                    <w:rFonts w:ascii="Arial" w:eastAsia="Times New Roman" w:hAnsi="Arial" w:cs="Arial"/>
                    <w:sz w:val="18"/>
                    <w:szCs w:val="18"/>
                    <w:lang w:val="en-US" w:eastAsia="zh-CN"/>
                  </w:rPr>
                </w:rPrChange>
              </w:rPr>
              <w:t>-9.17%</w:t>
            </w:r>
          </w:p>
        </w:tc>
        <w:tc>
          <w:tcPr>
            <w:tcW w:w="126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22609D41"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53"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54" w:author="Gary Sullivan" w:date="2019-07-02T09:08:00Z">
                  <w:rPr>
                    <w:rFonts w:ascii="Arial" w:eastAsia="Times New Roman" w:hAnsi="Arial" w:cs="Arial"/>
                    <w:sz w:val="18"/>
                    <w:szCs w:val="18"/>
                    <w:lang w:val="en-US" w:eastAsia="zh-CN"/>
                  </w:rPr>
                </w:rPrChange>
              </w:rPr>
              <w:t>5.71%</w:t>
            </w:r>
          </w:p>
        </w:tc>
        <w:tc>
          <w:tcPr>
            <w:tcW w:w="1080"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6F7D98A8"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Change w:id="4855" w:author="Gary Sullivan" w:date="2019-07-02T09:08:00Z">
                  <w:rPr>
                    <w:rFonts w:ascii="Arial" w:eastAsia="Times New Roman" w:hAnsi="Arial" w:cs="Arial"/>
                    <w:sz w:val="18"/>
                    <w:szCs w:val="18"/>
                    <w:lang w:val="en-US" w:eastAsia="zh-CN"/>
                  </w:rPr>
                </w:rPrChange>
              </w:rPr>
            </w:pPr>
            <w:r w:rsidRPr="00D51E90">
              <w:rPr>
                <w:rFonts w:eastAsia="Times New Roman"/>
                <w:sz w:val="18"/>
                <w:szCs w:val="18"/>
                <w:lang w:val="en-US" w:eastAsia="zh-CN"/>
                <w:rPrChange w:id="4856" w:author="Gary Sullivan" w:date="2019-07-02T09:08:00Z">
                  <w:rPr>
                    <w:rFonts w:ascii="Arial" w:eastAsia="Times New Roman" w:hAnsi="Arial" w:cs="Arial"/>
                    <w:sz w:val="18"/>
                    <w:szCs w:val="18"/>
                    <w:lang w:val="en-US" w:eastAsia="zh-CN"/>
                  </w:rPr>
                </w:rPrChange>
              </w:rPr>
              <w:t>6.70%</w:t>
            </w:r>
          </w:p>
        </w:tc>
        <w:tc>
          <w:tcPr>
            <w:tcW w:w="1170" w:type="dxa"/>
            <w:tcBorders>
              <w:top w:val="nil"/>
              <w:left w:val="nil"/>
              <w:bottom w:val="single" w:sz="8" w:space="0" w:color="auto"/>
              <w:right w:val="single" w:sz="4" w:space="0" w:color="auto"/>
            </w:tcBorders>
            <w:shd w:val="clear" w:color="auto" w:fill="auto"/>
            <w:noWrap/>
            <w:vAlign w:val="center"/>
            <w:hideMark/>
          </w:tcPr>
          <w:p w14:paraId="40566143"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57"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58" w:author="Gary Sullivan" w:date="2019-07-02T09:08:00Z">
                  <w:rPr>
                    <w:rFonts w:ascii="Arial" w:eastAsia="Times New Roman" w:hAnsi="Arial" w:cs="Arial"/>
                    <w:color w:val="000000"/>
                    <w:sz w:val="18"/>
                    <w:szCs w:val="18"/>
                    <w:lang w:val="en-US" w:eastAsia="zh-CN"/>
                  </w:rPr>
                </w:rPrChange>
              </w:rPr>
              <w:t>0.63%</w:t>
            </w:r>
          </w:p>
        </w:tc>
        <w:tc>
          <w:tcPr>
            <w:tcW w:w="900" w:type="dxa"/>
            <w:tcBorders>
              <w:top w:val="nil"/>
              <w:left w:val="nil"/>
              <w:bottom w:val="single" w:sz="8" w:space="0" w:color="auto"/>
              <w:right w:val="single" w:sz="4" w:space="0" w:color="auto"/>
            </w:tcBorders>
            <w:shd w:val="clear" w:color="auto" w:fill="auto"/>
            <w:noWrap/>
            <w:vAlign w:val="center"/>
            <w:hideMark/>
          </w:tcPr>
          <w:p w14:paraId="4CDE2779"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59"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60" w:author="Gary Sullivan" w:date="2019-07-02T09:08:00Z">
                  <w:rPr>
                    <w:rFonts w:ascii="Arial" w:eastAsia="Times New Roman" w:hAnsi="Arial" w:cs="Arial"/>
                    <w:color w:val="000000"/>
                    <w:sz w:val="18"/>
                    <w:szCs w:val="18"/>
                    <w:lang w:val="en-US" w:eastAsia="zh-CN"/>
                  </w:rPr>
                </w:rPrChange>
              </w:rPr>
              <w:t>149%</w:t>
            </w:r>
          </w:p>
        </w:tc>
        <w:tc>
          <w:tcPr>
            <w:tcW w:w="828" w:type="dxa"/>
            <w:tcBorders>
              <w:top w:val="nil"/>
              <w:left w:val="nil"/>
              <w:bottom w:val="single" w:sz="8" w:space="0" w:color="auto"/>
              <w:right w:val="single" w:sz="8" w:space="0" w:color="auto"/>
            </w:tcBorders>
            <w:shd w:val="clear" w:color="auto" w:fill="auto"/>
            <w:noWrap/>
            <w:vAlign w:val="center"/>
            <w:hideMark/>
          </w:tcPr>
          <w:p w14:paraId="019D2886" w14:textId="77777777" w:rsidR="00C81972" w:rsidRPr="00D51E90"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Change w:id="4861" w:author="Gary Sullivan" w:date="2019-07-02T09:08:00Z">
                  <w:rPr>
                    <w:rFonts w:ascii="Arial" w:eastAsia="Times New Roman" w:hAnsi="Arial" w:cs="Arial"/>
                    <w:color w:val="000000"/>
                    <w:sz w:val="18"/>
                    <w:szCs w:val="18"/>
                    <w:lang w:val="en-US" w:eastAsia="zh-CN"/>
                  </w:rPr>
                </w:rPrChange>
              </w:rPr>
            </w:pPr>
            <w:r w:rsidRPr="00D51E90">
              <w:rPr>
                <w:rFonts w:eastAsia="Times New Roman"/>
                <w:color w:val="000000"/>
                <w:sz w:val="18"/>
                <w:szCs w:val="18"/>
                <w:lang w:val="en-US" w:eastAsia="zh-CN"/>
                <w:rPrChange w:id="4862" w:author="Gary Sullivan" w:date="2019-07-02T09:08:00Z">
                  <w:rPr>
                    <w:rFonts w:ascii="Arial" w:eastAsia="Times New Roman" w:hAnsi="Arial" w:cs="Arial"/>
                    <w:color w:val="000000"/>
                    <w:sz w:val="18"/>
                    <w:szCs w:val="18"/>
                    <w:lang w:val="en-US" w:eastAsia="zh-CN"/>
                  </w:rPr>
                </w:rPrChange>
              </w:rPr>
              <w:t>113%</w:t>
            </w:r>
          </w:p>
        </w:tc>
      </w:tr>
    </w:tbl>
    <w:p w14:paraId="76642287" w14:textId="77777777" w:rsidR="00C81972" w:rsidRDefault="00C81972" w:rsidP="00C81972">
      <w:pPr>
        <w:rPr>
          <w:lang w:eastAsia="de-DE"/>
        </w:rPr>
      </w:pPr>
    </w:p>
    <w:p w14:paraId="7A8D9DBE" w14:textId="77777777" w:rsidR="00C81972" w:rsidRPr="006E6925" w:rsidRDefault="00C81972" w:rsidP="00C81972">
      <w:pPr>
        <w:rPr>
          <w:lang w:val="en-US" w:eastAsia="de-DE"/>
        </w:rPr>
      </w:pPr>
      <w:r w:rsidRPr="006E6925">
        <w:rPr>
          <w:lang w:val="en-US" w:eastAsia="de-DE"/>
        </w:rPr>
        <w:t>Where</w:t>
      </w:r>
    </w:p>
    <w:p w14:paraId="25E976FD" w14:textId="268C6B0C" w:rsidR="00C81972" w:rsidRPr="006E6925" w:rsidDel="00546FC3" w:rsidRDefault="00C81972" w:rsidP="001D59B2">
      <w:pPr>
        <w:numPr>
          <w:ilvl w:val="0"/>
          <w:numId w:val="63"/>
        </w:numPr>
        <w:rPr>
          <w:del w:id="4863" w:author="Gary Sullivan" w:date="2019-07-02T10:44:00Z"/>
          <w:lang w:val="en-US" w:eastAsia="de-DE"/>
        </w:rPr>
      </w:pPr>
      <w:proofErr w:type="spellStart"/>
      <w:r w:rsidRPr="006E6925">
        <w:rPr>
          <w:lang w:val="en-US" w:eastAsia="de-DE"/>
        </w:rPr>
        <w:t>TCM_diff</w:t>
      </w:r>
      <w:proofErr w:type="spellEnd"/>
      <w:r w:rsidRPr="006E6925">
        <w:rPr>
          <w:lang w:val="en-US" w:eastAsia="de-DE"/>
        </w:rPr>
        <w:t xml:space="preserve"> : Total cache misses (over all the frames coded), percentage increase relative to VTM3.0.</w:t>
      </w:r>
      <w:del w:id="4864" w:author="Gary Sullivan" w:date="2019-07-02T10:44:00Z">
        <w:r w:rsidRPr="006E6925" w:rsidDel="00546FC3">
          <w:rPr>
            <w:lang w:val="en-US" w:eastAsia="de-DE"/>
          </w:rPr>
          <w:delText xml:space="preserve"> </w:delText>
        </w:r>
      </w:del>
    </w:p>
    <w:p w14:paraId="73F35FF5" w14:textId="77777777" w:rsidR="00546FC3" w:rsidRDefault="00546FC3" w:rsidP="001D59B2">
      <w:pPr>
        <w:numPr>
          <w:ilvl w:val="0"/>
          <w:numId w:val="63"/>
        </w:numPr>
        <w:rPr>
          <w:ins w:id="4865" w:author="Gary Sullivan" w:date="2019-07-02T10:44:00Z"/>
          <w:lang w:val="en-US" w:eastAsia="de-DE"/>
        </w:rPr>
      </w:pPr>
    </w:p>
    <w:p w14:paraId="08869038" w14:textId="72B83554" w:rsidR="00C81972" w:rsidRPr="006E6925" w:rsidDel="00546FC3" w:rsidRDefault="00C81972" w:rsidP="001D59B2">
      <w:pPr>
        <w:numPr>
          <w:ilvl w:val="0"/>
          <w:numId w:val="63"/>
        </w:numPr>
        <w:rPr>
          <w:del w:id="4866" w:author="Gary Sullivan" w:date="2019-07-02T10:44:00Z"/>
          <w:lang w:val="en-US" w:eastAsia="de-DE"/>
        </w:rPr>
      </w:pPr>
      <w:proofErr w:type="spellStart"/>
      <w:r w:rsidRPr="006E6925">
        <w:rPr>
          <w:lang w:val="en-US" w:eastAsia="de-DE"/>
        </w:rPr>
        <w:lastRenderedPageBreak/>
        <w:t>ABW_diff</w:t>
      </w:r>
      <w:proofErr w:type="spellEnd"/>
      <w:r w:rsidRPr="006E6925">
        <w:rPr>
          <w:lang w:val="en-US" w:eastAsia="de-DE"/>
        </w:rPr>
        <w:t>: Average memory bandwidth (over all the frames coded), percentage increase relative to VTM3.0.</w:t>
      </w:r>
      <w:del w:id="4867" w:author="Gary Sullivan" w:date="2019-07-02T10:44:00Z">
        <w:r w:rsidRPr="006E6925" w:rsidDel="00546FC3">
          <w:rPr>
            <w:lang w:val="en-US" w:eastAsia="de-DE"/>
          </w:rPr>
          <w:delText xml:space="preserve"> </w:delText>
        </w:r>
      </w:del>
    </w:p>
    <w:p w14:paraId="1FE2D8B2" w14:textId="77777777" w:rsidR="00546FC3" w:rsidRDefault="00546FC3" w:rsidP="001D59B2">
      <w:pPr>
        <w:numPr>
          <w:ilvl w:val="0"/>
          <w:numId w:val="63"/>
        </w:numPr>
        <w:rPr>
          <w:ins w:id="4868" w:author="Gary Sullivan" w:date="2019-07-02T10:44:00Z"/>
          <w:lang w:val="en-US" w:eastAsia="de-DE"/>
        </w:rPr>
      </w:pPr>
    </w:p>
    <w:p w14:paraId="2D5772B0" w14:textId="1C450E1F" w:rsidR="00C81972" w:rsidRPr="006E6925" w:rsidDel="00BE5B54" w:rsidRDefault="00C81972" w:rsidP="00C81972">
      <w:pPr>
        <w:rPr>
          <w:del w:id="4869" w:author="Gary Sullivan" w:date="2019-07-02T10:24:00Z"/>
          <w:lang w:val="en-US" w:eastAsia="de-DE"/>
        </w:rPr>
      </w:pPr>
    </w:p>
    <w:p w14:paraId="0ED78236" w14:textId="555D75C1" w:rsidR="00C81972" w:rsidRPr="006E6925" w:rsidRDefault="00C81972" w:rsidP="001D59B2">
      <w:pPr>
        <w:numPr>
          <w:ilvl w:val="0"/>
          <w:numId w:val="63"/>
        </w:numPr>
        <w:rPr>
          <w:lang w:val="en-US" w:eastAsia="de-DE"/>
        </w:rPr>
      </w:pPr>
      <w:proofErr w:type="spellStart"/>
      <w:r w:rsidRPr="006E6925">
        <w:rPr>
          <w:lang w:val="en-US" w:eastAsia="de-DE"/>
        </w:rPr>
        <w:t>MBW_diff</w:t>
      </w:r>
      <w:proofErr w:type="spellEnd"/>
      <w:r w:rsidRPr="006E6925">
        <w:rPr>
          <w:lang w:val="en-US" w:eastAsia="de-DE"/>
        </w:rPr>
        <w:t xml:space="preserve"> : Worst case (Max) memory bandwidth (among all the frames coded), percentage increase relative to VTM3.0.</w:t>
      </w:r>
      <w:del w:id="4870" w:author="Gary Sullivan" w:date="2019-07-02T10:39:00Z">
        <w:r w:rsidRPr="006E6925" w:rsidDel="00B94CC3">
          <w:rPr>
            <w:lang w:val="en-US" w:eastAsia="de-DE"/>
          </w:rPr>
          <w:delText xml:space="preserve">  </w:delText>
        </w:r>
      </w:del>
    </w:p>
    <w:p w14:paraId="7CAB14E6" w14:textId="203B7D20" w:rsidR="00C81972" w:rsidRPr="006E6925" w:rsidDel="00BE5B54" w:rsidRDefault="00C81972" w:rsidP="00C81972">
      <w:pPr>
        <w:rPr>
          <w:del w:id="4871" w:author="Gary Sullivan" w:date="2019-07-02T10:24:00Z"/>
          <w:lang w:val="en-US" w:eastAsia="de-DE"/>
        </w:rPr>
      </w:pPr>
      <w:del w:id="4872" w:author="Gary Sullivan" w:date="2019-07-02T10:24:00Z">
        <w:r w:rsidRPr="006E6925" w:rsidDel="00BE5B54">
          <w:rPr>
            <w:lang w:val="en-US" w:eastAsia="de-DE"/>
          </w:rPr>
          <w:delText> </w:delText>
        </w:r>
      </w:del>
    </w:p>
    <w:p w14:paraId="4A4DC01A" w14:textId="77777777" w:rsidR="00C81972" w:rsidRPr="006E6925" w:rsidRDefault="00C81972" w:rsidP="00C81972">
      <w:pPr>
        <w:rPr>
          <w:lang w:val="en-US" w:eastAsia="de-DE"/>
        </w:rPr>
      </w:pPr>
      <w:proofErr w:type="spellStart"/>
      <w:r w:rsidRPr="006E6925">
        <w:rPr>
          <w:lang w:val="en-US" w:eastAsia="de-DE"/>
        </w:rPr>
        <w:t>MBW_diff</w:t>
      </w:r>
      <w:proofErr w:type="spellEnd"/>
      <w:r w:rsidRPr="006E6925">
        <w:rPr>
          <w:lang w:val="en-US" w:eastAsia="de-DE"/>
        </w:rPr>
        <w:t xml:space="preserve"> is the most important measure, which shows the percentage of the worst case memory bandwidth increase of VTM4.0 relative to VTM3.0.</w:t>
      </w:r>
    </w:p>
    <w:p w14:paraId="23CF8BB9" w14:textId="77777777" w:rsidR="00C81972" w:rsidRPr="00B11DE3" w:rsidRDefault="00C81972" w:rsidP="00C81972">
      <w:pPr>
        <w:rPr>
          <w:b/>
          <w:lang w:eastAsia="de-DE"/>
        </w:rPr>
      </w:pPr>
      <w:r w:rsidRPr="00B11DE3">
        <w:rPr>
          <w:b/>
          <w:lang w:eastAsia="de-DE"/>
        </w:rPr>
        <w:t>Bin to bit ratio in VTM4.0 and HM16.19</w:t>
      </w:r>
    </w:p>
    <w:p w14:paraId="6C300FB9" w14:textId="5FD96F9C" w:rsidR="00C81972" w:rsidRDefault="00C81972" w:rsidP="00C81972">
      <w:pPr>
        <w:rPr>
          <w:lang w:eastAsia="de-DE"/>
        </w:rPr>
      </w:pPr>
      <w:r w:rsidRPr="006E6925">
        <w:rPr>
          <w:lang w:eastAsia="de-DE"/>
        </w:rPr>
        <w:t xml:space="preserve">It has been observed that the bin to bit ratio in VTM4.0 is double digits percentage higher than that of HM16.19 for CTC. The summary results of the RA configuration are provided in </w:t>
      </w:r>
      <w:del w:id="4873" w:author="Gary Sullivan" w:date="2019-07-02T11:00:00Z">
        <w:r w:rsidRPr="006E6925" w:rsidDel="0088046C">
          <w:rPr>
            <w:lang w:eastAsia="de-DE"/>
          </w:rPr>
          <w:delText>Table 2</w:delText>
        </w:r>
      </w:del>
      <w:ins w:id="4874" w:author="Gary Sullivan" w:date="2019-07-02T11:00:00Z">
        <w:r w:rsidR="0088046C">
          <w:rPr>
            <w:lang w:eastAsia="de-DE"/>
          </w:rPr>
          <w:t>the following table</w:t>
        </w:r>
      </w:ins>
      <w:r w:rsidRPr="006E6925">
        <w:rPr>
          <w:lang w:eastAsia="de-DE"/>
        </w:rPr>
        <w:t xml:space="preserve"> for informational purposes (data from JVET-N0049).</w:t>
      </w:r>
    </w:p>
    <w:p w14:paraId="0AD80C0B" w14:textId="0051524F" w:rsidR="00C81972" w:rsidRDefault="00C81972" w:rsidP="00BE5B54">
      <w:pPr>
        <w:keepNext/>
        <w:rPr>
          <w:lang w:eastAsia="de-DE"/>
        </w:rPr>
        <w:pPrChange w:id="4875" w:author="Gary Sullivan" w:date="2019-07-02T10:24:00Z">
          <w:pPr/>
        </w:pPrChange>
      </w:pPr>
      <w:r w:rsidRPr="006E6925">
        <w:rPr>
          <w:lang w:eastAsia="de-DE"/>
        </w:rPr>
        <w:t>BD-</w:t>
      </w:r>
      <w:proofErr w:type="spellStart"/>
      <w:r w:rsidRPr="006E6925">
        <w:rPr>
          <w:lang w:eastAsia="de-DE"/>
        </w:rPr>
        <w:t>binrate</w:t>
      </w:r>
      <w:proofErr w:type="spellEnd"/>
      <w:r w:rsidRPr="006E6925">
        <w:rPr>
          <w:lang w:eastAsia="de-DE"/>
        </w:rPr>
        <w:t xml:space="preserve"> and bin to bit ratio (VTM4.0 vs.</w:t>
      </w:r>
      <w:r w:rsidR="005B3694">
        <w:rPr>
          <w:lang w:eastAsia="de-DE"/>
        </w:rPr>
        <w:t xml:space="preserve"> </w:t>
      </w:r>
      <w:r w:rsidRPr="006E6925">
        <w:rPr>
          <w:lang w:eastAsia="de-DE"/>
        </w:rPr>
        <w:t>VTM3.0</w:t>
      </w:r>
      <w:r>
        <w:rPr>
          <w:lang w:eastAsia="de-DE"/>
        </w:rPr>
        <w:t>):</w:t>
      </w:r>
    </w:p>
    <w:tbl>
      <w:tblPr>
        <w:tblW w:w="9483" w:type="dxa"/>
        <w:tblInd w:w="93" w:type="dxa"/>
        <w:tblLook w:val="04A0" w:firstRow="1" w:lastRow="0" w:firstColumn="1" w:lastColumn="0" w:noHBand="0" w:noVBand="1"/>
      </w:tblPr>
      <w:tblGrid>
        <w:gridCol w:w="1128"/>
        <w:gridCol w:w="777"/>
        <w:gridCol w:w="716"/>
        <w:gridCol w:w="806"/>
        <w:gridCol w:w="705"/>
        <w:gridCol w:w="731"/>
        <w:gridCol w:w="670"/>
        <w:gridCol w:w="703"/>
        <w:gridCol w:w="637"/>
        <w:gridCol w:w="647"/>
        <w:gridCol w:w="703"/>
        <w:gridCol w:w="637"/>
        <w:gridCol w:w="623"/>
      </w:tblGrid>
      <w:tr w:rsidR="00C81972" w:rsidRPr="00597EE4" w14:paraId="532233F2" w14:textId="77777777" w:rsidTr="00DB725C">
        <w:trPr>
          <w:trHeight w:val="255"/>
        </w:trPr>
        <w:tc>
          <w:tcPr>
            <w:tcW w:w="1128" w:type="dxa"/>
            <w:tcBorders>
              <w:top w:val="nil"/>
              <w:left w:val="nil"/>
              <w:bottom w:val="nil"/>
              <w:right w:val="nil"/>
            </w:tcBorders>
            <w:shd w:val="clear" w:color="auto" w:fill="auto"/>
            <w:noWrap/>
            <w:vAlign w:val="center"/>
            <w:hideMark/>
          </w:tcPr>
          <w:p w14:paraId="1D52C1C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8355" w:type="dxa"/>
            <w:gridSpan w:val="12"/>
            <w:tcBorders>
              <w:top w:val="single" w:sz="8" w:space="0" w:color="auto"/>
              <w:left w:val="single" w:sz="8" w:space="0" w:color="auto"/>
              <w:bottom w:val="single" w:sz="8" w:space="0" w:color="auto"/>
              <w:right w:val="nil"/>
            </w:tcBorders>
            <w:shd w:val="clear" w:color="auto" w:fill="auto"/>
            <w:noWrap/>
            <w:vAlign w:val="center"/>
            <w:hideMark/>
          </w:tcPr>
          <w:p w14:paraId="0AE01F6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Random Access Main 10</w:t>
            </w:r>
          </w:p>
        </w:tc>
      </w:tr>
      <w:tr w:rsidR="00C81972" w:rsidRPr="00597EE4" w14:paraId="32F3AEAE" w14:textId="77777777" w:rsidTr="00DB725C">
        <w:trPr>
          <w:trHeight w:val="255"/>
        </w:trPr>
        <w:tc>
          <w:tcPr>
            <w:tcW w:w="1128" w:type="dxa"/>
            <w:tcBorders>
              <w:top w:val="nil"/>
              <w:left w:val="nil"/>
              <w:bottom w:val="nil"/>
              <w:right w:val="nil"/>
            </w:tcBorders>
            <w:shd w:val="clear" w:color="auto" w:fill="auto"/>
            <w:noWrap/>
            <w:vAlign w:val="center"/>
            <w:hideMark/>
          </w:tcPr>
          <w:p w14:paraId="622FB03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8355" w:type="dxa"/>
            <w:gridSpan w:val="12"/>
            <w:tcBorders>
              <w:top w:val="single" w:sz="8" w:space="0" w:color="auto"/>
              <w:left w:val="single" w:sz="8" w:space="0" w:color="auto"/>
              <w:bottom w:val="nil"/>
              <w:right w:val="nil"/>
            </w:tcBorders>
            <w:shd w:val="clear" w:color="auto" w:fill="auto"/>
            <w:noWrap/>
            <w:vAlign w:val="center"/>
            <w:hideMark/>
          </w:tcPr>
          <w:p w14:paraId="5A881DF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Over HM16.19</w:t>
            </w:r>
          </w:p>
        </w:tc>
      </w:tr>
      <w:tr w:rsidR="00C81972" w:rsidRPr="00597EE4" w14:paraId="04E911D8" w14:textId="77777777" w:rsidTr="00DB725C">
        <w:trPr>
          <w:trHeight w:val="552"/>
        </w:trPr>
        <w:tc>
          <w:tcPr>
            <w:tcW w:w="1128" w:type="dxa"/>
            <w:tcBorders>
              <w:top w:val="nil"/>
              <w:left w:val="nil"/>
              <w:bottom w:val="nil"/>
              <w:right w:val="nil"/>
            </w:tcBorders>
            <w:shd w:val="clear" w:color="auto" w:fill="auto"/>
            <w:noWrap/>
            <w:vAlign w:val="center"/>
            <w:hideMark/>
          </w:tcPr>
          <w:p w14:paraId="49812A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2299"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B442EB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BD-bitrate</w:t>
            </w:r>
          </w:p>
        </w:tc>
        <w:tc>
          <w:tcPr>
            <w:tcW w:w="2106" w:type="dxa"/>
            <w:gridSpan w:val="3"/>
            <w:tcBorders>
              <w:top w:val="single" w:sz="8" w:space="0" w:color="auto"/>
              <w:left w:val="nil"/>
              <w:bottom w:val="single" w:sz="8" w:space="0" w:color="auto"/>
              <w:right w:val="single" w:sz="8" w:space="0" w:color="000000"/>
            </w:tcBorders>
            <w:shd w:val="clear" w:color="auto" w:fill="auto"/>
            <w:vAlign w:val="bottom"/>
            <w:hideMark/>
          </w:tcPr>
          <w:p w14:paraId="01C1345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BD-</w:t>
            </w:r>
            <w:proofErr w:type="spellStart"/>
            <w:r w:rsidRPr="00B11DE3">
              <w:rPr>
                <w:rFonts w:eastAsia="Times New Roman"/>
                <w:b/>
                <w:bCs/>
                <w:color w:val="000000"/>
                <w:sz w:val="12"/>
                <w:szCs w:val="12"/>
                <w:lang w:val="en-US" w:eastAsia="zh-CN"/>
              </w:rPr>
              <w:t>binrate</w:t>
            </w:r>
            <w:proofErr w:type="spellEnd"/>
            <w:r w:rsidRPr="00B11DE3">
              <w:rPr>
                <w:rFonts w:eastAsia="Times New Roman"/>
                <w:b/>
                <w:bCs/>
                <w:color w:val="000000"/>
                <w:sz w:val="12"/>
                <w:szCs w:val="12"/>
                <w:lang w:val="en-US" w:eastAsia="zh-CN"/>
              </w:rPr>
              <w:t xml:space="preserve"> (average, weighted)</w:t>
            </w:r>
          </w:p>
        </w:tc>
        <w:tc>
          <w:tcPr>
            <w:tcW w:w="1987" w:type="dxa"/>
            <w:gridSpan w:val="3"/>
            <w:tcBorders>
              <w:top w:val="single" w:sz="8" w:space="0" w:color="auto"/>
              <w:left w:val="nil"/>
              <w:bottom w:val="single" w:sz="8" w:space="0" w:color="auto"/>
              <w:right w:val="single" w:sz="8" w:space="0" w:color="000000"/>
            </w:tcBorders>
            <w:shd w:val="clear" w:color="auto" w:fill="auto"/>
            <w:vAlign w:val="center"/>
            <w:hideMark/>
          </w:tcPr>
          <w:p w14:paraId="6C02C6C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 xml:space="preserve"> Bin2bit ratio (peak, weighted)</w:t>
            </w:r>
          </w:p>
        </w:tc>
        <w:tc>
          <w:tcPr>
            <w:tcW w:w="1963" w:type="dxa"/>
            <w:gridSpan w:val="3"/>
            <w:tcBorders>
              <w:top w:val="single" w:sz="8" w:space="0" w:color="auto"/>
              <w:left w:val="nil"/>
              <w:bottom w:val="single" w:sz="8" w:space="0" w:color="auto"/>
              <w:right w:val="single" w:sz="8" w:space="0" w:color="000000"/>
            </w:tcBorders>
            <w:shd w:val="clear" w:color="auto" w:fill="auto"/>
            <w:vAlign w:val="center"/>
            <w:hideMark/>
          </w:tcPr>
          <w:p w14:paraId="419179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2"/>
                <w:szCs w:val="12"/>
                <w:lang w:val="en-US" w:eastAsia="zh-CN"/>
              </w:rPr>
            </w:pPr>
            <w:r w:rsidRPr="00B11DE3">
              <w:rPr>
                <w:rFonts w:eastAsia="Times New Roman"/>
                <w:b/>
                <w:bCs/>
                <w:color w:val="000000"/>
                <w:sz w:val="12"/>
                <w:szCs w:val="12"/>
                <w:lang w:val="en-US" w:eastAsia="zh-CN"/>
              </w:rPr>
              <w:t xml:space="preserve"> Bin2bit ratio (peak, unweighted)</w:t>
            </w:r>
          </w:p>
        </w:tc>
      </w:tr>
      <w:tr w:rsidR="00C81972" w:rsidRPr="00597EE4" w14:paraId="2EFCE391" w14:textId="77777777" w:rsidTr="00DB725C">
        <w:trPr>
          <w:trHeight w:val="504"/>
        </w:trPr>
        <w:tc>
          <w:tcPr>
            <w:tcW w:w="1128" w:type="dxa"/>
            <w:tcBorders>
              <w:top w:val="nil"/>
              <w:left w:val="nil"/>
              <w:bottom w:val="nil"/>
              <w:right w:val="nil"/>
            </w:tcBorders>
            <w:shd w:val="clear" w:color="auto" w:fill="auto"/>
            <w:noWrap/>
            <w:vAlign w:val="center"/>
            <w:hideMark/>
          </w:tcPr>
          <w:p w14:paraId="7C5E3C0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p>
        </w:tc>
        <w:tc>
          <w:tcPr>
            <w:tcW w:w="777" w:type="dxa"/>
            <w:tcBorders>
              <w:top w:val="nil"/>
              <w:left w:val="single" w:sz="8" w:space="0" w:color="auto"/>
              <w:bottom w:val="single" w:sz="4" w:space="0" w:color="auto"/>
              <w:right w:val="single" w:sz="4" w:space="0" w:color="auto"/>
            </w:tcBorders>
            <w:shd w:val="clear" w:color="auto" w:fill="auto"/>
            <w:noWrap/>
            <w:vAlign w:val="center"/>
            <w:hideMark/>
          </w:tcPr>
          <w:p w14:paraId="463180A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Y</w:t>
            </w:r>
          </w:p>
        </w:tc>
        <w:tc>
          <w:tcPr>
            <w:tcW w:w="716" w:type="dxa"/>
            <w:tcBorders>
              <w:top w:val="nil"/>
              <w:left w:val="nil"/>
              <w:bottom w:val="single" w:sz="4" w:space="0" w:color="auto"/>
              <w:right w:val="single" w:sz="4" w:space="0" w:color="auto"/>
            </w:tcBorders>
            <w:shd w:val="clear" w:color="auto" w:fill="auto"/>
            <w:noWrap/>
            <w:vAlign w:val="center"/>
            <w:hideMark/>
          </w:tcPr>
          <w:p w14:paraId="7420813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U</w:t>
            </w:r>
          </w:p>
        </w:tc>
        <w:tc>
          <w:tcPr>
            <w:tcW w:w="806" w:type="dxa"/>
            <w:tcBorders>
              <w:top w:val="nil"/>
              <w:left w:val="nil"/>
              <w:bottom w:val="single" w:sz="4" w:space="0" w:color="auto"/>
              <w:right w:val="single" w:sz="4" w:space="0" w:color="auto"/>
            </w:tcBorders>
            <w:shd w:val="clear" w:color="auto" w:fill="auto"/>
            <w:noWrap/>
            <w:vAlign w:val="center"/>
            <w:hideMark/>
          </w:tcPr>
          <w:p w14:paraId="1E0A2E4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w:t>
            </w:r>
          </w:p>
        </w:tc>
        <w:tc>
          <w:tcPr>
            <w:tcW w:w="705" w:type="dxa"/>
            <w:tcBorders>
              <w:top w:val="nil"/>
              <w:left w:val="nil"/>
              <w:bottom w:val="single" w:sz="4" w:space="0" w:color="auto"/>
              <w:right w:val="single" w:sz="4" w:space="0" w:color="auto"/>
            </w:tcBorders>
            <w:shd w:val="clear" w:color="auto" w:fill="auto"/>
            <w:noWrap/>
            <w:vAlign w:val="center"/>
            <w:hideMark/>
          </w:tcPr>
          <w:p w14:paraId="079EAAE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Y</w:t>
            </w:r>
          </w:p>
        </w:tc>
        <w:tc>
          <w:tcPr>
            <w:tcW w:w="731" w:type="dxa"/>
            <w:tcBorders>
              <w:top w:val="nil"/>
              <w:left w:val="nil"/>
              <w:bottom w:val="single" w:sz="4" w:space="0" w:color="auto"/>
              <w:right w:val="single" w:sz="4" w:space="0" w:color="auto"/>
            </w:tcBorders>
            <w:shd w:val="clear" w:color="auto" w:fill="auto"/>
            <w:noWrap/>
            <w:vAlign w:val="center"/>
            <w:hideMark/>
          </w:tcPr>
          <w:p w14:paraId="6D0FD1A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U</w:t>
            </w:r>
          </w:p>
        </w:tc>
        <w:tc>
          <w:tcPr>
            <w:tcW w:w="670" w:type="dxa"/>
            <w:tcBorders>
              <w:top w:val="nil"/>
              <w:left w:val="nil"/>
              <w:bottom w:val="single" w:sz="4" w:space="0" w:color="auto"/>
              <w:right w:val="single" w:sz="4" w:space="0" w:color="auto"/>
            </w:tcBorders>
            <w:shd w:val="clear" w:color="auto" w:fill="auto"/>
            <w:noWrap/>
            <w:vAlign w:val="center"/>
            <w:hideMark/>
          </w:tcPr>
          <w:p w14:paraId="12EA330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w:t>
            </w:r>
          </w:p>
        </w:tc>
        <w:tc>
          <w:tcPr>
            <w:tcW w:w="703" w:type="dxa"/>
            <w:tcBorders>
              <w:top w:val="nil"/>
              <w:left w:val="nil"/>
              <w:bottom w:val="single" w:sz="4" w:space="0" w:color="auto"/>
              <w:right w:val="single" w:sz="4" w:space="0" w:color="auto"/>
            </w:tcBorders>
            <w:shd w:val="clear" w:color="auto" w:fill="auto"/>
            <w:vAlign w:val="bottom"/>
            <w:hideMark/>
          </w:tcPr>
          <w:p w14:paraId="3DB390A5"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HM16.19</w:t>
            </w:r>
          </w:p>
        </w:tc>
        <w:tc>
          <w:tcPr>
            <w:tcW w:w="637" w:type="dxa"/>
            <w:tcBorders>
              <w:top w:val="nil"/>
              <w:left w:val="nil"/>
              <w:bottom w:val="single" w:sz="4" w:space="0" w:color="auto"/>
              <w:right w:val="single" w:sz="4" w:space="0" w:color="auto"/>
            </w:tcBorders>
            <w:shd w:val="clear" w:color="auto" w:fill="auto"/>
            <w:vAlign w:val="bottom"/>
            <w:hideMark/>
          </w:tcPr>
          <w:p w14:paraId="2CC0D745"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TM4.0</w:t>
            </w:r>
          </w:p>
        </w:tc>
        <w:tc>
          <w:tcPr>
            <w:tcW w:w="647" w:type="dxa"/>
            <w:tcBorders>
              <w:top w:val="nil"/>
              <w:left w:val="nil"/>
              <w:bottom w:val="single" w:sz="4" w:space="0" w:color="auto"/>
              <w:right w:val="single" w:sz="4" w:space="0" w:color="auto"/>
            </w:tcBorders>
            <w:shd w:val="clear" w:color="auto" w:fill="auto"/>
            <w:vAlign w:val="bottom"/>
            <w:hideMark/>
          </w:tcPr>
          <w:p w14:paraId="7D0F36EC"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Diff (%)</w:t>
            </w:r>
          </w:p>
        </w:tc>
        <w:tc>
          <w:tcPr>
            <w:tcW w:w="703" w:type="dxa"/>
            <w:tcBorders>
              <w:top w:val="nil"/>
              <w:left w:val="nil"/>
              <w:bottom w:val="single" w:sz="4" w:space="0" w:color="auto"/>
              <w:right w:val="single" w:sz="4" w:space="0" w:color="auto"/>
            </w:tcBorders>
            <w:shd w:val="clear" w:color="auto" w:fill="auto"/>
            <w:vAlign w:val="bottom"/>
            <w:hideMark/>
          </w:tcPr>
          <w:p w14:paraId="4BBAF92A"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HM16.19</w:t>
            </w:r>
          </w:p>
        </w:tc>
        <w:tc>
          <w:tcPr>
            <w:tcW w:w="637" w:type="dxa"/>
            <w:tcBorders>
              <w:top w:val="nil"/>
              <w:left w:val="nil"/>
              <w:bottom w:val="single" w:sz="4" w:space="0" w:color="auto"/>
              <w:right w:val="single" w:sz="4" w:space="0" w:color="auto"/>
            </w:tcBorders>
            <w:shd w:val="clear" w:color="auto" w:fill="auto"/>
            <w:vAlign w:val="bottom"/>
            <w:hideMark/>
          </w:tcPr>
          <w:p w14:paraId="5EF59CCB"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VTM4.0</w:t>
            </w:r>
          </w:p>
        </w:tc>
        <w:tc>
          <w:tcPr>
            <w:tcW w:w="623" w:type="dxa"/>
            <w:tcBorders>
              <w:top w:val="nil"/>
              <w:left w:val="nil"/>
              <w:bottom w:val="single" w:sz="4" w:space="0" w:color="auto"/>
              <w:right w:val="single" w:sz="4" w:space="0" w:color="auto"/>
            </w:tcBorders>
            <w:shd w:val="clear" w:color="auto" w:fill="auto"/>
            <w:vAlign w:val="bottom"/>
            <w:hideMark/>
          </w:tcPr>
          <w:p w14:paraId="0F8CFE1A" w14:textId="77777777" w:rsidR="00C81972" w:rsidRPr="00B11DE3" w:rsidRDefault="00C81972" w:rsidP="00DB725C">
            <w:pPr>
              <w:tabs>
                <w:tab w:val="clear" w:pos="360"/>
                <w:tab w:val="clear" w:pos="720"/>
                <w:tab w:val="clear" w:pos="1080"/>
                <w:tab w:val="clear" w:pos="1440"/>
              </w:tabs>
              <w:overflowPunct/>
              <w:autoSpaceDE/>
              <w:autoSpaceDN/>
              <w:adjustRightInd/>
              <w:spacing w:before="0"/>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Diff (%)</w:t>
            </w:r>
          </w:p>
        </w:tc>
      </w:tr>
      <w:tr w:rsidR="00C81972" w:rsidRPr="00597EE4" w14:paraId="5992E9BE"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6B30D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A1</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E15756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2.65%</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84562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9.10%</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8EB6A3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42.07%</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A57D9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2.0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74716D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3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D452C0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2.7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1B5BE5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4</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52D3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8844C0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0.49%</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65012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BE93A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3</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D70C06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6.67%</w:t>
            </w:r>
          </w:p>
        </w:tc>
      </w:tr>
      <w:tr w:rsidR="00C81972" w:rsidRPr="00597EE4" w14:paraId="3E161244"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741DF7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A2</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3CA0CC1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7.43%</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C3997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5.62%</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E2C8F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96%</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446C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8.45%</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C0AAE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82%</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0DAE2C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9.33%</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83BE43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5</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CAEAA5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C959F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7.94%</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E8E3A5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60157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2</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250AA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18%</w:t>
            </w:r>
          </w:p>
        </w:tc>
      </w:tr>
      <w:tr w:rsidR="00C81972" w:rsidRPr="00597EE4" w14:paraId="2A13637D"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6FC788A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B</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54D15EB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1.31%</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2C087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6.99%</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4DC9F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8.14%</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E49278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1.9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77F0F8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7.9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82CC6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16%</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4E8BE5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9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FDB2C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8</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65597B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90%</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CA9472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51A910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7</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73BBEC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32%</w:t>
            </w:r>
          </w:p>
        </w:tc>
      </w:tr>
      <w:tr w:rsidR="00C81972" w:rsidRPr="00597EE4" w14:paraId="7C316471" w14:textId="77777777" w:rsidTr="00DB725C">
        <w:trPr>
          <w:trHeight w:val="255"/>
        </w:trPr>
        <w:tc>
          <w:tcPr>
            <w:tcW w:w="1128" w:type="dxa"/>
            <w:tcBorders>
              <w:top w:val="nil"/>
              <w:left w:val="single" w:sz="8" w:space="0" w:color="auto"/>
              <w:bottom w:val="nil"/>
              <w:right w:val="single" w:sz="8" w:space="0" w:color="auto"/>
            </w:tcBorders>
            <w:shd w:val="clear" w:color="auto" w:fill="auto"/>
            <w:noWrap/>
            <w:vAlign w:val="center"/>
            <w:hideMark/>
          </w:tcPr>
          <w:p w14:paraId="44DC81E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C</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5A7096C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6.50%</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C54D63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7.38%</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ABCD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9.19%</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A1C760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87%</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E8BB2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71%</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61252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7.7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DC374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8</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341189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3</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35896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6.42%</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88E761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8</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C55ECB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3</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766C21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20%</w:t>
            </w:r>
          </w:p>
        </w:tc>
      </w:tr>
      <w:tr w:rsidR="00C81972" w:rsidRPr="00597EE4" w14:paraId="51D58268" w14:textId="77777777" w:rsidTr="00DB725C">
        <w:trPr>
          <w:trHeight w:val="255"/>
        </w:trPr>
        <w:tc>
          <w:tcPr>
            <w:tcW w:w="1128" w:type="dxa"/>
            <w:tcBorders>
              <w:top w:val="nil"/>
              <w:left w:val="single" w:sz="8" w:space="0" w:color="auto"/>
              <w:bottom w:val="nil"/>
              <w:right w:val="nil"/>
            </w:tcBorders>
            <w:shd w:val="clear" w:color="auto" w:fill="auto"/>
            <w:noWrap/>
            <w:vAlign w:val="center"/>
            <w:hideMark/>
          </w:tcPr>
          <w:p w14:paraId="0DE72CB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E</w:t>
            </w:r>
          </w:p>
        </w:tc>
        <w:tc>
          <w:tcPr>
            <w:tcW w:w="777" w:type="dxa"/>
            <w:tcBorders>
              <w:top w:val="nil"/>
              <w:left w:val="nil"/>
              <w:bottom w:val="single" w:sz="4" w:space="0" w:color="auto"/>
              <w:right w:val="single" w:sz="4" w:space="0" w:color="auto"/>
            </w:tcBorders>
            <w:shd w:val="clear" w:color="auto" w:fill="auto"/>
            <w:noWrap/>
            <w:vAlign w:val="center"/>
            <w:hideMark/>
          </w:tcPr>
          <w:p w14:paraId="78AAAD5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16" w:type="dxa"/>
            <w:tcBorders>
              <w:top w:val="nil"/>
              <w:left w:val="nil"/>
              <w:bottom w:val="single" w:sz="4" w:space="0" w:color="auto"/>
              <w:right w:val="single" w:sz="4" w:space="0" w:color="auto"/>
            </w:tcBorders>
            <w:shd w:val="clear" w:color="auto" w:fill="auto"/>
            <w:noWrap/>
            <w:vAlign w:val="center"/>
            <w:hideMark/>
          </w:tcPr>
          <w:p w14:paraId="46C9969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806" w:type="dxa"/>
            <w:tcBorders>
              <w:top w:val="nil"/>
              <w:left w:val="nil"/>
              <w:bottom w:val="single" w:sz="4" w:space="0" w:color="auto"/>
              <w:right w:val="single" w:sz="4" w:space="0" w:color="auto"/>
            </w:tcBorders>
            <w:shd w:val="clear" w:color="auto" w:fill="auto"/>
            <w:noWrap/>
            <w:vAlign w:val="center"/>
            <w:hideMark/>
          </w:tcPr>
          <w:p w14:paraId="3EA1DA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5" w:type="dxa"/>
            <w:tcBorders>
              <w:top w:val="nil"/>
              <w:left w:val="nil"/>
              <w:bottom w:val="single" w:sz="4" w:space="0" w:color="auto"/>
              <w:right w:val="single" w:sz="4" w:space="0" w:color="auto"/>
            </w:tcBorders>
            <w:shd w:val="clear" w:color="auto" w:fill="auto"/>
            <w:noWrap/>
            <w:vAlign w:val="center"/>
            <w:hideMark/>
          </w:tcPr>
          <w:p w14:paraId="625283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31" w:type="dxa"/>
            <w:tcBorders>
              <w:top w:val="nil"/>
              <w:left w:val="nil"/>
              <w:bottom w:val="single" w:sz="4" w:space="0" w:color="auto"/>
              <w:right w:val="single" w:sz="4" w:space="0" w:color="auto"/>
            </w:tcBorders>
            <w:shd w:val="clear" w:color="auto" w:fill="auto"/>
            <w:noWrap/>
            <w:vAlign w:val="center"/>
            <w:hideMark/>
          </w:tcPr>
          <w:p w14:paraId="1298CB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70" w:type="dxa"/>
            <w:tcBorders>
              <w:top w:val="nil"/>
              <w:left w:val="nil"/>
              <w:bottom w:val="single" w:sz="4" w:space="0" w:color="auto"/>
              <w:right w:val="single" w:sz="4" w:space="0" w:color="auto"/>
            </w:tcBorders>
            <w:shd w:val="clear" w:color="auto" w:fill="auto"/>
            <w:noWrap/>
            <w:vAlign w:val="center"/>
            <w:hideMark/>
          </w:tcPr>
          <w:p w14:paraId="0AD1A15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3" w:type="dxa"/>
            <w:tcBorders>
              <w:top w:val="nil"/>
              <w:left w:val="nil"/>
              <w:bottom w:val="single" w:sz="4" w:space="0" w:color="auto"/>
              <w:right w:val="single" w:sz="4" w:space="0" w:color="auto"/>
            </w:tcBorders>
            <w:shd w:val="clear" w:color="auto" w:fill="auto"/>
            <w:noWrap/>
            <w:vAlign w:val="center"/>
            <w:hideMark/>
          </w:tcPr>
          <w:p w14:paraId="27269DEF"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37" w:type="dxa"/>
            <w:tcBorders>
              <w:top w:val="nil"/>
              <w:left w:val="nil"/>
              <w:bottom w:val="single" w:sz="4" w:space="0" w:color="auto"/>
              <w:right w:val="single" w:sz="4" w:space="0" w:color="auto"/>
            </w:tcBorders>
            <w:shd w:val="clear" w:color="auto" w:fill="auto"/>
            <w:noWrap/>
            <w:vAlign w:val="center"/>
            <w:hideMark/>
          </w:tcPr>
          <w:p w14:paraId="0F8596D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47" w:type="dxa"/>
            <w:tcBorders>
              <w:top w:val="nil"/>
              <w:left w:val="nil"/>
              <w:bottom w:val="single" w:sz="4" w:space="0" w:color="auto"/>
              <w:right w:val="single" w:sz="4" w:space="0" w:color="auto"/>
            </w:tcBorders>
            <w:shd w:val="clear" w:color="auto" w:fill="auto"/>
            <w:noWrap/>
            <w:vAlign w:val="center"/>
            <w:hideMark/>
          </w:tcPr>
          <w:p w14:paraId="12F7A43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703" w:type="dxa"/>
            <w:tcBorders>
              <w:top w:val="nil"/>
              <w:left w:val="nil"/>
              <w:bottom w:val="single" w:sz="4" w:space="0" w:color="auto"/>
              <w:right w:val="single" w:sz="4" w:space="0" w:color="auto"/>
            </w:tcBorders>
            <w:shd w:val="clear" w:color="auto" w:fill="auto"/>
            <w:noWrap/>
            <w:vAlign w:val="center"/>
            <w:hideMark/>
          </w:tcPr>
          <w:p w14:paraId="4163DF7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37" w:type="dxa"/>
            <w:tcBorders>
              <w:top w:val="nil"/>
              <w:left w:val="nil"/>
              <w:bottom w:val="single" w:sz="4" w:space="0" w:color="auto"/>
              <w:right w:val="single" w:sz="4" w:space="0" w:color="auto"/>
            </w:tcBorders>
            <w:shd w:val="clear" w:color="auto" w:fill="auto"/>
            <w:noWrap/>
            <w:vAlign w:val="center"/>
            <w:hideMark/>
          </w:tcPr>
          <w:p w14:paraId="2F7FEFD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c>
          <w:tcPr>
            <w:tcW w:w="623" w:type="dxa"/>
            <w:tcBorders>
              <w:top w:val="nil"/>
              <w:left w:val="nil"/>
              <w:bottom w:val="single" w:sz="4" w:space="0" w:color="auto"/>
              <w:right w:val="single" w:sz="4" w:space="0" w:color="auto"/>
            </w:tcBorders>
            <w:shd w:val="clear" w:color="auto" w:fill="auto"/>
            <w:noWrap/>
            <w:vAlign w:val="center"/>
            <w:hideMark/>
          </w:tcPr>
          <w:p w14:paraId="5A217D6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2"/>
                <w:szCs w:val="12"/>
                <w:lang w:val="en-US" w:eastAsia="zh-CN"/>
              </w:rPr>
            </w:pPr>
            <w:r w:rsidRPr="00B11DE3">
              <w:rPr>
                <w:rFonts w:eastAsia="Times New Roman"/>
                <w:color w:val="000000"/>
                <w:sz w:val="12"/>
                <w:szCs w:val="12"/>
                <w:lang w:val="en-US" w:eastAsia="zh-CN"/>
              </w:rPr>
              <w:t> </w:t>
            </w:r>
          </w:p>
        </w:tc>
      </w:tr>
      <w:tr w:rsidR="00C81972" w:rsidRPr="00597EE4" w14:paraId="6C0F583D"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06F8B86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eastAsia="zh-CN"/>
              </w:rPr>
            </w:pPr>
            <w:r w:rsidRPr="00B11DE3">
              <w:rPr>
                <w:rFonts w:eastAsia="Times New Roman"/>
                <w:b/>
                <w:bCs/>
                <w:color w:val="000000"/>
                <w:sz w:val="16"/>
                <w:szCs w:val="16"/>
                <w:lang w:val="en-US" w:eastAsia="zh-CN"/>
              </w:rPr>
              <w:t>Overall</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EC650F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1.52%</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91C9A2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4.58%</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9537BA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34.90%</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2BB7E32"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1.36%</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E53DC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4.52%</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E7FA73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24.88%</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23E3A4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0.93</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84F6FA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09</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7BC8D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7.39%</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D4B22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21</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FC3580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38</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15314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b/>
                <w:sz w:val="12"/>
                <w:szCs w:val="12"/>
                <w:lang w:val="en-US" w:eastAsia="zh-CN"/>
              </w:rPr>
            </w:pPr>
            <w:r w:rsidRPr="00B11DE3">
              <w:rPr>
                <w:rFonts w:eastAsia="Times New Roman"/>
                <w:b/>
                <w:sz w:val="12"/>
                <w:szCs w:val="12"/>
                <w:lang w:val="en-US" w:eastAsia="zh-CN"/>
              </w:rPr>
              <w:t>13.75%</w:t>
            </w:r>
          </w:p>
        </w:tc>
      </w:tr>
      <w:tr w:rsidR="00C81972" w:rsidRPr="00597EE4" w14:paraId="251CBEA2" w14:textId="77777777" w:rsidTr="00DB725C">
        <w:trPr>
          <w:trHeight w:val="255"/>
        </w:trPr>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23B8FCE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D</w:t>
            </w:r>
          </w:p>
        </w:tc>
        <w:tc>
          <w:tcPr>
            <w:tcW w:w="777" w:type="dxa"/>
            <w:tcBorders>
              <w:top w:val="single" w:sz="4" w:space="0" w:color="auto"/>
              <w:left w:val="single" w:sz="8" w:space="0" w:color="auto"/>
              <w:bottom w:val="single" w:sz="4" w:space="0" w:color="auto"/>
              <w:right w:val="single" w:sz="4" w:space="0" w:color="auto"/>
            </w:tcBorders>
            <w:shd w:val="clear" w:color="000000" w:fill="CCFFCC"/>
            <w:noWrap/>
            <w:vAlign w:val="center"/>
            <w:hideMark/>
          </w:tcPr>
          <w:p w14:paraId="0ACAA3DA"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61%</w:t>
            </w:r>
          </w:p>
        </w:tc>
        <w:tc>
          <w:tcPr>
            <w:tcW w:w="71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AFCA0B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09%</w:t>
            </w:r>
          </w:p>
        </w:tc>
        <w:tc>
          <w:tcPr>
            <w:tcW w:w="806"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8AD462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6.33%</w:t>
            </w:r>
          </w:p>
        </w:tc>
        <w:tc>
          <w:tcPr>
            <w:tcW w:w="705"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A68DAD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20%</w:t>
            </w:r>
          </w:p>
        </w:tc>
        <w:tc>
          <w:tcPr>
            <w:tcW w:w="73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A095C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4.46%</w:t>
            </w:r>
          </w:p>
        </w:tc>
        <w:tc>
          <w:tcPr>
            <w:tcW w:w="67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29E5F5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5.91%</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0BD407C"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6</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75FBCC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2</w:t>
            </w:r>
          </w:p>
        </w:tc>
        <w:tc>
          <w:tcPr>
            <w:tcW w:w="64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ED8D435"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8.44%</w:t>
            </w:r>
          </w:p>
        </w:tc>
        <w:tc>
          <w:tcPr>
            <w:tcW w:w="70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51F9E0"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7</w:t>
            </w:r>
          </w:p>
        </w:tc>
        <w:tc>
          <w:tcPr>
            <w:tcW w:w="637"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6EBF3B1"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2</w:t>
            </w:r>
          </w:p>
        </w:tc>
        <w:tc>
          <w:tcPr>
            <w:tcW w:w="62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4F0CE08"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32%</w:t>
            </w:r>
          </w:p>
        </w:tc>
      </w:tr>
      <w:tr w:rsidR="00C81972" w:rsidRPr="00597EE4" w14:paraId="6C8F89A8" w14:textId="77777777" w:rsidTr="00DB725C">
        <w:trPr>
          <w:trHeight w:val="255"/>
        </w:trPr>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5ACA096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eastAsia="zh-CN"/>
              </w:rPr>
            </w:pPr>
            <w:r w:rsidRPr="00B11DE3">
              <w:rPr>
                <w:rFonts w:eastAsia="Times New Roman"/>
                <w:color w:val="000000"/>
                <w:sz w:val="16"/>
                <w:szCs w:val="16"/>
                <w:lang w:val="en-US" w:eastAsia="zh-CN"/>
              </w:rPr>
              <w:t>Class F (optional)</w:t>
            </w:r>
          </w:p>
        </w:tc>
        <w:tc>
          <w:tcPr>
            <w:tcW w:w="777" w:type="dxa"/>
            <w:tcBorders>
              <w:top w:val="single" w:sz="4" w:space="0" w:color="auto"/>
              <w:left w:val="single" w:sz="8" w:space="0" w:color="auto"/>
              <w:bottom w:val="single" w:sz="8" w:space="0" w:color="auto"/>
              <w:right w:val="single" w:sz="4" w:space="0" w:color="auto"/>
            </w:tcBorders>
            <w:shd w:val="clear" w:color="000000" w:fill="CCFFCC"/>
            <w:noWrap/>
            <w:vAlign w:val="center"/>
            <w:hideMark/>
          </w:tcPr>
          <w:p w14:paraId="13D7388B"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6.12%</w:t>
            </w:r>
          </w:p>
        </w:tc>
        <w:tc>
          <w:tcPr>
            <w:tcW w:w="71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42A0DF99"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8.21%</w:t>
            </w:r>
          </w:p>
        </w:tc>
        <w:tc>
          <w:tcPr>
            <w:tcW w:w="806"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30AEC5C7"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39.22%</w:t>
            </w:r>
          </w:p>
        </w:tc>
        <w:tc>
          <w:tcPr>
            <w:tcW w:w="705"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3BE62A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2.29%</w:t>
            </w:r>
          </w:p>
        </w:tc>
        <w:tc>
          <w:tcPr>
            <w:tcW w:w="731"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08099274"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4.45%</w:t>
            </w:r>
          </w:p>
        </w:tc>
        <w:tc>
          <w:tcPr>
            <w:tcW w:w="670" w:type="dxa"/>
            <w:tcBorders>
              <w:top w:val="single" w:sz="4" w:space="0" w:color="auto"/>
              <w:left w:val="single" w:sz="4" w:space="0" w:color="auto"/>
              <w:bottom w:val="single" w:sz="8" w:space="0" w:color="auto"/>
              <w:right w:val="single" w:sz="4" w:space="0" w:color="auto"/>
            </w:tcBorders>
            <w:shd w:val="clear" w:color="000000" w:fill="CCFFCC"/>
            <w:noWrap/>
            <w:vAlign w:val="center"/>
            <w:hideMark/>
          </w:tcPr>
          <w:p w14:paraId="72442323"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5.49%</w:t>
            </w:r>
          </w:p>
        </w:tc>
        <w:tc>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3B04DBF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0.84</w:t>
            </w:r>
          </w:p>
        </w:tc>
        <w:tc>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447876D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03</w:t>
            </w:r>
          </w:p>
        </w:tc>
        <w:tc>
          <w:tcPr>
            <w:tcW w:w="64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5C74E31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23.01%</w:t>
            </w:r>
          </w:p>
        </w:tc>
        <w:tc>
          <w:tcPr>
            <w:tcW w:w="70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0B38A4ED"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16</w:t>
            </w:r>
          </w:p>
        </w:tc>
        <w:tc>
          <w:tcPr>
            <w:tcW w:w="637"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171BDB16"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31</w:t>
            </w:r>
          </w:p>
        </w:tc>
        <w:tc>
          <w:tcPr>
            <w:tcW w:w="623" w:type="dxa"/>
            <w:tcBorders>
              <w:top w:val="single" w:sz="4" w:space="0" w:color="auto"/>
              <w:left w:val="single" w:sz="4" w:space="0" w:color="auto"/>
              <w:bottom w:val="single" w:sz="8" w:space="0" w:color="auto"/>
              <w:right w:val="single" w:sz="4" w:space="0" w:color="auto"/>
            </w:tcBorders>
            <w:shd w:val="clear" w:color="000000" w:fill="FFC7CE"/>
            <w:noWrap/>
            <w:vAlign w:val="center"/>
            <w:hideMark/>
          </w:tcPr>
          <w:p w14:paraId="22B09D4E" w14:textId="77777777" w:rsidR="00C81972" w:rsidRPr="00B11DE3" w:rsidRDefault="00C81972" w:rsidP="00DB725C">
            <w:pPr>
              <w:tabs>
                <w:tab w:val="clear" w:pos="360"/>
                <w:tab w:val="clear" w:pos="720"/>
                <w:tab w:val="clear" w:pos="1080"/>
                <w:tab w:val="clear" w:pos="1440"/>
              </w:tabs>
              <w:overflowPunct/>
              <w:autoSpaceDE/>
              <w:autoSpaceDN/>
              <w:adjustRightInd/>
              <w:spacing w:before="0"/>
              <w:jc w:val="center"/>
              <w:textAlignment w:val="auto"/>
              <w:rPr>
                <w:rFonts w:eastAsia="Times New Roman"/>
                <w:sz w:val="12"/>
                <w:szCs w:val="12"/>
                <w:lang w:val="en-US" w:eastAsia="zh-CN"/>
              </w:rPr>
            </w:pPr>
            <w:r w:rsidRPr="00B11DE3">
              <w:rPr>
                <w:rFonts w:eastAsia="Times New Roman"/>
                <w:sz w:val="12"/>
                <w:szCs w:val="12"/>
                <w:lang w:val="en-US" w:eastAsia="zh-CN"/>
              </w:rPr>
              <w:t>12.98%</w:t>
            </w:r>
          </w:p>
        </w:tc>
      </w:tr>
    </w:tbl>
    <w:p w14:paraId="59A0E771" w14:textId="77777777" w:rsidR="00C81972" w:rsidRDefault="00C81972" w:rsidP="00C81972">
      <w:pPr>
        <w:rPr>
          <w:lang w:eastAsia="de-DE"/>
        </w:rPr>
      </w:pPr>
    </w:p>
    <w:p w14:paraId="0CDBCC2C" w14:textId="7C0E24EB" w:rsidR="00C81972" w:rsidDel="00546FC3" w:rsidRDefault="00C81972" w:rsidP="00C81972">
      <w:pPr>
        <w:rPr>
          <w:del w:id="4876" w:author="Gary Sullivan" w:date="2019-07-02T10:44:00Z"/>
          <w:lang w:eastAsia="de-DE"/>
        </w:rPr>
      </w:pPr>
      <w:r>
        <w:rPr>
          <w:lang w:eastAsia="de-DE"/>
        </w:rPr>
        <w:t>For a given minimum compression ratio (</w:t>
      </w:r>
      <w:proofErr w:type="spellStart"/>
      <w:r>
        <w:rPr>
          <w:lang w:eastAsia="de-DE"/>
        </w:rPr>
        <w:t>MinCR</w:t>
      </w:r>
      <w:proofErr w:type="spellEnd"/>
      <w:r>
        <w:rPr>
          <w:lang w:eastAsia="de-DE"/>
        </w:rPr>
        <w:t>) of a level, a higher bin to bit ratio implies that a CABAC engine needs to process bins at a faster pace in order to deal with the peak bit-rate in real time.</w:t>
      </w:r>
      <w:del w:id="4877" w:author="Gary Sullivan" w:date="2019-07-02T10:44:00Z">
        <w:r w:rsidDel="00546FC3">
          <w:rPr>
            <w:lang w:eastAsia="de-DE"/>
          </w:rPr>
          <w:delText xml:space="preserve"> </w:delText>
        </w:r>
      </w:del>
    </w:p>
    <w:p w14:paraId="45AB44D4" w14:textId="77777777" w:rsidR="00546FC3" w:rsidRDefault="00546FC3" w:rsidP="00C81972">
      <w:pPr>
        <w:rPr>
          <w:ins w:id="4878" w:author="Gary Sullivan" w:date="2019-07-02T10:44:00Z"/>
          <w:lang w:eastAsia="de-DE"/>
        </w:rPr>
      </w:pPr>
    </w:p>
    <w:p w14:paraId="67345999" w14:textId="77777777" w:rsidR="00C81972" w:rsidRDefault="00C81972" w:rsidP="00C81972">
      <w:pPr>
        <w:rPr>
          <w:lang w:eastAsia="de-DE"/>
        </w:rPr>
      </w:pPr>
      <w:r>
        <w:rPr>
          <w:lang w:eastAsia="de-DE"/>
        </w:rPr>
        <w:t>In the table above, a bypass bin is counted as 0.25 context coded bins in the weighted measurements; and a bypass bin and a context coded bin carry an equal weight (1:1) in the unweighted measurements</w:t>
      </w:r>
    </w:p>
    <w:p w14:paraId="5E5E2376" w14:textId="7D0D1000" w:rsidR="00C81972" w:rsidDel="00546FC3" w:rsidRDefault="00C81972" w:rsidP="00C81972">
      <w:pPr>
        <w:rPr>
          <w:del w:id="4879" w:author="Gary Sullivan" w:date="2019-07-02T10:44:00Z"/>
          <w:lang w:eastAsia="de-DE"/>
        </w:rPr>
      </w:pPr>
      <w:r>
        <w:rPr>
          <w:lang w:eastAsia="de-DE"/>
        </w:rPr>
        <w:t>The following contributions were identified for the AHG.</w:t>
      </w:r>
      <w:del w:id="4880" w:author="Gary Sullivan" w:date="2019-07-02T10:44:00Z">
        <w:r w:rsidDel="00546FC3">
          <w:rPr>
            <w:lang w:eastAsia="de-DE"/>
          </w:rPr>
          <w:delText xml:space="preserve"> </w:delText>
        </w:r>
      </w:del>
    </w:p>
    <w:p w14:paraId="792BC51C" w14:textId="77777777" w:rsidR="00546FC3" w:rsidRDefault="00546FC3" w:rsidP="00C81972">
      <w:pPr>
        <w:rPr>
          <w:ins w:id="4881" w:author="Gary Sullivan" w:date="2019-07-02T10:44:00Z"/>
          <w:lang w:eastAsia="de-DE"/>
        </w:rPr>
      </w:pPr>
    </w:p>
    <w:p w14:paraId="5C8360C0" w14:textId="77777777" w:rsidR="00C81972" w:rsidRDefault="00C81972" w:rsidP="001D59B2">
      <w:pPr>
        <w:numPr>
          <w:ilvl w:val="0"/>
          <w:numId w:val="64"/>
        </w:numPr>
        <w:rPr>
          <w:lang w:eastAsia="de-DE"/>
        </w:rPr>
      </w:pPr>
      <w:r>
        <w:rPr>
          <w:lang w:eastAsia="de-DE"/>
        </w:rPr>
        <w:t>Contributions relating to the small block size chroma intra prediction</w:t>
      </w:r>
    </w:p>
    <w:p w14:paraId="37237B65" w14:textId="77777777" w:rsidR="00C81972" w:rsidRDefault="00C81972" w:rsidP="001D59B2">
      <w:pPr>
        <w:numPr>
          <w:ilvl w:val="1"/>
          <w:numId w:val="64"/>
        </w:numPr>
        <w:rPr>
          <w:lang w:eastAsia="de-DE"/>
        </w:rPr>
      </w:pPr>
      <w:r>
        <w:rPr>
          <w:lang w:eastAsia="de-DE"/>
        </w:rPr>
        <w:t xml:space="preserve">JVET-N0453, “AHG16/Non-CE3: on chroma 2xN and Nx2 intra prediction in single tree”, Y. Zhao, A. </w:t>
      </w:r>
      <w:proofErr w:type="spellStart"/>
      <w:r>
        <w:rPr>
          <w:lang w:eastAsia="de-DE"/>
        </w:rPr>
        <w:t>Karabutov</w:t>
      </w:r>
      <w:proofErr w:type="spellEnd"/>
      <w:r>
        <w:rPr>
          <w:lang w:eastAsia="de-DE"/>
        </w:rPr>
        <w:t>, H. Yang, J. Chen (Huawei)</w:t>
      </w:r>
    </w:p>
    <w:p w14:paraId="67419CC4" w14:textId="77777777" w:rsidR="00C81972" w:rsidRDefault="00C81972" w:rsidP="001D59B2">
      <w:pPr>
        <w:numPr>
          <w:ilvl w:val="1"/>
          <w:numId w:val="64"/>
        </w:numPr>
        <w:rPr>
          <w:lang w:eastAsia="de-DE"/>
        </w:rPr>
      </w:pPr>
      <w:r>
        <w:rPr>
          <w:lang w:eastAsia="de-DE"/>
        </w:rPr>
        <w:t>JVET-N0465, “CE3-related: Restrict 2xN, Nx2 chroma processing for dual tree structure”, H. Jang, J. Nam, N. Park, J. Lim, S. Kim (LGE)</w:t>
      </w:r>
    </w:p>
    <w:p w14:paraId="5B280B8E" w14:textId="77777777" w:rsidR="00C81972" w:rsidRDefault="00C81972" w:rsidP="001D59B2">
      <w:pPr>
        <w:numPr>
          <w:ilvl w:val="1"/>
          <w:numId w:val="64"/>
        </w:numPr>
        <w:rPr>
          <w:lang w:eastAsia="de-DE"/>
        </w:rPr>
      </w:pPr>
      <w:r>
        <w:rPr>
          <w:lang w:eastAsia="de-DE"/>
        </w:rPr>
        <w:t>JVET-N0396, “CE3-related: Enabling parallel reconstruction of small intra-coded blocks’, L. Pham Van, G. Van der Auwera, A. K. Ramasubramonian, V. Seregin, H. Huang, M. Karczewicz (Qualcomm)</w:t>
      </w:r>
    </w:p>
    <w:p w14:paraId="2A502632" w14:textId="77777777" w:rsidR="00C81972" w:rsidRDefault="00C81972" w:rsidP="001D59B2">
      <w:pPr>
        <w:numPr>
          <w:ilvl w:val="0"/>
          <w:numId w:val="64"/>
        </w:numPr>
        <w:rPr>
          <w:lang w:eastAsia="de-DE"/>
        </w:rPr>
      </w:pPr>
      <w:r>
        <w:rPr>
          <w:lang w:eastAsia="de-DE"/>
        </w:rPr>
        <w:t>Contribution relating to the memory bandwidth reduction</w:t>
      </w:r>
    </w:p>
    <w:p w14:paraId="5FD61D4F" w14:textId="77777777" w:rsidR="00C81972" w:rsidRDefault="00C81972" w:rsidP="001D59B2">
      <w:pPr>
        <w:numPr>
          <w:ilvl w:val="1"/>
          <w:numId w:val="64"/>
        </w:numPr>
        <w:rPr>
          <w:lang w:eastAsia="de-DE"/>
        </w:rPr>
      </w:pPr>
      <w:r>
        <w:rPr>
          <w:lang w:eastAsia="de-DE"/>
        </w:rPr>
        <w:t>JVET-N0397, “AHG16: Memory bandwidth reduction for small CUs”, X. Li, G. Li, X. Xu, S. Liu (Tencent)</w:t>
      </w:r>
    </w:p>
    <w:p w14:paraId="342F550A" w14:textId="6C0B11D4" w:rsidR="00C81972" w:rsidDel="00546FC3" w:rsidRDefault="00C81972" w:rsidP="001D59B2">
      <w:pPr>
        <w:numPr>
          <w:ilvl w:val="0"/>
          <w:numId w:val="64"/>
        </w:numPr>
        <w:rPr>
          <w:del w:id="4882" w:author="Gary Sullivan" w:date="2019-07-02T10:44:00Z"/>
          <w:lang w:eastAsia="de-DE"/>
        </w:rPr>
      </w:pPr>
      <w:r>
        <w:rPr>
          <w:lang w:eastAsia="de-DE"/>
        </w:rPr>
        <w:t xml:space="preserve">Contributions aiming for simplifications and cleanups of the in-loop luma </w:t>
      </w:r>
      <w:proofErr w:type="spellStart"/>
      <w:r>
        <w:rPr>
          <w:lang w:eastAsia="de-DE"/>
        </w:rPr>
        <w:t>reshaper</w:t>
      </w:r>
      <w:proofErr w:type="spellEnd"/>
      <w:del w:id="4883" w:author="Gary Sullivan" w:date="2019-07-02T10:44:00Z">
        <w:r w:rsidDel="00546FC3">
          <w:rPr>
            <w:lang w:eastAsia="de-DE"/>
          </w:rPr>
          <w:delText xml:space="preserve"> </w:delText>
        </w:r>
      </w:del>
    </w:p>
    <w:p w14:paraId="7FB7D85D" w14:textId="77777777" w:rsidR="00546FC3" w:rsidRDefault="00546FC3" w:rsidP="001D59B2">
      <w:pPr>
        <w:numPr>
          <w:ilvl w:val="0"/>
          <w:numId w:val="64"/>
        </w:numPr>
        <w:rPr>
          <w:ins w:id="4884" w:author="Gary Sullivan" w:date="2019-07-02T10:44:00Z"/>
          <w:lang w:eastAsia="de-DE"/>
        </w:rPr>
      </w:pPr>
    </w:p>
    <w:p w14:paraId="16DE2558" w14:textId="77777777" w:rsidR="00C81972" w:rsidRDefault="00C81972" w:rsidP="001D59B2">
      <w:pPr>
        <w:numPr>
          <w:ilvl w:val="1"/>
          <w:numId w:val="64"/>
        </w:numPr>
        <w:rPr>
          <w:lang w:eastAsia="de-DE"/>
        </w:rPr>
      </w:pPr>
      <w:r>
        <w:rPr>
          <w:lang w:eastAsia="de-DE"/>
        </w:rPr>
        <w:lastRenderedPageBreak/>
        <w:t xml:space="preserve">JVET-N0069, “AHG16/AHG17: Proposed Cleanup for </w:t>
      </w:r>
      <w:proofErr w:type="spellStart"/>
      <w:r>
        <w:rPr>
          <w:lang w:eastAsia="de-DE"/>
        </w:rPr>
        <w:t>Reshaper</w:t>
      </w:r>
      <w:proofErr w:type="spellEnd"/>
      <w:r>
        <w:rPr>
          <w:lang w:eastAsia="de-DE"/>
        </w:rPr>
        <w:t xml:space="preserve"> High Level Syntax”, B. Heng, M. Zhou, W. Wan (Broadcom)</w:t>
      </w:r>
    </w:p>
    <w:p w14:paraId="634B6A19" w14:textId="77777777" w:rsidR="00C81972" w:rsidRDefault="00C81972" w:rsidP="001D59B2">
      <w:pPr>
        <w:numPr>
          <w:ilvl w:val="1"/>
          <w:numId w:val="64"/>
        </w:numPr>
        <w:rPr>
          <w:lang w:eastAsia="de-DE"/>
        </w:rPr>
      </w:pPr>
      <w:r>
        <w:rPr>
          <w:lang w:eastAsia="de-DE"/>
        </w:rPr>
        <w:t xml:space="preserve">JVET-N0117, “AHG16/AHG17: Signalling of </w:t>
      </w:r>
      <w:proofErr w:type="spellStart"/>
      <w:r>
        <w:rPr>
          <w:lang w:eastAsia="de-DE"/>
        </w:rPr>
        <w:t>reshaper</w:t>
      </w:r>
      <w:proofErr w:type="spellEnd"/>
      <w:r>
        <w:rPr>
          <w:lang w:eastAsia="de-DE"/>
        </w:rPr>
        <w:t xml:space="preserve"> parameters in APS”, Y.-K. Wang, Hendry, J. Chen (Huawei), P. Yin, T. Lu, F. Pu, S. McCarthy (Dolby)</w:t>
      </w:r>
    </w:p>
    <w:p w14:paraId="5F3225B6" w14:textId="77777777" w:rsidR="00C81972" w:rsidRDefault="00C81972" w:rsidP="001D59B2">
      <w:pPr>
        <w:numPr>
          <w:ilvl w:val="1"/>
          <w:numId w:val="64"/>
        </w:numPr>
        <w:rPr>
          <w:lang w:eastAsia="de-DE"/>
        </w:rPr>
      </w:pPr>
      <w:r>
        <w:rPr>
          <w:lang w:eastAsia="de-DE"/>
        </w:rPr>
        <w:t>JVET-N0113, “AHG16: Subblock-based chroma residual scaling”, Z.-Y. Lin, T.-D. Chuang, C.-Y. Chen, Y.-W. Huang, S.-M. Lei (MediaTek)</w:t>
      </w:r>
    </w:p>
    <w:p w14:paraId="21DD8EC9" w14:textId="77777777" w:rsidR="00C81972" w:rsidRDefault="00C81972" w:rsidP="001D59B2">
      <w:pPr>
        <w:numPr>
          <w:ilvl w:val="1"/>
          <w:numId w:val="64"/>
        </w:numPr>
        <w:rPr>
          <w:lang w:eastAsia="de-DE"/>
        </w:rPr>
      </w:pPr>
      <w:r>
        <w:rPr>
          <w:lang w:eastAsia="de-DE"/>
        </w:rPr>
        <w:t xml:space="preserve">JVET-N0220, “AHG16: Simplification of </w:t>
      </w:r>
      <w:proofErr w:type="spellStart"/>
      <w:r>
        <w:rPr>
          <w:lang w:eastAsia="de-DE"/>
        </w:rPr>
        <w:t>Reshaper</w:t>
      </w:r>
      <w:proofErr w:type="spellEnd"/>
      <w:r>
        <w:rPr>
          <w:lang w:eastAsia="de-DE"/>
        </w:rPr>
        <w:t xml:space="preserve"> Implementation”, T. Lu, F. Pu, P. Yin, S. McCarthy, W. </w:t>
      </w:r>
      <w:proofErr w:type="spellStart"/>
      <w:r>
        <w:rPr>
          <w:lang w:eastAsia="de-DE"/>
        </w:rPr>
        <w:t>Husak</w:t>
      </w:r>
      <w:proofErr w:type="spellEnd"/>
      <w:r>
        <w:rPr>
          <w:lang w:eastAsia="de-DE"/>
        </w:rPr>
        <w:t>, T. Chen(Dolby)</w:t>
      </w:r>
    </w:p>
    <w:p w14:paraId="4BBB7C6D" w14:textId="77777777" w:rsidR="00C81972" w:rsidRDefault="00C81972" w:rsidP="001D59B2">
      <w:pPr>
        <w:numPr>
          <w:ilvl w:val="1"/>
          <w:numId w:val="64"/>
        </w:numPr>
        <w:rPr>
          <w:lang w:eastAsia="de-DE"/>
        </w:rPr>
      </w:pPr>
      <w:r>
        <w:rPr>
          <w:lang w:eastAsia="de-DE"/>
        </w:rPr>
        <w:t xml:space="preserve">JVET-N0389, “Chroma residual scaling with separate luma/chroma tree”, E. Francois, C. </w:t>
      </w:r>
      <w:proofErr w:type="spellStart"/>
      <w:r>
        <w:rPr>
          <w:lang w:eastAsia="de-DE"/>
        </w:rPr>
        <w:t>Chevance</w:t>
      </w:r>
      <w:proofErr w:type="spellEnd"/>
      <w:r>
        <w:rPr>
          <w:lang w:eastAsia="de-DE"/>
        </w:rPr>
        <w:t xml:space="preserve"> (Technicolor)</w:t>
      </w:r>
    </w:p>
    <w:p w14:paraId="72A13F68" w14:textId="7DA2CD35" w:rsidR="00C81972" w:rsidRDefault="00C81972" w:rsidP="001D59B2">
      <w:pPr>
        <w:numPr>
          <w:ilvl w:val="0"/>
          <w:numId w:val="64"/>
        </w:numPr>
        <w:rPr>
          <w:lang w:eastAsia="de-DE"/>
        </w:rPr>
      </w:pPr>
      <w:r>
        <w:rPr>
          <w:lang w:eastAsia="de-DE"/>
        </w:rPr>
        <w:t>Contributions aiming for addressing the 64x64 decoder pipeline and 1xN/2xN sub-partitions issues of the intra sub-partition prediction (ISP)</w:t>
      </w:r>
      <w:del w:id="4885" w:author="Gary Sullivan" w:date="2019-07-02T10:39:00Z">
        <w:r w:rsidDel="00B94CC3">
          <w:rPr>
            <w:lang w:eastAsia="de-DE"/>
          </w:rPr>
          <w:delText xml:space="preserve">  </w:delText>
        </w:r>
      </w:del>
    </w:p>
    <w:p w14:paraId="2F0A6282" w14:textId="77777777" w:rsidR="00C81972" w:rsidRDefault="00C81972" w:rsidP="001D59B2">
      <w:pPr>
        <w:numPr>
          <w:ilvl w:val="1"/>
          <w:numId w:val="64"/>
        </w:numPr>
        <w:rPr>
          <w:lang w:eastAsia="de-DE"/>
        </w:rPr>
      </w:pPr>
      <w:r>
        <w:rPr>
          <w:lang w:eastAsia="de-DE"/>
        </w:rPr>
        <w:t>JVET-N0308, “AHG16/Non-CE3: Restriction of the maximum CU size for ISP to 64x64”, S. De-</w:t>
      </w:r>
      <w:proofErr w:type="spellStart"/>
      <w:r>
        <w:rPr>
          <w:lang w:eastAsia="de-DE"/>
        </w:rPr>
        <w:t>Luxan</w:t>
      </w:r>
      <w:proofErr w:type="spellEnd"/>
      <w:r>
        <w:rPr>
          <w:lang w:eastAsia="de-DE"/>
        </w:rPr>
        <w:t xml:space="preserve">-Hernandez, B. Bross, T. Nguyen, V. George, B. </w:t>
      </w:r>
      <w:proofErr w:type="spellStart"/>
      <w:r>
        <w:rPr>
          <w:lang w:eastAsia="de-DE"/>
        </w:rPr>
        <w:t>Stabernack</w:t>
      </w:r>
      <w:proofErr w:type="spellEnd"/>
      <w:r>
        <w:rPr>
          <w:lang w:eastAsia="de-DE"/>
        </w:rPr>
        <w:t>, H. Schwarz, D. Marpe, T. Wiegand (HHI)</w:t>
      </w:r>
    </w:p>
    <w:p w14:paraId="3C71D418" w14:textId="77777777" w:rsidR="00C81972" w:rsidRDefault="00C81972" w:rsidP="001D59B2">
      <w:pPr>
        <w:numPr>
          <w:ilvl w:val="1"/>
          <w:numId w:val="64"/>
        </w:numPr>
        <w:rPr>
          <w:lang w:eastAsia="de-DE"/>
        </w:rPr>
      </w:pPr>
      <w:r>
        <w:rPr>
          <w:lang w:eastAsia="de-DE"/>
        </w:rPr>
        <w:t xml:space="preserve">JVET-N0469, “CE3-related : Disable ISP mode for 128xN, Nx128 Block”, H. Jang, J. </w:t>
      </w:r>
      <w:proofErr w:type="spellStart"/>
      <w:r>
        <w:rPr>
          <w:lang w:eastAsia="de-DE"/>
        </w:rPr>
        <w:t>Heo</w:t>
      </w:r>
      <w:proofErr w:type="spellEnd"/>
      <w:r>
        <w:rPr>
          <w:lang w:eastAsia="de-DE"/>
        </w:rPr>
        <w:t>, J. Nam, J. Lim, S. Kim (LGE)</w:t>
      </w:r>
    </w:p>
    <w:p w14:paraId="75E25F67" w14:textId="77777777" w:rsidR="00C81972" w:rsidRDefault="00C81972" w:rsidP="001D59B2">
      <w:pPr>
        <w:numPr>
          <w:ilvl w:val="1"/>
          <w:numId w:val="64"/>
        </w:numPr>
        <w:rPr>
          <w:lang w:eastAsia="de-DE"/>
        </w:rPr>
      </w:pPr>
      <w:r>
        <w:rPr>
          <w:lang w:eastAsia="de-DE"/>
        </w:rPr>
        <w:t>JVET-N0372: “Non-CE3: ISP with independent sub-partitions for certain block sizes”, S. De-</w:t>
      </w:r>
      <w:proofErr w:type="spellStart"/>
      <w:r>
        <w:rPr>
          <w:lang w:eastAsia="de-DE"/>
        </w:rPr>
        <w:t>Luxán</w:t>
      </w:r>
      <w:proofErr w:type="spellEnd"/>
      <w:r>
        <w:rPr>
          <w:lang w:eastAsia="de-DE"/>
        </w:rPr>
        <w:t xml:space="preserve">-Hernández, B. Bross, T. Nguyen, V. George, B. </w:t>
      </w:r>
      <w:proofErr w:type="spellStart"/>
      <w:r>
        <w:rPr>
          <w:lang w:eastAsia="de-DE"/>
        </w:rPr>
        <w:t>Stabernack</w:t>
      </w:r>
      <w:proofErr w:type="spellEnd"/>
      <w:r>
        <w:rPr>
          <w:lang w:eastAsia="de-DE"/>
        </w:rPr>
        <w:t>, H. Schwarz, D. Marpe, T. Wiegand (HHI)</w:t>
      </w:r>
    </w:p>
    <w:p w14:paraId="0872E596" w14:textId="77777777" w:rsidR="00C81972" w:rsidRDefault="00C81972" w:rsidP="001D59B2">
      <w:pPr>
        <w:numPr>
          <w:ilvl w:val="1"/>
          <w:numId w:val="64"/>
        </w:numPr>
        <w:rPr>
          <w:lang w:eastAsia="de-DE"/>
        </w:rPr>
      </w:pPr>
      <w:r>
        <w:rPr>
          <w:lang w:eastAsia="de-DE"/>
        </w:rPr>
        <w:t xml:space="preserve">JVET-N0432, “AHG16/Non-CE3: On 1xN and 2xN </w:t>
      </w:r>
      <w:proofErr w:type="spellStart"/>
      <w:r>
        <w:rPr>
          <w:lang w:eastAsia="de-DE"/>
        </w:rPr>
        <w:t>subpartitions</w:t>
      </w:r>
      <w:proofErr w:type="spellEnd"/>
      <w:r>
        <w:rPr>
          <w:lang w:eastAsia="de-DE"/>
        </w:rPr>
        <w:t xml:space="preserve"> in intra </w:t>
      </w:r>
      <w:proofErr w:type="spellStart"/>
      <w:r>
        <w:rPr>
          <w:lang w:eastAsia="de-DE"/>
        </w:rPr>
        <w:t>subpartition</w:t>
      </w:r>
      <w:proofErr w:type="spellEnd"/>
      <w:r>
        <w:rPr>
          <w:lang w:eastAsia="de-DE"/>
        </w:rPr>
        <w:t xml:space="preserve"> coding”, A. K. Ramasubramonian, G. Van der Auwera, T. Hsieh, V. Seregin, L. Pham Van, M. Karczewicz</w:t>
      </w:r>
    </w:p>
    <w:p w14:paraId="3ADE6603" w14:textId="77777777" w:rsidR="00C81972" w:rsidRDefault="00C81972" w:rsidP="001D59B2">
      <w:pPr>
        <w:numPr>
          <w:ilvl w:val="0"/>
          <w:numId w:val="64"/>
        </w:numPr>
        <w:rPr>
          <w:lang w:eastAsia="de-DE"/>
        </w:rPr>
      </w:pPr>
      <w:r>
        <w:rPr>
          <w:lang w:eastAsia="de-DE"/>
        </w:rPr>
        <w:t>Contributions aiming for reducing the chroma reconstruction latency in the separate tree case</w:t>
      </w:r>
    </w:p>
    <w:p w14:paraId="00FC559D" w14:textId="77777777" w:rsidR="00C81972" w:rsidRDefault="00C81972" w:rsidP="001D59B2">
      <w:pPr>
        <w:numPr>
          <w:ilvl w:val="1"/>
          <w:numId w:val="64"/>
        </w:numPr>
        <w:rPr>
          <w:lang w:eastAsia="de-DE"/>
        </w:rPr>
      </w:pPr>
      <w:r>
        <w:rPr>
          <w:lang w:eastAsia="de-DE"/>
        </w:rPr>
        <w:t xml:space="preserve">JVET-N0376, “AHG16/CE3-related: CCLM mode restriction for increasing decoder throughput”, J.-Y. Jung, Y.-L. Lee (Sejong Univ.), D.-Y. Kim, W. J. </w:t>
      </w:r>
      <w:proofErr w:type="spellStart"/>
      <w:r>
        <w:rPr>
          <w:lang w:eastAsia="de-DE"/>
        </w:rPr>
        <w:t>Jeong</w:t>
      </w:r>
      <w:proofErr w:type="spellEnd"/>
      <w:r>
        <w:rPr>
          <w:lang w:eastAsia="de-DE"/>
        </w:rPr>
        <w:t xml:space="preserve"> (</w:t>
      </w:r>
      <w:proofErr w:type="spellStart"/>
      <w:r>
        <w:rPr>
          <w:lang w:eastAsia="de-DE"/>
        </w:rPr>
        <w:t>Chips&amp;Media</w:t>
      </w:r>
      <w:proofErr w:type="spellEnd"/>
      <w:r>
        <w:rPr>
          <w:lang w:eastAsia="de-DE"/>
        </w:rPr>
        <w:t>), S.-C. Lim, J. Kang (ETRI)</w:t>
      </w:r>
    </w:p>
    <w:p w14:paraId="6B6D1750" w14:textId="77777777" w:rsidR="00C81972" w:rsidRDefault="00C81972" w:rsidP="001D59B2">
      <w:pPr>
        <w:numPr>
          <w:ilvl w:val="1"/>
          <w:numId w:val="64"/>
        </w:numPr>
        <w:rPr>
          <w:lang w:eastAsia="de-DE"/>
        </w:rPr>
      </w:pPr>
      <w:r>
        <w:rPr>
          <w:lang w:eastAsia="de-DE"/>
        </w:rPr>
        <w:t xml:space="preserve">JVET-N0390, “AHG16/non-CE3: Study of CCLM restrictions in case of separate luma/chroma tree”, E. Francois, F. Galpin, F. Le </w:t>
      </w:r>
      <w:proofErr w:type="spellStart"/>
      <w:r>
        <w:rPr>
          <w:lang w:eastAsia="de-DE"/>
        </w:rPr>
        <w:t>LÃ©annec</w:t>
      </w:r>
      <w:proofErr w:type="spellEnd"/>
      <w:r>
        <w:rPr>
          <w:lang w:eastAsia="de-DE"/>
        </w:rPr>
        <w:t>, T. Poirier (Technicolor)</w:t>
      </w:r>
    </w:p>
    <w:p w14:paraId="53244981" w14:textId="77777777" w:rsidR="00C81972" w:rsidRDefault="00C81972" w:rsidP="001D59B2">
      <w:pPr>
        <w:numPr>
          <w:ilvl w:val="0"/>
          <w:numId w:val="64"/>
        </w:numPr>
        <w:rPr>
          <w:lang w:eastAsia="de-DE"/>
        </w:rPr>
      </w:pPr>
      <w:r>
        <w:rPr>
          <w:lang w:eastAsia="de-DE"/>
        </w:rPr>
        <w:t>Contributions aiming for addressing the IBC related issues</w:t>
      </w:r>
    </w:p>
    <w:p w14:paraId="3224BF64" w14:textId="77777777" w:rsidR="00C81972" w:rsidRDefault="00C81972" w:rsidP="001D59B2">
      <w:pPr>
        <w:numPr>
          <w:ilvl w:val="1"/>
          <w:numId w:val="64"/>
        </w:numPr>
        <w:rPr>
          <w:lang w:eastAsia="de-DE"/>
        </w:rPr>
      </w:pPr>
      <w:r>
        <w:rPr>
          <w:lang w:eastAsia="de-DE"/>
        </w:rPr>
        <w:t>JVET-N0383, “AHG16/Non-CE8: IBC search range adjustment for implementation consideration”, X. Xu, X. Li, S. Liu (Tencent)</w:t>
      </w:r>
    </w:p>
    <w:p w14:paraId="46CF3DE3" w14:textId="77777777" w:rsidR="00C81972" w:rsidRDefault="00C81972" w:rsidP="001D59B2">
      <w:pPr>
        <w:numPr>
          <w:ilvl w:val="1"/>
          <w:numId w:val="64"/>
        </w:numPr>
        <w:rPr>
          <w:lang w:eastAsia="de-DE"/>
        </w:rPr>
      </w:pPr>
      <w:r>
        <w:rPr>
          <w:lang w:eastAsia="de-DE"/>
        </w:rPr>
        <w:t>JVET-N0384, “Non-CE8: IBC search range increase for small CTU sizes”, X. Xu, X. Li, S. Liu (Tencent)</w:t>
      </w:r>
    </w:p>
    <w:p w14:paraId="17861026" w14:textId="12936982" w:rsidR="00C81972" w:rsidRDefault="00C81972" w:rsidP="001D59B2">
      <w:pPr>
        <w:numPr>
          <w:ilvl w:val="1"/>
          <w:numId w:val="64"/>
        </w:numPr>
        <w:rPr>
          <w:lang w:eastAsia="de-DE"/>
        </w:rPr>
      </w:pPr>
      <w:r>
        <w:rPr>
          <w:lang w:eastAsia="de-DE"/>
        </w:rPr>
        <w:t>JVET-N0202, “AHG16/Non-CE8: Report on conformance check failures of IBC block vectors”, J. Li, C.-W. Kuo, C. S.</w:t>
      </w:r>
      <w:r w:rsidR="00621C18">
        <w:rPr>
          <w:lang w:eastAsia="de-DE"/>
        </w:rPr>
        <w:t xml:space="preserve"> </w:t>
      </w:r>
      <w:r>
        <w:rPr>
          <w:lang w:eastAsia="de-DE"/>
        </w:rPr>
        <w:t>Lim (Panasonic)</w:t>
      </w:r>
    </w:p>
    <w:p w14:paraId="0D263DC0" w14:textId="3C436337" w:rsidR="00C81972" w:rsidRDefault="00C81972" w:rsidP="001D59B2">
      <w:pPr>
        <w:numPr>
          <w:ilvl w:val="1"/>
          <w:numId w:val="64"/>
        </w:numPr>
        <w:rPr>
          <w:lang w:eastAsia="de-DE"/>
        </w:rPr>
      </w:pPr>
      <w:r>
        <w:rPr>
          <w:lang w:eastAsia="de-DE"/>
        </w:rPr>
        <w:t>JVET-N0201, “Non-CE8: IBC modifications”, J. Li, C.-W. Kuo, C. S.</w:t>
      </w:r>
      <w:r w:rsidR="00621C18">
        <w:rPr>
          <w:lang w:eastAsia="de-DE"/>
        </w:rPr>
        <w:t xml:space="preserve"> </w:t>
      </w:r>
      <w:r>
        <w:rPr>
          <w:lang w:eastAsia="de-DE"/>
        </w:rPr>
        <w:t>Lim (Panasonic)</w:t>
      </w:r>
    </w:p>
    <w:p w14:paraId="0F1BAE38" w14:textId="1DFE1E62" w:rsidR="00C81972" w:rsidDel="00546FC3" w:rsidRDefault="00C81972" w:rsidP="001D59B2">
      <w:pPr>
        <w:numPr>
          <w:ilvl w:val="0"/>
          <w:numId w:val="64"/>
        </w:numPr>
        <w:rPr>
          <w:del w:id="4886" w:author="Gary Sullivan" w:date="2019-07-02T10:44:00Z"/>
          <w:lang w:eastAsia="de-DE"/>
        </w:rPr>
      </w:pPr>
      <w:r>
        <w:rPr>
          <w:lang w:eastAsia="de-DE"/>
        </w:rPr>
        <w:t>Contribution relating to cleanups for the reference wraparound</w:t>
      </w:r>
      <w:del w:id="4887" w:author="Gary Sullivan" w:date="2019-07-02T10:44:00Z">
        <w:r w:rsidDel="00546FC3">
          <w:rPr>
            <w:lang w:eastAsia="de-DE"/>
          </w:rPr>
          <w:delText xml:space="preserve"> </w:delText>
        </w:r>
      </w:del>
    </w:p>
    <w:p w14:paraId="38E05464" w14:textId="77777777" w:rsidR="00546FC3" w:rsidRDefault="00546FC3" w:rsidP="001D59B2">
      <w:pPr>
        <w:numPr>
          <w:ilvl w:val="0"/>
          <w:numId w:val="64"/>
        </w:numPr>
        <w:rPr>
          <w:ins w:id="4888" w:author="Gary Sullivan" w:date="2019-07-02T10:44:00Z"/>
          <w:lang w:eastAsia="de-DE"/>
        </w:rPr>
      </w:pPr>
    </w:p>
    <w:p w14:paraId="33F7480D" w14:textId="77777777" w:rsidR="00C81972" w:rsidRDefault="00C81972" w:rsidP="001D59B2">
      <w:pPr>
        <w:numPr>
          <w:ilvl w:val="1"/>
          <w:numId w:val="64"/>
        </w:numPr>
        <w:rPr>
          <w:lang w:eastAsia="de-DE"/>
        </w:rPr>
      </w:pPr>
      <w:r>
        <w:rPr>
          <w:lang w:eastAsia="de-DE"/>
        </w:rPr>
        <w:t>JVET-N0070, “AHG16/AHG8: Proposed Cleanup for Reference Wraparound”, B. Heng, M. Zhou, W. Wan (Broadcom)</w:t>
      </w:r>
    </w:p>
    <w:p w14:paraId="3093ECEC" w14:textId="77777777" w:rsidR="00C81972" w:rsidRDefault="00C81972" w:rsidP="001D59B2">
      <w:pPr>
        <w:numPr>
          <w:ilvl w:val="0"/>
          <w:numId w:val="64"/>
        </w:numPr>
        <w:rPr>
          <w:lang w:eastAsia="de-DE"/>
        </w:rPr>
      </w:pPr>
      <w:r>
        <w:rPr>
          <w:lang w:eastAsia="de-DE"/>
        </w:rPr>
        <w:t>Contribution relating to CABAC bin to bit ratio study</w:t>
      </w:r>
    </w:p>
    <w:p w14:paraId="35F4D72D" w14:textId="77777777" w:rsidR="00C81972" w:rsidRDefault="00C81972" w:rsidP="001D59B2">
      <w:pPr>
        <w:numPr>
          <w:ilvl w:val="1"/>
          <w:numId w:val="64"/>
        </w:numPr>
        <w:rPr>
          <w:lang w:eastAsia="de-DE"/>
        </w:rPr>
      </w:pPr>
      <w:r>
        <w:rPr>
          <w:lang w:eastAsia="de-DE"/>
        </w:rPr>
        <w:t>JVET-N0049, “AHG16/Non-CE7: A study of bin to bit ratio in VTM4.0 and HM16.19”, M. Zhou (Broadcom)</w:t>
      </w:r>
    </w:p>
    <w:p w14:paraId="0CEFB118" w14:textId="77777777" w:rsidR="00C81972" w:rsidRDefault="00C81972" w:rsidP="001D59B2">
      <w:pPr>
        <w:numPr>
          <w:ilvl w:val="0"/>
          <w:numId w:val="64"/>
        </w:numPr>
        <w:rPr>
          <w:lang w:eastAsia="de-DE"/>
        </w:rPr>
      </w:pPr>
      <w:r>
        <w:rPr>
          <w:lang w:eastAsia="de-DE"/>
        </w:rPr>
        <w:lastRenderedPageBreak/>
        <w:t>Contribution relating to MPM list derivation</w:t>
      </w:r>
    </w:p>
    <w:p w14:paraId="62698DBB" w14:textId="77777777" w:rsidR="00C81972" w:rsidRDefault="00C81972" w:rsidP="001D59B2">
      <w:pPr>
        <w:numPr>
          <w:ilvl w:val="1"/>
          <w:numId w:val="64"/>
        </w:numPr>
        <w:rPr>
          <w:lang w:eastAsia="de-DE"/>
        </w:rPr>
      </w:pPr>
      <w:r>
        <w:rPr>
          <w:lang w:eastAsia="de-DE"/>
        </w:rPr>
        <w:t>JVET-N0183, “AHG16/Non-CE3: Shared MPM list”, A. M. Kotra, S. Esenlik, J. Chen, B. Wang, H. Gao (Huawei)</w:t>
      </w:r>
    </w:p>
    <w:p w14:paraId="066F18A0" w14:textId="46F6135C" w:rsidR="00C81972" w:rsidDel="00BE5B54" w:rsidRDefault="00C81972" w:rsidP="00C81972">
      <w:pPr>
        <w:rPr>
          <w:del w:id="4889" w:author="Gary Sullivan" w:date="2019-07-02T10:24:00Z"/>
          <w:lang w:eastAsia="de-DE"/>
        </w:rPr>
      </w:pPr>
      <w:del w:id="4890" w:author="Gary Sullivan" w:date="2019-07-02T10:24:00Z">
        <w:r w:rsidDel="00BE5B54">
          <w:rPr>
            <w:lang w:eastAsia="de-DE"/>
          </w:rPr>
          <w:delText>Recommendations</w:delText>
        </w:r>
      </w:del>
    </w:p>
    <w:p w14:paraId="6F1075DC" w14:textId="695183BD" w:rsidR="00C81972" w:rsidDel="00BE5B54" w:rsidRDefault="00C81972" w:rsidP="00BE5B54">
      <w:pPr>
        <w:rPr>
          <w:del w:id="4891" w:author="Gary Sullivan" w:date="2019-07-02T10:24:00Z"/>
          <w:lang w:eastAsia="de-DE"/>
        </w:rPr>
        <w:pPrChange w:id="4892" w:author="Gary Sullivan" w:date="2019-07-02T10:24:00Z">
          <w:pPr>
            <w:numPr>
              <w:numId w:val="64"/>
            </w:numPr>
            <w:ind w:left="360" w:hanging="360"/>
          </w:pPr>
        </w:pPrChange>
      </w:pPr>
      <w:r>
        <w:rPr>
          <w:lang w:eastAsia="de-DE"/>
        </w:rPr>
        <w:t>The AHG recommended reviewing the input contributions.</w:t>
      </w:r>
    </w:p>
    <w:p w14:paraId="4E4F0DC2" w14:textId="77777777" w:rsidR="00DC0170" w:rsidRPr="00F84C5C" w:rsidRDefault="00DC0170" w:rsidP="00DC0170">
      <w:pPr>
        <w:rPr>
          <w:lang w:eastAsia="de-DE"/>
        </w:rPr>
      </w:pPr>
    </w:p>
    <w:p w14:paraId="045B6E1D" w14:textId="01ECCE30" w:rsidR="007F1088" w:rsidRPr="00F84C5C" w:rsidRDefault="00CA3B93" w:rsidP="007F1088">
      <w:pPr>
        <w:pStyle w:val="Heading9"/>
        <w:rPr>
          <w:rFonts w:eastAsia="Times New Roman"/>
          <w:szCs w:val="24"/>
          <w:lang w:val="en-CA" w:eastAsia="de-DE"/>
        </w:rPr>
      </w:pPr>
      <w:hyperlink r:id="rId78" w:history="1">
        <w:r w:rsidR="007F1088" w:rsidRPr="00F84C5C">
          <w:rPr>
            <w:rFonts w:eastAsia="Times New Roman"/>
            <w:color w:val="0000FF"/>
            <w:szCs w:val="24"/>
            <w:u w:val="single"/>
            <w:lang w:val="en-CA" w:eastAsia="de-DE"/>
          </w:rPr>
          <w:t>JVET-N0017</w:t>
        </w:r>
      </w:hyperlink>
      <w:r w:rsidR="007F1088" w:rsidRPr="00F84C5C">
        <w:rPr>
          <w:rFonts w:eastAsia="Times New Roman"/>
          <w:szCs w:val="24"/>
          <w:lang w:val="en-CA" w:eastAsia="de-DE"/>
        </w:rPr>
        <w:t xml:space="preserve"> JVET AHG report: High-level syntax (AHG17) [R</w:t>
      </w:r>
      <w:del w:id="4893" w:author="Gary Sullivan" w:date="2019-06-17T13:48:00Z">
        <w:r w:rsidR="007F1088" w:rsidRPr="00F84C5C" w:rsidDel="009E06DA">
          <w:rPr>
            <w:rFonts w:eastAsia="Times New Roman"/>
            <w:szCs w:val="24"/>
            <w:lang w:val="en-CA" w:eastAsia="de-DE"/>
          </w:rPr>
          <w:delText xml:space="preserve">. </w:delText>
        </w:r>
      </w:del>
      <w:ins w:id="4894"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Sjöberg, S</w:t>
      </w:r>
      <w:del w:id="4895" w:author="Gary Sullivan" w:date="2019-06-17T13:48:00Z">
        <w:r w:rsidR="007F1088" w:rsidRPr="00F84C5C" w:rsidDel="009E06DA">
          <w:rPr>
            <w:rFonts w:eastAsia="Times New Roman"/>
            <w:szCs w:val="24"/>
            <w:lang w:val="en-CA" w:eastAsia="de-DE"/>
          </w:rPr>
          <w:delText xml:space="preserve">. </w:delText>
        </w:r>
      </w:del>
      <w:ins w:id="4896"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Deshpande, M</w:t>
      </w:r>
      <w:del w:id="4897" w:author="Gary Sullivan" w:date="2019-06-17T13:48:00Z">
        <w:r w:rsidR="007F1088" w:rsidRPr="00F84C5C" w:rsidDel="009E06DA">
          <w:rPr>
            <w:rFonts w:eastAsia="Times New Roman"/>
            <w:szCs w:val="24"/>
            <w:lang w:val="en-CA" w:eastAsia="de-DE"/>
          </w:rPr>
          <w:delText xml:space="preserve">. </w:delText>
        </w:r>
      </w:del>
      <w:ins w:id="4898"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M</w:t>
      </w:r>
      <w:del w:id="4899" w:author="Gary Sullivan" w:date="2019-06-17T13:48:00Z">
        <w:r w:rsidR="007F1088" w:rsidRPr="00F84C5C" w:rsidDel="009E06DA">
          <w:rPr>
            <w:rFonts w:eastAsia="Times New Roman"/>
            <w:szCs w:val="24"/>
            <w:lang w:val="en-CA" w:eastAsia="de-DE"/>
          </w:rPr>
          <w:delText xml:space="preserve">. </w:delText>
        </w:r>
      </w:del>
      <w:ins w:id="4900"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Hannuksela, R</w:t>
      </w:r>
      <w:del w:id="4901" w:author="Gary Sullivan" w:date="2019-06-17T13:48:00Z">
        <w:r w:rsidR="007F1088" w:rsidRPr="00F84C5C" w:rsidDel="009E06DA">
          <w:rPr>
            <w:rFonts w:eastAsia="Times New Roman"/>
            <w:szCs w:val="24"/>
            <w:lang w:val="en-CA" w:eastAsia="de-DE"/>
          </w:rPr>
          <w:delText xml:space="preserve">. </w:delText>
        </w:r>
      </w:del>
      <w:ins w:id="4902"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Skupin, Y.-K. Wang, S</w:t>
      </w:r>
      <w:del w:id="4903" w:author="Gary Sullivan" w:date="2019-06-17T13:48:00Z">
        <w:r w:rsidR="007F1088" w:rsidRPr="00F84C5C" w:rsidDel="009E06DA">
          <w:rPr>
            <w:rFonts w:eastAsia="Times New Roman"/>
            <w:szCs w:val="24"/>
            <w:lang w:val="en-CA" w:eastAsia="de-DE"/>
          </w:rPr>
          <w:delText xml:space="preserve">. </w:delText>
        </w:r>
      </w:del>
      <w:ins w:id="4904"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Wenger, H</w:t>
      </w:r>
      <w:del w:id="4905" w:author="Gary Sullivan" w:date="2019-06-17T13:48:00Z">
        <w:r w:rsidR="007F1088" w:rsidRPr="00F84C5C" w:rsidDel="009E06DA">
          <w:rPr>
            <w:rFonts w:eastAsia="Times New Roman"/>
            <w:szCs w:val="24"/>
            <w:lang w:val="en-CA" w:eastAsia="de-DE"/>
          </w:rPr>
          <w:delText xml:space="preserve">. </w:delText>
        </w:r>
      </w:del>
      <w:ins w:id="4906"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Yu]</w:t>
      </w:r>
    </w:p>
    <w:p w14:paraId="2D4DDD50" w14:textId="77777777" w:rsidR="00C81972" w:rsidRDefault="00C81972" w:rsidP="00C81972">
      <w:pPr>
        <w:rPr>
          <w:lang w:eastAsia="de-DE"/>
        </w:rPr>
      </w:pPr>
      <w:r>
        <w:rPr>
          <w:lang w:eastAsia="de-DE"/>
        </w:rPr>
        <w:t>This document summarizes the activities of the AHG on High-level syntax (HLS) between the 13th JVET meeting in Marrakesh, MA (9-18 Jan. 2019) and the 14th meeting in Geneva, CH (19-27 Mar. 2019).</w:t>
      </w:r>
    </w:p>
    <w:p w14:paraId="1F300EAC" w14:textId="5BC3B309" w:rsidR="00C81972" w:rsidRDefault="00C81972" w:rsidP="00C81972">
      <w:pPr>
        <w:rPr>
          <w:lang w:eastAsia="de-DE"/>
        </w:rPr>
      </w:pPr>
      <w:r>
        <w:rPr>
          <w:lang w:eastAsia="de-DE"/>
        </w:rPr>
        <w:t xml:space="preserve">It is reported that the amount of input contributions related to the mandates of this AHG has increased from 22 in Marrakesh to 42 for this meeting. It </w:t>
      </w:r>
      <w:del w:id="4907" w:author="Gary Sullivan" w:date="2019-07-02T10:25:00Z">
        <w:r w:rsidDel="00BE5B54">
          <w:rPr>
            <w:lang w:eastAsia="de-DE"/>
          </w:rPr>
          <w:delText>can be</w:delText>
        </w:r>
      </w:del>
      <w:ins w:id="4908" w:author="Gary Sullivan" w:date="2019-07-02T10:25:00Z">
        <w:r w:rsidR="00BE5B54">
          <w:rPr>
            <w:lang w:eastAsia="de-DE"/>
          </w:rPr>
          <w:t>was</w:t>
        </w:r>
      </w:ins>
      <w:r>
        <w:rPr>
          <w:lang w:eastAsia="de-DE"/>
        </w:rPr>
        <w:t xml:space="preserve"> noted that 11 of these 42 were also marked with another AHG in their titles.</w:t>
      </w:r>
    </w:p>
    <w:p w14:paraId="11AF9057" w14:textId="77777777" w:rsidR="00C81972" w:rsidRDefault="00C81972" w:rsidP="00C81972">
      <w:pPr>
        <w:rPr>
          <w:lang w:eastAsia="de-DE"/>
        </w:rPr>
      </w:pPr>
      <w:r>
        <w:rPr>
          <w:lang w:eastAsia="de-DE"/>
        </w:rPr>
        <w:t>For the wider category of high-level syntax contributions including also AHG12/CE12, AHG14 and AHG15, the number of input contributions is reported to have increased from 50 in Marrakesh to 78 for this meeting.</w:t>
      </w:r>
    </w:p>
    <w:p w14:paraId="17410165" w14:textId="77777777" w:rsidR="00C81972" w:rsidRDefault="00C81972" w:rsidP="00C81972">
      <w:pPr>
        <w:rPr>
          <w:lang w:eastAsia="de-DE"/>
        </w:rPr>
      </w:pPr>
      <w:r>
        <w:rPr>
          <w:lang w:eastAsia="de-DE"/>
        </w:rPr>
        <w:t>It is reported that of the 12 JCT-VC meetings for HEVC version 1, 3 meetings had a higher number of high-level syntax contributions than this JVET meeting with a peak of 96 of high-level syntax contributions at the 11th meeting in Stockholm 2012.</w:t>
      </w:r>
    </w:p>
    <w:p w14:paraId="33DF447A" w14:textId="207A4BC2" w:rsidR="00C81972" w:rsidRDefault="00C81972" w:rsidP="00C81972">
      <w:pPr>
        <w:rPr>
          <w:lang w:eastAsia="de-DE"/>
        </w:rPr>
      </w:pPr>
      <w:r w:rsidRPr="00F0384B">
        <w:rPr>
          <w:lang w:eastAsia="de-DE"/>
        </w:rPr>
        <w:t>An informal analysis of the Geneva and Marrake</w:t>
      </w:r>
      <w:ins w:id="4909" w:author="Gary Sullivan" w:date="2019-07-02T10:25:00Z">
        <w:r w:rsidR="00BE5B54">
          <w:rPr>
            <w:lang w:eastAsia="de-DE"/>
          </w:rPr>
          <w:t>c</w:t>
        </w:r>
      </w:ins>
      <w:del w:id="4910" w:author="Gary Sullivan" w:date="2019-07-02T10:25:00Z">
        <w:r w:rsidRPr="00F0384B" w:rsidDel="00BE5B54">
          <w:rPr>
            <w:lang w:eastAsia="de-DE"/>
          </w:rPr>
          <w:delText>s</w:delText>
        </w:r>
      </w:del>
      <w:r w:rsidRPr="00F0384B">
        <w:rPr>
          <w:lang w:eastAsia="de-DE"/>
        </w:rPr>
        <w:t>h input document titles as well as Macau and Ljubljana meeting reports shows that the number of documents in the broad high-level syntax category ha</w:t>
      </w:r>
      <w:ins w:id="4911" w:author="Gary Sullivan" w:date="2019-07-02T10:25:00Z">
        <w:r w:rsidR="00BE5B54">
          <w:rPr>
            <w:lang w:eastAsia="de-DE"/>
          </w:rPr>
          <w:t>d</w:t>
        </w:r>
      </w:ins>
      <w:del w:id="4912" w:author="Gary Sullivan" w:date="2019-07-02T10:25:00Z">
        <w:r w:rsidRPr="00F0384B" w:rsidDel="00BE5B54">
          <w:rPr>
            <w:lang w:eastAsia="de-DE"/>
          </w:rPr>
          <w:delText>s</w:delText>
        </w:r>
      </w:del>
      <w:r w:rsidRPr="00F0384B">
        <w:rPr>
          <w:lang w:eastAsia="de-DE"/>
        </w:rPr>
        <w:t xml:space="preserve"> increased from 8 to 78 in three meeting cycles.</w:t>
      </w:r>
    </w:p>
    <w:p w14:paraId="1752CC6C" w14:textId="77777777" w:rsidR="00C81972" w:rsidRDefault="00C81972" w:rsidP="00C81972">
      <w:pPr>
        <w:rPr>
          <w:lang w:eastAsia="de-DE"/>
        </w:rPr>
      </w:pPr>
      <w:r>
        <w:rPr>
          <w:lang w:eastAsia="de-DE"/>
        </w:rPr>
        <w:t xml:space="preserve">Relevant contributions were listed in the AHG report. </w:t>
      </w:r>
      <w:r w:rsidRPr="00DC07B1">
        <w:rPr>
          <w:lang w:eastAsia="de-DE"/>
        </w:rPr>
        <w:t xml:space="preserve">42 of the input documents registered by March 17 </w:t>
      </w:r>
      <w:r>
        <w:rPr>
          <w:lang w:eastAsia="de-DE"/>
        </w:rPr>
        <w:t>had been registered with AHG17 relevance identified in their titles</w:t>
      </w:r>
      <w:r w:rsidRPr="00DC07B1">
        <w:rPr>
          <w:lang w:eastAsia="de-DE"/>
        </w:rPr>
        <w:t>.</w:t>
      </w:r>
    </w:p>
    <w:p w14:paraId="5E790561" w14:textId="0EB91C55" w:rsidR="00C81972" w:rsidRPr="00F84C5C" w:rsidDel="00BE5B54" w:rsidRDefault="00C81972" w:rsidP="00C81972">
      <w:pPr>
        <w:rPr>
          <w:del w:id="4913" w:author="Gary Sullivan" w:date="2019-07-02T10:25:00Z"/>
          <w:lang w:eastAsia="de-DE"/>
        </w:rPr>
      </w:pPr>
      <w:r w:rsidRPr="00DC07B1">
        <w:rPr>
          <w:lang w:eastAsia="de-DE"/>
        </w:rPr>
        <w:t xml:space="preserve">No e-mail related to AHG17 was sent to the </w:t>
      </w:r>
      <w:r>
        <w:rPr>
          <w:lang w:eastAsia="de-DE"/>
        </w:rPr>
        <w:t>JVET</w:t>
      </w:r>
      <w:r w:rsidRPr="00DC07B1">
        <w:rPr>
          <w:lang w:eastAsia="de-DE"/>
        </w:rPr>
        <w:t xml:space="preserve"> reflector during the AHG period except a kick-off message.</w:t>
      </w:r>
    </w:p>
    <w:p w14:paraId="19985757" w14:textId="77777777" w:rsidR="007F1088" w:rsidRPr="00F84C5C" w:rsidRDefault="007F1088" w:rsidP="00DC0170">
      <w:pPr>
        <w:rPr>
          <w:lang w:eastAsia="de-DE"/>
        </w:rPr>
      </w:pPr>
    </w:p>
    <w:p w14:paraId="40CB061F" w14:textId="57253DED" w:rsidR="00DC0170" w:rsidRPr="00F84C5C" w:rsidRDefault="00CA3B93" w:rsidP="00DC0170">
      <w:pPr>
        <w:pStyle w:val="Heading9"/>
        <w:rPr>
          <w:rFonts w:eastAsia="Times New Roman"/>
          <w:szCs w:val="24"/>
          <w:lang w:val="en-CA" w:eastAsia="de-DE"/>
        </w:rPr>
      </w:pPr>
      <w:hyperlink r:id="rId79" w:history="1">
        <w:r w:rsidR="00DC0170" w:rsidRPr="00F84C5C">
          <w:rPr>
            <w:rFonts w:eastAsia="Times New Roman"/>
            <w:color w:val="0000FF"/>
            <w:szCs w:val="24"/>
            <w:u w:val="single"/>
            <w:lang w:val="en-CA" w:eastAsia="de-DE"/>
          </w:rPr>
          <w:t>JVET-N0018</w:t>
        </w:r>
      </w:hyperlink>
      <w:r w:rsidR="00DC0170" w:rsidRPr="00F84C5C">
        <w:rPr>
          <w:rFonts w:eastAsia="Times New Roman"/>
          <w:szCs w:val="24"/>
          <w:lang w:val="en-CA" w:eastAsia="de-DE"/>
        </w:rPr>
        <w:t xml:space="preserve"> JVET AHG report: Quantization control (AHG18) [R</w:t>
      </w:r>
      <w:del w:id="4914" w:author="Gary Sullivan" w:date="2019-06-17T13:48:00Z">
        <w:r w:rsidR="00DC0170" w:rsidRPr="00F84C5C" w:rsidDel="009E06DA">
          <w:rPr>
            <w:rFonts w:eastAsia="Times New Roman"/>
            <w:szCs w:val="24"/>
            <w:lang w:val="en-CA" w:eastAsia="de-DE"/>
          </w:rPr>
          <w:delText xml:space="preserve">. </w:delText>
        </w:r>
      </w:del>
      <w:ins w:id="4915"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Chernyak, E</w:t>
      </w:r>
      <w:del w:id="4916" w:author="Gary Sullivan" w:date="2019-06-17T13:48:00Z">
        <w:r w:rsidR="00DC0170" w:rsidRPr="00F84C5C" w:rsidDel="009E06DA">
          <w:rPr>
            <w:rFonts w:eastAsia="Times New Roman"/>
            <w:szCs w:val="24"/>
            <w:lang w:val="en-CA" w:eastAsia="de-DE"/>
          </w:rPr>
          <w:delText xml:space="preserve">. </w:delText>
        </w:r>
      </w:del>
      <w:ins w:id="4917"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François, C</w:t>
      </w:r>
      <w:del w:id="4918" w:author="Gary Sullivan" w:date="2019-06-17T13:48:00Z">
        <w:r w:rsidR="00DC0170" w:rsidRPr="00F84C5C" w:rsidDel="009E06DA">
          <w:rPr>
            <w:rFonts w:eastAsia="Times New Roman"/>
            <w:szCs w:val="24"/>
            <w:lang w:val="en-CA" w:eastAsia="de-DE"/>
          </w:rPr>
          <w:delText xml:space="preserve">. </w:delText>
        </w:r>
      </w:del>
      <w:ins w:id="4919"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Helmrich, A</w:t>
      </w:r>
      <w:del w:id="4920" w:author="Gary Sullivan" w:date="2019-06-17T13:48:00Z">
        <w:r w:rsidR="00DC0170" w:rsidRPr="00F84C5C" w:rsidDel="009E06DA">
          <w:rPr>
            <w:rFonts w:eastAsia="Times New Roman"/>
            <w:szCs w:val="24"/>
            <w:lang w:val="en-CA" w:eastAsia="de-DE"/>
          </w:rPr>
          <w:delText xml:space="preserve">. </w:delText>
        </w:r>
      </w:del>
      <w:ins w:id="4921" w:author="Gary Sullivan" w:date="2019-06-17T13:48:00Z">
        <w:r w:rsidR="009E06DA">
          <w:rPr>
            <w:rFonts w:eastAsia="Times New Roman"/>
            <w:szCs w:val="24"/>
            <w:lang w:val="en-CA" w:eastAsia="de-DE"/>
          </w:rPr>
          <w:t>. </w:t>
        </w:r>
      </w:ins>
      <w:r w:rsidR="00DC0170" w:rsidRPr="00F84C5C">
        <w:rPr>
          <w:rFonts w:eastAsia="Times New Roman"/>
          <w:szCs w:val="24"/>
          <w:lang w:val="en-CA" w:eastAsia="de-DE"/>
        </w:rPr>
        <w:t>Segall]</w:t>
      </w:r>
    </w:p>
    <w:p w14:paraId="6E78B90B" w14:textId="77777777" w:rsidR="00C81972" w:rsidRDefault="00C81972" w:rsidP="00C81972">
      <w:pPr>
        <w:rPr>
          <w:lang w:eastAsia="de-DE"/>
        </w:rPr>
      </w:pPr>
      <w:bookmarkStart w:id="4922" w:name="_Ref383632975"/>
      <w:r w:rsidRPr="00401245">
        <w:rPr>
          <w:lang w:eastAsia="de-DE"/>
        </w:rPr>
        <w:t>This document summarizes the activity of AHG18: Quantization control between the 13th meeting in Marrakech, MA (9–18 Jan. 2019) and the 14th meeting in Geneva, CH (19–27 Mar. 2019).</w:t>
      </w:r>
    </w:p>
    <w:p w14:paraId="285FCFE3" w14:textId="77777777" w:rsidR="00C81972" w:rsidRDefault="00C81972" w:rsidP="00C81972">
      <w:pPr>
        <w:rPr>
          <w:lang w:eastAsia="de-DE"/>
        </w:rPr>
      </w:pPr>
      <w:r w:rsidRPr="00401245">
        <w:rPr>
          <w:lang w:eastAsia="de-DE"/>
        </w:rPr>
        <w:t>No e-mail related to AHG18 activity was sent to the JVET reflector during the AHG period.</w:t>
      </w:r>
    </w:p>
    <w:p w14:paraId="7EB6F8B9" w14:textId="09562712" w:rsidR="00C81972" w:rsidDel="00546FC3" w:rsidRDefault="00C81972" w:rsidP="00C81972">
      <w:pPr>
        <w:rPr>
          <w:del w:id="4923" w:author="Gary Sullivan" w:date="2019-07-02T10:44:00Z"/>
          <w:lang w:eastAsia="de-DE"/>
        </w:rPr>
      </w:pPr>
      <w:r>
        <w:rPr>
          <w:lang w:eastAsia="de-DE"/>
        </w:rPr>
        <w:t>Input documents related to AHG18 were summarized as follows.</w:t>
      </w:r>
      <w:del w:id="4924" w:author="Gary Sullivan" w:date="2019-07-02T10:44:00Z">
        <w:r w:rsidDel="00546FC3">
          <w:rPr>
            <w:lang w:eastAsia="de-DE"/>
          </w:rPr>
          <w:delText xml:space="preserve"> </w:delText>
        </w:r>
      </w:del>
    </w:p>
    <w:p w14:paraId="4925979C" w14:textId="77777777" w:rsidR="00546FC3" w:rsidRDefault="00546FC3" w:rsidP="00C81972">
      <w:pPr>
        <w:rPr>
          <w:ins w:id="4925" w:author="Gary Sullivan" w:date="2019-07-02T10:44:00Z"/>
          <w:lang w:eastAsia="de-DE"/>
        </w:rPr>
      </w:pPr>
    </w:p>
    <w:p w14:paraId="4C70D96D" w14:textId="77777777" w:rsidR="00C81972" w:rsidRDefault="00C81972" w:rsidP="001D59B2">
      <w:pPr>
        <w:numPr>
          <w:ilvl w:val="0"/>
          <w:numId w:val="64"/>
        </w:numPr>
        <w:rPr>
          <w:lang w:eastAsia="de-DE"/>
        </w:rPr>
      </w:pPr>
      <w:r>
        <w:rPr>
          <w:lang w:eastAsia="de-DE"/>
        </w:rPr>
        <w:t xml:space="preserve">JVET-N0090, CE7-related: Support of signalling default and user-defined scaling matrices, O. </w:t>
      </w:r>
      <w:proofErr w:type="spellStart"/>
      <w:r>
        <w:rPr>
          <w:lang w:eastAsia="de-DE"/>
        </w:rPr>
        <w:t>Chubach</w:t>
      </w:r>
      <w:proofErr w:type="spellEnd"/>
      <w:r>
        <w:rPr>
          <w:lang w:eastAsia="de-DE"/>
        </w:rPr>
        <w:t>, C.-Y. Lai, C.-Y. Chen, T.-D. Chuang, C.-W. Hsu, Y.-W. Huang, S.-M. Lei (MediaTek)</w:t>
      </w:r>
    </w:p>
    <w:p w14:paraId="20520D21" w14:textId="77777777" w:rsidR="00C81972" w:rsidRDefault="00C81972" w:rsidP="001D59B2">
      <w:pPr>
        <w:numPr>
          <w:ilvl w:val="0"/>
          <w:numId w:val="64"/>
        </w:numPr>
        <w:rPr>
          <w:lang w:eastAsia="de-DE"/>
        </w:rPr>
      </w:pPr>
      <w:r>
        <w:rPr>
          <w:lang w:eastAsia="de-DE"/>
        </w:rPr>
        <w:t>JVET-N0204, AHG18: Support of quantization matrices, T. Toma, K. Abe (Panasonic), S.-C. Lim, J. Kang (ETRI)</w:t>
      </w:r>
    </w:p>
    <w:p w14:paraId="06CE7F5D" w14:textId="77777777" w:rsidR="00C81972" w:rsidRDefault="00C81972" w:rsidP="001D59B2">
      <w:pPr>
        <w:numPr>
          <w:ilvl w:val="0"/>
          <w:numId w:val="64"/>
        </w:numPr>
        <w:rPr>
          <w:lang w:eastAsia="de-DE"/>
        </w:rPr>
      </w:pPr>
      <w:r>
        <w:rPr>
          <w:lang w:eastAsia="de-DE"/>
        </w:rPr>
        <w:t xml:space="preserve">JVET-N0221, Chroma Quantization Parameter </w:t>
      </w:r>
      <w:proofErr w:type="spellStart"/>
      <w:r>
        <w:rPr>
          <w:lang w:eastAsia="de-DE"/>
        </w:rPr>
        <w:t>Qpc</w:t>
      </w:r>
      <w:proofErr w:type="spellEnd"/>
      <w:r>
        <w:rPr>
          <w:lang w:eastAsia="de-DE"/>
        </w:rPr>
        <w:t xml:space="preserve"> Table for HDR Signal, T. Lu, F. Pu, P. Yin, S. McCarthy, W. </w:t>
      </w:r>
      <w:proofErr w:type="spellStart"/>
      <w:r>
        <w:rPr>
          <w:lang w:eastAsia="de-DE"/>
        </w:rPr>
        <w:t>Husak</w:t>
      </w:r>
      <w:proofErr w:type="spellEnd"/>
      <w:r>
        <w:rPr>
          <w:lang w:eastAsia="de-DE"/>
        </w:rPr>
        <w:t>, T. Chen (Dolby)</w:t>
      </w:r>
    </w:p>
    <w:p w14:paraId="3AF8B421" w14:textId="77777777" w:rsidR="00C81972" w:rsidRDefault="00C81972" w:rsidP="001D59B2">
      <w:pPr>
        <w:numPr>
          <w:ilvl w:val="0"/>
          <w:numId w:val="64"/>
        </w:numPr>
        <w:rPr>
          <w:lang w:eastAsia="de-DE"/>
        </w:rPr>
      </w:pPr>
      <w:r>
        <w:rPr>
          <w:lang w:eastAsia="de-DE"/>
        </w:rPr>
        <w:t>JVET-N0246, Modified dequantization scaling, K. Sharman, S. Keating (Sony)</w:t>
      </w:r>
    </w:p>
    <w:p w14:paraId="7223294E" w14:textId="77777777" w:rsidR="00C81972" w:rsidRDefault="00C81972" w:rsidP="001D59B2">
      <w:pPr>
        <w:numPr>
          <w:ilvl w:val="0"/>
          <w:numId w:val="64"/>
        </w:numPr>
        <w:rPr>
          <w:lang w:eastAsia="de-DE"/>
        </w:rPr>
      </w:pPr>
      <w:r>
        <w:rPr>
          <w:lang w:eastAsia="de-DE"/>
        </w:rPr>
        <w:t>JVET-N0341, On reporting combined YUV BD rates, F. Bossen (Sharp)</w:t>
      </w:r>
    </w:p>
    <w:p w14:paraId="49F494F0" w14:textId="77777777" w:rsidR="00C81972" w:rsidRDefault="00C81972" w:rsidP="00C81972">
      <w:pPr>
        <w:rPr>
          <w:lang w:eastAsia="de-DE"/>
        </w:rPr>
      </w:pPr>
      <w:r>
        <w:rPr>
          <w:lang w:eastAsia="de-DE"/>
        </w:rPr>
        <w:t>Contributions specific to luma-based chroma residual scaling</w:t>
      </w:r>
    </w:p>
    <w:p w14:paraId="4702A1EA" w14:textId="77777777" w:rsidR="00C81972" w:rsidRDefault="00C81972" w:rsidP="001D59B2">
      <w:pPr>
        <w:numPr>
          <w:ilvl w:val="0"/>
          <w:numId w:val="66"/>
        </w:numPr>
        <w:rPr>
          <w:lang w:eastAsia="de-DE"/>
        </w:rPr>
      </w:pPr>
      <w:r>
        <w:rPr>
          <w:lang w:eastAsia="de-DE"/>
        </w:rPr>
        <w:t>JVET-N0113, AHG16: Subblock-based chroma residual scaling, Z.-Y. Lin, T.-D. Chuang, C.-Y. Chen, Y.-W. Huang, S.-M. Lei (MediaTek)</w:t>
      </w:r>
    </w:p>
    <w:p w14:paraId="4B0A68F8" w14:textId="77777777" w:rsidR="00C81972" w:rsidRDefault="00C81972" w:rsidP="001D59B2">
      <w:pPr>
        <w:numPr>
          <w:ilvl w:val="0"/>
          <w:numId w:val="66"/>
        </w:numPr>
        <w:rPr>
          <w:lang w:eastAsia="de-DE"/>
        </w:rPr>
      </w:pPr>
      <w:r>
        <w:rPr>
          <w:lang w:eastAsia="de-DE"/>
        </w:rPr>
        <w:lastRenderedPageBreak/>
        <w:t xml:space="preserve">JVET-N0299, On Luma Dependent Chroma Residual Scaling of In-loop </w:t>
      </w:r>
      <w:proofErr w:type="spellStart"/>
      <w:r>
        <w:rPr>
          <w:lang w:eastAsia="de-DE"/>
        </w:rPr>
        <w:t>Reshaper</w:t>
      </w:r>
      <w:proofErr w:type="spellEnd"/>
      <w:r>
        <w:rPr>
          <w:lang w:eastAsia="de-DE"/>
        </w:rPr>
        <w:t>, J. Zhao, S. Kim (LGE)</w:t>
      </w:r>
    </w:p>
    <w:p w14:paraId="6969DF90" w14:textId="77777777" w:rsidR="00C81972" w:rsidRDefault="00C81972" w:rsidP="001D59B2">
      <w:pPr>
        <w:numPr>
          <w:ilvl w:val="0"/>
          <w:numId w:val="66"/>
        </w:numPr>
        <w:rPr>
          <w:lang w:eastAsia="de-DE"/>
        </w:rPr>
      </w:pPr>
      <w:r>
        <w:rPr>
          <w:lang w:eastAsia="de-DE"/>
        </w:rPr>
        <w:t xml:space="preserve">JVET-N0389, Chroma residual scaling with separate luma/chroma tree, E. Francois, C. </w:t>
      </w:r>
      <w:proofErr w:type="spellStart"/>
      <w:r>
        <w:rPr>
          <w:lang w:eastAsia="de-DE"/>
        </w:rPr>
        <w:t>Chevance</w:t>
      </w:r>
      <w:proofErr w:type="spellEnd"/>
      <w:r>
        <w:rPr>
          <w:lang w:eastAsia="de-DE"/>
        </w:rPr>
        <w:t xml:space="preserve"> (Technicolor)</w:t>
      </w:r>
    </w:p>
    <w:p w14:paraId="1DB27F9D" w14:textId="77777777" w:rsidR="00C81972" w:rsidRDefault="00C81972" w:rsidP="001D59B2">
      <w:pPr>
        <w:numPr>
          <w:ilvl w:val="0"/>
          <w:numId w:val="66"/>
        </w:numPr>
        <w:rPr>
          <w:lang w:eastAsia="de-DE"/>
        </w:rPr>
      </w:pPr>
      <w:r>
        <w:rPr>
          <w:lang w:eastAsia="de-DE"/>
        </w:rPr>
        <w:t xml:space="preserve">JVET-N0417, Simplified luma dependant chroma residual scaling of in-loop </w:t>
      </w:r>
      <w:proofErr w:type="spellStart"/>
      <w:r>
        <w:rPr>
          <w:lang w:eastAsia="de-DE"/>
        </w:rPr>
        <w:t>reshaper</w:t>
      </w:r>
      <w:proofErr w:type="spellEnd"/>
      <w:r>
        <w:rPr>
          <w:lang w:eastAsia="de-DE"/>
        </w:rPr>
        <w:t>, N. Hu, V. Seregin, M. Karczewicz (Qualcomm)</w:t>
      </w:r>
    </w:p>
    <w:p w14:paraId="63D67DE1" w14:textId="77777777" w:rsidR="00C81972" w:rsidRDefault="00C81972" w:rsidP="001D59B2">
      <w:pPr>
        <w:numPr>
          <w:ilvl w:val="0"/>
          <w:numId w:val="65"/>
        </w:numPr>
        <w:rPr>
          <w:lang w:eastAsia="de-DE"/>
        </w:rPr>
      </w:pPr>
      <w:r>
        <w:rPr>
          <w:lang w:eastAsia="de-DE"/>
        </w:rPr>
        <w:t>JVET-N0477, On luma mapping with chroma scaling, Y. Ye, J. Chen, R. Liao (Alibaba)</w:t>
      </w:r>
    </w:p>
    <w:p w14:paraId="36A80465" w14:textId="35C6B3B4" w:rsidR="00C81972" w:rsidDel="00BE5B54" w:rsidRDefault="00C81972" w:rsidP="00C81972">
      <w:pPr>
        <w:rPr>
          <w:del w:id="4926" w:author="Gary Sullivan" w:date="2019-07-02T10:25:00Z"/>
          <w:lang w:eastAsia="de-DE"/>
        </w:rPr>
      </w:pPr>
      <w:r>
        <w:rPr>
          <w:lang w:eastAsia="de-DE"/>
        </w:rPr>
        <w:t>The AHG recommended</w:t>
      </w:r>
      <w:ins w:id="4927" w:author="Gary Sullivan" w:date="2019-07-02T10:25:00Z">
        <w:r w:rsidR="00BE5B54">
          <w:rPr>
            <w:lang w:eastAsia="de-DE"/>
          </w:rPr>
          <w:t xml:space="preserve"> </w:t>
        </w:r>
      </w:ins>
      <w:del w:id="4928" w:author="Gary Sullivan" w:date="2019-07-02T10:25:00Z">
        <w:r w:rsidDel="00BE5B54">
          <w:rPr>
            <w:lang w:eastAsia="de-DE"/>
          </w:rPr>
          <w:delText>:</w:delText>
        </w:r>
      </w:del>
    </w:p>
    <w:p w14:paraId="66BD607E" w14:textId="5B08AF98" w:rsidR="00C81972" w:rsidRDefault="00C81972" w:rsidP="00BE5B54">
      <w:pPr>
        <w:rPr>
          <w:lang w:eastAsia="de-DE"/>
        </w:rPr>
        <w:pPrChange w:id="4929" w:author="Gary Sullivan" w:date="2019-07-02T10:25:00Z">
          <w:pPr>
            <w:numPr>
              <w:numId w:val="65"/>
            </w:numPr>
            <w:ind w:left="360" w:hanging="360"/>
          </w:pPr>
        </w:pPrChange>
      </w:pPr>
      <w:del w:id="4930" w:author="Gary Sullivan" w:date="2019-07-02T10:25:00Z">
        <w:r w:rsidDel="00BE5B54">
          <w:rPr>
            <w:lang w:eastAsia="de-DE"/>
          </w:rPr>
          <w:delText>T</w:delText>
        </w:r>
      </w:del>
      <w:ins w:id="4931" w:author="Gary Sullivan" w:date="2019-07-02T10:25:00Z">
        <w:r w:rsidR="00BE5B54">
          <w:rPr>
            <w:lang w:eastAsia="de-DE"/>
          </w:rPr>
          <w:t>t</w:t>
        </w:r>
      </w:ins>
      <w:r>
        <w:rPr>
          <w:lang w:eastAsia="de-DE"/>
        </w:rPr>
        <w:t>o review all related contributions</w:t>
      </w:r>
    </w:p>
    <w:p w14:paraId="49CF99A0" w14:textId="4B41CB0E" w:rsidR="00DC0170" w:rsidRPr="00F84C5C" w:rsidRDefault="00C81972" w:rsidP="00C81972">
      <w:pPr>
        <w:rPr>
          <w:lang w:eastAsia="de-DE"/>
        </w:rPr>
      </w:pPr>
      <w:r>
        <w:rPr>
          <w:lang w:eastAsia="de-DE"/>
        </w:rPr>
        <w:t xml:space="preserve">It was commented that in v1 of HEVC, there were distinct QP offsets for the two chroma components at the slice level (but at the CU level, delta QP was applied to all three components, with chroma also going through a mapping table). In </w:t>
      </w:r>
      <w:proofErr w:type="spellStart"/>
      <w:r>
        <w:rPr>
          <w:lang w:eastAsia="de-DE"/>
        </w:rPr>
        <w:t>RExt</w:t>
      </w:r>
      <w:proofErr w:type="spellEnd"/>
      <w:r>
        <w:rPr>
          <w:lang w:eastAsia="de-DE"/>
        </w:rPr>
        <w:t>, we added separate chroma QP control at the CU level.</w:t>
      </w:r>
    </w:p>
    <w:p w14:paraId="27B977A0" w14:textId="3961A1C8" w:rsidR="007F1088" w:rsidRPr="00F84C5C" w:rsidRDefault="00CA3B93" w:rsidP="007F1088">
      <w:pPr>
        <w:pStyle w:val="Heading9"/>
        <w:rPr>
          <w:rFonts w:eastAsia="Times New Roman"/>
          <w:szCs w:val="24"/>
          <w:lang w:val="en-CA" w:eastAsia="de-DE"/>
        </w:rPr>
      </w:pPr>
      <w:hyperlink r:id="rId80" w:history="1">
        <w:r w:rsidR="007F1088" w:rsidRPr="00F84C5C">
          <w:rPr>
            <w:rFonts w:eastAsia="Times New Roman"/>
            <w:color w:val="0000FF"/>
            <w:szCs w:val="24"/>
            <w:u w:val="single"/>
            <w:lang w:val="en-CA" w:eastAsia="de-DE"/>
          </w:rPr>
          <w:t>JVET-N0019</w:t>
        </w:r>
      </w:hyperlink>
      <w:r w:rsidR="007F1088" w:rsidRPr="00F84C5C">
        <w:rPr>
          <w:rFonts w:eastAsia="Times New Roman"/>
          <w:szCs w:val="24"/>
          <w:lang w:val="en-CA" w:eastAsia="de-DE"/>
        </w:rPr>
        <w:t xml:space="preserve"> JVET AHG report: Layered coding and resolution adaptivity (AHG19) [S</w:t>
      </w:r>
      <w:del w:id="4932" w:author="Gary Sullivan" w:date="2019-06-17T13:48:00Z">
        <w:r w:rsidR="007F1088" w:rsidRPr="00F84C5C" w:rsidDel="009E06DA">
          <w:rPr>
            <w:rFonts w:eastAsia="Times New Roman"/>
            <w:szCs w:val="24"/>
            <w:lang w:val="en-CA" w:eastAsia="de-DE"/>
          </w:rPr>
          <w:delText xml:space="preserve">. </w:delText>
        </w:r>
      </w:del>
      <w:ins w:id="4933"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Wenger, A</w:t>
      </w:r>
      <w:del w:id="4934" w:author="Gary Sullivan" w:date="2019-06-17T13:48:00Z">
        <w:r w:rsidR="007F1088" w:rsidRPr="00F84C5C" w:rsidDel="009E06DA">
          <w:rPr>
            <w:rFonts w:eastAsia="Times New Roman"/>
            <w:szCs w:val="24"/>
            <w:lang w:val="en-CA" w:eastAsia="de-DE"/>
          </w:rPr>
          <w:delText xml:space="preserve">. </w:delText>
        </w:r>
      </w:del>
      <w:ins w:id="4935"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Segall, M</w:t>
      </w:r>
      <w:del w:id="4936" w:author="Gary Sullivan" w:date="2019-06-17T13:48:00Z">
        <w:r w:rsidR="007F1088" w:rsidRPr="00F84C5C" w:rsidDel="009E06DA">
          <w:rPr>
            <w:rFonts w:eastAsia="Times New Roman"/>
            <w:szCs w:val="24"/>
            <w:lang w:val="en-CA" w:eastAsia="de-DE"/>
          </w:rPr>
          <w:delText>.</w:delText>
        </w:r>
        <w:r w:rsidR="00607DFD" w:rsidDel="009E06DA">
          <w:rPr>
            <w:rFonts w:eastAsia="Times New Roman"/>
            <w:szCs w:val="24"/>
            <w:lang w:val="en-CA" w:eastAsia="de-DE"/>
          </w:rPr>
          <w:delText xml:space="preserve"> </w:delText>
        </w:r>
      </w:del>
      <w:ins w:id="4937"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M</w:t>
      </w:r>
      <w:del w:id="4938" w:author="Gary Sullivan" w:date="2019-06-17T13:48:00Z">
        <w:r w:rsidR="007F1088" w:rsidRPr="00F84C5C" w:rsidDel="009E06DA">
          <w:rPr>
            <w:rFonts w:eastAsia="Times New Roman"/>
            <w:szCs w:val="24"/>
            <w:lang w:val="en-CA" w:eastAsia="de-DE"/>
          </w:rPr>
          <w:delText xml:space="preserve">. </w:delText>
        </w:r>
      </w:del>
      <w:ins w:id="4939"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Hannuksela, Hendry, S</w:t>
      </w:r>
      <w:del w:id="4940" w:author="Gary Sullivan" w:date="2019-06-17T13:48:00Z">
        <w:r w:rsidR="007F1088" w:rsidRPr="00F84C5C" w:rsidDel="009E06DA">
          <w:rPr>
            <w:rFonts w:eastAsia="Times New Roman"/>
            <w:szCs w:val="24"/>
            <w:lang w:val="en-CA" w:eastAsia="de-DE"/>
          </w:rPr>
          <w:delText xml:space="preserve">. </w:delText>
        </w:r>
      </w:del>
      <w:ins w:id="4941" w:author="Gary Sullivan" w:date="2019-06-17T13:48:00Z">
        <w:r w:rsidR="009E06DA">
          <w:rPr>
            <w:rFonts w:eastAsia="Times New Roman"/>
            <w:szCs w:val="24"/>
            <w:lang w:val="en-CA" w:eastAsia="de-DE"/>
          </w:rPr>
          <w:t>. </w:t>
        </w:r>
      </w:ins>
      <w:r w:rsidR="007F1088" w:rsidRPr="00F84C5C">
        <w:rPr>
          <w:rFonts w:eastAsia="Times New Roman"/>
          <w:szCs w:val="24"/>
          <w:lang w:val="en-CA" w:eastAsia="de-DE"/>
        </w:rPr>
        <w:t>McCarthy, Y.-C. Sun]</w:t>
      </w:r>
    </w:p>
    <w:p w14:paraId="5E86351C" w14:textId="77777777" w:rsidR="00C81972" w:rsidRDefault="00C81972" w:rsidP="00C81972">
      <w:pPr>
        <w:rPr>
          <w:lang w:eastAsia="de-DE"/>
        </w:rPr>
      </w:pPr>
      <w:r w:rsidRPr="00980317">
        <w:rPr>
          <w:lang w:eastAsia="de-DE"/>
        </w:rPr>
        <w:t xml:space="preserve">AHG19 was established by the 13th meeting (Marrakech) to study layered coding and resolution adaptivity. Little reflector activity took place; besides the kickoff message, JVET chair Gary Sullivan summarized certain activities during the Marrakech meeting and requested information on planned documents for the 14th (Geneva) meeting, and two organizations answered in public. Ten documents were submitted to JVET that include the AHG19 marker in their respective titles. </w:t>
      </w:r>
      <w:r>
        <w:rPr>
          <w:lang w:eastAsia="de-DE"/>
        </w:rPr>
        <w:t xml:space="preserve">The ten documents were summarized in the AHG report. </w:t>
      </w:r>
      <w:r w:rsidRPr="00980317">
        <w:rPr>
          <w:lang w:eastAsia="de-DE"/>
        </w:rPr>
        <w:t>The AHG recommend</w:t>
      </w:r>
      <w:r>
        <w:rPr>
          <w:lang w:eastAsia="de-DE"/>
        </w:rPr>
        <w:t>ed</w:t>
      </w:r>
      <w:r w:rsidRPr="00980317">
        <w:rPr>
          <w:lang w:eastAsia="de-DE"/>
        </w:rPr>
        <w:t xml:space="preserve"> that those contributions be studied during the meeting.</w:t>
      </w:r>
    </w:p>
    <w:p w14:paraId="5DB061D7" w14:textId="77777777" w:rsidR="00C81972" w:rsidRDefault="00C81972" w:rsidP="00C81972">
      <w:pPr>
        <w:rPr>
          <w:lang w:eastAsia="de-DE"/>
        </w:rPr>
      </w:pPr>
      <w:r w:rsidRPr="006D6940">
        <w:rPr>
          <w:lang w:eastAsia="de-DE"/>
        </w:rPr>
        <w:t xml:space="preserve">There was limited activity of the AHG between the Marrakech and the Geneva meeting. A total of four emails included the [AHG19] marker. Besides the kick-off message, JVET </w:t>
      </w:r>
      <w:r>
        <w:rPr>
          <w:lang w:eastAsia="de-DE"/>
        </w:rPr>
        <w:t>co</w:t>
      </w:r>
      <w:r w:rsidRPr="006D6940">
        <w:rPr>
          <w:lang w:eastAsia="de-DE"/>
        </w:rPr>
        <w:t>chair Gary Sullivan summarized certain activities related to the AHG’s subject matter during the Marrakech meeting, and requested information on planned documents for the 14th (Geneva) meeting. Per this request Alibaba/Huawei responded that they are working towards a contribution on the subject of ARC for the Geneva meeting. Similarly, the University for Science and Technology, China (USTC) suggested that they “hopefully” will contribute, but only to the July meeting.</w:t>
      </w:r>
    </w:p>
    <w:p w14:paraId="52A659CF" w14:textId="77777777" w:rsidR="00C81972" w:rsidRDefault="00C81972" w:rsidP="00C81972">
      <w:pPr>
        <w:rPr>
          <w:lang w:eastAsia="de-DE"/>
        </w:rPr>
      </w:pPr>
      <w:r>
        <w:rPr>
          <w:lang w:eastAsia="de-DE"/>
        </w:rPr>
        <w:t>In the discussion of the AHG report, there was some discussion of potential use of reduced-resolution update, and local spatial adaptivity of the resolution of the picture components – e.g., spatially localized switching of picture resolution or inter-picture switching between 4:2:0 and 4:4:4.</w:t>
      </w:r>
    </w:p>
    <w:p w14:paraId="52D038D5" w14:textId="77777777" w:rsidR="00C81972" w:rsidRDefault="00C81972" w:rsidP="00C81972">
      <w:pPr>
        <w:rPr>
          <w:lang w:eastAsia="de-DE"/>
        </w:rPr>
      </w:pPr>
      <w:r>
        <w:rPr>
          <w:lang w:eastAsia="de-DE"/>
        </w:rPr>
        <w:t>Bit depth was also suggested as something that could change adaptively.</w:t>
      </w:r>
    </w:p>
    <w:p w14:paraId="19212D08" w14:textId="77777777" w:rsidR="00C81972" w:rsidRDefault="00C81972" w:rsidP="00C81972">
      <w:pPr>
        <w:rPr>
          <w:lang w:eastAsia="de-DE"/>
        </w:rPr>
      </w:pPr>
      <w:r>
        <w:rPr>
          <w:lang w:eastAsia="de-DE"/>
        </w:rPr>
        <w:t>It was mentioned that mixing of different bitstreams could cause issues – e.g., extraction and rewriting could cause mixtures of bit depth and chroma format (and perhaps colour space). It was commented that some of this might best be handled by a system outside of the video decoder.</w:t>
      </w:r>
    </w:p>
    <w:p w14:paraId="28C943BB" w14:textId="2C35B0B3" w:rsidR="00C81972" w:rsidDel="00B16FB4" w:rsidRDefault="00C81972" w:rsidP="00C81972">
      <w:pPr>
        <w:rPr>
          <w:del w:id="4942" w:author="Gary Sullivan" w:date="2019-07-02T10:26:00Z"/>
          <w:lang w:eastAsia="de-DE"/>
        </w:rPr>
      </w:pPr>
      <w:r w:rsidRPr="00937334">
        <w:rPr>
          <w:lang w:eastAsia="de-DE"/>
        </w:rPr>
        <w:t>The AHG recommend</w:t>
      </w:r>
      <w:r>
        <w:rPr>
          <w:lang w:eastAsia="de-DE"/>
        </w:rPr>
        <w:t>ed</w:t>
      </w:r>
      <w:r w:rsidRPr="00937334">
        <w:rPr>
          <w:lang w:eastAsia="de-DE"/>
        </w:rPr>
        <w:t xml:space="preserve"> reviewing the related input contributions and to study layered coding and resolution adaptivity aspects.</w:t>
      </w:r>
    </w:p>
    <w:p w14:paraId="771CD237" w14:textId="77777777" w:rsidR="007F1088" w:rsidRPr="00F84C5C" w:rsidRDefault="007F1088" w:rsidP="00DC0170">
      <w:pPr>
        <w:rPr>
          <w:lang w:eastAsia="de-DE"/>
        </w:rPr>
      </w:pPr>
    </w:p>
    <w:p w14:paraId="239A3997" w14:textId="00E6F3FC" w:rsidR="005A0F2A" w:rsidRPr="00F84C5C" w:rsidRDefault="0049314C" w:rsidP="005A0F2A">
      <w:pPr>
        <w:pStyle w:val="Heading1"/>
        <w:rPr>
          <w:lang w:val="en-CA"/>
        </w:rPr>
      </w:pPr>
      <w:r w:rsidRPr="00F84C5C">
        <w:rPr>
          <w:lang w:val="en-CA"/>
        </w:rPr>
        <w:t>Project development</w:t>
      </w:r>
      <w:r w:rsidR="00AB27FD" w:rsidRPr="00F84C5C">
        <w:rPr>
          <w:lang w:val="en-CA"/>
        </w:rPr>
        <w:t xml:space="preserve"> (</w:t>
      </w:r>
      <w:ins w:id="4943" w:author="Gary Sullivan" w:date="2019-07-02T10:27:00Z">
        <w:r w:rsidR="00B16FB4">
          <w:rPr>
            <w:lang w:val="en-CA"/>
          </w:rPr>
          <w:t>17</w:t>
        </w:r>
      </w:ins>
      <w:del w:id="4944" w:author="Gary Sullivan" w:date="2019-07-02T10:27:00Z">
        <w:r w:rsidR="007B4D22" w:rsidRPr="00F84C5C" w:rsidDel="00B16FB4">
          <w:rPr>
            <w:lang w:val="en-CA"/>
          </w:rPr>
          <w:delText>X</w:delText>
        </w:r>
      </w:del>
      <w:r w:rsidR="00AB27FD" w:rsidRPr="00F84C5C">
        <w:rPr>
          <w:lang w:val="en-CA"/>
        </w:rPr>
        <w:t>)</w:t>
      </w:r>
      <w:bookmarkEnd w:id="4922"/>
    </w:p>
    <w:p w14:paraId="6EA02A86" w14:textId="1A2EAE19" w:rsidR="00D25620" w:rsidRPr="00F84C5C" w:rsidRDefault="00607F59" w:rsidP="00D25620">
      <w:pPr>
        <w:pStyle w:val="BodyText"/>
      </w:pPr>
      <w:r w:rsidRPr="00F84C5C">
        <w:t xml:space="preserve">Contributions </w:t>
      </w:r>
      <w:r>
        <w:t>in this category were discussed at 18</w:t>
      </w:r>
      <w:r w:rsidRPr="00E374F9">
        <w:t>20</w:t>
      </w:r>
      <w:r>
        <w:t>-2120</w:t>
      </w:r>
      <w:r w:rsidRPr="00E374F9">
        <w:t xml:space="preserve"> </w:t>
      </w:r>
      <w:r>
        <w:t>Tuesday 26</w:t>
      </w:r>
      <w:r w:rsidRPr="00E374F9">
        <w:t xml:space="preserve"> March</w:t>
      </w:r>
      <w:r>
        <w:t>, chaired by Y. Ye</w:t>
      </w:r>
      <w:r w:rsidR="00D25620" w:rsidRPr="00F84C5C">
        <w:t>.</w:t>
      </w:r>
    </w:p>
    <w:p w14:paraId="118C3A43" w14:textId="1A8BE952" w:rsidR="00EB131B" w:rsidRPr="00F84C5C" w:rsidRDefault="00422C11" w:rsidP="00422C11">
      <w:pPr>
        <w:pStyle w:val="Heading2"/>
        <w:ind w:left="576"/>
        <w:rPr>
          <w:lang w:val="en-CA"/>
        </w:rPr>
      </w:pPr>
      <w:bookmarkStart w:id="4945" w:name="_Ref4665833"/>
      <w:r w:rsidRPr="00F84C5C">
        <w:rPr>
          <w:lang w:val="en-CA"/>
        </w:rPr>
        <w:lastRenderedPageBreak/>
        <w:t xml:space="preserve">Text </w:t>
      </w:r>
      <w:r w:rsidR="009B5E19" w:rsidRPr="00F84C5C">
        <w:rPr>
          <w:lang w:val="en-CA"/>
        </w:rPr>
        <w:t xml:space="preserve">and </w:t>
      </w:r>
      <w:r w:rsidR="00F879DA" w:rsidRPr="00F84C5C">
        <w:rPr>
          <w:lang w:val="en-CA"/>
        </w:rPr>
        <w:t>software</w:t>
      </w:r>
      <w:r w:rsidR="009B5E19" w:rsidRPr="00F84C5C">
        <w:rPr>
          <w:lang w:val="en-CA"/>
        </w:rPr>
        <w:t xml:space="preserve"> </w:t>
      </w:r>
      <w:r w:rsidRPr="00F84C5C">
        <w:rPr>
          <w:lang w:val="en-CA"/>
        </w:rPr>
        <w:t>development</w:t>
      </w:r>
      <w:r w:rsidR="0049314A" w:rsidRPr="00F84C5C">
        <w:rPr>
          <w:lang w:val="en-CA"/>
        </w:rPr>
        <w:t xml:space="preserve"> (</w:t>
      </w:r>
      <w:r w:rsidR="00E14047" w:rsidRPr="00F84C5C">
        <w:rPr>
          <w:lang w:val="en-CA"/>
        </w:rPr>
        <w:t>5</w:t>
      </w:r>
      <w:r w:rsidR="0049314A" w:rsidRPr="00F84C5C">
        <w:rPr>
          <w:lang w:val="en-CA"/>
        </w:rPr>
        <w:t>)</w:t>
      </w:r>
      <w:bookmarkEnd w:id="4945"/>
    </w:p>
    <w:p w14:paraId="4F8E2EB2" w14:textId="243FF8CE" w:rsidR="00F879DA" w:rsidRPr="00F84C5C" w:rsidRDefault="00CA3B93" w:rsidP="00482347">
      <w:pPr>
        <w:pStyle w:val="Heading9"/>
        <w:rPr>
          <w:rFonts w:eastAsia="Times New Roman"/>
          <w:szCs w:val="24"/>
          <w:lang w:val="en-CA" w:eastAsia="de-DE"/>
        </w:rPr>
      </w:pPr>
      <w:hyperlink r:id="rId81" w:history="1">
        <w:r w:rsidR="00F879DA" w:rsidRPr="00F84C5C">
          <w:rPr>
            <w:rFonts w:eastAsia="Times New Roman"/>
            <w:color w:val="0000FF"/>
            <w:szCs w:val="24"/>
            <w:u w:val="single"/>
            <w:lang w:val="en-CA" w:eastAsia="de-DE"/>
          </w:rPr>
          <w:t>JVET-N0468</w:t>
        </w:r>
      </w:hyperlink>
      <w:r w:rsidR="00F879DA" w:rsidRPr="00F84C5C">
        <w:rPr>
          <w:rFonts w:eastAsia="Times New Roman"/>
          <w:szCs w:val="24"/>
          <w:lang w:val="en-CA" w:eastAsia="de-DE"/>
        </w:rPr>
        <w:t xml:space="preserve"> AhG2: Editorial </w:t>
      </w:r>
      <w:r w:rsidR="00C81972">
        <w:rPr>
          <w:rFonts w:eastAsia="Times New Roman"/>
          <w:szCs w:val="24"/>
          <w:lang w:val="en-CA" w:eastAsia="de-DE"/>
        </w:rPr>
        <w:t>s</w:t>
      </w:r>
      <w:r w:rsidR="00C81972" w:rsidRPr="00F84C5C">
        <w:rPr>
          <w:rFonts w:eastAsia="Times New Roman"/>
          <w:szCs w:val="24"/>
          <w:lang w:val="en-CA" w:eastAsia="de-DE"/>
        </w:rPr>
        <w:t xml:space="preserve">uggestion </w:t>
      </w:r>
      <w:r w:rsidR="00F879DA" w:rsidRPr="00F84C5C">
        <w:rPr>
          <w:rFonts w:eastAsia="Times New Roman"/>
          <w:szCs w:val="24"/>
          <w:lang w:val="en-CA" w:eastAsia="de-DE"/>
        </w:rPr>
        <w:t xml:space="preserve">on the text specification for </w:t>
      </w:r>
      <w:r w:rsidR="00C81972">
        <w:rPr>
          <w:rFonts w:eastAsia="Times New Roman"/>
          <w:szCs w:val="24"/>
          <w:lang w:val="en-CA" w:eastAsia="de-DE"/>
        </w:rPr>
        <w:t>i</w:t>
      </w:r>
      <w:r w:rsidR="00C81972" w:rsidRPr="00F84C5C">
        <w:rPr>
          <w:rFonts w:eastAsia="Times New Roman"/>
          <w:szCs w:val="24"/>
          <w:lang w:val="en-CA" w:eastAsia="de-DE"/>
        </w:rPr>
        <w:t xml:space="preserve">nter </w:t>
      </w:r>
      <w:r w:rsidR="00F879DA" w:rsidRPr="00F84C5C">
        <w:rPr>
          <w:rFonts w:eastAsia="Times New Roman"/>
          <w:szCs w:val="24"/>
          <w:lang w:val="en-CA" w:eastAsia="de-DE"/>
        </w:rPr>
        <w:t>and IBC mode [H</w:t>
      </w:r>
      <w:del w:id="4946" w:author="Gary Sullivan" w:date="2019-06-17T13:48:00Z">
        <w:r w:rsidR="00F879DA" w:rsidRPr="00F84C5C" w:rsidDel="009E06DA">
          <w:rPr>
            <w:rFonts w:eastAsia="Times New Roman"/>
            <w:szCs w:val="24"/>
            <w:lang w:val="en-CA" w:eastAsia="de-DE"/>
          </w:rPr>
          <w:delText xml:space="preserve">. </w:delText>
        </w:r>
      </w:del>
      <w:ins w:id="4947"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Jang, J</w:t>
      </w:r>
      <w:del w:id="4948" w:author="Gary Sullivan" w:date="2019-06-17T13:48:00Z">
        <w:r w:rsidR="00F879DA" w:rsidRPr="00F84C5C" w:rsidDel="009E06DA">
          <w:rPr>
            <w:rFonts w:eastAsia="Times New Roman"/>
            <w:szCs w:val="24"/>
            <w:lang w:val="en-CA" w:eastAsia="de-DE"/>
          </w:rPr>
          <w:delText xml:space="preserve">. </w:delText>
        </w:r>
      </w:del>
      <w:ins w:id="4949"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Nam, N</w:t>
      </w:r>
      <w:del w:id="4950" w:author="Gary Sullivan" w:date="2019-06-17T13:48:00Z">
        <w:r w:rsidR="00F879DA" w:rsidRPr="00F84C5C" w:rsidDel="009E06DA">
          <w:rPr>
            <w:rFonts w:eastAsia="Times New Roman"/>
            <w:szCs w:val="24"/>
            <w:lang w:val="en-CA" w:eastAsia="de-DE"/>
          </w:rPr>
          <w:delText xml:space="preserve">. </w:delText>
        </w:r>
      </w:del>
      <w:ins w:id="4951"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Park, J</w:t>
      </w:r>
      <w:del w:id="4952" w:author="Gary Sullivan" w:date="2019-06-17T13:48:00Z">
        <w:r w:rsidR="00F879DA" w:rsidRPr="00F84C5C" w:rsidDel="009E06DA">
          <w:rPr>
            <w:rFonts w:eastAsia="Times New Roman"/>
            <w:szCs w:val="24"/>
            <w:lang w:val="en-CA" w:eastAsia="de-DE"/>
          </w:rPr>
          <w:delText xml:space="preserve">. </w:delText>
        </w:r>
      </w:del>
      <w:ins w:id="4953"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Lim, S</w:t>
      </w:r>
      <w:del w:id="4954" w:author="Gary Sullivan" w:date="2019-06-17T13:48:00Z">
        <w:r w:rsidR="00F879DA" w:rsidRPr="00F84C5C" w:rsidDel="009E06DA">
          <w:rPr>
            <w:rFonts w:eastAsia="Times New Roman"/>
            <w:szCs w:val="24"/>
            <w:lang w:val="en-CA" w:eastAsia="de-DE"/>
          </w:rPr>
          <w:delText xml:space="preserve">. </w:delText>
        </w:r>
      </w:del>
      <w:ins w:id="4955"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Kim (LGE)]</w:t>
      </w:r>
    </w:p>
    <w:p w14:paraId="6913942D" w14:textId="11FB070E" w:rsidR="00607F59" w:rsidRDefault="00607F59" w:rsidP="00607F59">
      <w:pPr>
        <w:rPr>
          <w:lang w:eastAsia="de-DE"/>
        </w:rPr>
      </w:pPr>
      <w:r>
        <w:rPr>
          <w:lang w:eastAsia="de-DE"/>
        </w:rPr>
        <w:t>In VTM4.0, IBC mode is signalled as a separate CU prediction mode, and IBC mode has its own candidate list including IBC coded spatial neighbo</w:t>
      </w:r>
      <w:ins w:id="4956" w:author="Gary Sullivan" w:date="2019-07-02T02:19:00Z">
        <w:r w:rsidR="001569E9">
          <w:rPr>
            <w:lang w:eastAsia="de-DE"/>
          </w:rPr>
          <w:t>u</w:t>
        </w:r>
      </w:ins>
      <w:r>
        <w:rPr>
          <w:lang w:eastAsia="de-DE"/>
        </w:rPr>
        <w:t>r blocks. This contribution introduces editorial suggestions to VVC WD specification for clarifying regarding IBC mode addition.</w:t>
      </w:r>
    </w:p>
    <w:p w14:paraId="2F2865C7" w14:textId="77777777" w:rsidR="00607F59" w:rsidRDefault="00607F59" w:rsidP="00607F59">
      <w:pPr>
        <w:rPr>
          <w:lang w:eastAsia="de-DE"/>
        </w:rPr>
      </w:pPr>
      <w:r>
        <w:rPr>
          <w:lang w:eastAsia="de-DE"/>
        </w:rPr>
        <w:t>The proponent said that all suggested changes are editorial in nature. Suggested changes are for inter and intra block copy, as follows:</w:t>
      </w:r>
    </w:p>
    <w:p w14:paraId="3BD55E8E" w14:textId="664A55A6" w:rsidR="00607F59" w:rsidRDefault="00607F59" w:rsidP="00607F59">
      <w:pPr>
        <w:rPr>
          <w:lang w:eastAsia="de-DE"/>
        </w:rPr>
      </w:pPr>
      <w:r>
        <w:rPr>
          <w:lang w:eastAsia="de-DE"/>
        </w:rPr>
        <w:t>#1. Derivation process for spatial merging candidates from the neighbo</w:t>
      </w:r>
      <w:ins w:id="4957" w:author="Gary Sullivan" w:date="2019-07-02T02:20:00Z">
        <w:r w:rsidR="001569E9">
          <w:rPr>
            <w:lang w:eastAsia="de-DE"/>
          </w:rPr>
          <w:t>u</w:t>
        </w:r>
      </w:ins>
      <w:r>
        <w:rPr>
          <w:lang w:eastAsia="de-DE"/>
        </w:rPr>
        <w:t>ring spatial blocks which is coded MODE_INTER.</w:t>
      </w:r>
    </w:p>
    <w:p w14:paraId="03995092" w14:textId="4CC4B448" w:rsidR="00607F59" w:rsidRDefault="00607F59" w:rsidP="00607F59">
      <w:pPr>
        <w:rPr>
          <w:lang w:eastAsia="de-DE"/>
        </w:rPr>
      </w:pPr>
      <w:r>
        <w:rPr>
          <w:lang w:eastAsia="de-DE"/>
        </w:rPr>
        <w:t>#2. Derivation process for spatial motion vector predictor candidates from the neighbo</w:t>
      </w:r>
      <w:ins w:id="4958" w:author="Gary Sullivan" w:date="2019-07-02T02:20:00Z">
        <w:r w:rsidR="001569E9">
          <w:rPr>
            <w:lang w:eastAsia="de-DE"/>
          </w:rPr>
          <w:t>u</w:t>
        </w:r>
      </w:ins>
      <w:r>
        <w:rPr>
          <w:lang w:eastAsia="de-DE"/>
        </w:rPr>
        <w:t>ring spatial blocks which is coded MODE_INTER.</w:t>
      </w:r>
    </w:p>
    <w:p w14:paraId="2BB4A27E" w14:textId="314510C3" w:rsidR="00607F59" w:rsidRDefault="00607F59" w:rsidP="00607F59">
      <w:pPr>
        <w:rPr>
          <w:lang w:eastAsia="de-DE"/>
        </w:rPr>
      </w:pPr>
      <w:r>
        <w:rPr>
          <w:lang w:eastAsia="de-DE"/>
        </w:rPr>
        <w:t>#3. Derivation process for IBC spatial merging candidates from the neighbo</w:t>
      </w:r>
      <w:ins w:id="4959" w:author="Gary Sullivan" w:date="2019-07-02T02:20:00Z">
        <w:r w:rsidR="001569E9">
          <w:rPr>
            <w:lang w:eastAsia="de-DE"/>
          </w:rPr>
          <w:t>u</w:t>
        </w:r>
      </w:ins>
      <w:r>
        <w:rPr>
          <w:lang w:eastAsia="de-DE"/>
        </w:rPr>
        <w:t>ring spatial blocks which is coded MODE_IBC.</w:t>
      </w:r>
    </w:p>
    <w:p w14:paraId="4BCA911E" w14:textId="2E93C365" w:rsidR="00607F59" w:rsidDel="00546FC3" w:rsidRDefault="00607F59" w:rsidP="00607F59">
      <w:pPr>
        <w:rPr>
          <w:del w:id="4960" w:author="Gary Sullivan" w:date="2019-07-02T10:44:00Z"/>
          <w:lang w:eastAsia="de-DE"/>
        </w:rPr>
      </w:pPr>
      <w:r>
        <w:rPr>
          <w:lang w:eastAsia="de-DE"/>
        </w:rPr>
        <w:t>It was suggested that VTM software functions correctly, but the corresponding checks performed in the software are missing from the VVC draft spec.</w:t>
      </w:r>
      <w:del w:id="4961" w:author="Gary Sullivan" w:date="2019-07-02T10:44:00Z">
        <w:r w:rsidDel="00546FC3">
          <w:rPr>
            <w:lang w:eastAsia="de-DE"/>
          </w:rPr>
          <w:delText xml:space="preserve"> </w:delText>
        </w:r>
      </w:del>
    </w:p>
    <w:p w14:paraId="75BBC285" w14:textId="77777777" w:rsidR="00546FC3" w:rsidRDefault="00546FC3" w:rsidP="00607F59">
      <w:pPr>
        <w:rPr>
          <w:ins w:id="4962" w:author="Gary Sullivan" w:date="2019-07-02T10:44:00Z"/>
          <w:lang w:eastAsia="de-DE"/>
        </w:rPr>
      </w:pPr>
    </w:p>
    <w:p w14:paraId="352E0178" w14:textId="77777777" w:rsidR="00607F59" w:rsidRDefault="00607F59" w:rsidP="00607F59">
      <w:pPr>
        <w:rPr>
          <w:lang w:eastAsia="de-DE"/>
        </w:rPr>
      </w:pPr>
      <w:r>
        <w:rPr>
          <w:lang w:eastAsia="de-DE"/>
        </w:rPr>
        <w:t>The proponent said that they were not able to trace back to the contribution(s) that caused the mismatch between text and software.</w:t>
      </w:r>
    </w:p>
    <w:p w14:paraId="40FB1CB4" w14:textId="2381258D" w:rsidR="00607F59" w:rsidDel="00546FC3" w:rsidRDefault="00607F59" w:rsidP="00607F59">
      <w:pPr>
        <w:rPr>
          <w:del w:id="4963" w:author="Gary Sullivan" w:date="2019-07-02T10:44:00Z"/>
          <w:lang w:eastAsia="de-DE"/>
        </w:rPr>
      </w:pPr>
      <w:r>
        <w:rPr>
          <w:lang w:eastAsia="de-DE"/>
        </w:rPr>
        <w:t>The proponent suggested some text changes to fill in the missing part. The proponent also said that they had offline conversation with B. Bross. B. Bross confirmed that some problems exist in this part of the draft spec.</w:t>
      </w:r>
      <w:del w:id="4964" w:author="Gary Sullivan" w:date="2019-07-02T10:44:00Z">
        <w:r w:rsidDel="00546FC3">
          <w:rPr>
            <w:lang w:eastAsia="de-DE"/>
          </w:rPr>
          <w:delText xml:space="preserve"> </w:delText>
        </w:r>
      </w:del>
    </w:p>
    <w:p w14:paraId="2C8A5F1A" w14:textId="77777777" w:rsidR="00546FC3" w:rsidRDefault="00546FC3" w:rsidP="00607F59">
      <w:pPr>
        <w:rPr>
          <w:ins w:id="4965" w:author="Gary Sullivan" w:date="2019-07-02T10:44:00Z"/>
          <w:lang w:eastAsia="de-DE"/>
        </w:rPr>
      </w:pPr>
    </w:p>
    <w:p w14:paraId="13B90B88" w14:textId="29E20B2F" w:rsidR="001171C4" w:rsidRPr="00F84C5C" w:rsidRDefault="00607F59" w:rsidP="00607F59">
      <w:pPr>
        <w:rPr>
          <w:lang w:eastAsia="de-DE"/>
        </w:rPr>
      </w:pPr>
      <w:r>
        <w:rPr>
          <w:lang w:eastAsia="de-DE"/>
        </w:rPr>
        <w:t>It was suggested to file a bug report on this with the suggested text changes.</w:t>
      </w:r>
    </w:p>
    <w:p w14:paraId="19173A18" w14:textId="05972D9C" w:rsidR="00F879DA" w:rsidRPr="00F84C5C" w:rsidRDefault="00CA3B93" w:rsidP="00482347">
      <w:pPr>
        <w:pStyle w:val="Heading9"/>
        <w:rPr>
          <w:rFonts w:eastAsia="Times New Roman"/>
          <w:szCs w:val="24"/>
          <w:lang w:val="en-CA" w:eastAsia="de-DE"/>
        </w:rPr>
      </w:pPr>
      <w:hyperlink r:id="rId82" w:history="1">
        <w:r w:rsidR="00F879DA" w:rsidRPr="00F84C5C">
          <w:rPr>
            <w:rFonts w:eastAsia="Times New Roman"/>
            <w:color w:val="0000FF"/>
            <w:szCs w:val="24"/>
            <w:u w:val="single"/>
            <w:lang w:val="en-CA" w:eastAsia="de-DE"/>
          </w:rPr>
          <w:t>JVET-N0470</w:t>
        </w:r>
      </w:hyperlink>
      <w:r w:rsidR="00F879DA" w:rsidRPr="00F84C5C">
        <w:rPr>
          <w:rFonts w:eastAsia="Times New Roman"/>
          <w:szCs w:val="24"/>
          <w:lang w:val="en-CA" w:eastAsia="de-DE"/>
        </w:rPr>
        <w:t xml:space="preserve"> AhG2: Mismatch between text specification </w:t>
      </w:r>
      <w:r w:rsidR="00B608FD" w:rsidRPr="00F84C5C">
        <w:rPr>
          <w:rFonts w:eastAsia="Times New Roman"/>
          <w:szCs w:val="24"/>
          <w:lang w:val="en-CA" w:eastAsia="de-DE"/>
        </w:rPr>
        <w:t>and reference software on SMVD</w:t>
      </w:r>
      <w:r w:rsidR="00F879DA" w:rsidRPr="00F84C5C">
        <w:rPr>
          <w:rFonts w:eastAsia="Times New Roman"/>
          <w:szCs w:val="24"/>
          <w:lang w:val="en-CA" w:eastAsia="de-DE"/>
        </w:rPr>
        <w:t xml:space="preserve"> [H</w:t>
      </w:r>
      <w:del w:id="4966" w:author="Gary Sullivan" w:date="2019-06-17T13:48:00Z">
        <w:r w:rsidR="00F879DA" w:rsidRPr="00F84C5C" w:rsidDel="009E06DA">
          <w:rPr>
            <w:rFonts w:eastAsia="Times New Roman"/>
            <w:szCs w:val="24"/>
            <w:lang w:val="en-CA" w:eastAsia="de-DE"/>
          </w:rPr>
          <w:delText xml:space="preserve">. </w:delText>
        </w:r>
      </w:del>
      <w:ins w:id="4967"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Jang, J</w:t>
      </w:r>
      <w:del w:id="4968" w:author="Gary Sullivan" w:date="2019-06-17T13:48:00Z">
        <w:r w:rsidR="00F879DA" w:rsidRPr="00F84C5C" w:rsidDel="009E06DA">
          <w:rPr>
            <w:rFonts w:eastAsia="Times New Roman"/>
            <w:szCs w:val="24"/>
            <w:lang w:val="en-CA" w:eastAsia="de-DE"/>
          </w:rPr>
          <w:delText xml:space="preserve">. </w:delText>
        </w:r>
      </w:del>
      <w:ins w:id="4969"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Nam, N</w:t>
      </w:r>
      <w:del w:id="4970" w:author="Gary Sullivan" w:date="2019-06-17T13:48:00Z">
        <w:r w:rsidR="00F879DA" w:rsidRPr="00F84C5C" w:rsidDel="009E06DA">
          <w:rPr>
            <w:rFonts w:eastAsia="Times New Roman"/>
            <w:szCs w:val="24"/>
            <w:lang w:val="en-CA" w:eastAsia="de-DE"/>
          </w:rPr>
          <w:delText xml:space="preserve">. </w:delText>
        </w:r>
      </w:del>
      <w:ins w:id="4971"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Park, J</w:t>
      </w:r>
      <w:del w:id="4972" w:author="Gary Sullivan" w:date="2019-06-17T13:48:00Z">
        <w:r w:rsidR="00F879DA" w:rsidRPr="00F84C5C" w:rsidDel="009E06DA">
          <w:rPr>
            <w:rFonts w:eastAsia="Times New Roman"/>
            <w:szCs w:val="24"/>
            <w:lang w:val="en-CA" w:eastAsia="de-DE"/>
          </w:rPr>
          <w:delText xml:space="preserve">. </w:delText>
        </w:r>
      </w:del>
      <w:ins w:id="4973"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Lim, S</w:t>
      </w:r>
      <w:del w:id="4974" w:author="Gary Sullivan" w:date="2019-06-17T13:48:00Z">
        <w:r w:rsidR="00F879DA" w:rsidRPr="00F84C5C" w:rsidDel="009E06DA">
          <w:rPr>
            <w:rFonts w:eastAsia="Times New Roman"/>
            <w:szCs w:val="24"/>
            <w:lang w:val="en-CA" w:eastAsia="de-DE"/>
          </w:rPr>
          <w:delText xml:space="preserve">. </w:delText>
        </w:r>
      </w:del>
      <w:ins w:id="4975"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Kim (LGE)]</w:t>
      </w:r>
    </w:p>
    <w:p w14:paraId="4D62EA03" w14:textId="77777777" w:rsidR="00607F59" w:rsidRDefault="00607F59" w:rsidP="00607F59">
      <w:pPr>
        <w:rPr>
          <w:lang w:eastAsia="de-DE"/>
        </w:rPr>
      </w:pPr>
      <w:r>
        <w:rPr>
          <w:lang w:eastAsia="de-DE"/>
        </w:rPr>
        <w:t>This contribution provides a fix to align specification and software (VTM4) regarding symmetric MVD flag (</w:t>
      </w:r>
      <w:proofErr w:type="spellStart"/>
      <w:r>
        <w:rPr>
          <w:lang w:eastAsia="de-DE"/>
        </w:rPr>
        <w:t>sym_mvd_flag</w:t>
      </w:r>
      <w:proofErr w:type="spellEnd"/>
      <w:r>
        <w:rPr>
          <w:lang w:eastAsia="de-DE"/>
        </w:rPr>
        <w:t xml:space="preserve">). Specifically, the parsing condition for </w:t>
      </w:r>
      <w:proofErr w:type="spellStart"/>
      <w:r>
        <w:rPr>
          <w:lang w:eastAsia="de-DE"/>
        </w:rPr>
        <w:t>sym_mvd_flag</w:t>
      </w:r>
      <w:proofErr w:type="spellEnd"/>
      <w:r>
        <w:rPr>
          <w:lang w:eastAsia="de-DE"/>
        </w:rPr>
        <w:t xml:space="preserve"> and BDOF applying condition based on </w:t>
      </w:r>
      <w:proofErr w:type="spellStart"/>
      <w:r>
        <w:rPr>
          <w:lang w:eastAsia="de-DE"/>
        </w:rPr>
        <w:t>sym_mvd_flag</w:t>
      </w:r>
      <w:proofErr w:type="spellEnd"/>
      <w:r>
        <w:rPr>
          <w:lang w:eastAsia="de-DE"/>
        </w:rPr>
        <w:t xml:space="preserve"> are updated to match VTM4.</w:t>
      </w:r>
    </w:p>
    <w:p w14:paraId="66B84A22" w14:textId="77777777" w:rsidR="00607F59" w:rsidRDefault="00607F59" w:rsidP="00607F59">
      <w:pPr>
        <w:rPr>
          <w:lang w:eastAsia="de-DE"/>
        </w:rPr>
      </w:pPr>
      <w:r>
        <w:rPr>
          <w:lang w:eastAsia="de-DE"/>
        </w:rPr>
        <w:t>The suggested changes were related to the adoption of M0444.</w:t>
      </w:r>
    </w:p>
    <w:p w14:paraId="4700DA69" w14:textId="2118A964" w:rsidR="00607F59" w:rsidRDefault="00607F59" w:rsidP="00607F59">
      <w:pPr>
        <w:rPr>
          <w:lang w:eastAsia="de-DE"/>
        </w:rPr>
      </w:pPr>
      <w:r>
        <w:rPr>
          <w:lang w:eastAsia="de-DE"/>
        </w:rPr>
        <w:t xml:space="preserve">The first suggested change was about parsing of </w:t>
      </w:r>
      <w:proofErr w:type="spellStart"/>
      <w:r>
        <w:rPr>
          <w:lang w:eastAsia="de-DE"/>
        </w:rPr>
        <w:t>sym_mvd_flag</w:t>
      </w:r>
      <w:proofErr w:type="spellEnd"/>
      <w:r>
        <w:rPr>
          <w:lang w:eastAsia="de-DE"/>
        </w:rPr>
        <w:t xml:space="preserve">. It was suggested by the proponent that the intention was to not signal </w:t>
      </w:r>
      <w:proofErr w:type="spellStart"/>
      <w:r>
        <w:rPr>
          <w:lang w:eastAsia="de-DE"/>
        </w:rPr>
        <w:t>sym_mvd_flag</w:t>
      </w:r>
      <w:proofErr w:type="spellEnd"/>
      <w:r>
        <w:rPr>
          <w:lang w:eastAsia="de-DE"/>
        </w:rPr>
        <w:t xml:space="preserve"> when mvd_l1_zero_flag is equal to 1. This was implemented in VTM, but not in VVC spec. During track discussion, it was agreed that under CTC, whether to have the suggested condition or not will produce the same results. Given this, it was agreed to align the VTM to the VVC draft spec. The proponent of M0444 will submit a bug fix to change the software to align to the VVC draft spec.</w:t>
      </w:r>
    </w:p>
    <w:p w14:paraId="3CFC2E42" w14:textId="7070845E" w:rsidR="001171C4" w:rsidRPr="00F84C5C" w:rsidRDefault="00607F59" w:rsidP="00607F59">
      <w:pPr>
        <w:rPr>
          <w:lang w:eastAsia="de-DE"/>
        </w:rPr>
      </w:pPr>
      <w:r>
        <w:rPr>
          <w:lang w:eastAsia="de-DE"/>
        </w:rPr>
        <w:t xml:space="preserve">The second suggested change was about BDOF condition. It was suggested that the intention was to disable BDOF when symmetric MVD is used. It was implemented in VTM but not in VVC spec. It was confirmed by the proponent of </w:t>
      </w:r>
      <w:ins w:id="4976" w:author="v6" w:date="2019-06-13T21:04:00Z">
        <w:r w:rsidR="00433942">
          <w:rPr>
            <w:lang w:eastAsia="de-DE"/>
          </w:rPr>
          <w:t>JVET-</w:t>
        </w:r>
      </w:ins>
      <w:r>
        <w:rPr>
          <w:lang w:eastAsia="de-DE"/>
        </w:rPr>
        <w:t xml:space="preserve">M0444 that this was the design intention, and such design intention was also confirmed to be included in the Marrakech meeting notes. The editors will incorporate the suggested text into the next release of </w:t>
      </w:r>
      <w:ins w:id="4977" w:author="v6" w:date="2019-06-13T21:05:00Z">
        <w:r w:rsidR="00433942">
          <w:rPr>
            <w:lang w:eastAsia="de-DE"/>
          </w:rPr>
          <w:t xml:space="preserve">the </w:t>
        </w:r>
      </w:ins>
      <w:r>
        <w:rPr>
          <w:lang w:eastAsia="de-DE"/>
        </w:rPr>
        <w:t>VVC draft spec.</w:t>
      </w:r>
    </w:p>
    <w:p w14:paraId="262B659D" w14:textId="77777777" w:rsidR="00F879DA" w:rsidRPr="00F84C5C" w:rsidRDefault="00CA3B93" w:rsidP="00482347">
      <w:pPr>
        <w:pStyle w:val="Heading9"/>
        <w:rPr>
          <w:rFonts w:eastAsia="Times New Roman"/>
          <w:szCs w:val="24"/>
          <w:lang w:val="en-CA" w:eastAsia="de-DE"/>
        </w:rPr>
      </w:pPr>
      <w:hyperlink r:id="rId83" w:history="1">
        <w:r w:rsidR="00F879DA" w:rsidRPr="00F84C5C">
          <w:rPr>
            <w:rFonts w:eastAsia="Times New Roman"/>
            <w:color w:val="0000FF"/>
            <w:szCs w:val="24"/>
            <w:u w:val="single"/>
            <w:lang w:val="en-CA" w:eastAsia="de-DE"/>
          </w:rPr>
          <w:t>JVET-N0474</w:t>
        </w:r>
      </w:hyperlink>
      <w:r w:rsidR="00F879DA" w:rsidRPr="00F84C5C">
        <w:rPr>
          <w:rFonts w:eastAsia="Times New Roman"/>
          <w:szCs w:val="24"/>
          <w:lang w:val="en-CA" w:eastAsia="de-DE"/>
        </w:rPr>
        <w:t xml:space="preserve"> Comments on algorithm description document for VTM [S.-H. Park, J.-W. Kang (</w:t>
      </w:r>
      <w:proofErr w:type="spellStart"/>
      <w:r w:rsidR="00F879DA" w:rsidRPr="00F84C5C">
        <w:rPr>
          <w:rFonts w:eastAsia="Times New Roman"/>
          <w:szCs w:val="24"/>
          <w:lang w:val="en-CA" w:eastAsia="de-DE"/>
        </w:rPr>
        <w:t>Ewha</w:t>
      </w:r>
      <w:proofErr w:type="spellEnd"/>
      <w:r w:rsidR="00F879DA" w:rsidRPr="00F84C5C">
        <w:rPr>
          <w:rFonts w:eastAsia="Times New Roman"/>
          <w:szCs w:val="24"/>
          <w:lang w:val="en-CA" w:eastAsia="de-DE"/>
        </w:rPr>
        <w:t xml:space="preserve"> W. Univ.)]</w:t>
      </w:r>
    </w:p>
    <w:p w14:paraId="31876940" w14:textId="7B004F28" w:rsidR="001171C4" w:rsidRPr="00F84C5C" w:rsidRDefault="00607F59" w:rsidP="001171C4">
      <w:pPr>
        <w:rPr>
          <w:lang w:eastAsia="de-DE"/>
        </w:rPr>
      </w:pPr>
      <w:r w:rsidRPr="00607F59">
        <w:rPr>
          <w:lang w:eastAsia="de-DE"/>
        </w:rPr>
        <w:t>Authors of this contribution were not present for discussion. F. Bossen reviewed the contribution and confirmed that some of the suggested changes should be delegated to the test model editors to incorporate in a future release.</w:t>
      </w:r>
    </w:p>
    <w:p w14:paraId="6E6A3834" w14:textId="432F115E" w:rsidR="00F879DA" w:rsidRPr="00F84C5C" w:rsidRDefault="00CA3B93" w:rsidP="00482347">
      <w:pPr>
        <w:pStyle w:val="Heading9"/>
        <w:rPr>
          <w:rFonts w:eastAsia="Times New Roman"/>
          <w:szCs w:val="24"/>
          <w:lang w:val="en-CA" w:eastAsia="de-DE"/>
        </w:rPr>
      </w:pPr>
      <w:hyperlink r:id="rId84" w:history="1">
        <w:r w:rsidR="00F879DA" w:rsidRPr="00F84C5C">
          <w:rPr>
            <w:rFonts w:eastAsia="Times New Roman"/>
            <w:color w:val="0000FF"/>
            <w:szCs w:val="24"/>
            <w:u w:val="single"/>
            <w:lang w:val="en-CA" w:eastAsia="de-DE"/>
          </w:rPr>
          <w:t>JVET-N0503</w:t>
        </w:r>
      </w:hyperlink>
      <w:r w:rsidR="00F879DA" w:rsidRPr="00F84C5C">
        <w:rPr>
          <w:rFonts w:eastAsia="Times New Roman"/>
          <w:szCs w:val="24"/>
          <w:lang w:val="en-CA" w:eastAsia="de-DE"/>
        </w:rPr>
        <w:t xml:space="preserve"> Proposed update to Guidelines for VVC reference software development [F</w:t>
      </w:r>
      <w:del w:id="4978" w:author="Gary Sullivan" w:date="2019-06-17T13:48:00Z">
        <w:r w:rsidR="00F879DA" w:rsidRPr="00F84C5C" w:rsidDel="009E06DA">
          <w:rPr>
            <w:rFonts w:eastAsia="Times New Roman"/>
            <w:szCs w:val="24"/>
            <w:lang w:val="en-CA" w:eastAsia="de-DE"/>
          </w:rPr>
          <w:delText xml:space="preserve">. </w:delText>
        </w:r>
      </w:del>
      <w:ins w:id="4979"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Bossen, X</w:t>
      </w:r>
      <w:del w:id="4980" w:author="Gary Sullivan" w:date="2019-06-17T13:48:00Z">
        <w:r w:rsidR="00F879DA" w:rsidRPr="00F84C5C" w:rsidDel="009E06DA">
          <w:rPr>
            <w:rFonts w:eastAsia="Times New Roman"/>
            <w:szCs w:val="24"/>
            <w:lang w:val="en-CA" w:eastAsia="de-DE"/>
          </w:rPr>
          <w:delText xml:space="preserve">. </w:delText>
        </w:r>
      </w:del>
      <w:ins w:id="4981"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Li, K</w:t>
      </w:r>
      <w:del w:id="4982" w:author="Gary Sullivan" w:date="2019-06-17T13:48:00Z">
        <w:r w:rsidR="00F879DA" w:rsidRPr="00F84C5C" w:rsidDel="009E06DA">
          <w:rPr>
            <w:rFonts w:eastAsia="Times New Roman"/>
            <w:szCs w:val="24"/>
            <w:lang w:val="en-CA" w:eastAsia="de-DE"/>
          </w:rPr>
          <w:delText xml:space="preserve">. </w:delText>
        </w:r>
      </w:del>
      <w:ins w:id="4983"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Sühring]</w:t>
      </w:r>
    </w:p>
    <w:p w14:paraId="5078C943" w14:textId="6AA5A659" w:rsidR="00607F59" w:rsidDel="00546FC3" w:rsidRDefault="00607F59" w:rsidP="00607F59">
      <w:pPr>
        <w:rPr>
          <w:del w:id="4984" w:author="Gary Sullivan" w:date="2019-07-02T10:44:00Z"/>
          <w:lang w:eastAsia="de-DE"/>
        </w:rPr>
      </w:pPr>
      <w:r>
        <w:rPr>
          <w:lang w:eastAsia="de-DE"/>
        </w:rPr>
        <w:t>This contribution includes proposed updates to VTM guidelines.</w:t>
      </w:r>
      <w:del w:id="4985" w:author="Gary Sullivan" w:date="2019-07-02T10:44:00Z">
        <w:r w:rsidDel="00546FC3">
          <w:rPr>
            <w:lang w:eastAsia="de-DE"/>
          </w:rPr>
          <w:delText xml:space="preserve"> </w:delText>
        </w:r>
      </w:del>
    </w:p>
    <w:p w14:paraId="6FEBA4D5" w14:textId="77777777" w:rsidR="00546FC3" w:rsidRDefault="00546FC3" w:rsidP="00607F59">
      <w:pPr>
        <w:rPr>
          <w:ins w:id="4986" w:author="Gary Sullivan" w:date="2019-07-02T10:44:00Z"/>
          <w:lang w:eastAsia="de-DE"/>
        </w:rPr>
      </w:pPr>
    </w:p>
    <w:p w14:paraId="44CDE3B6" w14:textId="56A28927" w:rsidR="00607F59" w:rsidDel="00546FC3" w:rsidRDefault="00607F59" w:rsidP="00607F59">
      <w:pPr>
        <w:rPr>
          <w:del w:id="4987" w:author="Gary Sullivan" w:date="2019-07-02T10:44:00Z"/>
          <w:lang w:eastAsia="de-DE"/>
        </w:rPr>
      </w:pPr>
      <w:r>
        <w:rPr>
          <w:lang w:eastAsia="de-DE"/>
        </w:rPr>
        <w:t>It was noted that the current output document on software guidelines (JVET-K1003) is a couple of meeting cycles old.</w:t>
      </w:r>
      <w:del w:id="4988" w:author="Gary Sullivan" w:date="2019-07-02T10:44:00Z">
        <w:r w:rsidDel="00546FC3">
          <w:rPr>
            <w:lang w:eastAsia="de-DE"/>
          </w:rPr>
          <w:delText xml:space="preserve"> </w:delText>
        </w:r>
      </w:del>
    </w:p>
    <w:p w14:paraId="34747AD4" w14:textId="77777777" w:rsidR="00546FC3" w:rsidRDefault="00546FC3" w:rsidP="00607F59">
      <w:pPr>
        <w:rPr>
          <w:ins w:id="4989" w:author="Gary Sullivan" w:date="2019-07-02T10:44:00Z"/>
          <w:lang w:eastAsia="de-DE"/>
        </w:rPr>
      </w:pPr>
    </w:p>
    <w:p w14:paraId="29A584D3" w14:textId="4DA78FDE" w:rsidR="00607F59" w:rsidDel="00546FC3" w:rsidRDefault="00607F59" w:rsidP="00607F59">
      <w:pPr>
        <w:rPr>
          <w:del w:id="4990" w:author="Gary Sullivan" w:date="2019-07-02T10:44:00Z"/>
          <w:lang w:eastAsia="de-DE"/>
        </w:rPr>
      </w:pPr>
      <w:r>
        <w:rPr>
          <w:lang w:eastAsia="de-DE"/>
        </w:rPr>
        <w:t>The proposed updates were agreed. An updated output document N1003 should be produced at this meeting.</w:t>
      </w:r>
      <w:del w:id="4991" w:author="Gary Sullivan" w:date="2019-07-02T10:44:00Z">
        <w:r w:rsidDel="00546FC3">
          <w:rPr>
            <w:lang w:eastAsia="de-DE"/>
          </w:rPr>
          <w:delText xml:space="preserve"> </w:delText>
        </w:r>
      </w:del>
    </w:p>
    <w:p w14:paraId="304718FB" w14:textId="77777777" w:rsidR="00546FC3" w:rsidRDefault="00546FC3" w:rsidP="00607F59">
      <w:pPr>
        <w:rPr>
          <w:ins w:id="4992" w:author="Gary Sullivan" w:date="2019-07-02T10:44:00Z"/>
          <w:lang w:eastAsia="de-DE"/>
        </w:rPr>
      </w:pPr>
    </w:p>
    <w:p w14:paraId="4DE565F9" w14:textId="464EEE16" w:rsidR="00607F59" w:rsidDel="00546FC3" w:rsidRDefault="00607F59" w:rsidP="00607F59">
      <w:pPr>
        <w:rPr>
          <w:del w:id="4993" w:author="Gary Sullivan" w:date="2019-07-02T10:44:00Z"/>
          <w:lang w:eastAsia="de-DE"/>
        </w:rPr>
      </w:pPr>
      <w:r>
        <w:rPr>
          <w:lang w:eastAsia="de-DE"/>
        </w:rPr>
        <w:t xml:space="preserve">During discussion, it was noted that the </w:t>
      </w:r>
      <w:proofErr w:type="spellStart"/>
      <w:r>
        <w:rPr>
          <w:lang w:eastAsia="de-DE"/>
        </w:rPr>
        <w:t>sps_mts_enabled_flag</w:t>
      </w:r>
      <w:proofErr w:type="spellEnd"/>
      <w:r>
        <w:rPr>
          <w:lang w:eastAsia="de-DE"/>
        </w:rPr>
        <w:t xml:space="preserve"> in spec text produces a certain behavior that is not duplicated in the VTM software. It was suggested to file a bug report on this so it can be fixed.</w:t>
      </w:r>
      <w:del w:id="4994" w:author="Gary Sullivan" w:date="2019-07-02T10:44:00Z">
        <w:r w:rsidDel="00546FC3">
          <w:rPr>
            <w:lang w:eastAsia="de-DE"/>
          </w:rPr>
          <w:delText xml:space="preserve"> </w:delText>
        </w:r>
      </w:del>
    </w:p>
    <w:p w14:paraId="5D108F51" w14:textId="77777777" w:rsidR="00546FC3" w:rsidRDefault="00546FC3" w:rsidP="00607F59">
      <w:pPr>
        <w:rPr>
          <w:ins w:id="4995" w:author="Gary Sullivan" w:date="2019-07-02T10:44:00Z"/>
          <w:lang w:eastAsia="de-DE"/>
        </w:rPr>
      </w:pPr>
    </w:p>
    <w:p w14:paraId="32DD9CD5" w14:textId="7485DAB2" w:rsidR="001171C4" w:rsidRPr="00F84C5C" w:rsidRDefault="00607F59" w:rsidP="00607F59">
      <w:pPr>
        <w:rPr>
          <w:lang w:eastAsia="de-DE"/>
        </w:rPr>
      </w:pPr>
      <w:r>
        <w:rPr>
          <w:lang w:eastAsia="de-DE"/>
        </w:rPr>
        <w:t>It was suggested if someone is not sure whether to file a bug report to VTM or to spec text, they should use their best judgement and file in either category.</w:t>
      </w:r>
    </w:p>
    <w:p w14:paraId="26BDF070" w14:textId="66D87926" w:rsidR="00F879DA" w:rsidRPr="00F84C5C" w:rsidRDefault="00CA3B93" w:rsidP="00482347">
      <w:pPr>
        <w:pStyle w:val="Heading9"/>
        <w:rPr>
          <w:rFonts w:eastAsia="Times New Roman"/>
          <w:szCs w:val="24"/>
          <w:lang w:val="en-CA" w:eastAsia="de-DE"/>
        </w:rPr>
      </w:pPr>
      <w:hyperlink r:id="rId85" w:history="1">
        <w:r w:rsidR="00F879DA" w:rsidRPr="00F84C5C">
          <w:rPr>
            <w:rFonts w:eastAsia="Times New Roman"/>
            <w:color w:val="0000FF"/>
            <w:szCs w:val="24"/>
            <w:u w:val="single"/>
            <w:lang w:val="en-CA" w:eastAsia="de-DE"/>
          </w:rPr>
          <w:t>JVET-N0512</w:t>
        </w:r>
      </w:hyperlink>
      <w:r w:rsidR="00F879DA" w:rsidRPr="00F84C5C">
        <w:rPr>
          <w:rFonts w:eastAsia="Times New Roman"/>
          <w:szCs w:val="24"/>
          <w:lang w:val="en-CA" w:eastAsia="de-DE"/>
        </w:rPr>
        <w:t xml:space="preserve"> AhG2: Editorial Suggestion on the text specification for </w:t>
      </w:r>
      <w:r w:rsidR="00281E91">
        <w:rPr>
          <w:rFonts w:eastAsia="Times New Roman"/>
          <w:szCs w:val="24"/>
          <w:lang w:val="en-CA" w:eastAsia="de-DE"/>
        </w:rPr>
        <w:t>intra</w:t>
      </w:r>
      <w:r w:rsidR="00281E91" w:rsidRPr="00F84C5C">
        <w:rPr>
          <w:rFonts w:eastAsia="Times New Roman"/>
          <w:szCs w:val="24"/>
          <w:lang w:val="en-CA" w:eastAsia="de-DE"/>
        </w:rPr>
        <w:t xml:space="preserve"> </w:t>
      </w:r>
      <w:r w:rsidR="00F879DA" w:rsidRPr="00F84C5C">
        <w:rPr>
          <w:rFonts w:eastAsia="Times New Roman"/>
          <w:szCs w:val="24"/>
          <w:lang w:val="en-CA" w:eastAsia="de-DE"/>
        </w:rPr>
        <w:t xml:space="preserve">with interaction part between </w:t>
      </w:r>
      <w:r w:rsidR="00281E91">
        <w:rPr>
          <w:rFonts w:eastAsia="Times New Roman"/>
          <w:szCs w:val="24"/>
          <w:lang w:val="en-CA" w:eastAsia="de-DE"/>
        </w:rPr>
        <w:t>intra</w:t>
      </w:r>
      <w:r w:rsidR="00281E91" w:rsidRPr="00F84C5C">
        <w:rPr>
          <w:rFonts w:eastAsia="Times New Roman"/>
          <w:szCs w:val="24"/>
          <w:lang w:val="en-CA" w:eastAsia="de-DE"/>
        </w:rPr>
        <w:t xml:space="preserve"> </w:t>
      </w:r>
      <w:r w:rsidR="00F879DA" w:rsidRPr="00F84C5C">
        <w:rPr>
          <w:rFonts w:eastAsia="Times New Roman"/>
          <w:szCs w:val="24"/>
          <w:lang w:val="en-CA" w:eastAsia="de-DE"/>
        </w:rPr>
        <w:t>and IBC [H</w:t>
      </w:r>
      <w:del w:id="4996" w:author="Gary Sullivan" w:date="2019-06-17T13:48:00Z">
        <w:r w:rsidR="00F879DA" w:rsidRPr="00F84C5C" w:rsidDel="009E06DA">
          <w:rPr>
            <w:rFonts w:eastAsia="Times New Roman"/>
            <w:szCs w:val="24"/>
            <w:lang w:val="en-CA" w:eastAsia="de-DE"/>
          </w:rPr>
          <w:delText xml:space="preserve">. </w:delText>
        </w:r>
      </w:del>
      <w:ins w:id="4997"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Jang, J</w:t>
      </w:r>
      <w:del w:id="4998" w:author="Gary Sullivan" w:date="2019-06-17T13:48:00Z">
        <w:r w:rsidR="00F879DA" w:rsidRPr="00F84C5C" w:rsidDel="009E06DA">
          <w:rPr>
            <w:rFonts w:eastAsia="Times New Roman"/>
            <w:szCs w:val="24"/>
            <w:lang w:val="en-CA" w:eastAsia="de-DE"/>
          </w:rPr>
          <w:delText xml:space="preserve">. </w:delText>
        </w:r>
      </w:del>
      <w:ins w:id="4999" w:author="Gary Sullivan" w:date="2019-06-17T13:48:00Z">
        <w:r w:rsidR="009E06DA">
          <w:rPr>
            <w:rFonts w:eastAsia="Times New Roman"/>
            <w:szCs w:val="24"/>
            <w:lang w:val="en-CA" w:eastAsia="de-DE"/>
          </w:rPr>
          <w:t>. </w:t>
        </w:r>
      </w:ins>
      <w:proofErr w:type="spellStart"/>
      <w:r w:rsidR="00F879DA" w:rsidRPr="00F84C5C">
        <w:rPr>
          <w:rFonts w:eastAsia="Times New Roman"/>
          <w:szCs w:val="24"/>
          <w:lang w:val="en-CA" w:eastAsia="de-DE"/>
        </w:rPr>
        <w:t>Heo</w:t>
      </w:r>
      <w:proofErr w:type="spellEnd"/>
      <w:r w:rsidR="00F879DA" w:rsidRPr="00F84C5C">
        <w:rPr>
          <w:rFonts w:eastAsia="Times New Roman"/>
          <w:szCs w:val="24"/>
          <w:lang w:val="en-CA" w:eastAsia="de-DE"/>
        </w:rPr>
        <w:t>, J</w:t>
      </w:r>
      <w:del w:id="5000" w:author="Gary Sullivan" w:date="2019-06-17T13:48:00Z">
        <w:r w:rsidR="00F879DA" w:rsidRPr="00F84C5C" w:rsidDel="009E06DA">
          <w:rPr>
            <w:rFonts w:eastAsia="Times New Roman"/>
            <w:szCs w:val="24"/>
            <w:lang w:val="en-CA" w:eastAsia="de-DE"/>
          </w:rPr>
          <w:delText xml:space="preserve">. </w:delText>
        </w:r>
      </w:del>
      <w:ins w:id="5001"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Nam, S</w:t>
      </w:r>
      <w:del w:id="5002" w:author="Gary Sullivan" w:date="2019-06-17T13:48:00Z">
        <w:r w:rsidR="00F879DA" w:rsidRPr="00F84C5C" w:rsidDel="009E06DA">
          <w:rPr>
            <w:rFonts w:eastAsia="Times New Roman"/>
            <w:szCs w:val="24"/>
            <w:lang w:val="en-CA" w:eastAsia="de-DE"/>
          </w:rPr>
          <w:delText xml:space="preserve">. </w:delText>
        </w:r>
      </w:del>
      <w:ins w:id="5003" w:author="Gary Sullivan" w:date="2019-06-17T13:48:00Z">
        <w:r w:rsidR="009E06DA">
          <w:rPr>
            <w:rFonts w:eastAsia="Times New Roman"/>
            <w:szCs w:val="24"/>
            <w:lang w:val="en-CA" w:eastAsia="de-DE"/>
          </w:rPr>
          <w:t>. </w:t>
        </w:r>
      </w:ins>
      <w:proofErr w:type="spellStart"/>
      <w:r w:rsidR="00F879DA" w:rsidRPr="00F84C5C">
        <w:rPr>
          <w:rFonts w:eastAsia="Times New Roman"/>
          <w:szCs w:val="24"/>
          <w:lang w:val="en-CA" w:eastAsia="de-DE"/>
        </w:rPr>
        <w:t>Yoo</w:t>
      </w:r>
      <w:proofErr w:type="spellEnd"/>
      <w:r w:rsidR="00F879DA" w:rsidRPr="00F84C5C">
        <w:rPr>
          <w:rFonts w:eastAsia="Times New Roman"/>
          <w:szCs w:val="24"/>
          <w:lang w:val="en-CA" w:eastAsia="de-DE"/>
        </w:rPr>
        <w:t>, J</w:t>
      </w:r>
      <w:del w:id="5004" w:author="Gary Sullivan" w:date="2019-06-17T13:48:00Z">
        <w:r w:rsidR="00F879DA" w:rsidRPr="00F84C5C" w:rsidDel="009E06DA">
          <w:rPr>
            <w:rFonts w:eastAsia="Times New Roman"/>
            <w:szCs w:val="24"/>
            <w:lang w:val="en-CA" w:eastAsia="de-DE"/>
          </w:rPr>
          <w:delText xml:space="preserve">. </w:delText>
        </w:r>
      </w:del>
      <w:ins w:id="5005"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Choi, J</w:t>
      </w:r>
      <w:del w:id="5006" w:author="Gary Sullivan" w:date="2019-06-17T13:48:00Z">
        <w:r w:rsidR="00F879DA" w:rsidRPr="00F84C5C" w:rsidDel="009E06DA">
          <w:rPr>
            <w:rFonts w:eastAsia="Times New Roman"/>
            <w:szCs w:val="24"/>
            <w:lang w:val="en-CA" w:eastAsia="de-DE"/>
          </w:rPr>
          <w:delText xml:space="preserve">. </w:delText>
        </w:r>
      </w:del>
      <w:ins w:id="5007"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Lim, S</w:t>
      </w:r>
      <w:del w:id="5008" w:author="Gary Sullivan" w:date="2019-06-17T13:48:00Z">
        <w:r w:rsidR="00F879DA" w:rsidRPr="00F84C5C" w:rsidDel="009E06DA">
          <w:rPr>
            <w:rFonts w:eastAsia="Times New Roman"/>
            <w:szCs w:val="24"/>
            <w:lang w:val="en-CA" w:eastAsia="de-DE"/>
          </w:rPr>
          <w:delText xml:space="preserve">. </w:delText>
        </w:r>
      </w:del>
      <w:ins w:id="5009" w:author="Gary Sullivan" w:date="2019-06-17T13:48:00Z">
        <w:r w:rsidR="009E06DA">
          <w:rPr>
            <w:rFonts w:eastAsia="Times New Roman"/>
            <w:szCs w:val="24"/>
            <w:lang w:val="en-CA" w:eastAsia="de-DE"/>
          </w:rPr>
          <w:t>. </w:t>
        </w:r>
      </w:ins>
      <w:r w:rsidR="00F879DA" w:rsidRPr="00F84C5C">
        <w:rPr>
          <w:rFonts w:eastAsia="Times New Roman"/>
          <w:szCs w:val="24"/>
          <w:lang w:val="en-CA" w:eastAsia="de-DE"/>
        </w:rPr>
        <w:t>Kim (LGE)] [late]</w:t>
      </w:r>
    </w:p>
    <w:p w14:paraId="11E5D234" w14:textId="77777777" w:rsidR="00607F59" w:rsidRDefault="00607F59" w:rsidP="00607F59">
      <w:r>
        <w:t xml:space="preserve">This contribution introduces editorial suggestions to VVC WD specification for clarifying derivation processes for INTRA and corner case handling when Intra DM for IBC mode is enabled at dual tree structure (i.e., </w:t>
      </w:r>
      <w:proofErr w:type="spellStart"/>
      <w:r>
        <w:t>tile_group_type</w:t>
      </w:r>
      <w:proofErr w:type="spellEnd"/>
      <w:r>
        <w:t xml:space="preserve"> is equal to Intra).</w:t>
      </w:r>
    </w:p>
    <w:p w14:paraId="38BDCEE3" w14:textId="372AC72A" w:rsidR="00607F59" w:rsidDel="00B16FB4" w:rsidRDefault="00607F59" w:rsidP="00607F59">
      <w:pPr>
        <w:rPr>
          <w:del w:id="5010" w:author="Gary Sullivan" w:date="2019-07-02T10:27:00Z"/>
        </w:rPr>
      </w:pPr>
    </w:p>
    <w:p w14:paraId="64B6A491" w14:textId="2D082864" w:rsidR="00607F59" w:rsidRDefault="00B16FB4" w:rsidP="00607F59">
      <w:ins w:id="5011" w:author="Gary Sullivan" w:date="2019-07-02T10:27:00Z">
        <w:r>
          <w:rPr>
            <w:highlight w:val="yellow"/>
          </w:rPr>
          <w:t xml:space="preserve">It was requested for the </w:t>
        </w:r>
      </w:ins>
      <w:r w:rsidR="00607F59" w:rsidRPr="00345B40">
        <w:rPr>
          <w:highlight w:val="yellow"/>
        </w:rPr>
        <w:t>presentation to be uploaded</w:t>
      </w:r>
      <w:r w:rsidR="00607F59">
        <w:t>.</w:t>
      </w:r>
      <w:del w:id="5012" w:author="Gary Sullivan" w:date="2019-07-02T10:27:00Z">
        <w:r w:rsidR="00607F59" w:rsidDel="00B16FB4">
          <w:delText xml:space="preserve"> </w:delText>
        </w:r>
      </w:del>
    </w:p>
    <w:p w14:paraId="4DD4412A" w14:textId="27E71460" w:rsidR="00607F59" w:rsidDel="00546FC3" w:rsidRDefault="00607F59" w:rsidP="00607F59">
      <w:pPr>
        <w:rPr>
          <w:del w:id="5013" w:author="Gary Sullivan" w:date="2019-07-02T10:44:00Z"/>
        </w:rPr>
      </w:pPr>
      <w:r>
        <w:t>During the discussion, it was noted that the contribution that was being presented was not available on the JVET site. Given this was the second to last day of meeting, it was suggested to not discuss this contribution further.</w:t>
      </w:r>
      <w:del w:id="5014" w:author="Gary Sullivan" w:date="2019-07-02T10:44:00Z">
        <w:r w:rsidDel="00546FC3">
          <w:delText xml:space="preserve"> </w:delText>
        </w:r>
      </w:del>
    </w:p>
    <w:p w14:paraId="67055CE5" w14:textId="77777777" w:rsidR="00546FC3" w:rsidRDefault="00546FC3" w:rsidP="00607F59">
      <w:pPr>
        <w:rPr>
          <w:ins w:id="5015" w:author="Gary Sullivan" w:date="2019-07-02T10:44:00Z"/>
        </w:rPr>
      </w:pPr>
    </w:p>
    <w:p w14:paraId="4BA3DF40" w14:textId="62D4D713" w:rsidR="007513E3" w:rsidRPr="00F84C5C" w:rsidRDefault="00607F59" w:rsidP="00607F59">
      <w:r>
        <w:t>It was suggested that in the future, for such cases, people are encouraged to file bug reports rather than making contributions. Making contributions might still be appropriate when necessary changes are not purely editorial in nature.</w:t>
      </w:r>
    </w:p>
    <w:p w14:paraId="19BB5D58" w14:textId="38F42970" w:rsidR="003A74C1" w:rsidRPr="00F84C5C" w:rsidRDefault="00B7302D" w:rsidP="003A74C1">
      <w:pPr>
        <w:pStyle w:val="Heading2"/>
        <w:ind w:left="576"/>
        <w:rPr>
          <w:lang w:val="en-CA"/>
        </w:rPr>
      </w:pPr>
      <w:bookmarkStart w:id="5016" w:name="_Ref521059659"/>
      <w:r w:rsidRPr="00F84C5C">
        <w:rPr>
          <w:lang w:val="en-CA"/>
        </w:rPr>
        <w:t>T</w:t>
      </w:r>
      <w:r w:rsidR="003A74C1" w:rsidRPr="00F84C5C">
        <w:rPr>
          <w:lang w:val="en-CA"/>
        </w:rPr>
        <w:t>est conditions (</w:t>
      </w:r>
      <w:r w:rsidR="00E14047" w:rsidRPr="00F84C5C">
        <w:rPr>
          <w:lang w:val="en-CA"/>
        </w:rPr>
        <w:t>5</w:t>
      </w:r>
      <w:r w:rsidR="003A74C1" w:rsidRPr="00F84C5C">
        <w:rPr>
          <w:lang w:val="en-CA"/>
        </w:rPr>
        <w:t>)</w:t>
      </w:r>
      <w:bookmarkEnd w:id="5016"/>
    </w:p>
    <w:p w14:paraId="3144DC49" w14:textId="0F08AF7B" w:rsidR="007A36EA" w:rsidRPr="00F84C5C" w:rsidRDefault="00CA3B93" w:rsidP="00482347">
      <w:pPr>
        <w:pStyle w:val="Heading9"/>
        <w:rPr>
          <w:rFonts w:eastAsia="Times New Roman"/>
          <w:szCs w:val="24"/>
          <w:lang w:val="en-CA" w:eastAsia="de-DE"/>
        </w:rPr>
      </w:pPr>
      <w:hyperlink r:id="rId86" w:history="1">
        <w:r w:rsidR="007A36EA" w:rsidRPr="00F84C5C">
          <w:rPr>
            <w:rFonts w:eastAsia="Times New Roman"/>
            <w:color w:val="0000FF"/>
            <w:szCs w:val="24"/>
            <w:u w:val="single"/>
            <w:lang w:val="en-CA" w:eastAsia="de-DE"/>
          </w:rPr>
          <w:t>JVET-N0320</w:t>
        </w:r>
      </w:hyperlink>
      <w:r w:rsidR="007A36EA" w:rsidRPr="00F84C5C">
        <w:rPr>
          <w:rFonts w:eastAsia="Times New Roman"/>
          <w:szCs w:val="24"/>
          <w:lang w:val="en-CA" w:eastAsia="de-DE"/>
        </w:rPr>
        <w:t xml:space="preserve"> On improving reports of software encoder run times [F</w:t>
      </w:r>
      <w:del w:id="5017" w:author="Gary Sullivan" w:date="2019-06-17T13:48:00Z">
        <w:r w:rsidR="007A36EA" w:rsidRPr="00F84C5C" w:rsidDel="009E06DA">
          <w:rPr>
            <w:rFonts w:eastAsia="Times New Roman"/>
            <w:szCs w:val="24"/>
            <w:lang w:val="en-CA" w:eastAsia="de-DE"/>
          </w:rPr>
          <w:delText xml:space="preserve">. </w:delText>
        </w:r>
      </w:del>
      <w:ins w:id="5018" w:author="Gary Sullivan" w:date="2019-06-17T13:48:00Z">
        <w:r w:rsidR="009E06DA">
          <w:rPr>
            <w:rFonts w:eastAsia="Times New Roman"/>
            <w:szCs w:val="24"/>
            <w:lang w:val="en-CA" w:eastAsia="de-DE"/>
          </w:rPr>
          <w:t>. </w:t>
        </w:r>
      </w:ins>
      <w:r w:rsidR="007A36EA" w:rsidRPr="00F84C5C">
        <w:rPr>
          <w:rFonts w:eastAsia="Times New Roman"/>
          <w:szCs w:val="24"/>
          <w:lang w:val="en-CA" w:eastAsia="de-DE"/>
        </w:rPr>
        <w:t>Bossen (Sharp)]</w:t>
      </w:r>
    </w:p>
    <w:p w14:paraId="3C8AB4F5" w14:textId="69A753FA" w:rsidR="00607F59" w:rsidRDefault="00607F59" w:rsidP="00607F59">
      <w:pPr>
        <w:rPr>
          <w:lang w:eastAsia="de-DE"/>
        </w:rPr>
      </w:pPr>
      <w:r>
        <w:rPr>
          <w:lang w:eastAsia="de-DE"/>
        </w:rPr>
        <w:t>Encoder run times are reported as averages in the Excel sheet provided with the common test conditions document. It is asserted that other metrics such as total and maximum encoder run times are more closely related to the resources required to generate a set of results. It is thus proposed to add total and maximum encoder run time metrics in the summary sheet.</w:t>
      </w:r>
      <w:del w:id="5019" w:author="Gary Sullivan" w:date="2019-07-02T10:39:00Z">
        <w:r w:rsidDel="00B94CC3">
          <w:rPr>
            <w:lang w:eastAsia="de-DE"/>
          </w:rPr>
          <w:delText xml:space="preserve"> </w:delText>
        </w:r>
      </w:del>
      <w:r>
        <w:rPr>
          <w:lang w:eastAsia="de-DE"/>
        </w:rPr>
        <w:t xml:space="preserve"> It is also suggested to cap the encoder run time increase with respect to HM.</w:t>
      </w:r>
    </w:p>
    <w:p w14:paraId="304CE9C1" w14:textId="77777777" w:rsidR="00607F59" w:rsidRDefault="00607F59" w:rsidP="00607F59">
      <w:pPr>
        <w:rPr>
          <w:lang w:eastAsia="de-DE"/>
        </w:rPr>
      </w:pPr>
      <w:r>
        <w:rPr>
          <w:lang w:eastAsia="de-DE"/>
        </w:rPr>
        <w:t>It was suggested that two aspects are important to recording encoding time:</w:t>
      </w:r>
    </w:p>
    <w:p w14:paraId="11B06749" w14:textId="77777777" w:rsidR="00607F59" w:rsidRDefault="00607F59" w:rsidP="00345B40">
      <w:pPr>
        <w:numPr>
          <w:ilvl w:val="0"/>
          <w:numId w:val="65"/>
        </w:numPr>
        <w:rPr>
          <w:lang w:eastAsia="de-DE"/>
        </w:rPr>
      </w:pPr>
      <w:r>
        <w:rPr>
          <w:lang w:eastAsia="de-DE"/>
        </w:rPr>
        <w:t>the total time it takes to encode all test points</w:t>
      </w:r>
    </w:p>
    <w:p w14:paraId="37770AA6" w14:textId="77777777" w:rsidR="00607F59" w:rsidRDefault="00607F59" w:rsidP="00345B40">
      <w:pPr>
        <w:numPr>
          <w:ilvl w:val="0"/>
          <w:numId w:val="65"/>
        </w:numPr>
        <w:rPr>
          <w:lang w:eastAsia="de-DE"/>
        </w:rPr>
      </w:pPr>
      <w:r>
        <w:rPr>
          <w:lang w:eastAsia="de-DE"/>
        </w:rPr>
        <w:t>the longest time it takes to encode any test point</w:t>
      </w:r>
    </w:p>
    <w:p w14:paraId="6CE065CF" w14:textId="7D3CFFD1" w:rsidR="00607F59" w:rsidDel="00546FC3" w:rsidRDefault="00607F59" w:rsidP="00607F59">
      <w:pPr>
        <w:rPr>
          <w:del w:id="5020" w:author="Gary Sullivan" w:date="2019-07-02T10:44:00Z"/>
          <w:lang w:eastAsia="de-DE"/>
        </w:rPr>
      </w:pPr>
      <w:r>
        <w:rPr>
          <w:lang w:eastAsia="de-DE"/>
        </w:rPr>
        <w:t>It was suggested that the current reporting of averages is not a very good indicator as it gives equal weight to all data points.</w:t>
      </w:r>
      <w:del w:id="5021" w:author="Gary Sullivan" w:date="2019-07-02T10:44:00Z">
        <w:r w:rsidDel="00546FC3">
          <w:rPr>
            <w:lang w:eastAsia="de-DE"/>
          </w:rPr>
          <w:delText xml:space="preserve"> </w:delText>
        </w:r>
      </w:del>
    </w:p>
    <w:p w14:paraId="282EF641" w14:textId="77777777" w:rsidR="00546FC3" w:rsidRDefault="00546FC3" w:rsidP="00607F59">
      <w:pPr>
        <w:rPr>
          <w:ins w:id="5022" w:author="Gary Sullivan" w:date="2019-07-02T10:44:00Z"/>
          <w:lang w:eastAsia="de-DE"/>
        </w:rPr>
      </w:pPr>
    </w:p>
    <w:p w14:paraId="77AE986D" w14:textId="5FA94C68" w:rsidR="00607F59" w:rsidRDefault="00607F59" w:rsidP="00607F59">
      <w:pPr>
        <w:rPr>
          <w:lang w:eastAsia="de-DE"/>
        </w:rPr>
      </w:pPr>
      <w:r>
        <w:rPr>
          <w:lang w:eastAsia="de-DE"/>
        </w:rPr>
        <w:t xml:space="preserve">Suggestions to enhance the reporting </w:t>
      </w:r>
      <w:proofErr w:type="spellStart"/>
      <w:r>
        <w:rPr>
          <w:lang w:eastAsia="de-DE"/>
        </w:rPr>
        <w:t>xls</w:t>
      </w:r>
      <w:proofErr w:type="spellEnd"/>
      <w:r>
        <w:rPr>
          <w:lang w:eastAsia="de-DE"/>
        </w:rPr>
        <w:t xml:space="preserve"> by additionally including the following:</w:t>
      </w:r>
      <w:del w:id="5023" w:author="Gary Sullivan" w:date="2019-07-02T10:39:00Z">
        <w:r w:rsidDel="00B94CC3">
          <w:rPr>
            <w:lang w:eastAsia="de-DE"/>
          </w:rPr>
          <w:delText xml:space="preserve">  </w:delText>
        </w:r>
      </w:del>
    </w:p>
    <w:p w14:paraId="001A92E6" w14:textId="77777777" w:rsidR="00607F59" w:rsidRDefault="00607F59" w:rsidP="00345B40">
      <w:pPr>
        <w:numPr>
          <w:ilvl w:val="0"/>
          <w:numId w:val="172"/>
        </w:numPr>
        <w:rPr>
          <w:lang w:eastAsia="de-DE"/>
        </w:rPr>
      </w:pPr>
      <w:r>
        <w:rPr>
          <w:lang w:eastAsia="de-DE"/>
        </w:rPr>
        <w:t>Total encoding time for each configuration (AI, RA, LB, LP)</w:t>
      </w:r>
    </w:p>
    <w:p w14:paraId="16823A6E" w14:textId="77777777" w:rsidR="00607F59" w:rsidRDefault="00607F59" w:rsidP="00345B40">
      <w:pPr>
        <w:numPr>
          <w:ilvl w:val="0"/>
          <w:numId w:val="172"/>
        </w:numPr>
        <w:rPr>
          <w:lang w:eastAsia="de-DE"/>
        </w:rPr>
      </w:pPr>
      <w:r>
        <w:rPr>
          <w:lang w:eastAsia="de-DE"/>
        </w:rPr>
        <w:t>Maximum encoding time for each configuration (AI, RA, LB, LP)</w:t>
      </w:r>
    </w:p>
    <w:p w14:paraId="1D083C45" w14:textId="77777777" w:rsidR="00607F59" w:rsidRDefault="00607F59" w:rsidP="00345B40">
      <w:pPr>
        <w:numPr>
          <w:ilvl w:val="0"/>
          <w:numId w:val="172"/>
        </w:numPr>
        <w:rPr>
          <w:lang w:eastAsia="de-DE"/>
        </w:rPr>
      </w:pPr>
      <w:r>
        <w:rPr>
          <w:lang w:eastAsia="de-DE"/>
        </w:rPr>
        <w:t>Total encoding time for all configurations together</w:t>
      </w:r>
    </w:p>
    <w:p w14:paraId="5FFCEEA6" w14:textId="77777777" w:rsidR="00607F59" w:rsidRDefault="00607F59" w:rsidP="00345B40">
      <w:pPr>
        <w:numPr>
          <w:ilvl w:val="0"/>
          <w:numId w:val="172"/>
        </w:numPr>
        <w:rPr>
          <w:lang w:eastAsia="de-DE"/>
        </w:rPr>
      </w:pPr>
      <w:r>
        <w:rPr>
          <w:lang w:eastAsia="de-DE"/>
        </w:rPr>
        <w:lastRenderedPageBreak/>
        <w:t>Maximum encoding time for all configurations together, where RA times are divided by 4 to account for segment-based encoding</w:t>
      </w:r>
    </w:p>
    <w:p w14:paraId="055C4294" w14:textId="77777777" w:rsidR="00607F59" w:rsidRDefault="00607F59" w:rsidP="00345B40">
      <w:pPr>
        <w:numPr>
          <w:ilvl w:val="0"/>
          <w:numId w:val="172"/>
        </w:numPr>
        <w:rPr>
          <w:lang w:eastAsia="de-DE"/>
        </w:rPr>
      </w:pPr>
      <w:r>
        <w:rPr>
          <w:lang w:eastAsia="de-DE"/>
        </w:rPr>
        <w:t>Ratios of the values above with respect to the reference (e.g., VTM 4.0)</w:t>
      </w:r>
    </w:p>
    <w:p w14:paraId="3F72ED4D" w14:textId="2D0251CE" w:rsidR="00607F59" w:rsidRDefault="00607F59" w:rsidP="00607F59">
      <w:pPr>
        <w:rPr>
          <w:lang w:eastAsia="de-DE"/>
        </w:rPr>
      </w:pPr>
      <w:r>
        <w:rPr>
          <w:lang w:eastAsia="de-DE"/>
        </w:rPr>
        <w:t>VTM3.2 takes 187.5 days (more than half a year) to complete all simulations on a single core. VTM4.0 takes 288.8 days (more than ni</w:t>
      </w:r>
      <w:ins w:id="5024" w:author="Gary Sullivan" w:date="2019-07-02T10:27:00Z">
        <w:r w:rsidR="00B16FB4">
          <w:rPr>
            <w:lang w:eastAsia="de-DE"/>
          </w:rPr>
          <w:t>n</w:t>
        </w:r>
      </w:ins>
      <w:del w:id="5025" w:author="Gary Sullivan" w:date="2019-07-02T10:27:00Z">
        <w:r w:rsidDel="00B16FB4">
          <w:rPr>
            <w:lang w:eastAsia="de-DE"/>
          </w:rPr>
          <w:delText>c</w:delText>
        </w:r>
      </w:del>
      <w:r>
        <w:rPr>
          <w:lang w:eastAsia="de-DE"/>
        </w:rPr>
        <w:t>e months). The maximum run time in LDB increased from 67 hours (2.8 days) to 116 hours (4.8 days).</w:t>
      </w:r>
    </w:p>
    <w:p w14:paraId="37066C07" w14:textId="0C7154E4" w:rsidR="00607F59" w:rsidDel="00546FC3" w:rsidRDefault="00607F59" w:rsidP="00607F59">
      <w:pPr>
        <w:rPr>
          <w:del w:id="5026" w:author="Gary Sullivan" w:date="2019-07-02T10:44:00Z"/>
          <w:lang w:eastAsia="de-DE"/>
        </w:rPr>
      </w:pPr>
      <w:r>
        <w:rPr>
          <w:lang w:eastAsia="de-DE"/>
        </w:rPr>
        <w:t xml:space="preserve">In comparison, HM16.2 only needs 31.7 days (roughly one month) to complete all simulations on a single core. Considering the sum of all simulation hours, the ratio between VTM4.0 and HM16.2 is </w:t>
      </w:r>
      <w:proofErr w:type="spellStart"/>
      <w:r>
        <w:rPr>
          <w:lang w:eastAsia="de-DE"/>
        </w:rPr>
        <w:t>rougly</w:t>
      </w:r>
      <w:proofErr w:type="spellEnd"/>
      <w:r>
        <w:rPr>
          <w:lang w:eastAsia="de-DE"/>
        </w:rPr>
        <w:t xml:space="preserve"> 9x, whereas for the longest simulation (which occurs in LDB), VTM4.0 is roughly 12x that of HM16.2.</w:t>
      </w:r>
      <w:del w:id="5027" w:author="Gary Sullivan" w:date="2019-07-02T10:44:00Z">
        <w:r w:rsidDel="00546FC3">
          <w:rPr>
            <w:lang w:eastAsia="de-DE"/>
          </w:rPr>
          <w:delText xml:space="preserve"> </w:delText>
        </w:r>
      </w:del>
    </w:p>
    <w:p w14:paraId="72D25411" w14:textId="77777777" w:rsidR="00546FC3" w:rsidRDefault="00546FC3" w:rsidP="00607F59">
      <w:pPr>
        <w:rPr>
          <w:ins w:id="5028" w:author="Gary Sullivan" w:date="2019-07-02T10:44:00Z"/>
          <w:lang w:eastAsia="de-DE"/>
        </w:rPr>
      </w:pPr>
    </w:p>
    <w:p w14:paraId="0C6B2635" w14:textId="77435BB3" w:rsidR="00607F59" w:rsidRDefault="00607F59" w:rsidP="00607F59">
      <w:pPr>
        <w:rPr>
          <w:lang w:eastAsia="de-DE"/>
        </w:rPr>
      </w:pPr>
      <w:r>
        <w:rPr>
          <w:lang w:eastAsia="de-DE"/>
        </w:rPr>
        <w:t>In terms of meaningful target for VVC, this contribution suggests a 6x ratio between VTM and HM. This ratio would roughly translate to 5% increase in runtime for every 1% of bit-rate reduction.</w:t>
      </w:r>
    </w:p>
    <w:p w14:paraId="05A574AF" w14:textId="00A5E4B3" w:rsidR="00607F59" w:rsidRDefault="00607F59" w:rsidP="00607F59">
      <w:pPr>
        <w:rPr>
          <w:lang w:eastAsia="de-DE"/>
        </w:rPr>
      </w:pPr>
      <w:r>
        <w:rPr>
          <w:lang w:eastAsia="de-DE"/>
        </w:rPr>
        <w:t>It was asked whether comparison to HM should be performed for all contributions. Could be too much burden.</w:t>
      </w:r>
    </w:p>
    <w:p w14:paraId="3779FE3E" w14:textId="6DA22658" w:rsidR="00607F59" w:rsidRDefault="00607F59" w:rsidP="00607F59">
      <w:pPr>
        <w:rPr>
          <w:lang w:eastAsia="de-DE"/>
        </w:rPr>
      </w:pPr>
      <w:r>
        <w:rPr>
          <w:lang w:eastAsia="de-DE"/>
        </w:rPr>
        <w:t xml:space="preserve">Regarding whether to add the suggested additional data to the reporting template, it was commented that such information does not seem to burden people in a significant manner, and could provide useful information. It was commented that </w:t>
      </w:r>
      <w:proofErr w:type="spellStart"/>
      <w:r>
        <w:rPr>
          <w:lang w:eastAsia="de-DE"/>
        </w:rPr>
        <w:t>hetereogeneous</w:t>
      </w:r>
      <w:proofErr w:type="spellEnd"/>
      <w:r>
        <w:rPr>
          <w:lang w:eastAsia="de-DE"/>
        </w:rPr>
        <w:t xml:space="preserve"> grid might produce unreliable information, especially for encoding time ratios in the “max” category.</w:t>
      </w:r>
    </w:p>
    <w:p w14:paraId="7AD67662" w14:textId="019CF08C" w:rsidR="001171C4" w:rsidRPr="00F84C5C" w:rsidRDefault="00B16FB4" w:rsidP="001171C4">
      <w:pPr>
        <w:rPr>
          <w:lang w:eastAsia="de-DE"/>
        </w:rPr>
      </w:pPr>
      <w:ins w:id="5029" w:author="Gary Sullivan" w:date="2019-07-02T10:27:00Z">
        <w:r>
          <w:rPr>
            <w:lang w:eastAsia="de-DE"/>
          </w:rPr>
          <w:t>I</w:t>
        </w:r>
      </w:ins>
      <w:ins w:id="5030" w:author="Gary Sullivan" w:date="2019-07-02T10:28:00Z">
        <w:r>
          <w:rPr>
            <w:lang w:eastAsia="de-DE"/>
          </w:rPr>
          <w:t>t was a</w:t>
        </w:r>
      </w:ins>
      <w:del w:id="5031" w:author="Gary Sullivan" w:date="2019-07-02T10:28:00Z">
        <w:r w:rsidR="00607F59" w:rsidDel="00B16FB4">
          <w:rPr>
            <w:lang w:eastAsia="de-DE"/>
          </w:rPr>
          <w:delText>A</w:delText>
        </w:r>
      </w:del>
      <w:r w:rsidR="00607F59">
        <w:rPr>
          <w:lang w:eastAsia="de-DE"/>
        </w:rPr>
        <w:t>greed to add the suggested additional data.</w:t>
      </w:r>
    </w:p>
    <w:p w14:paraId="103141DC" w14:textId="5CA9551C" w:rsidR="007A36EA" w:rsidRPr="00F84C5C" w:rsidRDefault="00CA3B93" w:rsidP="00482347">
      <w:pPr>
        <w:pStyle w:val="Heading9"/>
        <w:rPr>
          <w:rFonts w:eastAsia="Times New Roman"/>
          <w:szCs w:val="24"/>
          <w:lang w:val="en-CA" w:eastAsia="de-DE"/>
        </w:rPr>
      </w:pPr>
      <w:hyperlink r:id="rId87" w:history="1">
        <w:r w:rsidR="007A36EA" w:rsidRPr="00F84C5C">
          <w:rPr>
            <w:rFonts w:eastAsia="Times New Roman"/>
            <w:color w:val="0000FF"/>
            <w:szCs w:val="24"/>
            <w:u w:val="single"/>
            <w:lang w:val="en-CA" w:eastAsia="de-DE"/>
          </w:rPr>
          <w:t>JVET-N0331</w:t>
        </w:r>
      </w:hyperlink>
      <w:r w:rsidR="007A36EA" w:rsidRPr="00F84C5C">
        <w:rPr>
          <w:rFonts w:eastAsia="Times New Roman"/>
          <w:szCs w:val="24"/>
          <w:lang w:val="en-CA" w:eastAsia="de-DE"/>
        </w:rPr>
        <w:t xml:space="preserve"> On interpolation for BD rate computation [F</w:t>
      </w:r>
      <w:del w:id="5032" w:author="Gary Sullivan" w:date="2019-06-17T13:48:00Z">
        <w:r w:rsidR="007A36EA" w:rsidRPr="00F84C5C" w:rsidDel="009E06DA">
          <w:rPr>
            <w:rFonts w:eastAsia="Times New Roman"/>
            <w:szCs w:val="24"/>
            <w:lang w:val="en-CA" w:eastAsia="de-DE"/>
          </w:rPr>
          <w:delText xml:space="preserve">. </w:delText>
        </w:r>
      </w:del>
      <w:ins w:id="5033" w:author="Gary Sullivan" w:date="2019-06-17T13:48:00Z">
        <w:r w:rsidR="009E06DA">
          <w:rPr>
            <w:rFonts w:eastAsia="Times New Roman"/>
            <w:szCs w:val="24"/>
            <w:lang w:val="en-CA" w:eastAsia="de-DE"/>
          </w:rPr>
          <w:t>. </w:t>
        </w:r>
      </w:ins>
      <w:r w:rsidR="007A36EA" w:rsidRPr="00F84C5C">
        <w:rPr>
          <w:rFonts w:eastAsia="Times New Roman"/>
          <w:szCs w:val="24"/>
          <w:lang w:val="en-CA" w:eastAsia="de-DE"/>
        </w:rPr>
        <w:t>Bossen (Sharp)]</w:t>
      </w:r>
    </w:p>
    <w:p w14:paraId="48F16683" w14:textId="77777777" w:rsidR="00607F59" w:rsidRDefault="00607F59" w:rsidP="00607F59">
      <w:pPr>
        <w:rPr>
          <w:lang w:eastAsia="de-DE"/>
        </w:rPr>
      </w:pPr>
      <w:r>
        <w:rPr>
          <w:lang w:eastAsia="de-DE"/>
        </w:rPr>
        <w:t>A BD rate number represents the average distance between two rate-distortion curves. Such rate-distortion curves are interpolated from a few rate-distortion points using cubic or piecewise cubic methods. It is asserted that such interpolating curves can diverge significantly from actual rate-distortion curves, and that commonly reported BD rate numbers may be inaccurate. It is proposed to increase the sampling rate of rate-distortion curves such as to improve accuracy.</w:t>
      </w:r>
    </w:p>
    <w:p w14:paraId="6FF688AD" w14:textId="5586BAE4" w:rsidR="00607F59" w:rsidDel="00546FC3" w:rsidRDefault="00607F59" w:rsidP="00607F59">
      <w:pPr>
        <w:rPr>
          <w:del w:id="5034" w:author="Gary Sullivan" w:date="2019-07-02T10:44:00Z"/>
          <w:lang w:eastAsia="de-DE"/>
        </w:rPr>
      </w:pPr>
      <w:r>
        <w:rPr>
          <w:lang w:eastAsia="de-DE"/>
        </w:rPr>
        <w:t>The BD rate difference between the piecewise cubic function obtained from 4 QP points {22, 27, 32, 37} and the piecewise linear function obtained from 16 QP points (22…37) was calculated for our CTC set. The Min and Max of such difference were reported to be -19.7% and 6.6%, respectively.</w:t>
      </w:r>
      <w:del w:id="5035" w:author="Gary Sullivan" w:date="2019-07-02T10:44:00Z">
        <w:r w:rsidDel="00546FC3">
          <w:rPr>
            <w:lang w:eastAsia="de-DE"/>
          </w:rPr>
          <w:delText xml:space="preserve"> </w:delText>
        </w:r>
      </w:del>
    </w:p>
    <w:p w14:paraId="2CBC9099" w14:textId="77777777" w:rsidR="00546FC3" w:rsidRDefault="00546FC3" w:rsidP="00607F59">
      <w:pPr>
        <w:rPr>
          <w:ins w:id="5036" w:author="Gary Sullivan" w:date="2019-07-02T10:44:00Z"/>
          <w:lang w:eastAsia="de-DE"/>
        </w:rPr>
      </w:pPr>
    </w:p>
    <w:p w14:paraId="5FE653ED" w14:textId="77777777" w:rsidR="00607F59" w:rsidRDefault="00607F59" w:rsidP="00607F59">
      <w:pPr>
        <w:rPr>
          <w:lang w:eastAsia="de-DE"/>
        </w:rPr>
      </w:pPr>
      <w:r>
        <w:rPr>
          <w:lang w:eastAsia="de-DE"/>
        </w:rPr>
        <w:t>It was suggested that sampling of rate points (i.e. QP points) is not dense enough in the current CTC.</w:t>
      </w:r>
    </w:p>
    <w:p w14:paraId="222E8756" w14:textId="0D7096FF" w:rsidR="00607F59" w:rsidDel="00546FC3" w:rsidRDefault="00607F59" w:rsidP="00607F59">
      <w:pPr>
        <w:rPr>
          <w:del w:id="5037" w:author="Gary Sullivan" w:date="2019-07-02T10:44:00Z"/>
          <w:lang w:eastAsia="de-DE"/>
        </w:rPr>
      </w:pPr>
      <w:r>
        <w:rPr>
          <w:lang w:eastAsia="de-DE"/>
        </w:rPr>
        <w:t>It was proposed to extend the number of QP points from 4 to 6. The suggested QP values are {21, 24, 28, 31, 35, 38}.</w:t>
      </w:r>
      <w:del w:id="5038" w:author="Gary Sullivan" w:date="2019-07-02T10:44:00Z">
        <w:r w:rsidDel="00546FC3">
          <w:rPr>
            <w:lang w:eastAsia="de-DE"/>
          </w:rPr>
          <w:delText xml:space="preserve"> </w:delText>
        </w:r>
      </w:del>
    </w:p>
    <w:p w14:paraId="335D6484" w14:textId="77777777" w:rsidR="00546FC3" w:rsidRDefault="00546FC3" w:rsidP="00607F59">
      <w:pPr>
        <w:rPr>
          <w:ins w:id="5039" w:author="Gary Sullivan" w:date="2019-07-02T10:44:00Z"/>
          <w:lang w:eastAsia="de-DE"/>
        </w:rPr>
      </w:pPr>
    </w:p>
    <w:p w14:paraId="6E0AB8B8" w14:textId="3177D9E5" w:rsidR="00607F59" w:rsidDel="00546FC3" w:rsidRDefault="00607F59" w:rsidP="00607F59">
      <w:pPr>
        <w:rPr>
          <w:del w:id="5040" w:author="Gary Sullivan" w:date="2019-07-02T10:44:00Z"/>
          <w:lang w:eastAsia="de-DE"/>
        </w:rPr>
      </w:pPr>
      <w:r>
        <w:rPr>
          <w:lang w:eastAsia="de-DE"/>
        </w:rPr>
        <w:t>It was commented that not all sequences have the problem of producing “irregular” R-D curves. So an alternative to increasing the number of QP points could be to use other test sequences to replace the sequences that do not “behave well.”</w:t>
      </w:r>
      <w:del w:id="5041" w:author="Gary Sullivan" w:date="2019-07-02T10:44:00Z">
        <w:r w:rsidDel="00546FC3">
          <w:rPr>
            <w:lang w:eastAsia="de-DE"/>
          </w:rPr>
          <w:delText xml:space="preserve"> </w:delText>
        </w:r>
      </w:del>
    </w:p>
    <w:p w14:paraId="5DEEE26F" w14:textId="77777777" w:rsidR="00546FC3" w:rsidRDefault="00546FC3" w:rsidP="00607F59">
      <w:pPr>
        <w:rPr>
          <w:ins w:id="5042" w:author="Gary Sullivan" w:date="2019-07-02T10:44:00Z"/>
          <w:lang w:eastAsia="de-DE"/>
        </w:rPr>
      </w:pPr>
    </w:p>
    <w:p w14:paraId="2C5D59D0" w14:textId="10D41859" w:rsidR="00607F59" w:rsidDel="00546FC3" w:rsidRDefault="00607F59" w:rsidP="00607F59">
      <w:pPr>
        <w:rPr>
          <w:del w:id="5043" w:author="Gary Sullivan" w:date="2019-07-02T10:44:00Z"/>
          <w:lang w:eastAsia="de-DE"/>
        </w:rPr>
      </w:pPr>
      <w:r>
        <w:rPr>
          <w:lang w:eastAsia="de-DE"/>
        </w:rPr>
        <w:t>It was commented that the main idea is to highlight the potential problems of using these problematic sequences and evaluating coding tools based on their BD rate numbers.</w:t>
      </w:r>
      <w:del w:id="5044" w:author="Gary Sullivan" w:date="2019-07-02T10:44:00Z">
        <w:r w:rsidDel="00546FC3">
          <w:rPr>
            <w:lang w:eastAsia="de-DE"/>
          </w:rPr>
          <w:delText xml:space="preserve"> </w:delText>
        </w:r>
      </w:del>
    </w:p>
    <w:p w14:paraId="33B6BBAA" w14:textId="77777777" w:rsidR="00546FC3" w:rsidRDefault="00546FC3" w:rsidP="00607F59">
      <w:pPr>
        <w:rPr>
          <w:ins w:id="5045" w:author="Gary Sullivan" w:date="2019-07-02T10:44:00Z"/>
          <w:lang w:eastAsia="de-DE"/>
        </w:rPr>
      </w:pPr>
    </w:p>
    <w:p w14:paraId="10889A18" w14:textId="144B5ADB" w:rsidR="001171C4" w:rsidRPr="00F84C5C" w:rsidRDefault="00607F59" w:rsidP="00607F59">
      <w:pPr>
        <w:rPr>
          <w:lang w:eastAsia="de-DE"/>
        </w:rPr>
      </w:pPr>
      <w:r>
        <w:rPr>
          <w:lang w:eastAsia="de-DE"/>
        </w:rPr>
        <w:t>Changing the CTC may not be the right action to take at this stage of project development.</w:t>
      </w:r>
    </w:p>
    <w:p w14:paraId="552EED33" w14:textId="389BB02F" w:rsidR="004A22FE" w:rsidRPr="00F84C5C" w:rsidRDefault="00CA3B93" w:rsidP="00482347">
      <w:pPr>
        <w:pStyle w:val="Heading9"/>
        <w:rPr>
          <w:rFonts w:eastAsia="Times New Roman"/>
          <w:szCs w:val="24"/>
          <w:lang w:val="en-CA" w:eastAsia="de-DE"/>
        </w:rPr>
      </w:pPr>
      <w:hyperlink r:id="rId88" w:history="1">
        <w:r w:rsidR="004A22FE" w:rsidRPr="00F84C5C">
          <w:rPr>
            <w:rFonts w:eastAsia="Times New Roman"/>
            <w:color w:val="0000FF"/>
            <w:szCs w:val="24"/>
            <w:u w:val="single"/>
            <w:lang w:val="en-CA" w:eastAsia="de-DE"/>
          </w:rPr>
          <w:t>JVET-N0341</w:t>
        </w:r>
      </w:hyperlink>
      <w:r w:rsidR="004A22FE" w:rsidRPr="00F84C5C">
        <w:rPr>
          <w:rFonts w:eastAsia="Times New Roman"/>
          <w:szCs w:val="24"/>
          <w:lang w:val="en-CA" w:eastAsia="de-DE"/>
        </w:rPr>
        <w:t xml:space="preserve"> On reporting combined YUV BD rates [F</w:t>
      </w:r>
      <w:del w:id="5046" w:author="Gary Sullivan" w:date="2019-06-17T13:48:00Z">
        <w:r w:rsidR="004A22FE" w:rsidRPr="00F84C5C" w:rsidDel="009E06DA">
          <w:rPr>
            <w:rFonts w:eastAsia="Times New Roman"/>
            <w:szCs w:val="24"/>
            <w:lang w:val="en-CA" w:eastAsia="de-DE"/>
          </w:rPr>
          <w:delText xml:space="preserve">. </w:delText>
        </w:r>
      </w:del>
      <w:ins w:id="5047" w:author="Gary Sullivan" w:date="2019-06-17T13:48:00Z">
        <w:r w:rsidR="009E06DA">
          <w:rPr>
            <w:rFonts w:eastAsia="Times New Roman"/>
            <w:szCs w:val="24"/>
            <w:lang w:val="en-CA" w:eastAsia="de-DE"/>
          </w:rPr>
          <w:t>. </w:t>
        </w:r>
      </w:ins>
      <w:r w:rsidR="004A22FE" w:rsidRPr="00F84C5C">
        <w:rPr>
          <w:rFonts w:eastAsia="Times New Roman"/>
          <w:szCs w:val="24"/>
          <w:lang w:val="en-CA" w:eastAsia="de-DE"/>
        </w:rPr>
        <w:t>Bossen (Sharp)]</w:t>
      </w:r>
    </w:p>
    <w:p w14:paraId="638C545F" w14:textId="00D32A9B" w:rsidR="001171C4" w:rsidRDefault="00281E91" w:rsidP="001171C4">
      <w:pPr>
        <w:rPr>
          <w:lang w:eastAsia="de-DE"/>
        </w:rPr>
      </w:pPr>
      <w:r w:rsidRPr="00281E91">
        <w:rPr>
          <w:lang w:eastAsia="de-DE"/>
        </w:rPr>
        <w:t>(Also relevant to quantization</w:t>
      </w:r>
      <w:r>
        <w:rPr>
          <w:lang w:eastAsia="de-DE"/>
        </w:rPr>
        <w:t xml:space="preserve"> and contains a normative technical proposal</w:t>
      </w:r>
      <w:r w:rsidRPr="00281E91">
        <w:rPr>
          <w:lang w:eastAsia="de-DE"/>
        </w:rPr>
        <w:t>.)</w:t>
      </w:r>
    </w:p>
    <w:p w14:paraId="2E0AD771" w14:textId="77777777" w:rsidR="00607F59" w:rsidRDefault="00607F59" w:rsidP="00607F59">
      <w:pPr>
        <w:rPr>
          <w:lang w:eastAsia="de-DE"/>
        </w:rPr>
      </w:pPr>
      <w:r>
        <w:rPr>
          <w:lang w:eastAsia="de-DE"/>
        </w:rPr>
        <w:t>It is proposed to report combined YUV BD rate numbers in addition to separate Y, U, and V numbers. Additionally, it is suggested to modify the relationship between luma and chroma QPs by adjusting the luma to chroma QP mapping table and setting a chroma offset to 0. It is asserted that this provides a coding efficiency benefit under the combined YUV metric.</w:t>
      </w:r>
    </w:p>
    <w:p w14:paraId="70F7E6CF" w14:textId="77777777" w:rsidR="00607F59" w:rsidRDefault="00607F59" w:rsidP="00607F59">
      <w:pPr>
        <w:rPr>
          <w:lang w:eastAsia="de-DE"/>
        </w:rPr>
      </w:pPr>
      <w:r>
        <w:rPr>
          <w:lang w:eastAsia="de-DE"/>
        </w:rPr>
        <w:t>In a first aspect of this proposal, it is suggested to include the following additional information in the reporting template summary sheet:</w:t>
      </w:r>
    </w:p>
    <w:p w14:paraId="715E8E74" w14:textId="7CE524F1" w:rsidR="00607F59" w:rsidRDefault="00607F59" w:rsidP="00607F59">
      <w:pPr>
        <w:rPr>
          <w:lang w:eastAsia="de-DE"/>
        </w:rPr>
      </w:pPr>
      <w:r>
        <w:rPr>
          <w:lang w:eastAsia="de-DE"/>
        </w:rPr>
        <w:lastRenderedPageBreak/>
        <w:t>Combined YUV PSNR (already reported by the VTM software on a per-sequence basis)</w:t>
      </w:r>
      <w:del w:id="5048" w:author="Gary Sullivan" w:date="2019-07-02T10:39:00Z">
        <w:r w:rsidDel="00B94CC3">
          <w:rPr>
            <w:lang w:eastAsia="de-DE"/>
          </w:rPr>
          <w:delText xml:space="preserve"> </w:delText>
        </w:r>
      </w:del>
      <w:r>
        <w:rPr>
          <w:lang w:eastAsia="de-DE"/>
        </w:rPr>
        <w:t xml:space="preserve"> computed based on the MSE across all components</w:t>
      </w:r>
    </w:p>
    <w:p w14:paraId="538BF0B3" w14:textId="77777777" w:rsidR="00607F59" w:rsidRDefault="00607F59" w:rsidP="00607F59">
      <w:pPr>
        <w:rPr>
          <w:lang w:eastAsia="de-DE"/>
        </w:rPr>
      </w:pPr>
      <w:r>
        <w:rPr>
          <w:lang w:eastAsia="de-DE"/>
        </w:rPr>
        <w:t>BD rate values for the combined YUV PSNR metric</w:t>
      </w:r>
    </w:p>
    <w:p w14:paraId="3A9DE6E8" w14:textId="2F4BA05E" w:rsidR="00607F59" w:rsidDel="00546FC3" w:rsidRDefault="00607F59" w:rsidP="00607F59">
      <w:pPr>
        <w:rPr>
          <w:del w:id="5049" w:author="Gary Sullivan" w:date="2019-07-02T10:44:00Z"/>
          <w:lang w:eastAsia="de-DE"/>
        </w:rPr>
      </w:pPr>
      <w:r>
        <w:rPr>
          <w:lang w:eastAsia="de-DE"/>
        </w:rPr>
        <w:t>It was commented that during development of HEVC range extension, the YUV PSNR value is also used, but weighting of 4:1:1 (in MSE domain) or 6:1:1 (in PSNR domain) is applied to the Y:U:V components, respectively. The current YUV PSNR calculation in VTM applies 1:1:1 weighting for the three colour components in the SSE domain. It was commented that equal weighting of Y:U:V components in the SSE domain might not match the rule-of-thumb weighting of 6:1:1 or 90:5:5 that we sometimes use.</w:t>
      </w:r>
      <w:del w:id="5050" w:author="Gary Sullivan" w:date="2019-07-02T10:44:00Z">
        <w:r w:rsidDel="00546FC3">
          <w:rPr>
            <w:lang w:eastAsia="de-DE"/>
          </w:rPr>
          <w:delText xml:space="preserve"> </w:delText>
        </w:r>
      </w:del>
    </w:p>
    <w:p w14:paraId="03540C05" w14:textId="77777777" w:rsidR="00546FC3" w:rsidRDefault="00546FC3" w:rsidP="00607F59">
      <w:pPr>
        <w:rPr>
          <w:ins w:id="5051" w:author="Gary Sullivan" w:date="2019-07-02T10:44:00Z"/>
          <w:lang w:eastAsia="de-DE"/>
        </w:rPr>
      </w:pPr>
    </w:p>
    <w:p w14:paraId="56B030FD" w14:textId="0CD1F752" w:rsidR="00607F59" w:rsidDel="00546FC3" w:rsidRDefault="00607F59" w:rsidP="00607F59">
      <w:pPr>
        <w:rPr>
          <w:del w:id="5052" w:author="Gary Sullivan" w:date="2019-07-02T10:44:00Z"/>
          <w:lang w:eastAsia="de-DE"/>
        </w:rPr>
      </w:pPr>
      <w:r>
        <w:rPr>
          <w:lang w:eastAsia="de-DE"/>
        </w:rPr>
        <w:t>It was suggested that further study of this topic may be necessary. And further study is encouraged.</w:t>
      </w:r>
      <w:del w:id="5053" w:author="Gary Sullivan" w:date="2019-07-02T10:44:00Z">
        <w:r w:rsidDel="00546FC3">
          <w:rPr>
            <w:lang w:eastAsia="de-DE"/>
          </w:rPr>
          <w:delText xml:space="preserve"> </w:delText>
        </w:r>
      </w:del>
    </w:p>
    <w:p w14:paraId="6E09AFCC" w14:textId="77777777" w:rsidR="00546FC3" w:rsidRDefault="00546FC3" w:rsidP="00607F59">
      <w:pPr>
        <w:rPr>
          <w:ins w:id="5054" w:author="Gary Sullivan" w:date="2019-07-02T10:44:00Z"/>
          <w:lang w:eastAsia="de-DE"/>
        </w:rPr>
      </w:pPr>
    </w:p>
    <w:p w14:paraId="40544A87" w14:textId="0A27B0B3" w:rsidR="00607F59" w:rsidDel="00546FC3" w:rsidRDefault="00607F59" w:rsidP="00607F59">
      <w:pPr>
        <w:rPr>
          <w:del w:id="5055" w:author="Gary Sullivan" w:date="2019-07-02T10:44:00Z"/>
          <w:lang w:eastAsia="de-DE"/>
        </w:rPr>
      </w:pPr>
      <w:r>
        <w:rPr>
          <w:lang w:eastAsia="de-DE"/>
        </w:rPr>
        <w:t xml:space="preserve">In a second aspect of this contribution, a modified </w:t>
      </w:r>
      <w:proofErr w:type="spellStart"/>
      <w:r>
        <w:rPr>
          <w:lang w:eastAsia="de-DE"/>
        </w:rPr>
        <w:t>QPc</w:t>
      </w:r>
      <w:proofErr w:type="spellEnd"/>
      <w:r>
        <w:rPr>
          <w:lang w:eastAsia="de-DE"/>
        </w:rPr>
        <w:t xml:space="preserve"> table (mapping from luma QP to chroma QP) is proposed such that chroma QP adjustments kick in at a higher QP value. It is further proposed to remove the offset between luma and chroma QP values we adopted at Marrakech meeting.</w:t>
      </w:r>
      <w:del w:id="5056" w:author="Gary Sullivan" w:date="2019-07-02T10:44:00Z">
        <w:r w:rsidDel="00546FC3">
          <w:rPr>
            <w:lang w:eastAsia="de-DE"/>
          </w:rPr>
          <w:delText xml:space="preserve"> </w:delText>
        </w:r>
      </w:del>
    </w:p>
    <w:p w14:paraId="2FB26DE3" w14:textId="77777777" w:rsidR="00546FC3" w:rsidRDefault="00546FC3" w:rsidP="00607F59">
      <w:pPr>
        <w:rPr>
          <w:ins w:id="5057" w:author="Gary Sullivan" w:date="2019-07-02T10:44:00Z"/>
          <w:lang w:eastAsia="de-DE"/>
        </w:rPr>
      </w:pPr>
    </w:p>
    <w:p w14:paraId="7CBBF71A" w14:textId="24E079F5" w:rsidR="00607F59" w:rsidRDefault="00607F59" w:rsidP="00607F59">
      <w:pPr>
        <w:rPr>
          <w:lang w:eastAsia="de-DE"/>
        </w:rPr>
      </w:pPr>
      <w:r>
        <w:rPr>
          <w:lang w:eastAsia="de-DE"/>
        </w:rPr>
        <w:t xml:space="preserve">It was commented that with the QP offset that we are currently using in the CTC, it’s equivalent to using a larger than luma QP for chroma in the low QP range and using a smaller than luma QP for chroma in the high QP range. This was agreed to be not the intended relationship between luma and chroma QP. It was commented that when discussing related contribution (JVET-N0221) on </w:t>
      </w:r>
      <w:proofErr w:type="spellStart"/>
      <w:r>
        <w:rPr>
          <w:lang w:eastAsia="de-DE"/>
        </w:rPr>
        <w:t>QPc</w:t>
      </w:r>
      <w:proofErr w:type="spellEnd"/>
      <w:r>
        <w:rPr>
          <w:lang w:eastAsia="de-DE"/>
        </w:rPr>
        <w:t xml:space="preserve"> table for HDR, it was suggested to maybe not have fixed </w:t>
      </w:r>
      <w:proofErr w:type="spellStart"/>
      <w:r>
        <w:rPr>
          <w:lang w:eastAsia="de-DE"/>
        </w:rPr>
        <w:t>QPc</w:t>
      </w:r>
      <w:proofErr w:type="spellEnd"/>
      <w:r>
        <w:rPr>
          <w:lang w:eastAsia="de-DE"/>
        </w:rPr>
        <w:t xml:space="preserve"> table in the spec text, and to use explicit </w:t>
      </w:r>
      <w:r w:rsidR="00B10A85">
        <w:rPr>
          <w:lang w:eastAsia="de-DE"/>
        </w:rPr>
        <w:t>signalling</w:t>
      </w:r>
      <w:r>
        <w:rPr>
          <w:lang w:eastAsia="de-DE"/>
        </w:rPr>
        <w:t xml:space="preserve"> of </w:t>
      </w:r>
      <w:proofErr w:type="spellStart"/>
      <w:r>
        <w:rPr>
          <w:lang w:eastAsia="de-DE"/>
        </w:rPr>
        <w:t>QPc</w:t>
      </w:r>
      <w:proofErr w:type="spellEnd"/>
      <w:r>
        <w:rPr>
          <w:lang w:eastAsia="de-DE"/>
        </w:rPr>
        <w:t xml:space="preserve"> table instead.</w:t>
      </w:r>
      <w:del w:id="5058" w:author="Gary Sullivan" w:date="2019-07-02T10:28:00Z">
        <w:r w:rsidDel="00B16FB4">
          <w:rPr>
            <w:lang w:eastAsia="de-DE"/>
          </w:rPr>
          <w:delText xml:space="preserve">  </w:delText>
        </w:r>
      </w:del>
    </w:p>
    <w:p w14:paraId="5203AD62" w14:textId="700E43BB" w:rsidR="00607F59" w:rsidDel="00546FC3" w:rsidRDefault="00607F59" w:rsidP="00607F59">
      <w:pPr>
        <w:rPr>
          <w:del w:id="5059" w:author="Gary Sullivan" w:date="2019-07-02T10:44:00Z"/>
          <w:lang w:eastAsia="de-DE"/>
        </w:rPr>
      </w:pPr>
      <w:r>
        <w:rPr>
          <w:lang w:eastAsia="de-DE"/>
        </w:rPr>
        <w:t>No action was taken on this second aspect.</w:t>
      </w:r>
      <w:del w:id="5060" w:author="Gary Sullivan" w:date="2019-07-02T10:44:00Z">
        <w:r w:rsidDel="00546FC3">
          <w:rPr>
            <w:lang w:eastAsia="de-DE"/>
          </w:rPr>
          <w:delText xml:space="preserve"> </w:delText>
        </w:r>
      </w:del>
    </w:p>
    <w:p w14:paraId="6E494CF3" w14:textId="77777777" w:rsidR="00546FC3" w:rsidRDefault="00546FC3" w:rsidP="00607F59">
      <w:pPr>
        <w:rPr>
          <w:ins w:id="5061" w:author="Gary Sullivan" w:date="2019-07-02T10:44:00Z"/>
          <w:lang w:eastAsia="de-DE"/>
        </w:rPr>
      </w:pPr>
    </w:p>
    <w:p w14:paraId="401637E0" w14:textId="721F7C10" w:rsidR="00607F59" w:rsidRPr="00F84C5C" w:rsidRDefault="00607F59" w:rsidP="00607F59">
      <w:pPr>
        <w:rPr>
          <w:lang w:eastAsia="de-DE"/>
        </w:rPr>
      </w:pPr>
      <w:r>
        <w:rPr>
          <w:lang w:eastAsia="de-DE"/>
        </w:rPr>
        <w:t>Further study encouraged to identify proper chroma QP offset values to use in the CTC.</w:t>
      </w:r>
    </w:p>
    <w:p w14:paraId="0FAD3B7F" w14:textId="20C9C703" w:rsidR="00E14047" w:rsidRPr="00F84C5C" w:rsidRDefault="00CA3B93" w:rsidP="00E14047">
      <w:pPr>
        <w:pStyle w:val="Heading9"/>
        <w:rPr>
          <w:rFonts w:eastAsia="Times New Roman"/>
          <w:szCs w:val="24"/>
          <w:lang w:val="en-CA" w:eastAsia="de-DE"/>
        </w:rPr>
      </w:pPr>
      <w:hyperlink r:id="rId89" w:history="1">
        <w:r w:rsidR="00E14047" w:rsidRPr="00F84C5C">
          <w:rPr>
            <w:rFonts w:eastAsia="Times New Roman"/>
            <w:color w:val="0000FF"/>
            <w:szCs w:val="24"/>
            <w:u w:val="single"/>
            <w:lang w:val="en-CA" w:eastAsia="de-DE"/>
          </w:rPr>
          <w:t>JVET-N0446</w:t>
        </w:r>
      </w:hyperlink>
      <w:r w:rsidR="00E14047" w:rsidRPr="00F84C5C">
        <w:rPr>
          <w:rFonts w:eastAsia="Times New Roman"/>
          <w:szCs w:val="24"/>
          <w:lang w:val="en-CA" w:eastAsia="de-DE"/>
        </w:rPr>
        <w:t xml:space="preserve"> New Adaptive Streaming Test Conditions for the VVC development [M</w:t>
      </w:r>
      <w:del w:id="5062" w:author="Gary Sullivan" w:date="2019-06-17T13:48:00Z">
        <w:r w:rsidR="00E14047" w:rsidRPr="00F84C5C" w:rsidDel="009E06DA">
          <w:rPr>
            <w:rFonts w:eastAsia="Times New Roman"/>
            <w:szCs w:val="24"/>
            <w:lang w:val="en-CA" w:eastAsia="de-DE"/>
          </w:rPr>
          <w:delText xml:space="preserve">. </w:delText>
        </w:r>
      </w:del>
      <w:ins w:id="5063"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Afonso, A</w:t>
      </w:r>
      <w:del w:id="5064" w:author="Gary Sullivan" w:date="2019-06-17T13:48:00Z">
        <w:r w:rsidR="00E14047" w:rsidRPr="00F84C5C" w:rsidDel="009E06DA">
          <w:rPr>
            <w:rFonts w:eastAsia="Times New Roman"/>
            <w:szCs w:val="24"/>
            <w:lang w:val="en-CA" w:eastAsia="de-DE"/>
          </w:rPr>
          <w:delText xml:space="preserve">. </w:delText>
        </w:r>
      </w:del>
      <w:ins w:id="5065"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Norkin, J</w:t>
      </w:r>
      <w:del w:id="5066" w:author="Gary Sullivan" w:date="2019-06-17T13:48:00Z">
        <w:r w:rsidR="00E14047" w:rsidRPr="00F84C5C" w:rsidDel="009E06DA">
          <w:rPr>
            <w:rFonts w:eastAsia="Times New Roman"/>
            <w:szCs w:val="24"/>
            <w:lang w:val="en-CA" w:eastAsia="de-DE"/>
          </w:rPr>
          <w:delText xml:space="preserve">. </w:delText>
        </w:r>
      </w:del>
      <w:ins w:id="5067"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Sole, K</w:t>
      </w:r>
      <w:del w:id="5068" w:author="Gary Sullivan" w:date="2019-06-17T13:48:00Z">
        <w:r w:rsidR="00E14047" w:rsidRPr="00F84C5C" w:rsidDel="009E06DA">
          <w:rPr>
            <w:rFonts w:eastAsia="Times New Roman"/>
            <w:szCs w:val="24"/>
            <w:lang w:val="en-CA" w:eastAsia="de-DE"/>
          </w:rPr>
          <w:delText xml:space="preserve">. </w:delText>
        </w:r>
      </w:del>
      <w:ins w:id="5069"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Swanson, A</w:t>
      </w:r>
      <w:del w:id="5070" w:author="Gary Sullivan" w:date="2019-06-17T13:48:00Z">
        <w:r w:rsidR="00E14047" w:rsidRPr="00F84C5C" w:rsidDel="009E06DA">
          <w:rPr>
            <w:rFonts w:eastAsia="Times New Roman"/>
            <w:szCs w:val="24"/>
            <w:lang w:val="en-CA" w:eastAsia="de-DE"/>
          </w:rPr>
          <w:delText xml:space="preserve">. </w:delText>
        </w:r>
      </w:del>
      <w:ins w:id="5071"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Aaron (Netflix), J</w:t>
      </w:r>
      <w:del w:id="5072" w:author="Gary Sullivan" w:date="2019-06-17T13:48:00Z">
        <w:r w:rsidR="00E14047" w:rsidRPr="00F84C5C" w:rsidDel="009E06DA">
          <w:rPr>
            <w:rFonts w:eastAsia="Times New Roman"/>
            <w:szCs w:val="24"/>
            <w:lang w:val="en-CA" w:eastAsia="de-DE"/>
          </w:rPr>
          <w:delText xml:space="preserve">. </w:delText>
        </w:r>
      </w:del>
      <w:ins w:id="5073"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Kim, K</w:t>
      </w:r>
      <w:del w:id="5074" w:author="Gary Sullivan" w:date="2019-06-17T13:48:00Z">
        <w:r w:rsidR="00E14047" w:rsidRPr="00F84C5C" w:rsidDel="009E06DA">
          <w:rPr>
            <w:rFonts w:eastAsia="Times New Roman"/>
            <w:szCs w:val="24"/>
            <w:lang w:val="en-CA" w:eastAsia="de-DE"/>
          </w:rPr>
          <w:delText xml:space="preserve">. </w:delText>
        </w:r>
      </w:del>
      <w:ins w:id="5075"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Kolarov, D</w:t>
      </w:r>
      <w:del w:id="5076" w:author="Gary Sullivan" w:date="2019-06-17T13:48:00Z">
        <w:r w:rsidR="00E14047" w:rsidRPr="00F84C5C" w:rsidDel="009E06DA">
          <w:rPr>
            <w:rFonts w:eastAsia="Times New Roman"/>
            <w:szCs w:val="24"/>
            <w:lang w:val="en-CA" w:eastAsia="de-DE"/>
          </w:rPr>
          <w:delText xml:space="preserve">. </w:delText>
        </w:r>
      </w:del>
      <w:ins w:id="5077"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Singer, A</w:t>
      </w:r>
      <w:del w:id="5078" w:author="Gary Sullivan" w:date="2019-06-17T13:48:00Z">
        <w:r w:rsidR="00E14047" w:rsidRPr="00F84C5C" w:rsidDel="009E06DA">
          <w:rPr>
            <w:rFonts w:eastAsia="Times New Roman"/>
            <w:szCs w:val="24"/>
            <w:lang w:val="en-CA" w:eastAsia="de-DE"/>
          </w:rPr>
          <w:delText xml:space="preserve">. </w:delText>
        </w:r>
      </w:del>
      <w:ins w:id="5079"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Tourapis (Apple), Y</w:t>
      </w:r>
      <w:del w:id="5080" w:author="Gary Sullivan" w:date="2019-06-17T13:48:00Z">
        <w:r w:rsidR="00E14047" w:rsidRPr="00F84C5C" w:rsidDel="009E06DA">
          <w:rPr>
            <w:rFonts w:eastAsia="Times New Roman"/>
            <w:szCs w:val="24"/>
            <w:lang w:val="en-CA" w:eastAsia="de-DE"/>
          </w:rPr>
          <w:delText xml:space="preserve">. </w:delText>
        </w:r>
      </w:del>
      <w:ins w:id="5081"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Ye, W</w:t>
      </w:r>
      <w:del w:id="5082" w:author="Gary Sullivan" w:date="2019-06-17T13:48:00Z">
        <w:r w:rsidR="00E14047" w:rsidRPr="00F84C5C" w:rsidDel="009E06DA">
          <w:rPr>
            <w:rFonts w:eastAsia="Times New Roman"/>
            <w:szCs w:val="24"/>
            <w:lang w:val="en-CA" w:eastAsia="de-DE"/>
          </w:rPr>
          <w:delText xml:space="preserve">. </w:delText>
        </w:r>
      </w:del>
      <w:ins w:id="5083" w:author="Gary Sullivan" w:date="2019-06-17T13:48:00Z">
        <w:r w:rsidR="009E06DA">
          <w:rPr>
            <w:rFonts w:eastAsia="Times New Roman"/>
            <w:szCs w:val="24"/>
            <w:lang w:val="en-CA" w:eastAsia="de-DE"/>
          </w:rPr>
          <w:t>. </w:t>
        </w:r>
      </w:ins>
      <w:r w:rsidR="00E14047" w:rsidRPr="00F84C5C">
        <w:rPr>
          <w:rFonts w:eastAsia="Times New Roman"/>
          <w:szCs w:val="24"/>
          <w:lang w:val="en-CA" w:eastAsia="de-DE"/>
        </w:rPr>
        <w:t>Jiang (Alibaba)]</w:t>
      </w:r>
    </w:p>
    <w:p w14:paraId="3AE29463" w14:textId="37E80BEB" w:rsidR="00607F59" w:rsidDel="00546FC3" w:rsidRDefault="00607F59" w:rsidP="00607F59">
      <w:pPr>
        <w:rPr>
          <w:del w:id="5084" w:author="Gary Sullivan" w:date="2019-07-02T10:44:00Z"/>
        </w:rPr>
      </w:pPr>
      <w:r>
        <w:t>This document describes an updated proposal for the Adaptive Streaming test conditions for VTM, originally proposed in the document JVET-M0466. These test conditions are intended to simulate a video streaming scenario where streams with different bitrates, qualities, and spatial resolutions can be adaptively selected for the same video content. More specifically, two sets of test conditions, AS-RA and MR-RA are proposed. Experimental results between VTM 4.0, VTM 3.0 and HM 16.19 demonstrate that BD-rate gains when using AS-RA/MR-RA test conditions can be different from the BD-rate gains on RA CTC. In addition, tool off experiments using two adopted tools, ALF and SAO are presented. It is proposed to adopt one of the proposed test conditions as part of the CTC to better cover the adaptive streaming use case.</w:t>
      </w:r>
      <w:del w:id="5085" w:author="Gary Sullivan" w:date="2019-07-02T10:44:00Z">
        <w:r w:rsidDel="00546FC3">
          <w:delText xml:space="preserve"> </w:delText>
        </w:r>
      </w:del>
    </w:p>
    <w:p w14:paraId="5C1E033F" w14:textId="77777777" w:rsidR="00546FC3" w:rsidRDefault="00546FC3" w:rsidP="00607F59">
      <w:pPr>
        <w:rPr>
          <w:ins w:id="5086" w:author="Gary Sullivan" w:date="2019-07-02T10:44:00Z"/>
        </w:rPr>
      </w:pPr>
    </w:p>
    <w:p w14:paraId="21636E56" w14:textId="52B3622D" w:rsidR="00607F59" w:rsidDel="00B16FB4" w:rsidRDefault="00607F59" w:rsidP="00607F59">
      <w:pPr>
        <w:rPr>
          <w:del w:id="5087" w:author="Gary Sullivan" w:date="2019-07-02T10:28:00Z"/>
        </w:rPr>
      </w:pPr>
    </w:p>
    <w:p w14:paraId="7E8CA0F2" w14:textId="7C1B962F" w:rsidR="00607F59" w:rsidDel="00546FC3" w:rsidRDefault="00607F59" w:rsidP="00607F59">
      <w:pPr>
        <w:rPr>
          <w:del w:id="5088" w:author="Gary Sullivan" w:date="2019-07-02T10:44:00Z"/>
        </w:rPr>
      </w:pPr>
      <w:del w:id="5089" w:author="Gary Sullivan" w:date="2019-07-02T10:28:00Z">
        <w:r w:rsidRPr="00345B40" w:rsidDel="00B16FB4">
          <w:rPr>
            <w:highlight w:val="yellow"/>
          </w:rPr>
          <w:delText>P</w:delText>
        </w:r>
      </w:del>
      <w:ins w:id="5090" w:author="Gary Sullivan" w:date="2019-07-02T10:28:00Z">
        <w:r w:rsidR="00B16FB4">
          <w:rPr>
            <w:highlight w:val="yellow"/>
          </w:rPr>
          <w:t>It was asked for the p</w:t>
        </w:r>
      </w:ins>
      <w:r w:rsidRPr="00345B40">
        <w:rPr>
          <w:highlight w:val="yellow"/>
        </w:rPr>
        <w:t>resentation to be uploaded</w:t>
      </w:r>
      <w:r>
        <w:t>.</w:t>
      </w:r>
      <w:del w:id="5091" w:author="Gary Sullivan" w:date="2019-07-02T10:44:00Z">
        <w:r w:rsidDel="00546FC3">
          <w:delText xml:space="preserve"> </w:delText>
        </w:r>
      </w:del>
    </w:p>
    <w:p w14:paraId="495D8993" w14:textId="77777777" w:rsidR="00546FC3" w:rsidRDefault="00546FC3" w:rsidP="00607F59">
      <w:pPr>
        <w:rPr>
          <w:ins w:id="5092" w:author="Gary Sullivan" w:date="2019-07-02T10:44:00Z"/>
        </w:rPr>
      </w:pPr>
    </w:p>
    <w:p w14:paraId="74075D98" w14:textId="06B4480F" w:rsidR="00607F59" w:rsidDel="00546FC3" w:rsidRDefault="00607F59" w:rsidP="00607F59">
      <w:pPr>
        <w:rPr>
          <w:del w:id="5093" w:author="Gary Sullivan" w:date="2019-07-02T10:44:00Z"/>
        </w:rPr>
      </w:pPr>
      <w:r>
        <w:t>Two conditions are proposed. The first condition, AS-RA, using 4 rate points, at each rate point, the input may have a different resolution customized to that sequence and that rate point. Also, closed GOP and 2 second IRAP are suggested to be used.</w:t>
      </w:r>
      <w:del w:id="5094" w:author="Gary Sullivan" w:date="2019-07-02T10:44:00Z">
        <w:r w:rsidDel="00546FC3">
          <w:delText xml:space="preserve"> </w:delText>
        </w:r>
      </w:del>
    </w:p>
    <w:p w14:paraId="4D3D0CB0" w14:textId="77777777" w:rsidR="00546FC3" w:rsidRDefault="00546FC3" w:rsidP="00607F59">
      <w:pPr>
        <w:rPr>
          <w:ins w:id="5095" w:author="Gary Sullivan" w:date="2019-07-02T10:44:00Z"/>
        </w:rPr>
      </w:pPr>
    </w:p>
    <w:p w14:paraId="599E8FD2" w14:textId="774012BA" w:rsidR="00607F59" w:rsidDel="00546FC3" w:rsidRDefault="00607F59" w:rsidP="00607F59">
      <w:pPr>
        <w:rPr>
          <w:del w:id="5096" w:author="Gary Sullivan" w:date="2019-07-02T10:44:00Z"/>
        </w:rPr>
      </w:pPr>
      <w:r>
        <w:t>The second condition, MR-RA, uses 16 rate/</w:t>
      </w:r>
      <w:proofErr w:type="spellStart"/>
      <w:r>
        <w:t>resultion</w:t>
      </w:r>
      <w:proofErr w:type="spellEnd"/>
      <w:r>
        <w:t xml:space="preserve"> points.</w:t>
      </w:r>
      <w:del w:id="5097" w:author="Gary Sullivan" w:date="2019-07-02T10:44:00Z">
        <w:r w:rsidDel="00546FC3">
          <w:delText xml:space="preserve"> </w:delText>
        </w:r>
      </w:del>
    </w:p>
    <w:p w14:paraId="701B63B3" w14:textId="77777777" w:rsidR="00546FC3" w:rsidRDefault="00546FC3" w:rsidP="00607F59">
      <w:pPr>
        <w:rPr>
          <w:ins w:id="5098" w:author="Gary Sullivan" w:date="2019-07-02T10:44:00Z"/>
        </w:rPr>
      </w:pPr>
    </w:p>
    <w:p w14:paraId="33005204" w14:textId="7CEA0601" w:rsidR="00607F59" w:rsidDel="00546FC3" w:rsidRDefault="00607F59" w:rsidP="00607F59">
      <w:pPr>
        <w:rPr>
          <w:del w:id="5099" w:author="Gary Sullivan" w:date="2019-07-02T10:44:00Z"/>
        </w:rPr>
      </w:pPr>
      <w:r>
        <w:t>The BD rate results between VTM3.0 and VTM4.0 for Y/U/V are reported to be:</w:t>
      </w:r>
      <w:del w:id="5100" w:author="Gary Sullivan" w:date="2019-07-02T10:44:00Z">
        <w:r w:rsidDel="00546FC3">
          <w:delText xml:space="preserve"> </w:delText>
        </w:r>
      </w:del>
    </w:p>
    <w:p w14:paraId="38F54FB2" w14:textId="77777777" w:rsidR="00546FC3" w:rsidRDefault="00546FC3" w:rsidP="00607F59">
      <w:pPr>
        <w:rPr>
          <w:ins w:id="5101" w:author="Gary Sullivan" w:date="2019-07-02T10:44:00Z"/>
        </w:rPr>
      </w:pPr>
    </w:p>
    <w:p w14:paraId="2E573E6B" w14:textId="77777777" w:rsidR="00607F59" w:rsidRDefault="00607F59" w:rsidP="00607F59">
      <w:r>
        <w:t>JVET RA CTC: -5.65%/6.03%/5.17%</w:t>
      </w:r>
    </w:p>
    <w:p w14:paraId="640255FA" w14:textId="1B36DC93" w:rsidR="00607F59" w:rsidDel="00546FC3" w:rsidRDefault="00607F59" w:rsidP="00607F59">
      <w:pPr>
        <w:rPr>
          <w:del w:id="5102" w:author="Gary Sullivan" w:date="2019-07-02T10:44:00Z"/>
        </w:rPr>
      </w:pPr>
      <w:r>
        <w:t>AS-RA: -4.81%/5.61%/6.11%</w:t>
      </w:r>
      <w:del w:id="5103" w:author="Gary Sullivan" w:date="2019-07-02T10:44:00Z">
        <w:r w:rsidDel="00546FC3">
          <w:delText xml:space="preserve"> </w:delText>
        </w:r>
      </w:del>
    </w:p>
    <w:p w14:paraId="22B8A109" w14:textId="77777777" w:rsidR="00546FC3" w:rsidRDefault="00546FC3" w:rsidP="00607F59">
      <w:pPr>
        <w:rPr>
          <w:ins w:id="5104" w:author="Gary Sullivan" w:date="2019-07-02T10:44:00Z"/>
        </w:rPr>
      </w:pPr>
    </w:p>
    <w:p w14:paraId="48A9401F" w14:textId="77777777" w:rsidR="00607F59" w:rsidRDefault="00607F59" w:rsidP="00607F59">
      <w:r>
        <w:t>MR-RA: -4.56%/5.23%/5.23%</w:t>
      </w:r>
    </w:p>
    <w:p w14:paraId="200DB91C" w14:textId="396E6D10" w:rsidR="00607F59" w:rsidDel="00546FC3" w:rsidRDefault="00607F59" w:rsidP="00607F59">
      <w:pPr>
        <w:rPr>
          <w:del w:id="5105" w:author="Gary Sullivan" w:date="2019-07-02T10:44:00Z"/>
        </w:rPr>
      </w:pPr>
      <w:r>
        <w:t>Tool-on/off experiments were conducted for SAO and ALF and results were reported as well. Difference in BD rate numbers using JVET RA CTC and using AS-RA was reported.</w:t>
      </w:r>
      <w:del w:id="5106" w:author="Gary Sullivan" w:date="2019-07-02T10:44:00Z">
        <w:r w:rsidDel="00546FC3">
          <w:delText xml:space="preserve"> </w:delText>
        </w:r>
      </w:del>
    </w:p>
    <w:p w14:paraId="5C5AD62D" w14:textId="77777777" w:rsidR="00546FC3" w:rsidRDefault="00546FC3" w:rsidP="00607F59">
      <w:pPr>
        <w:rPr>
          <w:ins w:id="5107" w:author="Gary Sullivan" w:date="2019-07-02T10:44:00Z"/>
        </w:rPr>
      </w:pPr>
    </w:p>
    <w:p w14:paraId="49832477" w14:textId="77777777" w:rsidR="00607F59" w:rsidRDefault="00607F59" w:rsidP="00607F59">
      <w:r>
        <w:lastRenderedPageBreak/>
        <w:t>It was commented that after adding these conditions to check the performance between VTM3.0 and VTM4.0 after the Marrakech meeting, it seems that we had learned limited additional information from the additional data. And adding AS-RA or MR-RA creates more simulation burden.</w:t>
      </w:r>
    </w:p>
    <w:p w14:paraId="471AB309" w14:textId="1BA14C9B" w:rsidR="00607F59" w:rsidDel="00546FC3" w:rsidRDefault="00607F59" w:rsidP="00607F59">
      <w:pPr>
        <w:rPr>
          <w:del w:id="5108" w:author="Gary Sullivan" w:date="2019-07-02T10:44:00Z"/>
        </w:rPr>
      </w:pPr>
      <w:r>
        <w:t>It was commented that in the case of ALF performance difference between CTC and AS-RA, one possible reason could be because up- and down-sampling filters are used in AS-RA, and another reason could be because the QP ranges are different.</w:t>
      </w:r>
      <w:del w:id="5109" w:author="Gary Sullivan" w:date="2019-07-02T10:44:00Z">
        <w:r w:rsidDel="00546FC3">
          <w:delText xml:space="preserve"> </w:delText>
        </w:r>
      </w:del>
    </w:p>
    <w:p w14:paraId="1604982C" w14:textId="77777777" w:rsidR="00546FC3" w:rsidRDefault="00546FC3" w:rsidP="00607F59">
      <w:pPr>
        <w:rPr>
          <w:ins w:id="5110" w:author="Gary Sullivan" w:date="2019-07-02T10:44:00Z"/>
        </w:rPr>
      </w:pPr>
    </w:p>
    <w:p w14:paraId="665336E2" w14:textId="67E48BB2" w:rsidR="00607F59" w:rsidDel="00546FC3" w:rsidRDefault="00607F59" w:rsidP="00607F59">
      <w:pPr>
        <w:rPr>
          <w:del w:id="5111" w:author="Gary Sullivan" w:date="2019-07-02T10:44:00Z"/>
        </w:rPr>
      </w:pPr>
      <w:r>
        <w:t>It was commented that more data on more coding tools would be welcome.</w:t>
      </w:r>
      <w:del w:id="5112" w:author="Gary Sullivan" w:date="2019-07-02T10:44:00Z">
        <w:r w:rsidDel="00546FC3">
          <w:delText xml:space="preserve"> </w:delText>
        </w:r>
      </w:del>
    </w:p>
    <w:p w14:paraId="45D01B75" w14:textId="77777777" w:rsidR="00546FC3" w:rsidRDefault="00546FC3" w:rsidP="00607F59">
      <w:pPr>
        <w:rPr>
          <w:ins w:id="5113" w:author="Gary Sullivan" w:date="2019-07-02T10:44:00Z"/>
        </w:rPr>
      </w:pPr>
    </w:p>
    <w:p w14:paraId="216D7B68" w14:textId="110F4E20" w:rsidR="00607F59" w:rsidDel="00546FC3" w:rsidRDefault="00607F59" w:rsidP="00607F59">
      <w:pPr>
        <w:rPr>
          <w:del w:id="5114" w:author="Gary Sullivan" w:date="2019-07-02T10:44:00Z"/>
        </w:rPr>
      </w:pPr>
      <w:r>
        <w:t>It was commented that some of the test content in our test set had copyright conditions that may disallow up- and down-sampling of the data.</w:t>
      </w:r>
      <w:del w:id="5115" w:author="Gary Sullivan" w:date="2019-07-02T10:44:00Z">
        <w:r w:rsidDel="00546FC3">
          <w:delText xml:space="preserve"> </w:delText>
        </w:r>
      </w:del>
    </w:p>
    <w:p w14:paraId="1334EA89" w14:textId="77777777" w:rsidR="00546FC3" w:rsidRDefault="00546FC3" w:rsidP="00607F59">
      <w:pPr>
        <w:rPr>
          <w:ins w:id="5116" w:author="Gary Sullivan" w:date="2019-07-02T10:44:00Z"/>
        </w:rPr>
      </w:pPr>
    </w:p>
    <w:p w14:paraId="03D024EC" w14:textId="00240F90" w:rsidR="00E14047" w:rsidRPr="00F84C5C" w:rsidRDefault="00607F59" w:rsidP="00607F59">
      <w:r>
        <w:t>No action was taken on this.</w:t>
      </w:r>
    </w:p>
    <w:p w14:paraId="6CA8D783" w14:textId="77777777" w:rsidR="00F879DA" w:rsidRPr="00F84C5C" w:rsidRDefault="00CA3B93" w:rsidP="00482347">
      <w:pPr>
        <w:pStyle w:val="Heading9"/>
        <w:rPr>
          <w:rFonts w:eastAsia="Times New Roman"/>
          <w:szCs w:val="24"/>
          <w:lang w:val="en-CA" w:eastAsia="de-DE"/>
        </w:rPr>
      </w:pPr>
      <w:hyperlink r:id="rId90" w:history="1">
        <w:r w:rsidR="00F879DA" w:rsidRPr="00F84C5C">
          <w:rPr>
            <w:rFonts w:eastAsia="Times New Roman"/>
            <w:color w:val="0000FF"/>
            <w:szCs w:val="24"/>
            <w:u w:val="single"/>
            <w:lang w:val="en-CA" w:eastAsia="de-DE"/>
          </w:rPr>
          <w:t>JVET-N0506</w:t>
        </w:r>
      </w:hyperlink>
      <w:r w:rsidR="00F879DA" w:rsidRPr="00F84C5C">
        <w:rPr>
          <w:rFonts w:eastAsia="Times New Roman"/>
          <w:szCs w:val="24"/>
          <w:lang w:val="en-CA" w:eastAsia="de-DE"/>
        </w:rPr>
        <w:t xml:space="preserve"> Disabling raster search in integer-</w:t>
      </w:r>
      <w:proofErr w:type="spellStart"/>
      <w:r w:rsidR="00F879DA" w:rsidRPr="00F84C5C">
        <w:rPr>
          <w:rFonts w:eastAsia="Times New Roman"/>
          <w:szCs w:val="24"/>
          <w:lang w:val="en-CA" w:eastAsia="de-DE"/>
        </w:rPr>
        <w:t>pel</w:t>
      </w:r>
      <w:proofErr w:type="spellEnd"/>
      <w:r w:rsidR="00F879DA" w:rsidRPr="00F84C5C">
        <w:rPr>
          <w:rFonts w:eastAsia="Times New Roman"/>
          <w:szCs w:val="24"/>
          <w:lang w:val="en-CA" w:eastAsia="de-DE"/>
        </w:rPr>
        <w:t xml:space="preserve"> ME for common test condition [S.-H. Park, J.-W. Kang (</w:t>
      </w:r>
      <w:proofErr w:type="spellStart"/>
      <w:r w:rsidR="00F879DA" w:rsidRPr="00F84C5C">
        <w:rPr>
          <w:rFonts w:eastAsia="Times New Roman"/>
          <w:szCs w:val="24"/>
          <w:lang w:val="en-CA" w:eastAsia="de-DE"/>
        </w:rPr>
        <w:t>Ewha</w:t>
      </w:r>
      <w:proofErr w:type="spellEnd"/>
      <w:r w:rsidR="00F879DA" w:rsidRPr="00F84C5C">
        <w:rPr>
          <w:rFonts w:eastAsia="Times New Roman"/>
          <w:szCs w:val="24"/>
          <w:lang w:val="en-CA" w:eastAsia="de-DE"/>
        </w:rPr>
        <w:t xml:space="preserve"> W. Univ.)] [late]</w:t>
      </w:r>
    </w:p>
    <w:p w14:paraId="557502EE" w14:textId="1EB45D05" w:rsidR="00607F59" w:rsidDel="00546FC3" w:rsidRDefault="00607F59" w:rsidP="00607F59">
      <w:pPr>
        <w:rPr>
          <w:del w:id="5117" w:author="Gary Sullivan" w:date="2019-07-02T10:44:00Z"/>
        </w:rPr>
      </w:pPr>
      <w:r>
        <w:t>F. Bossen briefly presented the contribution. This contribution proposes to modify certain part of the integer-</w:t>
      </w:r>
      <w:proofErr w:type="spellStart"/>
      <w:r>
        <w:t>pel</w:t>
      </w:r>
      <w:proofErr w:type="spellEnd"/>
      <w:r>
        <w:t xml:space="preserve"> ME related to the 384-sample-wide search range to obtain some encoder speedup (~5%). However, the contribution does not include class A results. Given the lack of complete results and cross check, no action was taken on this.</w:t>
      </w:r>
      <w:del w:id="5118" w:author="Gary Sullivan" w:date="2019-07-02T10:44:00Z">
        <w:r w:rsidDel="00546FC3">
          <w:delText xml:space="preserve"> </w:delText>
        </w:r>
      </w:del>
    </w:p>
    <w:p w14:paraId="08614F2E" w14:textId="77777777" w:rsidR="00546FC3" w:rsidRDefault="00546FC3" w:rsidP="00607F59">
      <w:pPr>
        <w:rPr>
          <w:ins w:id="5119" w:author="Gary Sullivan" w:date="2019-07-02T10:44:00Z"/>
        </w:rPr>
      </w:pPr>
    </w:p>
    <w:p w14:paraId="26B8774E" w14:textId="1F1CC9A0" w:rsidR="007B4D22" w:rsidRPr="00F84C5C" w:rsidRDefault="00607F59" w:rsidP="00607F59">
      <w:r>
        <w:t xml:space="preserve">Further study </w:t>
      </w:r>
      <w:ins w:id="5120" w:author="Gary Sullivan" w:date="2019-07-02T10:28:00Z">
        <w:r w:rsidR="00B16FB4">
          <w:t>wa</w:t>
        </w:r>
      </w:ins>
      <w:del w:id="5121" w:author="Gary Sullivan" w:date="2019-07-02T10:28:00Z">
        <w:r w:rsidDel="00B16FB4">
          <w:delText>i</w:delText>
        </w:r>
      </w:del>
      <w:r>
        <w:t>s encouraged.</w:t>
      </w:r>
    </w:p>
    <w:p w14:paraId="1548030F" w14:textId="317CE3A4" w:rsidR="00E17363" w:rsidRPr="00F84C5C" w:rsidRDefault="00E17363" w:rsidP="00812B12">
      <w:pPr>
        <w:pStyle w:val="Heading2"/>
        <w:ind w:left="576"/>
        <w:rPr>
          <w:lang w:val="en-CA"/>
        </w:rPr>
      </w:pPr>
      <w:bookmarkStart w:id="5122" w:name="_Ref443720177"/>
      <w:r w:rsidRPr="00F84C5C">
        <w:rPr>
          <w:lang w:val="en-CA"/>
        </w:rPr>
        <w:t>Performance assessment (</w:t>
      </w:r>
      <w:r w:rsidR="001D0934">
        <w:rPr>
          <w:lang w:val="en-CA"/>
        </w:rPr>
        <w:t>2</w:t>
      </w:r>
      <w:r w:rsidRPr="00F84C5C">
        <w:rPr>
          <w:lang w:val="en-CA"/>
        </w:rPr>
        <w:t>)</w:t>
      </w:r>
    </w:p>
    <w:p w14:paraId="68FA005C" w14:textId="099D6BD6" w:rsidR="00E17363" w:rsidRPr="00F84C5C" w:rsidRDefault="00CA3B93" w:rsidP="00E17363">
      <w:pPr>
        <w:pStyle w:val="Heading9"/>
        <w:rPr>
          <w:rFonts w:eastAsia="Times New Roman"/>
          <w:szCs w:val="24"/>
          <w:lang w:val="en-CA" w:eastAsia="de-DE"/>
        </w:rPr>
      </w:pPr>
      <w:hyperlink r:id="rId91" w:history="1">
        <w:r w:rsidR="00E17363" w:rsidRPr="00F84C5C">
          <w:rPr>
            <w:rFonts w:eastAsia="Times New Roman"/>
            <w:color w:val="0000FF"/>
            <w:szCs w:val="24"/>
            <w:u w:val="single"/>
            <w:lang w:val="en-CA" w:eastAsia="de-DE"/>
          </w:rPr>
          <w:t>JVET-N0605</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 xml:space="preserve">Comparative study of video coding </w:t>
      </w:r>
      <w:del w:id="5123" w:author="Gary Sullivan" w:date="2019-07-02T11:48:00Z">
        <w:r w:rsidR="00E17363" w:rsidRPr="00183482" w:rsidDel="00BD0869">
          <w:rPr>
            <w:rFonts w:eastAsia="Times New Roman"/>
            <w:szCs w:val="24"/>
            <w:lang w:val="en-CA" w:eastAsia="de-DE"/>
          </w:rPr>
          <w:delText>solutions</w:delText>
        </w:r>
      </w:del>
      <w:ins w:id="5124" w:author="Gary Sullivan" w:date="2019-07-02T11:48:00Z">
        <w:r w:rsidR="00BD0869">
          <w:rPr>
            <w:rFonts w:eastAsia="Times New Roman"/>
            <w:szCs w:val="24"/>
            <w:lang w:val="en-CA" w:eastAsia="de-DE"/>
          </w:rPr>
          <w:t>approaches</w:t>
        </w:r>
      </w:ins>
      <w:r w:rsidR="00E17363" w:rsidRPr="00183482">
        <w:rPr>
          <w:rFonts w:eastAsia="Times New Roman"/>
          <w:szCs w:val="24"/>
          <w:lang w:val="en-CA" w:eastAsia="de-DE"/>
        </w:rPr>
        <w:t xml:space="preserve"> VVC, AV1, EVC versus HEVC</w:t>
      </w:r>
      <w:r w:rsidR="00E17363" w:rsidRPr="00F84C5C">
        <w:rPr>
          <w:rFonts w:eastAsia="Times New Roman"/>
          <w:szCs w:val="24"/>
          <w:lang w:val="en-CA" w:eastAsia="de-DE"/>
        </w:rPr>
        <w:t xml:space="preserve"> [Y</w:t>
      </w:r>
      <w:del w:id="5125" w:author="Gary Sullivan" w:date="2019-06-17T13:48:00Z">
        <w:r w:rsidR="00E17363" w:rsidRPr="00F84C5C" w:rsidDel="009E06DA">
          <w:rPr>
            <w:rFonts w:eastAsia="Times New Roman"/>
            <w:szCs w:val="24"/>
            <w:lang w:val="en-CA" w:eastAsia="de-DE"/>
          </w:rPr>
          <w:delText xml:space="preserve">. </w:delText>
        </w:r>
      </w:del>
      <w:ins w:id="5126" w:author="Gary Sullivan" w:date="2019-06-17T13:48:00Z">
        <w:r w:rsidR="009E06DA">
          <w:rPr>
            <w:rFonts w:eastAsia="Times New Roman"/>
            <w:szCs w:val="24"/>
            <w:lang w:val="en-CA" w:eastAsia="de-DE"/>
          </w:rPr>
          <w:t>. </w:t>
        </w:r>
      </w:ins>
      <w:r w:rsidR="00E17363" w:rsidRPr="00F84C5C">
        <w:rPr>
          <w:rFonts w:eastAsia="Times New Roman"/>
          <w:szCs w:val="24"/>
          <w:lang w:val="en-CA" w:eastAsia="de-DE"/>
        </w:rPr>
        <w:t>Chen</w:t>
      </w:r>
      <w:r w:rsidR="00E17363" w:rsidRPr="00183482">
        <w:rPr>
          <w:rFonts w:eastAsia="Times New Roman"/>
          <w:szCs w:val="24"/>
          <w:lang w:val="en-CA" w:eastAsia="de-DE"/>
        </w:rPr>
        <w:t xml:space="preserve">, </w:t>
      </w:r>
      <w:r w:rsidR="00E17363" w:rsidRPr="00F84C5C">
        <w:rPr>
          <w:rFonts w:eastAsia="Times New Roman"/>
          <w:szCs w:val="24"/>
          <w:lang w:val="en-CA" w:eastAsia="de-DE"/>
        </w:rPr>
        <w:t>E</w:t>
      </w:r>
      <w:del w:id="5127" w:author="Gary Sullivan" w:date="2019-06-17T13:48:00Z">
        <w:r w:rsidR="00E17363" w:rsidRPr="00F84C5C" w:rsidDel="009E06DA">
          <w:rPr>
            <w:rFonts w:eastAsia="Times New Roman"/>
            <w:szCs w:val="24"/>
            <w:lang w:val="en-CA" w:eastAsia="de-DE"/>
          </w:rPr>
          <w:delText xml:space="preserve">. </w:delText>
        </w:r>
      </w:del>
      <w:ins w:id="5128" w:author="Gary Sullivan" w:date="2019-06-17T13:48:00Z">
        <w:r w:rsidR="009E06DA">
          <w:rPr>
            <w:rFonts w:eastAsia="Times New Roman"/>
            <w:szCs w:val="24"/>
            <w:lang w:val="en-CA" w:eastAsia="de-DE"/>
          </w:rPr>
          <w:t>. </w:t>
        </w:r>
      </w:ins>
      <w:r w:rsidR="00E17363" w:rsidRPr="00F84C5C">
        <w:rPr>
          <w:rFonts w:eastAsia="Times New Roman"/>
          <w:szCs w:val="24"/>
          <w:lang w:val="en-CA" w:eastAsia="de-DE"/>
        </w:rPr>
        <w:t>François</w:t>
      </w:r>
      <w:r w:rsidR="00E17363" w:rsidRPr="00183482">
        <w:rPr>
          <w:rFonts w:eastAsia="Times New Roman"/>
          <w:szCs w:val="24"/>
          <w:lang w:val="en-CA" w:eastAsia="de-DE"/>
        </w:rPr>
        <w:t xml:space="preserve">, </w:t>
      </w:r>
      <w:r w:rsidR="00E17363" w:rsidRPr="00F84C5C">
        <w:rPr>
          <w:rFonts w:eastAsia="Times New Roman"/>
          <w:szCs w:val="24"/>
          <w:lang w:val="en-CA" w:eastAsia="de-DE"/>
        </w:rPr>
        <w:t>F</w:t>
      </w:r>
      <w:del w:id="5129" w:author="Gary Sullivan" w:date="2019-06-17T13:49:00Z">
        <w:r w:rsidR="00E17363" w:rsidRPr="00F84C5C" w:rsidDel="009E06DA">
          <w:rPr>
            <w:rFonts w:eastAsia="Times New Roman"/>
            <w:szCs w:val="24"/>
            <w:lang w:val="en-CA" w:eastAsia="de-DE"/>
          </w:rPr>
          <w:delText xml:space="preserve">. </w:delText>
        </w:r>
      </w:del>
      <w:ins w:id="5130" w:author="Gary Sullivan" w:date="2019-06-17T13:49:00Z">
        <w:r w:rsidR="009E06DA">
          <w:rPr>
            <w:rFonts w:eastAsia="Times New Roman"/>
            <w:szCs w:val="24"/>
            <w:lang w:val="en-CA" w:eastAsia="de-DE"/>
          </w:rPr>
          <w:t>. </w:t>
        </w:r>
      </w:ins>
      <w:r w:rsidR="00E17363" w:rsidRPr="00F84C5C">
        <w:rPr>
          <w:rFonts w:eastAsia="Times New Roman"/>
          <w:szCs w:val="24"/>
          <w:lang w:val="en-CA" w:eastAsia="de-DE"/>
        </w:rPr>
        <w:t>Galpin</w:t>
      </w:r>
      <w:r w:rsidR="00E17363" w:rsidRPr="00183482">
        <w:rPr>
          <w:rFonts w:eastAsia="Times New Roman"/>
          <w:szCs w:val="24"/>
          <w:lang w:val="en-CA" w:eastAsia="de-DE"/>
        </w:rPr>
        <w:t xml:space="preserve">, </w:t>
      </w:r>
      <w:r w:rsidR="00E17363" w:rsidRPr="00F84C5C">
        <w:rPr>
          <w:rFonts w:eastAsia="Times New Roman"/>
          <w:szCs w:val="24"/>
          <w:lang w:val="en-CA" w:eastAsia="de-DE"/>
        </w:rPr>
        <w:t>R</w:t>
      </w:r>
      <w:del w:id="5131" w:author="Gary Sullivan" w:date="2019-06-17T13:49:00Z">
        <w:r w:rsidR="00E17363" w:rsidRPr="00F84C5C" w:rsidDel="009E06DA">
          <w:rPr>
            <w:rFonts w:eastAsia="Times New Roman"/>
            <w:szCs w:val="24"/>
            <w:lang w:val="en-CA" w:eastAsia="de-DE"/>
          </w:rPr>
          <w:delText xml:space="preserve">. </w:delText>
        </w:r>
      </w:del>
      <w:ins w:id="5132" w:author="Gary Sullivan" w:date="2019-06-17T13:49:00Z">
        <w:r w:rsidR="009E06DA">
          <w:rPr>
            <w:rFonts w:eastAsia="Times New Roman"/>
            <w:szCs w:val="24"/>
            <w:lang w:val="en-CA" w:eastAsia="de-DE"/>
          </w:rPr>
          <w:t>. </w:t>
        </w:r>
      </w:ins>
      <w:proofErr w:type="spellStart"/>
      <w:r w:rsidR="00E17363" w:rsidRPr="00F84C5C">
        <w:rPr>
          <w:rFonts w:eastAsia="Times New Roman"/>
          <w:szCs w:val="24"/>
          <w:lang w:val="en-CA" w:eastAsia="de-DE"/>
        </w:rPr>
        <w:t>Jullian</w:t>
      </w:r>
      <w:proofErr w:type="spellEnd"/>
      <w:r w:rsidR="00E17363" w:rsidRPr="00183482">
        <w:rPr>
          <w:rFonts w:eastAsia="Times New Roman"/>
          <w:szCs w:val="24"/>
          <w:lang w:val="en-CA" w:eastAsia="de-DE"/>
        </w:rPr>
        <w:t xml:space="preserve">, </w:t>
      </w:r>
      <w:r w:rsidR="00E17363" w:rsidRPr="00F84C5C">
        <w:rPr>
          <w:rFonts w:eastAsia="Times New Roman"/>
          <w:szCs w:val="24"/>
          <w:lang w:val="en-CA" w:eastAsia="de-DE"/>
        </w:rPr>
        <w:t>M</w:t>
      </w:r>
      <w:del w:id="5133" w:author="Gary Sullivan" w:date="2019-06-17T13:49:00Z">
        <w:r w:rsidR="00E17363" w:rsidRPr="00F84C5C" w:rsidDel="009E06DA">
          <w:rPr>
            <w:rFonts w:eastAsia="Times New Roman"/>
            <w:szCs w:val="24"/>
            <w:lang w:val="en-CA" w:eastAsia="de-DE"/>
          </w:rPr>
          <w:delText xml:space="preserve">. </w:delText>
        </w:r>
      </w:del>
      <w:ins w:id="5134" w:author="Gary Sullivan" w:date="2019-06-17T13:49:00Z">
        <w:r w:rsidR="009E06DA">
          <w:rPr>
            <w:rFonts w:eastAsia="Times New Roman"/>
            <w:szCs w:val="24"/>
            <w:lang w:val="en-CA" w:eastAsia="de-DE"/>
          </w:rPr>
          <w:t>. </w:t>
        </w:r>
      </w:ins>
      <w:proofErr w:type="spellStart"/>
      <w:r w:rsidR="00E17363" w:rsidRPr="00F84C5C">
        <w:rPr>
          <w:rFonts w:eastAsia="Times New Roman"/>
          <w:szCs w:val="24"/>
          <w:lang w:val="en-CA" w:eastAsia="de-DE"/>
        </w:rPr>
        <w:t>Kerdranvat</w:t>
      </w:r>
      <w:proofErr w:type="spellEnd"/>
      <w:r w:rsidR="00E17363" w:rsidRPr="00F84C5C">
        <w:rPr>
          <w:rFonts w:eastAsia="Times New Roman"/>
          <w:szCs w:val="24"/>
          <w:lang w:val="en-CA" w:eastAsia="de-DE"/>
        </w:rPr>
        <w:t xml:space="preserve"> (Technicolor)] [late]</w:t>
      </w:r>
    </w:p>
    <w:p w14:paraId="2CCDA9DB" w14:textId="6DE0DC54" w:rsidR="00E17363" w:rsidRDefault="00EE787C" w:rsidP="00E17363">
      <w:r>
        <w:t>This was discussed Wed 27 1250 (GJS &amp; JRO).</w:t>
      </w:r>
    </w:p>
    <w:p w14:paraId="6351407D" w14:textId="38AA5002" w:rsidR="00EE787C" w:rsidRDefault="00EE787C" w:rsidP="00EE787C">
      <w:r>
        <w:t>This contribution reports the results of a comparative study between video coding schemes including encoders for HEVC (ITU-T and ISO/IEC) and AV1 (Alliance for Open Media), or still in development such as VVC in the JVET group of IEC/ISO and ITU-T, and the new draft of EVC (Essential Video Coding) of MPEG.</w:t>
      </w:r>
      <w:r w:rsidR="00926C0A" w:rsidRPr="00926C0A">
        <w:t xml:space="preserve"> </w:t>
      </w:r>
      <w:r w:rsidR="00926C0A">
        <w:t>One-second clips were encoded.</w:t>
      </w:r>
    </w:p>
    <w:p w14:paraId="28650EFC" w14:textId="1E6587D7" w:rsidR="00926C0A" w:rsidRDefault="00926C0A" w:rsidP="00926C0A">
      <w:r>
        <w:t>A participant said that there were some problems in the configuration of AV1. The presenter acknowledged that it was not a completely fair comparison, generally in favour of AV1 in the testing.</w:t>
      </w:r>
    </w:p>
    <w:p w14:paraId="4233B704" w14:textId="48F2DF15" w:rsidR="00926C0A" w:rsidRDefault="00926C0A" w:rsidP="00926C0A">
      <w:r>
        <w:t>The quantization applied for the I frames (key frames) and “alt-ref” frames was not controlled.</w:t>
      </w:r>
    </w:p>
    <w:p w14:paraId="058710CB" w14:textId="299BF9CA" w:rsidR="00926C0A" w:rsidRDefault="00926C0A" w:rsidP="00EE787C">
      <w:r>
        <w:t>Two-pass encoding was used for AV1 (~13-15% benefit).</w:t>
      </w:r>
    </w:p>
    <w:p w14:paraId="4B0DFA61" w14:textId="5F1723B0" w:rsidR="00926C0A" w:rsidRDefault="00926C0A" w:rsidP="00EE787C">
      <w:r>
        <w:t>It was asked about how much extra gain may be from these issues in the AV1 configuration, and the author said perhaps about 23% (13-15% from two-pass, 3-4% from key frame QP control, 3-4% from adaptive GO</w:t>
      </w:r>
      <w:r w:rsidR="00855366">
        <w:t>P</w:t>
      </w:r>
      <w:r>
        <w:t xml:space="preserve"> structure).</w:t>
      </w:r>
    </w:p>
    <w:p w14:paraId="3F23D7F2" w14:textId="48FE01DA" w:rsidR="00EE787C" w:rsidRDefault="00EE787C" w:rsidP="00EE787C">
      <w:r>
        <w:t>The methodology is somewhat based on the common test conditions (CTC) defined in JVET by using the same configuration parameters on all the sequences of classes A1, A2, B, C and D.</w:t>
      </w:r>
    </w:p>
    <w:p w14:paraId="2DB4E4E0" w14:textId="0ABC4FA0" w:rsidR="00EE787C" w:rsidRDefault="00EE787C" w:rsidP="00EE787C">
      <w:r>
        <w:t xml:space="preserve">The performances according the average BD-rate PSNR metrics of VTM-4.0 (VVC after Marrakech meeting January 2019), AV1, and ETM 1.0 (EVC after Marrakech meeting) versus HM-16.18 </w:t>
      </w:r>
      <w:r w:rsidR="00926C0A">
        <w:t>was</w:t>
      </w:r>
      <w:r>
        <w:t xml:space="preserve"> </w:t>
      </w:r>
      <w:r w:rsidR="00926C0A">
        <w:t>reported as</w:t>
      </w:r>
      <w:r>
        <w:t xml:space="preserve"> 29.5%, 21%, and 15% gains for all the CTC clips. When considering only UHD and HD clips the </w:t>
      </w:r>
      <w:r w:rsidR="00926C0A">
        <w:t xml:space="preserve">measured </w:t>
      </w:r>
      <w:r>
        <w:t xml:space="preserve">gains </w:t>
      </w:r>
      <w:r w:rsidR="00926C0A">
        <w:t>we</w:t>
      </w:r>
      <w:r>
        <w:t>re higher, 33.5%, 22.4% and 19.8% respectively. The run times versus HM-16.18 for encoding are respectively 7.4x, 6.7x, 3.6x and for decoding 1.2x, 2.5x, 1.4x.</w:t>
      </w:r>
    </w:p>
    <w:p w14:paraId="75475462" w14:textId="02A8DF42" w:rsidR="00926C0A" w:rsidRDefault="00926C0A" w:rsidP="00EE787C">
      <w:r>
        <w:t xml:space="preserve">In terms of decoding time, VTM performed </w:t>
      </w:r>
      <w:r w:rsidR="00E10255">
        <w:t>relatively</w:t>
      </w:r>
      <w:r>
        <w:t xml:space="preserve"> well in the test, </w:t>
      </w:r>
      <w:r w:rsidR="00E10255">
        <w:t>about 20% slower than the HM.</w:t>
      </w:r>
    </w:p>
    <w:p w14:paraId="65552A85" w14:textId="4C31CB90" w:rsidR="00EE787C" w:rsidRDefault="00E10255" w:rsidP="00E17363">
      <w:r>
        <w:t>The contributor remarked that high coding performance is important for success of the project.</w:t>
      </w:r>
    </w:p>
    <w:p w14:paraId="079172CB" w14:textId="6D3B677E" w:rsidR="001D0934" w:rsidRPr="00E920AA" w:rsidRDefault="00CA3B93" w:rsidP="00D36441">
      <w:pPr>
        <w:pStyle w:val="Heading9"/>
        <w:rPr>
          <w:rFonts w:eastAsia="Times New Roman"/>
          <w:szCs w:val="24"/>
          <w:lang w:eastAsia="de-DE"/>
        </w:rPr>
      </w:pPr>
      <w:hyperlink r:id="rId92" w:history="1">
        <w:r w:rsidR="001D0934" w:rsidRPr="00E920AA">
          <w:rPr>
            <w:rFonts w:eastAsia="Times New Roman"/>
            <w:color w:val="0000FF"/>
            <w:szCs w:val="24"/>
            <w:u w:val="single"/>
            <w:lang w:val="en-CA" w:eastAsia="de-DE"/>
          </w:rPr>
          <w:t>JVET-N0828</w:t>
        </w:r>
      </w:hyperlink>
      <w:r w:rsidR="001D0934" w:rsidRPr="00E920AA">
        <w:rPr>
          <w:rFonts w:eastAsia="Times New Roman"/>
          <w:szCs w:val="24"/>
          <w:lang w:val="en-CA" w:eastAsia="de-DE"/>
        </w:rPr>
        <w:t xml:space="preserve"> [AHG13] Compression performance analysis for 4K and 8K HLG test sequences [S</w:t>
      </w:r>
      <w:del w:id="5135" w:author="Gary Sullivan" w:date="2019-06-17T13:49:00Z">
        <w:r w:rsidR="001D0934" w:rsidRPr="00E920AA" w:rsidDel="009E06DA">
          <w:rPr>
            <w:rFonts w:eastAsia="Times New Roman"/>
            <w:szCs w:val="24"/>
            <w:lang w:val="en-CA" w:eastAsia="de-DE"/>
          </w:rPr>
          <w:delText xml:space="preserve">. </w:delText>
        </w:r>
      </w:del>
      <w:ins w:id="5136" w:author="Gary Sullivan" w:date="2019-06-17T13:49:00Z">
        <w:r w:rsidR="009E06DA">
          <w:rPr>
            <w:rFonts w:eastAsia="Times New Roman"/>
            <w:szCs w:val="24"/>
            <w:lang w:val="en-CA" w:eastAsia="de-DE"/>
          </w:rPr>
          <w:t>. </w:t>
        </w:r>
      </w:ins>
      <w:r w:rsidR="001D0934" w:rsidRPr="00E920AA">
        <w:rPr>
          <w:rFonts w:eastAsia="Times New Roman"/>
          <w:szCs w:val="24"/>
          <w:lang w:val="en-CA" w:eastAsia="de-DE"/>
        </w:rPr>
        <w:t>Iwamura, S</w:t>
      </w:r>
      <w:del w:id="5137" w:author="Gary Sullivan" w:date="2019-06-17T13:49:00Z">
        <w:r w:rsidR="001D0934" w:rsidRPr="00E920AA" w:rsidDel="009E06DA">
          <w:rPr>
            <w:rFonts w:eastAsia="Times New Roman"/>
            <w:szCs w:val="24"/>
            <w:lang w:val="en-CA" w:eastAsia="de-DE"/>
          </w:rPr>
          <w:delText xml:space="preserve">. </w:delText>
        </w:r>
      </w:del>
      <w:ins w:id="5138" w:author="Gary Sullivan" w:date="2019-06-17T13:49:00Z">
        <w:r w:rsidR="009E06DA">
          <w:rPr>
            <w:rFonts w:eastAsia="Times New Roman"/>
            <w:szCs w:val="24"/>
            <w:lang w:val="en-CA" w:eastAsia="de-DE"/>
          </w:rPr>
          <w:t>. </w:t>
        </w:r>
      </w:ins>
      <w:proofErr w:type="spellStart"/>
      <w:r w:rsidR="001D0934" w:rsidRPr="00E920AA">
        <w:rPr>
          <w:rFonts w:eastAsia="Times New Roman"/>
          <w:szCs w:val="24"/>
          <w:lang w:val="en-CA" w:eastAsia="de-DE"/>
        </w:rPr>
        <w:t>Nemoto</w:t>
      </w:r>
      <w:proofErr w:type="spellEnd"/>
      <w:r w:rsidR="001D0934" w:rsidRPr="00E920AA">
        <w:rPr>
          <w:rFonts w:eastAsia="Times New Roman"/>
          <w:szCs w:val="24"/>
          <w:lang w:val="en-CA" w:eastAsia="de-DE"/>
        </w:rPr>
        <w:t>, A</w:t>
      </w:r>
      <w:del w:id="5139" w:author="Gary Sullivan" w:date="2019-06-17T13:49:00Z">
        <w:r w:rsidR="001D0934" w:rsidRPr="00E920AA" w:rsidDel="009E06DA">
          <w:rPr>
            <w:rFonts w:eastAsia="Times New Roman"/>
            <w:szCs w:val="24"/>
            <w:lang w:val="en-CA" w:eastAsia="de-DE"/>
          </w:rPr>
          <w:delText xml:space="preserve">. </w:delText>
        </w:r>
      </w:del>
      <w:ins w:id="5140" w:author="Gary Sullivan" w:date="2019-06-17T13:49:00Z">
        <w:r w:rsidR="009E06DA">
          <w:rPr>
            <w:rFonts w:eastAsia="Times New Roman"/>
            <w:szCs w:val="24"/>
            <w:lang w:val="en-CA" w:eastAsia="de-DE"/>
          </w:rPr>
          <w:t>. </w:t>
        </w:r>
      </w:ins>
      <w:r w:rsidR="001D0934" w:rsidRPr="00E920AA">
        <w:rPr>
          <w:rFonts w:eastAsia="Times New Roman"/>
          <w:szCs w:val="24"/>
          <w:lang w:val="en-CA" w:eastAsia="de-DE"/>
        </w:rPr>
        <w:t>Ichigaya (NHK)] [late]</w:t>
      </w:r>
    </w:p>
    <w:p w14:paraId="17F44043" w14:textId="33F57F35" w:rsidR="00820B6E" w:rsidDel="00546FC3" w:rsidRDefault="00820B6E" w:rsidP="00820B6E">
      <w:pPr>
        <w:rPr>
          <w:del w:id="5141" w:author="Gary Sullivan" w:date="2019-07-02T10:44:00Z"/>
          <w:lang w:eastAsia="ja-JP"/>
        </w:rPr>
      </w:pPr>
      <w:r>
        <w:t xml:space="preserve">This contribution reports compression performance of 4K and 8K HLG sequences which are under preparation </w:t>
      </w:r>
      <w:r>
        <w:rPr>
          <w:rFonts w:hint="eastAsia"/>
          <w:lang w:eastAsia="ja-JP"/>
        </w:rPr>
        <w:t>for</w:t>
      </w:r>
      <w:r>
        <w:t xml:space="preserve"> distribution as an ultra-high-definition/wide-</w:t>
      </w:r>
      <w:del w:id="5142" w:author="Gary Sullivan" w:date="2019-07-02T10:03:00Z">
        <w:r w:rsidDel="00BB37CE">
          <w:delText>color</w:delText>
        </w:r>
      </w:del>
      <w:ins w:id="5143" w:author="Gary Sullivan" w:date="2019-07-02T10:03:00Z">
        <w:r w:rsidR="00BB37CE">
          <w:t>colour</w:t>
        </w:r>
      </w:ins>
      <w:r>
        <w:t>-gamut/high-dynamic-range standard test sequences from Japanese academic/industry society, The Institute of Image Information and Television Engineers (ITE). The test sequences were captured and mastered in BT.2100-HLG, 4:2:2, 10bit. Since most of the 4K and 8K sequences are captured by 4K and 8K cameras placed in parallel, the characteristics of each 4K and 8K pair are quite similar. A total of 17 test sequence pairs with a wide range of temporal and spatial characteristics such as portrait, sports</w:t>
      </w:r>
      <w:r>
        <w:rPr>
          <w:lang w:eastAsia="ja-JP"/>
        </w:rPr>
        <w:t xml:space="preserve">, water surface, closed caption, </w:t>
      </w:r>
      <w:proofErr w:type="spellStart"/>
      <w:r>
        <w:rPr>
          <w:lang w:eastAsia="ja-JP"/>
        </w:rPr>
        <w:t>etc</w:t>
      </w:r>
      <w:proofErr w:type="spellEnd"/>
      <w:r>
        <w:rPr>
          <w:lang w:eastAsia="ja-JP"/>
        </w:rPr>
        <w:t xml:space="preserve">, </w:t>
      </w:r>
      <w:r>
        <w:t xml:space="preserve">are encoded by HM-16.20 and VTM-4.0. It is reported that </w:t>
      </w:r>
      <w:r>
        <w:rPr>
          <w:lang w:eastAsia="ja-JP"/>
        </w:rPr>
        <w:t xml:space="preserve">luma </w:t>
      </w:r>
      <w:r>
        <w:t>BD-rate improvement over HM-16.20 for 4K and 8K test sequences are -29.1% and -30.8%, respectively.</w:t>
      </w:r>
      <w:r>
        <w:rPr>
          <w:rFonts w:hint="eastAsia"/>
          <w:lang w:eastAsia="ja-JP"/>
        </w:rPr>
        <w:t xml:space="preserve"> </w:t>
      </w:r>
      <w:r>
        <w:rPr>
          <w:lang w:eastAsia="ja-JP"/>
        </w:rPr>
        <w:t>The experimental results show the compression performance for 8K is almost equivalent to that for 4K.</w:t>
      </w:r>
      <w:del w:id="5144" w:author="Gary Sullivan" w:date="2019-07-02T10:44:00Z">
        <w:r w:rsidDel="00546FC3">
          <w:rPr>
            <w:lang w:eastAsia="ja-JP"/>
          </w:rPr>
          <w:delText xml:space="preserve"> </w:delText>
        </w:r>
      </w:del>
    </w:p>
    <w:p w14:paraId="6C1DF429" w14:textId="77777777" w:rsidR="00546FC3" w:rsidRDefault="00546FC3" w:rsidP="00820B6E">
      <w:pPr>
        <w:rPr>
          <w:ins w:id="5145" w:author="Gary Sullivan" w:date="2019-07-02T10:44:00Z"/>
          <w:lang w:eastAsia="ja-JP"/>
        </w:rPr>
      </w:pPr>
    </w:p>
    <w:p w14:paraId="1051FA99" w14:textId="77777777" w:rsidR="00820B6E" w:rsidRDefault="00820B6E" w:rsidP="00820B6E">
      <w:r>
        <w:t xml:space="preserve">In addition to performance report of whole VTM-4.0 package, individual tool-off results vs. VTM-4.0 anchor were also provided in this contribution. </w:t>
      </w:r>
      <w:r>
        <w:rPr>
          <w:szCs w:val="22"/>
          <w:lang w:eastAsia="ja-JP"/>
        </w:rPr>
        <w:t>Although most of the tools work as expected, some undesirable performance improvement in tool-off test was observed. Further analysis using non-CTC sequences are also suggested in tool reporting procedure.</w:t>
      </w:r>
    </w:p>
    <w:p w14:paraId="34077229" w14:textId="77777777" w:rsidR="00820B6E" w:rsidRDefault="00820B6E" w:rsidP="00820B6E">
      <w:pPr>
        <w:rPr>
          <w:szCs w:val="22"/>
          <w:lang w:eastAsia="ja-JP"/>
        </w:rPr>
      </w:pPr>
      <w:r>
        <w:rPr>
          <w:szCs w:val="22"/>
          <w:lang w:eastAsia="ja-JP"/>
        </w:rPr>
        <w:t>From the individual tool performance analysis, it is found that the parameter setting for LMCS in HDR CTC for HLG needs to be corrected. 1 line configuration change is suggested to disable LMCS for the HLG sequences. It is reported that the suggested CTC change gives 0.9% BD-rate gain for HLG CTC over the current CTC.</w:t>
      </w:r>
    </w:p>
    <w:p w14:paraId="48142A37" w14:textId="19B981DF" w:rsidR="00617E2D" w:rsidRDefault="00617E2D" w:rsidP="00617E2D">
      <w:r>
        <w:t>This was discussed Wed 27 1330 (GJS &amp; JRO).</w:t>
      </w:r>
    </w:p>
    <w:p w14:paraId="2F1D068F" w14:textId="524BB6EF" w:rsidR="001D0934" w:rsidDel="00546FC3" w:rsidRDefault="00815104" w:rsidP="00E17363">
      <w:pPr>
        <w:rPr>
          <w:del w:id="5146" w:author="Gary Sullivan" w:date="2019-07-02T10:44:00Z"/>
        </w:rPr>
      </w:pPr>
      <w:r>
        <w:t>This includes a proposed CTC change for HDR.</w:t>
      </w:r>
      <w:del w:id="5147" w:author="Gary Sullivan" w:date="2019-07-02T10:44:00Z">
        <w:r w:rsidR="00EE787C" w:rsidDel="00546FC3">
          <w:delText xml:space="preserve"> </w:delText>
        </w:r>
      </w:del>
    </w:p>
    <w:p w14:paraId="3DB5E25D" w14:textId="77777777" w:rsidR="00546FC3" w:rsidRDefault="00546FC3" w:rsidP="00E17363">
      <w:pPr>
        <w:rPr>
          <w:ins w:id="5148" w:author="Gary Sullivan" w:date="2019-07-02T10:44:00Z"/>
        </w:rPr>
      </w:pPr>
    </w:p>
    <w:p w14:paraId="4A49EDDB" w14:textId="464D5E48" w:rsidR="00815104" w:rsidRDefault="00815104" w:rsidP="00E17363">
      <w:r>
        <w:t>This was discussed Wed.</w:t>
      </w:r>
    </w:p>
    <w:p w14:paraId="2126C19B" w14:textId="3B2283A0" w:rsidR="00617E2D" w:rsidRDefault="00617E2D" w:rsidP="00E17363">
      <w:r>
        <w:t xml:space="preserve">Proposes to turn off LMCS for HLG, but this was already agreed in other discussions [see notes elsewhere]. </w:t>
      </w:r>
      <w:r w:rsidRPr="00617784">
        <w:rPr>
          <w:highlight w:val="yellow"/>
        </w:rPr>
        <w:t>Decision (CTC)</w:t>
      </w:r>
      <w:r>
        <w:t>: Disable LMCS for HDR.</w:t>
      </w:r>
    </w:p>
    <w:p w14:paraId="36206E30" w14:textId="1CAFDD94" w:rsidR="00617E2D" w:rsidRDefault="00617E2D" w:rsidP="00E17363">
      <w:r>
        <w:t>It also suggests just to use YUV PSNR for HLG rather than the metrics used for PQ.</w:t>
      </w:r>
      <w:r w:rsidRPr="00617784">
        <w:t xml:space="preserve"> </w:t>
      </w:r>
      <w:r w:rsidRPr="007D159E">
        <w:rPr>
          <w:highlight w:val="yellow"/>
        </w:rPr>
        <w:t>Decision</w:t>
      </w:r>
      <w:r>
        <w:rPr>
          <w:highlight w:val="yellow"/>
        </w:rPr>
        <w:t> </w:t>
      </w:r>
      <w:r w:rsidRPr="007D159E">
        <w:rPr>
          <w:highlight w:val="yellow"/>
        </w:rPr>
        <w:t>(CTC)</w:t>
      </w:r>
      <w:r>
        <w:t>: Agreed.</w:t>
      </w:r>
    </w:p>
    <w:p w14:paraId="34283932" w14:textId="7262D5F2" w:rsidR="00617E2D" w:rsidRDefault="00617E2D" w:rsidP="00E17363">
      <w:r>
        <w:t>It also suggests doing some testing on non-CTC test sequences. It was agreed to study this issue further in an HDR AHG.</w:t>
      </w:r>
    </w:p>
    <w:p w14:paraId="54B68FFC" w14:textId="2276093A" w:rsidR="00283532" w:rsidRDefault="00283532" w:rsidP="00E17363">
      <w:r>
        <w:t>The contribution describes unusual behaviour in the luma histogram of some test sequences and requests further study of this, also for CTC test sequences.</w:t>
      </w:r>
    </w:p>
    <w:p w14:paraId="254CCAD1" w14:textId="2E6FB6B9" w:rsidR="00283532" w:rsidDel="00B16FB4" w:rsidRDefault="00283532" w:rsidP="00E17363">
      <w:pPr>
        <w:rPr>
          <w:del w:id="5149" w:author="Gary Sullivan" w:date="2019-07-02T10:29:00Z"/>
        </w:rPr>
      </w:pPr>
      <w:r>
        <w:t xml:space="preserve">It was suggested to remove the fixed bit rate testing from the CTC for HDR, since it is difficult to run and typically thus not reported in practice. </w:t>
      </w:r>
      <w:r w:rsidRPr="00617784">
        <w:rPr>
          <w:highlight w:val="yellow"/>
        </w:rPr>
        <w:t>Decision (CTC)</w:t>
      </w:r>
      <w:r>
        <w:t>: Agreed.</w:t>
      </w:r>
    </w:p>
    <w:p w14:paraId="6E5F1821" w14:textId="77777777" w:rsidR="00617E2D" w:rsidRPr="00F84C5C" w:rsidRDefault="00617E2D" w:rsidP="00E17363"/>
    <w:p w14:paraId="60D2B937" w14:textId="6F9C1BDE" w:rsidR="00812B12" w:rsidRPr="00F84C5C" w:rsidRDefault="00812B12" w:rsidP="00812B12">
      <w:pPr>
        <w:pStyle w:val="Heading2"/>
        <w:ind w:left="576"/>
        <w:rPr>
          <w:lang w:val="en-CA"/>
        </w:rPr>
      </w:pPr>
      <w:r w:rsidRPr="00F84C5C">
        <w:rPr>
          <w:lang w:val="en-CA"/>
        </w:rPr>
        <w:t>Coding studies</w:t>
      </w:r>
      <w:r w:rsidR="005B1640" w:rsidRPr="00F84C5C">
        <w:rPr>
          <w:lang w:val="en-CA"/>
        </w:rPr>
        <w:t xml:space="preserve"> on specific use cases</w:t>
      </w:r>
      <w:r w:rsidRPr="00F84C5C">
        <w:rPr>
          <w:lang w:val="en-CA"/>
        </w:rPr>
        <w:t xml:space="preserve"> (</w:t>
      </w:r>
      <w:r w:rsidR="00E17363" w:rsidRPr="00F84C5C">
        <w:rPr>
          <w:lang w:val="en-CA"/>
        </w:rPr>
        <w:t>1</w:t>
      </w:r>
      <w:ins w:id="5150" w:author="Gary Sullivan" w:date="2019-07-02T05:24:00Z">
        <w:r w:rsidR="004C71C1">
          <w:rPr>
            <w:lang w:val="en-CA"/>
          </w:rPr>
          <w:t>7</w:t>
        </w:r>
      </w:ins>
      <w:del w:id="5151" w:author="Gary Sullivan" w:date="2019-07-02T05:24:00Z">
        <w:r w:rsidR="00E17363" w:rsidRPr="00F84C5C" w:rsidDel="004C71C1">
          <w:rPr>
            <w:lang w:val="en-CA"/>
          </w:rPr>
          <w:delText>4</w:delText>
        </w:r>
      </w:del>
      <w:r w:rsidRPr="00F84C5C">
        <w:rPr>
          <w:lang w:val="en-CA"/>
        </w:rPr>
        <w:t>)</w:t>
      </w:r>
    </w:p>
    <w:p w14:paraId="2F3ABE32" w14:textId="626E0BA9" w:rsidR="00EE6DAB" w:rsidRPr="00F84C5C" w:rsidRDefault="00EE6DAB" w:rsidP="00EE6DAB">
      <w:pPr>
        <w:pStyle w:val="Heading3"/>
      </w:pPr>
      <w:bookmarkStart w:id="5152" w:name="_Ref535230081"/>
      <w:r w:rsidRPr="00F84C5C">
        <w:t>Adaptive resolution conversion (</w:t>
      </w:r>
      <w:ins w:id="5153" w:author="Gary Sullivan" w:date="2019-07-02T05:21:00Z">
        <w:r w:rsidR="00560445">
          <w:t>5</w:t>
        </w:r>
      </w:ins>
      <w:del w:id="5154" w:author="Gary Sullivan" w:date="2019-07-02T05:21:00Z">
        <w:r w:rsidR="00B36A2E" w:rsidRPr="00F84C5C" w:rsidDel="00560445">
          <w:delText>6</w:delText>
        </w:r>
      </w:del>
      <w:r w:rsidRPr="00F84C5C">
        <w:t>)</w:t>
      </w:r>
      <w:bookmarkEnd w:id="5152"/>
    </w:p>
    <w:p w14:paraId="7B9F4486" w14:textId="4A8543DD" w:rsidR="00EE6DAB" w:rsidRDefault="00EE6DAB" w:rsidP="00EE6DAB">
      <w:pPr>
        <w:pStyle w:val="BodyText"/>
      </w:pPr>
      <w:r w:rsidRPr="00F84C5C">
        <w:t xml:space="preserve">Contributions in this category were discussed </w:t>
      </w:r>
      <w:r w:rsidR="00E374F9" w:rsidRPr="00E374F9">
        <w:t>in plenary at 1720 Sunday 24 March (GJS &amp; JRO)</w:t>
      </w:r>
      <w:r w:rsidRPr="00F84C5C">
        <w:t>.</w:t>
      </w:r>
    </w:p>
    <w:p w14:paraId="44E48047" w14:textId="77777777" w:rsidR="00E374F9" w:rsidRDefault="00E374F9" w:rsidP="00E374F9">
      <w:pPr>
        <w:pStyle w:val="BodyText"/>
      </w:pPr>
      <w:r>
        <w:t>This topic had been studied to some degree in prior work.</w:t>
      </w:r>
    </w:p>
    <w:p w14:paraId="0D19F59E" w14:textId="77777777" w:rsidR="00E374F9" w:rsidRDefault="00E374F9" w:rsidP="00E374F9">
      <w:pPr>
        <w:pStyle w:val="BodyText"/>
      </w:pPr>
      <w:r>
        <w:t>It was suggested that proposals N0048, N0052, N0118, N0279 were conceptually similar, with differences in details.</w:t>
      </w:r>
    </w:p>
    <w:p w14:paraId="37F06F5D" w14:textId="77777777" w:rsidR="00E374F9" w:rsidRDefault="00E374F9" w:rsidP="00E374F9">
      <w:pPr>
        <w:pStyle w:val="BodyText"/>
      </w:pPr>
      <w:r>
        <w:t>N0279 says that ARC can be supported with relatively low additional implementation burden.</w:t>
      </w:r>
    </w:p>
    <w:p w14:paraId="1DED08C5" w14:textId="77777777" w:rsidR="00E374F9" w:rsidRDefault="00E374F9" w:rsidP="00E374F9">
      <w:pPr>
        <w:pStyle w:val="BodyText"/>
      </w:pPr>
      <w:r>
        <w:t>N0532 is about resampling filters.</w:t>
      </w:r>
    </w:p>
    <w:p w14:paraId="29763A12" w14:textId="77777777" w:rsidR="00E374F9" w:rsidRDefault="00E374F9" w:rsidP="00E374F9">
      <w:pPr>
        <w:pStyle w:val="BodyText"/>
      </w:pPr>
      <w:r>
        <w:t>Some issues identified:</w:t>
      </w:r>
    </w:p>
    <w:p w14:paraId="379E8979" w14:textId="77777777" w:rsidR="00E374F9" w:rsidRDefault="00E374F9" w:rsidP="001D59B2">
      <w:pPr>
        <w:pStyle w:val="BodyText"/>
        <w:numPr>
          <w:ilvl w:val="0"/>
          <w:numId w:val="65"/>
        </w:numPr>
      </w:pPr>
      <w:r>
        <w:t>Dyadically downscaled I pictures</w:t>
      </w:r>
    </w:p>
    <w:p w14:paraId="580CC4FE" w14:textId="77777777" w:rsidR="00E374F9" w:rsidRDefault="00E374F9" w:rsidP="001D59B2">
      <w:pPr>
        <w:pStyle w:val="BodyText"/>
        <w:numPr>
          <w:ilvl w:val="0"/>
          <w:numId w:val="65"/>
        </w:numPr>
      </w:pPr>
      <w:r>
        <w:lastRenderedPageBreak/>
        <w:t>Resolution changes in predicted pictures</w:t>
      </w:r>
    </w:p>
    <w:p w14:paraId="7CEE1C89" w14:textId="77777777" w:rsidR="00E374F9" w:rsidRDefault="00E374F9" w:rsidP="001D59B2">
      <w:pPr>
        <w:pStyle w:val="BodyText"/>
        <w:numPr>
          <w:ilvl w:val="0"/>
          <w:numId w:val="65"/>
        </w:numPr>
      </w:pPr>
      <w:r>
        <w:t>Non-dyadic relationships</w:t>
      </w:r>
    </w:p>
    <w:p w14:paraId="55C9B2EC" w14:textId="77777777" w:rsidR="00E374F9" w:rsidRDefault="00E374F9" w:rsidP="001D59B2">
      <w:pPr>
        <w:pStyle w:val="BodyText"/>
        <w:numPr>
          <w:ilvl w:val="0"/>
          <w:numId w:val="65"/>
        </w:numPr>
      </w:pPr>
      <w:r>
        <w:t>Configurable filters</w:t>
      </w:r>
    </w:p>
    <w:p w14:paraId="35E1EB04" w14:textId="77777777" w:rsidR="00E374F9" w:rsidRDefault="00E374F9" w:rsidP="001D59B2">
      <w:pPr>
        <w:pStyle w:val="BodyText"/>
        <w:numPr>
          <w:ilvl w:val="0"/>
          <w:numId w:val="65"/>
        </w:numPr>
      </w:pPr>
      <w:r>
        <w:t>Partial-picture resolution changes (e.g., for extraction/merging applications)</w:t>
      </w:r>
    </w:p>
    <w:p w14:paraId="3701C5C8" w14:textId="0EC1A882" w:rsidR="00E374F9" w:rsidDel="00B16FB4" w:rsidRDefault="00E374F9" w:rsidP="00E374F9">
      <w:pPr>
        <w:pStyle w:val="BodyText"/>
        <w:rPr>
          <w:del w:id="5155" w:author="Gary Sullivan" w:date="2019-07-02T10:29:00Z"/>
        </w:rPr>
      </w:pPr>
    </w:p>
    <w:p w14:paraId="5A0D4E84" w14:textId="77777777" w:rsidR="00E374F9" w:rsidRDefault="00E374F9" w:rsidP="00F413B8">
      <w:pPr>
        <w:pStyle w:val="BodyText"/>
        <w:keepNext/>
      </w:pPr>
      <w:r>
        <w:t>Some application use cases were discussed:</w:t>
      </w:r>
    </w:p>
    <w:p w14:paraId="4B89F505" w14:textId="77777777" w:rsidR="00E374F9" w:rsidRDefault="00E374F9" w:rsidP="001D59B2">
      <w:pPr>
        <w:pStyle w:val="BodyText"/>
        <w:numPr>
          <w:ilvl w:val="0"/>
          <w:numId w:val="114"/>
        </w:numPr>
      </w:pPr>
      <w:r>
        <w:t>Resolution changes for bit rate adaptivity (unicast, dynamic streaming, or real time)</w:t>
      </w:r>
    </w:p>
    <w:p w14:paraId="06899D35" w14:textId="77777777" w:rsidR="00E374F9" w:rsidRDefault="00E374F9" w:rsidP="001D59B2">
      <w:pPr>
        <w:pStyle w:val="BodyText"/>
        <w:numPr>
          <w:ilvl w:val="0"/>
          <w:numId w:val="114"/>
        </w:numPr>
      </w:pPr>
      <w:r>
        <w:t>Extraction/merging applications</w:t>
      </w:r>
    </w:p>
    <w:p w14:paraId="6860AC4E" w14:textId="77777777" w:rsidR="00E374F9" w:rsidRDefault="00E374F9" w:rsidP="001D59B2">
      <w:pPr>
        <w:pStyle w:val="BodyText"/>
        <w:numPr>
          <w:ilvl w:val="0"/>
          <w:numId w:val="114"/>
        </w:numPr>
      </w:pPr>
      <w:r>
        <w:t xml:space="preserve">Both </w:t>
      </w:r>
      <w:proofErr w:type="spellStart"/>
      <w:r>
        <w:t>upconversion</w:t>
      </w:r>
      <w:proofErr w:type="spellEnd"/>
      <w:r>
        <w:t xml:space="preserve"> and </w:t>
      </w:r>
      <w:proofErr w:type="spellStart"/>
      <w:r>
        <w:t>downconversion</w:t>
      </w:r>
      <w:proofErr w:type="spellEnd"/>
      <w:r>
        <w:t xml:space="preserve"> of whole pictures (with constant resampling rates) for predictive coding were generally agreed as basic functionality that should be supported</w:t>
      </w:r>
    </w:p>
    <w:p w14:paraId="5FBF1310" w14:textId="77777777" w:rsidR="00E374F9" w:rsidRDefault="00E374F9" w:rsidP="001D59B2">
      <w:pPr>
        <w:pStyle w:val="BodyText"/>
        <w:numPr>
          <w:ilvl w:val="0"/>
          <w:numId w:val="114"/>
        </w:numPr>
      </w:pPr>
      <w:r>
        <w:t>For arbitrary ratio support versus itemized ratio support, it did not seem necessary to support only a few itemized ratios</w:t>
      </w:r>
    </w:p>
    <w:p w14:paraId="404B27C7" w14:textId="77777777" w:rsidR="00E374F9" w:rsidRDefault="00E374F9" w:rsidP="001D59B2">
      <w:pPr>
        <w:pStyle w:val="BodyText"/>
        <w:numPr>
          <w:ilvl w:val="0"/>
          <w:numId w:val="114"/>
        </w:numPr>
      </w:pPr>
      <w:r>
        <w:t>Horizontal versus vertical could be considered issues, but it did not seem necessary to constrain</w:t>
      </w:r>
    </w:p>
    <w:p w14:paraId="1E41C467" w14:textId="77777777" w:rsidR="00E374F9" w:rsidRDefault="00E374F9" w:rsidP="00E374F9">
      <w:pPr>
        <w:pStyle w:val="BodyText"/>
        <w:tabs>
          <w:tab w:val="clear" w:pos="360"/>
        </w:tabs>
      </w:pPr>
      <w:r w:rsidRPr="00EB6C78">
        <w:rPr>
          <w:highlight w:val="yellow"/>
        </w:rPr>
        <w:t>Decision</w:t>
      </w:r>
      <w:r>
        <w:t>: It was agreed in principle to use the following (at least as an initial approach):</w:t>
      </w:r>
    </w:p>
    <w:p w14:paraId="5C18655A" w14:textId="77777777" w:rsidR="00E374F9" w:rsidRDefault="00E374F9" w:rsidP="001D59B2">
      <w:pPr>
        <w:pStyle w:val="BodyText"/>
        <w:numPr>
          <w:ilvl w:val="0"/>
          <w:numId w:val="114"/>
        </w:numPr>
      </w:pPr>
      <w:r>
        <w:t>Having the resolution of the stored reference picture being different from that of the current picture</w:t>
      </w:r>
    </w:p>
    <w:p w14:paraId="2EF527E8" w14:textId="1C2F4BF1" w:rsidR="00E374F9" w:rsidRDefault="00E374F9" w:rsidP="001D59B2">
      <w:pPr>
        <w:pStyle w:val="BodyText"/>
        <w:numPr>
          <w:ilvl w:val="0"/>
          <w:numId w:val="114"/>
        </w:numPr>
      </w:pPr>
      <w:r>
        <w:t>A range of a factor of 4 in each dimension was suggested</w:t>
      </w:r>
    </w:p>
    <w:p w14:paraId="7DD14D34" w14:textId="366A39C6" w:rsidR="00E374F9" w:rsidDel="00B16FB4" w:rsidRDefault="00820B6E" w:rsidP="00E374F9">
      <w:pPr>
        <w:pStyle w:val="BodyText"/>
        <w:rPr>
          <w:del w:id="5156" w:author="Gary Sullivan" w:date="2019-07-02T10:29:00Z"/>
        </w:rPr>
      </w:pPr>
      <w:r>
        <w:t>F</w:t>
      </w:r>
      <w:r w:rsidR="00E374F9">
        <w:t xml:space="preserve">urther </w:t>
      </w:r>
      <w:r w:rsidR="00B90654">
        <w:t xml:space="preserve">study was planned </w:t>
      </w:r>
      <w:r>
        <w:t>to be performed in AHG8.</w:t>
      </w:r>
    </w:p>
    <w:p w14:paraId="14D4DB0F" w14:textId="77777777" w:rsidR="00E374F9" w:rsidRPr="00F84C5C" w:rsidRDefault="00E374F9" w:rsidP="00EE6DAB">
      <w:pPr>
        <w:pStyle w:val="BodyText"/>
      </w:pPr>
    </w:p>
    <w:p w14:paraId="2814CA02" w14:textId="414CCDE4" w:rsidR="00EE6DAB" w:rsidRPr="00F84C5C" w:rsidRDefault="00CA3B93" w:rsidP="00482347">
      <w:pPr>
        <w:pStyle w:val="Heading9"/>
        <w:rPr>
          <w:rFonts w:eastAsia="Times New Roman"/>
          <w:szCs w:val="24"/>
          <w:lang w:val="en-CA" w:eastAsia="de-DE"/>
        </w:rPr>
      </w:pPr>
      <w:hyperlink r:id="rId93" w:history="1">
        <w:r w:rsidR="00EE6DAB" w:rsidRPr="00F84C5C">
          <w:rPr>
            <w:rFonts w:eastAsia="Times New Roman"/>
            <w:color w:val="0000FF"/>
            <w:szCs w:val="24"/>
            <w:u w:val="single"/>
            <w:lang w:val="en-CA" w:eastAsia="de-DE"/>
          </w:rPr>
          <w:t>JVET-N0048</w:t>
        </w:r>
      </w:hyperlink>
      <w:r w:rsidR="00EE6DAB" w:rsidRPr="00F84C5C">
        <w:rPr>
          <w:rFonts w:eastAsia="Times New Roman"/>
          <w:szCs w:val="24"/>
          <w:lang w:val="en-CA" w:eastAsia="de-DE"/>
        </w:rPr>
        <w:t xml:space="preserve"> AHG19: On adaptive resolution changing [M</w:t>
      </w:r>
      <w:del w:id="5157" w:author="Gary Sullivan" w:date="2019-06-17T13:49:00Z">
        <w:r w:rsidR="00EE6DAB" w:rsidRPr="00F84C5C" w:rsidDel="009E06DA">
          <w:rPr>
            <w:rFonts w:eastAsia="Times New Roman"/>
            <w:szCs w:val="24"/>
            <w:lang w:val="en-CA" w:eastAsia="de-DE"/>
          </w:rPr>
          <w:delText xml:space="preserve">. </w:delText>
        </w:r>
      </w:del>
      <w:ins w:id="5158"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M</w:t>
      </w:r>
      <w:del w:id="5159" w:author="Gary Sullivan" w:date="2019-06-17T13:49:00Z">
        <w:r w:rsidR="00EE6DAB" w:rsidRPr="00F84C5C" w:rsidDel="009E06DA">
          <w:rPr>
            <w:rFonts w:eastAsia="Times New Roman"/>
            <w:szCs w:val="24"/>
            <w:lang w:val="en-CA" w:eastAsia="de-DE"/>
          </w:rPr>
          <w:delText xml:space="preserve">. </w:delText>
        </w:r>
      </w:del>
      <w:ins w:id="5160"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Hannuksela, A</w:t>
      </w:r>
      <w:del w:id="5161" w:author="Gary Sullivan" w:date="2019-06-17T13:49:00Z">
        <w:r w:rsidR="00EE6DAB" w:rsidRPr="00F84C5C" w:rsidDel="009E06DA">
          <w:rPr>
            <w:rFonts w:eastAsia="Times New Roman"/>
            <w:szCs w:val="24"/>
            <w:lang w:val="en-CA" w:eastAsia="de-DE"/>
          </w:rPr>
          <w:delText xml:space="preserve">. </w:delText>
        </w:r>
      </w:del>
      <w:ins w:id="5162"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Aminlou (Nokia)]</w:t>
      </w:r>
    </w:p>
    <w:p w14:paraId="30C2A6BF" w14:textId="77777777" w:rsidR="001171C4" w:rsidRPr="00F84C5C" w:rsidRDefault="001171C4" w:rsidP="001171C4">
      <w:pPr>
        <w:rPr>
          <w:lang w:eastAsia="de-DE"/>
        </w:rPr>
      </w:pPr>
    </w:p>
    <w:p w14:paraId="409675FC" w14:textId="41B13CEE" w:rsidR="00EE6DAB" w:rsidRPr="00F84C5C" w:rsidRDefault="00CA3B93" w:rsidP="00482347">
      <w:pPr>
        <w:pStyle w:val="Heading9"/>
        <w:rPr>
          <w:rFonts w:eastAsia="Times New Roman"/>
          <w:szCs w:val="24"/>
          <w:lang w:val="en-CA" w:eastAsia="de-DE"/>
        </w:rPr>
      </w:pPr>
      <w:hyperlink r:id="rId94" w:history="1">
        <w:r w:rsidR="00EE6DAB" w:rsidRPr="00F84C5C">
          <w:rPr>
            <w:rFonts w:eastAsia="Times New Roman"/>
            <w:color w:val="0000FF"/>
            <w:szCs w:val="24"/>
            <w:u w:val="single"/>
            <w:lang w:val="en-CA" w:eastAsia="de-DE"/>
          </w:rPr>
          <w:t>JVET-N0052</w:t>
        </w:r>
      </w:hyperlink>
      <w:r w:rsidR="00EE6DAB" w:rsidRPr="00F84C5C">
        <w:rPr>
          <w:rFonts w:eastAsia="Times New Roman"/>
          <w:szCs w:val="24"/>
          <w:lang w:val="en-CA" w:eastAsia="de-DE"/>
        </w:rPr>
        <w:t xml:space="preserve"> [AHG19] On </w:t>
      </w:r>
      <w:r w:rsidR="00B10A85">
        <w:rPr>
          <w:rFonts w:eastAsia="Times New Roman"/>
          <w:szCs w:val="24"/>
          <w:lang w:val="en-CA" w:eastAsia="de-DE"/>
        </w:rPr>
        <w:t>Signalling</w:t>
      </w:r>
      <w:r w:rsidR="00EE6DAB" w:rsidRPr="00F84C5C">
        <w:rPr>
          <w:rFonts w:eastAsia="Times New Roman"/>
          <w:szCs w:val="24"/>
          <w:lang w:val="en-CA" w:eastAsia="de-DE"/>
        </w:rPr>
        <w:t xml:space="preserve"> of Adaptive Resolution Change [S</w:t>
      </w:r>
      <w:del w:id="5163" w:author="Gary Sullivan" w:date="2019-06-17T13:49:00Z">
        <w:r w:rsidR="00EE6DAB" w:rsidRPr="00F84C5C" w:rsidDel="009E06DA">
          <w:rPr>
            <w:rFonts w:eastAsia="Times New Roman"/>
            <w:szCs w:val="24"/>
            <w:lang w:val="en-CA" w:eastAsia="de-DE"/>
          </w:rPr>
          <w:delText xml:space="preserve">. </w:delText>
        </w:r>
      </w:del>
      <w:ins w:id="5164"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Wenger, B</w:t>
      </w:r>
      <w:del w:id="5165" w:author="Gary Sullivan" w:date="2019-06-17T13:49:00Z">
        <w:r w:rsidR="00EE6DAB" w:rsidRPr="00F84C5C" w:rsidDel="009E06DA">
          <w:rPr>
            <w:rFonts w:eastAsia="Times New Roman"/>
            <w:szCs w:val="24"/>
            <w:lang w:val="en-CA" w:eastAsia="de-DE"/>
          </w:rPr>
          <w:delText xml:space="preserve">. </w:delText>
        </w:r>
      </w:del>
      <w:ins w:id="5166"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Choi, S</w:t>
      </w:r>
      <w:del w:id="5167" w:author="Gary Sullivan" w:date="2019-06-17T13:49:00Z">
        <w:r w:rsidR="00EE6DAB" w:rsidRPr="00F84C5C" w:rsidDel="009E06DA">
          <w:rPr>
            <w:rFonts w:eastAsia="Times New Roman"/>
            <w:szCs w:val="24"/>
            <w:lang w:val="en-CA" w:eastAsia="de-DE"/>
          </w:rPr>
          <w:delText xml:space="preserve">. </w:delText>
        </w:r>
      </w:del>
      <w:ins w:id="5168"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Liu (Tencent)]</w:t>
      </w:r>
    </w:p>
    <w:p w14:paraId="3683C607" w14:textId="35336568" w:rsidR="001171C4" w:rsidRPr="00F84C5C" w:rsidRDefault="001171C4" w:rsidP="001171C4">
      <w:pPr>
        <w:rPr>
          <w:lang w:eastAsia="de-DE"/>
        </w:rPr>
      </w:pPr>
    </w:p>
    <w:p w14:paraId="6739146B" w14:textId="70F5D036" w:rsidR="00EE6DAB" w:rsidRPr="00F84C5C" w:rsidRDefault="00CA3B93" w:rsidP="00482347">
      <w:pPr>
        <w:pStyle w:val="Heading9"/>
        <w:rPr>
          <w:rFonts w:eastAsia="Times New Roman"/>
          <w:szCs w:val="24"/>
          <w:lang w:val="en-CA" w:eastAsia="de-DE"/>
        </w:rPr>
      </w:pPr>
      <w:hyperlink r:id="rId95" w:history="1">
        <w:r w:rsidR="00EE6DAB" w:rsidRPr="00F84C5C">
          <w:rPr>
            <w:rFonts w:eastAsia="Times New Roman"/>
            <w:color w:val="0000FF"/>
            <w:szCs w:val="24"/>
            <w:u w:val="single"/>
            <w:lang w:val="en-CA" w:eastAsia="de-DE"/>
          </w:rPr>
          <w:t>JVET-N0118</w:t>
        </w:r>
      </w:hyperlink>
      <w:r w:rsidR="00EE6DAB" w:rsidRPr="00F84C5C">
        <w:rPr>
          <w:rFonts w:eastAsia="Times New Roman"/>
          <w:szCs w:val="24"/>
          <w:lang w:val="en-CA" w:eastAsia="de-DE"/>
        </w:rPr>
        <w:t xml:space="preserve"> AHG19: Adaptive resolution change (ARC) support in VVC [Hendry, S</w:t>
      </w:r>
      <w:del w:id="5169" w:author="Gary Sullivan" w:date="2019-06-17T13:49:00Z">
        <w:r w:rsidR="00EE6DAB" w:rsidRPr="00F84C5C" w:rsidDel="009E06DA">
          <w:rPr>
            <w:rFonts w:eastAsia="Times New Roman"/>
            <w:szCs w:val="24"/>
            <w:lang w:val="en-CA" w:eastAsia="de-DE"/>
          </w:rPr>
          <w:delText xml:space="preserve">. </w:delText>
        </w:r>
      </w:del>
      <w:ins w:id="5170"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Hong, Y.-K. Wang, J</w:t>
      </w:r>
      <w:del w:id="5171" w:author="Gary Sullivan" w:date="2019-06-17T13:49:00Z">
        <w:r w:rsidR="00EE6DAB" w:rsidRPr="00F84C5C" w:rsidDel="009E06DA">
          <w:rPr>
            <w:rFonts w:eastAsia="Times New Roman"/>
            <w:szCs w:val="24"/>
            <w:lang w:val="en-CA" w:eastAsia="de-DE"/>
          </w:rPr>
          <w:delText xml:space="preserve">. </w:delText>
        </w:r>
      </w:del>
      <w:ins w:id="5172"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Chen (Huawei), Y.-C Sun, T.-S Chang, J</w:t>
      </w:r>
      <w:del w:id="5173" w:author="Gary Sullivan" w:date="2019-06-17T13:49:00Z">
        <w:r w:rsidR="00EE6DAB" w:rsidRPr="00F84C5C" w:rsidDel="009E06DA">
          <w:rPr>
            <w:rFonts w:eastAsia="Times New Roman"/>
            <w:szCs w:val="24"/>
            <w:lang w:val="en-CA" w:eastAsia="de-DE"/>
          </w:rPr>
          <w:delText xml:space="preserve">. </w:delText>
        </w:r>
      </w:del>
      <w:ins w:id="5174"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Lou (Alibaba)]</w:t>
      </w:r>
    </w:p>
    <w:p w14:paraId="7850CFCF" w14:textId="77777777" w:rsidR="001171C4" w:rsidRPr="00F84C5C" w:rsidRDefault="001171C4" w:rsidP="001171C4">
      <w:pPr>
        <w:rPr>
          <w:lang w:eastAsia="de-DE"/>
        </w:rPr>
      </w:pPr>
    </w:p>
    <w:p w14:paraId="13D13ED7" w14:textId="77777777" w:rsidR="00EE6DAB" w:rsidRPr="00F84C5C" w:rsidRDefault="00CA3B93" w:rsidP="00482347">
      <w:pPr>
        <w:pStyle w:val="Heading9"/>
        <w:rPr>
          <w:rFonts w:eastAsia="Times New Roman"/>
          <w:szCs w:val="24"/>
          <w:lang w:val="en-CA" w:eastAsia="de-DE"/>
        </w:rPr>
      </w:pPr>
      <w:hyperlink r:id="rId96" w:history="1">
        <w:r w:rsidR="00EE6DAB" w:rsidRPr="00F84C5C">
          <w:rPr>
            <w:rFonts w:eastAsia="Times New Roman"/>
            <w:color w:val="0000FF"/>
            <w:szCs w:val="24"/>
            <w:u w:val="single"/>
            <w:lang w:val="en-CA" w:eastAsia="de-DE"/>
          </w:rPr>
          <w:t>JVET-N0279</w:t>
        </w:r>
      </w:hyperlink>
      <w:r w:rsidR="00EE6DAB" w:rsidRPr="00F84C5C">
        <w:rPr>
          <w:rFonts w:eastAsia="Times New Roman"/>
          <w:szCs w:val="24"/>
          <w:lang w:val="en-CA" w:eastAsia="de-DE"/>
        </w:rPr>
        <w:t xml:space="preserve"> AHG19: Adaptive resolution change [Peisong Chen, Tim Hellman, Brian Heng, Wade Wan, Minhua Zhou (Broadcom)]</w:t>
      </w:r>
    </w:p>
    <w:p w14:paraId="4F412D29" w14:textId="77777777" w:rsidR="001171C4" w:rsidRPr="00F84C5C" w:rsidRDefault="001171C4" w:rsidP="001171C4">
      <w:pPr>
        <w:rPr>
          <w:lang w:eastAsia="de-DE"/>
        </w:rPr>
      </w:pPr>
    </w:p>
    <w:p w14:paraId="72FB8090" w14:textId="77777777" w:rsidR="00EE6DAB" w:rsidRPr="00F84C5C" w:rsidRDefault="00CA3B93" w:rsidP="00482347">
      <w:pPr>
        <w:pStyle w:val="Heading9"/>
        <w:rPr>
          <w:rFonts w:eastAsia="Times New Roman"/>
          <w:szCs w:val="24"/>
          <w:lang w:val="en-CA" w:eastAsia="de-DE"/>
        </w:rPr>
      </w:pPr>
      <w:hyperlink r:id="rId97" w:history="1">
        <w:r w:rsidR="00EE6DAB" w:rsidRPr="00F84C5C">
          <w:rPr>
            <w:rFonts w:eastAsia="Times New Roman"/>
            <w:color w:val="0000FF"/>
            <w:szCs w:val="24"/>
            <w:u w:val="single"/>
            <w:lang w:val="en-CA" w:eastAsia="de-DE"/>
          </w:rPr>
          <w:t>JVET-N0532</w:t>
        </w:r>
      </w:hyperlink>
      <w:r w:rsidR="00EE6DAB" w:rsidRPr="00F84C5C">
        <w:rPr>
          <w:rFonts w:eastAsia="Times New Roman"/>
          <w:szCs w:val="24"/>
          <w:lang w:val="en-CA" w:eastAsia="de-DE"/>
        </w:rPr>
        <w:t xml:space="preserve"> AHG19: Resampling filters for adaptive resolution change (ARC) in VVC [Pankaj Topiwala, Madhu Krishnan, Wei Dai (</w:t>
      </w:r>
      <w:proofErr w:type="spellStart"/>
      <w:r w:rsidR="00EE6DAB" w:rsidRPr="00F84C5C">
        <w:rPr>
          <w:rFonts w:eastAsia="Times New Roman"/>
          <w:szCs w:val="24"/>
          <w:lang w:val="en-CA" w:eastAsia="de-DE"/>
        </w:rPr>
        <w:t>FastVDO</w:t>
      </w:r>
      <w:proofErr w:type="spellEnd"/>
      <w:r w:rsidR="00EE6DAB" w:rsidRPr="00F84C5C">
        <w:rPr>
          <w:rFonts w:eastAsia="Times New Roman"/>
          <w:szCs w:val="24"/>
          <w:lang w:val="en-CA" w:eastAsia="de-DE"/>
        </w:rPr>
        <w:t>)] [late]</w:t>
      </w:r>
    </w:p>
    <w:p w14:paraId="35800E72" w14:textId="77777777" w:rsidR="00EE6DAB" w:rsidRDefault="00EE6DAB" w:rsidP="00EE6DAB"/>
    <w:p w14:paraId="5DD3E07F" w14:textId="6A55088F" w:rsidR="006E12D6" w:rsidRPr="00D64E29" w:rsidRDefault="00CA3B93" w:rsidP="00DB725C">
      <w:pPr>
        <w:pStyle w:val="Heading9"/>
        <w:rPr>
          <w:rFonts w:eastAsia="Times New Roman"/>
          <w:szCs w:val="24"/>
          <w:lang w:eastAsia="de-DE"/>
        </w:rPr>
      </w:pPr>
      <w:hyperlink r:id="rId98" w:history="1">
        <w:r w:rsidR="006E12D6" w:rsidRPr="00D64E29">
          <w:rPr>
            <w:rFonts w:eastAsia="Times New Roman"/>
            <w:color w:val="0000FF"/>
            <w:szCs w:val="24"/>
            <w:u w:val="single"/>
            <w:lang w:val="en-CA" w:eastAsia="de-DE"/>
          </w:rPr>
          <w:t>JVET-N0669</w:t>
        </w:r>
      </w:hyperlink>
      <w:r w:rsidR="006E12D6" w:rsidRPr="00D64E29">
        <w:rPr>
          <w:rFonts w:eastAsia="Times New Roman"/>
          <w:szCs w:val="24"/>
          <w:lang w:val="en-CA" w:eastAsia="de-DE"/>
        </w:rPr>
        <w:t xml:space="preserve"> Crosscheck of JVET-N0532 (AHG19: Resampling filters for adaptive resolution change (ARC) in VVC) </w:t>
      </w:r>
      <w:r w:rsidR="004A36AC" w:rsidRPr="00D64E29">
        <w:rPr>
          <w:rFonts w:eastAsia="Times New Roman"/>
          <w:szCs w:val="24"/>
          <w:lang w:val="en-CA" w:eastAsia="de-DE"/>
        </w:rPr>
        <w:t>[</w:t>
      </w:r>
      <w:r w:rsidR="004A36AC">
        <w:rPr>
          <w:rFonts w:eastAsia="Times New Roman"/>
          <w:szCs w:val="24"/>
          <w:lang w:val="en-CA" w:eastAsia="de-DE"/>
        </w:rPr>
        <w:t>E</w:t>
      </w:r>
      <w:del w:id="5175" w:author="Gary Sullivan" w:date="2019-06-17T13:49:00Z">
        <w:r w:rsidR="004A36AC" w:rsidDel="009E06DA">
          <w:rPr>
            <w:rFonts w:eastAsia="Times New Roman"/>
            <w:szCs w:val="24"/>
            <w:lang w:val="en-CA" w:eastAsia="de-DE"/>
          </w:rPr>
          <w:delText xml:space="preserve">. </w:delText>
        </w:r>
      </w:del>
      <w:ins w:id="5176" w:author="Gary Sullivan" w:date="2019-06-17T13:49:00Z">
        <w:r w:rsidR="009E06DA">
          <w:rPr>
            <w:rFonts w:eastAsia="Times New Roman"/>
            <w:szCs w:val="24"/>
            <w:lang w:val="en-CA" w:eastAsia="de-DE"/>
          </w:rPr>
          <w:t>. </w:t>
        </w:r>
      </w:ins>
      <w:r w:rsidR="004A36AC">
        <w:rPr>
          <w:rFonts w:eastAsia="Times New Roman"/>
          <w:szCs w:val="24"/>
          <w:lang w:val="en-CA" w:eastAsia="de-DE"/>
        </w:rPr>
        <w:t>François</w:t>
      </w:r>
      <w:r w:rsidR="004A36AC" w:rsidRPr="00D64E29">
        <w:rPr>
          <w:rFonts w:eastAsia="Times New Roman"/>
          <w:szCs w:val="24"/>
          <w:lang w:val="en-CA" w:eastAsia="de-DE"/>
        </w:rPr>
        <w:t xml:space="preserve"> (</w:t>
      </w:r>
      <w:r w:rsidR="004A36AC">
        <w:rPr>
          <w:rFonts w:eastAsia="Times New Roman"/>
          <w:szCs w:val="24"/>
          <w:lang w:val="en-CA" w:eastAsia="de-DE"/>
        </w:rPr>
        <w:t>Technicolor</w:t>
      </w:r>
      <w:r w:rsidR="004A36AC" w:rsidRPr="00D64E29">
        <w:rPr>
          <w:rFonts w:eastAsia="Times New Roman"/>
          <w:szCs w:val="24"/>
          <w:lang w:val="en-CA" w:eastAsia="de-DE"/>
        </w:rPr>
        <w:t xml:space="preserve">)] </w:t>
      </w:r>
      <w:r w:rsidR="006E12D6" w:rsidRPr="00D64E29">
        <w:rPr>
          <w:rFonts w:eastAsia="Times New Roman"/>
          <w:szCs w:val="24"/>
          <w:lang w:val="en-CA" w:eastAsia="de-DE"/>
        </w:rPr>
        <w:t>[late]</w:t>
      </w:r>
    </w:p>
    <w:p w14:paraId="442F18B6" w14:textId="77777777" w:rsidR="006E12D6" w:rsidRPr="00F84C5C" w:rsidRDefault="006E12D6" w:rsidP="00EE6DAB"/>
    <w:p w14:paraId="70B985D2" w14:textId="69FCAAED" w:rsidR="00EE6DAB" w:rsidRPr="00F84C5C" w:rsidRDefault="00EE6DAB" w:rsidP="00EE6DAB">
      <w:pPr>
        <w:pStyle w:val="Heading3"/>
      </w:pPr>
      <w:r w:rsidRPr="00F84C5C">
        <w:lastRenderedPageBreak/>
        <w:t>360° video coding</w:t>
      </w:r>
      <w:r w:rsidR="00E14047" w:rsidRPr="00F84C5C">
        <w:t xml:space="preserve"> (</w:t>
      </w:r>
      <w:ins w:id="5177" w:author="Gary Sullivan" w:date="2019-07-02T05:23:00Z">
        <w:r w:rsidR="004C71C1">
          <w:t>5</w:t>
        </w:r>
      </w:ins>
      <w:del w:id="5178" w:author="Gary Sullivan" w:date="2019-07-02T05:23:00Z">
        <w:r w:rsidR="00E374F9" w:rsidDel="004C71C1">
          <w:delText>6</w:delText>
        </w:r>
      </w:del>
      <w:r w:rsidR="00E14047" w:rsidRPr="00F84C5C">
        <w:t>)</w:t>
      </w:r>
    </w:p>
    <w:p w14:paraId="57FAE266" w14:textId="3FED6178" w:rsidR="007A36EA" w:rsidRPr="00F84C5C" w:rsidRDefault="007A36EA" w:rsidP="007A36EA">
      <w:pPr>
        <w:pStyle w:val="BodyText"/>
      </w:pPr>
      <w:r w:rsidRPr="00F84C5C">
        <w:t xml:space="preserve">Contributions in this category were discussed </w:t>
      </w:r>
      <w:proofErr w:type="spellStart"/>
      <w:r w:rsidRPr="00F84C5C">
        <w:t>XXday</w:t>
      </w:r>
      <w:proofErr w:type="spellEnd"/>
      <w:r w:rsidRPr="00F84C5C">
        <w:t xml:space="preserve"> XX March XXXX–XXXX (</w:t>
      </w:r>
      <w:proofErr w:type="spellStart"/>
      <w:r w:rsidR="00FF6070">
        <w:t>BoG</w:t>
      </w:r>
      <w:proofErr w:type="spellEnd"/>
      <w:r w:rsidR="00FF6070">
        <w:t xml:space="preserve"> JVET-N0870 </w:t>
      </w:r>
      <w:r w:rsidRPr="00F84C5C">
        <w:t xml:space="preserve">chaired by </w:t>
      </w:r>
      <w:r w:rsidR="00FF6070">
        <w:t>J. Boyce</w:t>
      </w:r>
      <w:r w:rsidRPr="00F84C5C">
        <w:t>).</w:t>
      </w:r>
    </w:p>
    <w:p w14:paraId="6E8E4D3E" w14:textId="64B11B2F" w:rsidR="00EE6DAB" w:rsidRPr="00F84C5C" w:rsidRDefault="00CA3B93" w:rsidP="00482347">
      <w:pPr>
        <w:pStyle w:val="Heading9"/>
        <w:rPr>
          <w:rFonts w:eastAsia="Times New Roman"/>
          <w:szCs w:val="24"/>
          <w:lang w:val="en-CA" w:eastAsia="de-DE"/>
        </w:rPr>
      </w:pPr>
      <w:hyperlink r:id="rId99" w:history="1">
        <w:r w:rsidR="00EE6DAB" w:rsidRPr="00F84C5C">
          <w:rPr>
            <w:rFonts w:eastAsia="Times New Roman"/>
            <w:color w:val="0000FF"/>
            <w:szCs w:val="24"/>
            <w:u w:val="single"/>
            <w:lang w:val="en-CA" w:eastAsia="de-DE"/>
          </w:rPr>
          <w:t>JVET-N0070</w:t>
        </w:r>
      </w:hyperlink>
      <w:r w:rsidR="00EE6DAB" w:rsidRPr="00F84C5C">
        <w:rPr>
          <w:rFonts w:eastAsia="Times New Roman"/>
          <w:szCs w:val="24"/>
          <w:lang w:val="en-CA" w:eastAsia="de-DE"/>
        </w:rPr>
        <w:t xml:space="preserve"> AHG16/AHG8: Proposed Cleanup for Reference Wraparound [B</w:t>
      </w:r>
      <w:del w:id="5179" w:author="Gary Sullivan" w:date="2019-06-17T13:49:00Z">
        <w:r w:rsidR="00EE6DAB" w:rsidRPr="00F84C5C" w:rsidDel="009E06DA">
          <w:rPr>
            <w:rFonts w:eastAsia="Times New Roman"/>
            <w:szCs w:val="24"/>
            <w:lang w:val="en-CA" w:eastAsia="de-DE"/>
          </w:rPr>
          <w:delText xml:space="preserve">. </w:delText>
        </w:r>
      </w:del>
      <w:ins w:id="5180"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Heng, M</w:t>
      </w:r>
      <w:del w:id="5181" w:author="Gary Sullivan" w:date="2019-06-17T13:49:00Z">
        <w:r w:rsidR="00EE6DAB" w:rsidRPr="00F84C5C" w:rsidDel="009E06DA">
          <w:rPr>
            <w:rFonts w:eastAsia="Times New Roman"/>
            <w:szCs w:val="24"/>
            <w:lang w:val="en-CA" w:eastAsia="de-DE"/>
          </w:rPr>
          <w:delText xml:space="preserve">. </w:delText>
        </w:r>
      </w:del>
      <w:ins w:id="5182"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Zhou, W</w:t>
      </w:r>
      <w:del w:id="5183" w:author="Gary Sullivan" w:date="2019-06-17T13:49:00Z">
        <w:r w:rsidR="00EE6DAB" w:rsidRPr="00F84C5C" w:rsidDel="009E06DA">
          <w:rPr>
            <w:rFonts w:eastAsia="Times New Roman"/>
            <w:szCs w:val="24"/>
            <w:lang w:val="en-CA" w:eastAsia="de-DE"/>
          </w:rPr>
          <w:delText xml:space="preserve">. </w:delText>
        </w:r>
      </w:del>
      <w:ins w:id="5184"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Wan (Broadcom)]</w:t>
      </w:r>
    </w:p>
    <w:p w14:paraId="3147B504" w14:textId="77777777" w:rsidR="001171C4" w:rsidRPr="00F84C5C" w:rsidRDefault="001171C4" w:rsidP="001171C4">
      <w:pPr>
        <w:rPr>
          <w:lang w:eastAsia="de-DE"/>
        </w:rPr>
      </w:pPr>
    </w:p>
    <w:p w14:paraId="643623E1" w14:textId="00A2B02B" w:rsidR="00EE6DAB" w:rsidRPr="00F84C5C" w:rsidRDefault="00CA3B93" w:rsidP="00482347">
      <w:pPr>
        <w:pStyle w:val="Heading9"/>
        <w:rPr>
          <w:rFonts w:eastAsia="Times New Roman"/>
          <w:szCs w:val="24"/>
          <w:lang w:val="en-CA" w:eastAsia="de-DE"/>
        </w:rPr>
      </w:pPr>
      <w:hyperlink r:id="rId100" w:history="1">
        <w:r w:rsidR="00EE6DAB" w:rsidRPr="00F84C5C">
          <w:rPr>
            <w:rFonts w:eastAsia="Times New Roman"/>
            <w:color w:val="0000FF"/>
            <w:szCs w:val="24"/>
            <w:u w:val="single"/>
            <w:lang w:val="en-CA" w:eastAsia="de-DE"/>
          </w:rPr>
          <w:t>JVET-N0219</w:t>
        </w:r>
      </w:hyperlink>
      <w:r w:rsidR="00EE6DAB" w:rsidRPr="00F84C5C">
        <w:rPr>
          <w:rFonts w:eastAsia="Times New Roman"/>
          <w:szCs w:val="24"/>
          <w:lang w:val="en-CA" w:eastAsia="de-DE"/>
        </w:rPr>
        <w:t xml:space="preserve"> Coding of 360° video in HEC using different numbers of tiles per face [J</w:t>
      </w:r>
      <w:del w:id="5185" w:author="Gary Sullivan" w:date="2019-06-17T13:49:00Z">
        <w:r w:rsidR="00EE6DAB" w:rsidRPr="00F84C5C" w:rsidDel="009E06DA">
          <w:rPr>
            <w:rFonts w:eastAsia="Times New Roman"/>
            <w:szCs w:val="24"/>
            <w:lang w:val="en-CA" w:eastAsia="de-DE"/>
          </w:rPr>
          <w:delText xml:space="preserve">. </w:delText>
        </w:r>
      </w:del>
      <w:ins w:id="5186"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Sauer, M</w:t>
      </w:r>
      <w:del w:id="5187" w:author="Gary Sullivan" w:date="2019-06-17T13:49:00Z">
        <w:r w:rsidR="00EE6DAB" w:rsidRPr="00F84C5C" w:rsidDel="009E06DA">
          <w:rPr>
            <w:rFonts w:eastAsia="Times New Roman"/>
            <w:szCs w:val="24"/>
            <w:lang w:val="en-CA" w:eastAsia="de-DE"/>
          </w:rPr>
          <w:delText xml:space="preserve">. </w:delText>
        </w:r>
      </w:del>
      <w:ins w:id="5188"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Bläser (RWTH Aachen)]</w:t>
      </w:r>
    </w:p>
    <w:p w14:paraId="26F83917" w14:textId="77777777" w:rsidR="001171C4" w:rsidRPr="00F84C5C" w:rsidRDefault="001171C4" w:rsidP="001171C4">
      <w:pPr>
        <w:rPr>
          <w:lang w:eastAsia="de-DE"/>
        </w:rPr>
      </w:pPr>
    </w:p>
    <w:p w14:paraId="0C0B5F5C" w14:textId="6CFF6D5A" w:rsidR="00EE6DAB" w:rsidRPr="00F84C5C" w:rsidRDefault="00CA3B93" w:rsidP="00482347">
      <w:pPr>
        <w:pStyle w:val="Heading9"/>
        <w:rPr>
          <w:rFonts w:eastAsia="Times New Roman"/>
          <w:szCs w:val="24"/>
          <w:lang w:val="en-CA" w:eastAsia="de-DE"/>
        </w:rPr>
      </w:pPr>
      <w:hyperlink r:id="rId101" w:history="1">
        <w:r w:rsidR="00EE6DAB" w:rsidRPr="00F84C5C">
          <w:rPr>
            <w:rFonts w:eastAsia="Times New Roman"/>
            <w:color w:val="0000FF"/>
            <w:szCs w:val="24"/>
            <w:u w:val="single"/>
            <w:lang w:val="en-CA" w:eastAsia="de-DE"/>
          </w:rPr>
          <w:t>JVET-N0232</w:t>
        </w:r>
      </w:hyperlink>
      <w:r w:rsidR="00EE6DAB" w:rsidRPr="00F84C5C">
        <w:rPr>
          <w:rFonts w:eastAsia="Times New Roman"/>
          <w:szCs w:val="24"/>
          <w:lang w:val="en-CA" w:eastAsia="de-DE"/>
        </w:rPr>
        <w:t xml:space="preserve"> [AHG8] Coding performance of 360° Videos in PHEC format with different face sizes [A</w:t>
      </w:r>
      <w:del w:id="5189" w:author="Gary Sullivan" w:date="2019-06-17T13:49:00Z">
        <w:r w:rsidR="00EE6DAB" w:rsidRPr="00F84C5C" w:rsidDel="009E06DA">
          <w:rPr>
            <w:rFonts w:eastAsia="Times New Roman"/>
            <w:szCs w:val="24"/>
            <w:lang w:val="en-CA" w:eastAsia="de-DE"/>
          </w:rPr>
          <w:delText xml:space="preserve">. </w:delText>
        </w:r>
      </w:del>
      <w:ins w:id="5190" w:author="Gary Sullivan" w:date="2019-06-17T13:49:00Z">
        <w:r w:rsidR="009E06DA">
          <w:rPr>
            <w:rFonts w:eastAsia="Times New Roman"/>
            <w:szCs w:val="24"/>
            <w:lang w:val="en-CA" w:eastAsia="de-DE"/>
          </w:rPr>
          <w:t>. </w:t>
        </w:r>
      </w:ins>
      <w:proofErr w:type="spellStart"/>
      <w:r w:rsidR="00EE6DAB" w:rsidRPr="00F84C5C">
        <w:rPr>
          <w:rFonts w:eastAsia="Times New Roman"/>
          <w:szCs w:val="24"/>
          <w:lang w:val="en-CA" w:eastAsia="de-DE"/>
        </w:rPr>
        <w:t>DSouza</w:t>
      </w:r>
      <w:proofErr w:type="spellEnd"/>
      <w:r w:rsidR="00EE6DAB" w:rsidRPr="00F84C5C">
        <w:rPr>
          <w:rFonts w:eastAsia="Times New Roman"/>
          <w:szCs w:val="24"/>
          <w:lang w:val="en-CA" w:eastAsia="de-DE"/>
        </w:rPr>
        <w:t>, C</w:t>
      </w:r>
      <w:del w:id="5191" w:author="Gary Sullivan" w:date="2019-06-17T13:49:00Z">
        <w:r w:rsidR="00EE6DAB" w:rsidRPr="00F84C5C" w:rsidDel="009E06DA">
          <w:rPr>
            <w:rFonts w:eastAsia="Times New Roman"/>
            <w:szCs w:val="24"/>
            <w:lang w:val="en-CA" w:eastAsia="de-DE"/>
          </w:rPr>
          <w:delText xml:space="preserve">. </w:delText>
        </w:r>
      </w:del>
      <w:ins w:id="5192" w:author="Gary Sullivan" w:date="2019-06-17T13:49:00Z">
        <w:r w:rsidR="009E06DA">
          <w:rPr>
            <w:rFonts w:eastAsia="Times New Roman"/>
            <w:szCs w:val="24"/>
            <w:lang w:val="en-CA" w:eastAsia="de-DE"/>
          </w:rPr>
          <w:t>. </w:t>
        </w:r>
      </w:ins>
      <w:proofErr w:type="spellStart"/>
      <w:r w:rsidR="00EE6DAB" w:rsidRPr="00F84C5C">
        <w:rPr>
          <w:rFonts w:eastAsia="Times New Roman"/>
          <w:szCs w:val="24"/>
          <w:lang w:val="en-CA" w:eastAsia="de-DE"/>
        </w:rPr>
        <w:t>Pujara</w:t>
      </w:r>
      <w:proofErr w:type="spellEnd"/>
      <w:r w:rsidR="00EE6DAB" w:rsidRPr="00F84C5C">
        <w:rPr>
          <w:rFonts w:eastAsia="Times New Roman"/>
          <w:szCs w:val="24"/>
          <w:lang w:val="en-CA" w:eastAsia="de-DE"/>
        </w:rPr>
        <w:t>, R</w:t>
      </w:r>
      <w:del w:id="5193" w:author="Gary Sullivan" w:date="2019-06-17T13:49:00Z">
        <w:r w:rsidR="00EE6DAB" w:rsidRPr="00F84C5C" w:rsidDel="009E06DA">
          <w:rPr>
            <w:rFonts w:eastAsia="Times New Roman"/>
            <w:szCs w:val="24"/>
            <w:lang w:val="en-CA" w:eastAsia="de-DE"/>
          </w:rPr>
          <w:delText xml:space="preserve">. </w:delText>
        </w:r>
      </w:del>
      <w:ins w:id="5194" w:author="Gary Sullivan" w:date="2019-06-17T13:49:00Z">
        <w:r w:rsidR="009E06DA">
          <w:rPr>
            <w:rFonts w:eastAsia="Times New Roman"/>
            <w:szCs w:val="24"/>
            <w:lang w:val="en-CA" w:eastAsia="de-DE"/>
          </w:rPr>
          <w:t>. </w:t>
        </w:r>
      </w:ins>
      <w:proofErr w:type="spellStart"/>
      <w:r w:rsidR="00EE6DAB" w:rsidRPr="00F84C5C">
        <w:rPr>
          <w:rFonts w:eastAsia="Times New Roman"/>
          <w:szCs w:val="24"/>
          <w:lang w:val="en-CA" w:eastAsia="de-DE"/>
        </w:rPr>
        <w:t>Gadde</w:t>
      </w:r>
      <w:proofErr w:type="spellEnd"/>
      <w:r w:rsidR="00EE6DAB" w:rsidRPr="00F84C5C">
        <w:rPr>
          <w:rFonts w:eastAsia="Times New Roman"/>
          <w:szCs w:val="24"/>
          <w:lang w:val="en-CA" w:eastAsia="de-DE"/>
        </w:rPr>
        <w:t>, W</w:t>
      </w:r>
      <w:del w:id="5195" w:author="Gary Sullivan" w:date="2019-06-17T13:49:00Z">
        <w:r w:rsidR="00EE6DAB" w:rsidRPr="00F84C5C" w:rsidDel="009E06DA">
          <w:rPr>
            <w:rFonts w:eastAsia="Times New Roman"/>
            <w:szCs w:val="24"/>
            <w:lang w:val="en-CA" w:eastAsia="de-DE"/>
          </w:rPr>
          <w:delText xml:space="preserve">. </w:delText>
        </w:r>
      </w:del>
      <w:ins w:id="5196"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Choi, K</w:t>
      </w:r>
      <w:del w:id="5197" w:author="Gary Sullivan" w:date="2019-06-17T13:49:00Z">
        <w:r w:rsidR="00EE6DAB" w:rsidRPr="00F84C5C" w:rsidDel="009E06DA">
          <w:rPr>
            <w:rFonts w:eastAsia="Times New Roman"/>
            <w:szCs w:val="24"/>
            <w:lang w:val="en-CA" w:eastAsia="de-DE"/>
          </w:rPr>
          <w:delText xml:space="preserve">. </w:delText>
        </w:r>
      </w:del>
      <w:ins w:id="5198"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Choi, K</w:t>
      </w:r>
      <w:del w:id="5199" w:author="Gary Sullivan" w:date="2019-06-17T13:49:00Z">
        <w:r w:rsidR="00EE6DAB" w:rsidRPr="00F84C5C" w:rsidDel="009E06DA">
          <w:rPr>
            <w:rFonts w:eastAsia="Times New Roman"/>
            <w:szCs w:val="24"/>
            <w:lang w:val="en-CA" w:eastAsia="de-DE"/>
          </w:rPr>
          <w:delText>.</w:delText>
        </w:r>
        <w:r w:rsidR="00607DFD" w:rsidDel="009E06DA">
          <w:rPr>
            <w:rFonts w:eastAsia="Times New Roman"/>
            <w:szCs w:val="24"/>
            <w:lang w:val="en-CA" w:eastAsia="de-DE"/>
          </w:rPr>
          <w:delText xml:space="preserve"> </w:delText>
        </w:r>
      </w:del>
      <w:ins w:id="5200"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P</w:t>
      </w:r>
      <w:del w:id="5201" w:author="Gary Sullivan" w:date="2019-06-17T13:49:00Z">
        <w:r w:rsidR="00EE6DAB" w:rsidRPr="00F84C5C" w:rsidDel="009E06DA">
          <w:rPr>
            <w:rFonts w:eastAsia="Times New Roman"/>
            <w:szCs w:val="24"/>
            <w:lang w:val="en-CA" w:eastAsia="de-DE"/>
          </w:rPr>
          <w:delText xml:space="preserve">. </w:delText>
        </w:r>
      </w:del>
      <w:ins w:id="5202"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Choi (Samsung)] [late]</w:t>
      </w:r>
    </w:p>
    <w:p w14:paraId="1BB2EAA5" w14:textId="77777777" w:rsidR="001171C4" w:rsidRPr="00F84C5C" w:rsidRDefault="001171C4" w:rsidP="001171C4">
      <w:pPr>
        <w:rPr>
          <w:lang w:eastAsia="de-DE"/>
        </w:rPr>
      </w:pPr>
    </w:p>
    <w:p w14:paraId="2B560020" w14:textId="698879F3" w:rsidR="00EE6DAB" w:rsidRPr="00F84C5C" w:rsidRDefault="00CA3B93" w:rsidP="00482347">
      <w:pPr>
        <w:pStyle w:val="Heading9"/>
        <w:rPr>
          <w:rFonts w:eastAsia="Times New Roman"/>
          <w:szCs w:val="24"/>
          <w:lang w:val="en-CA" w:eastAsia="de-DE"/>
        </w:rPr>
      </w:pPr>
      <w:hyperlink r:id="rId102" w:history="1">
        <w:r w:rsidR="00EE6DAB" w:rsidRPr="00F84C5C">
          <w:rPr>
            <w:rFonts w:eastAsia="Times New Roman"/>
            <w:color w:val="0000FF"/>
            <w:szCs w:val="24"/>
            <w:u w:val="single"/>
            <w:lang w:val="en-CA" w:eastAsia="de-DE"/>
          </w:rPr>
          <w:t>JVET-N0233</w:t>
        </w:r>
      </w:hyperlink>
      <w:r w:rsidR="00EE6DAB" w:rsidRPr="00F84C5C">
        <w:rPr>
          <w:rFonts w:eastAsia="Times New Roman"/>
          <w:szCs w:val="24"/>
          <w:lang w:val="en-CA" w:eastAsia="de-DE"/>
        </w:rPr>
        <w:t xml:space="preserve"> [AHG8] Alternate face arrangement for PHEC [A</w:t>
      </w:r>
      <w:del w:id="5203" w:author="Gary Sullivan" w:date="2019-06-17T13:49:00Z">
        <w:r w:rsidR="00EE6DAB" w:rsidRPr="00F84C5C" w:rsidDel="009E06DA">
          <w:rPr>
            <w:rFonts w:eastAsia="Times New Roman"/>
            <w:szCs w:val="24"/>
            <w:lang w:val="en-CA" w:eastAsia="de-DE"/>
          </w:rPr>
          <w:delText xml:space="preserve">. </w:delText>
        </w:r>
      </w:del>
      <w:ins w:id="5204" w:author="Gary Sullivan" w:date="2019-06-17T13:49:00Z">
        <w:r w:rsidR="009E06DA">
          <w:rPr>
            <w:rFonts w:eastAsia="Times New Roman"/>
            <w:szCs w:val="24"/>
            <w:lang w:val="en-CA" w:eastAsia="de-DE"/>
          </w:rPr>
          <w:t>. </w:t>
        </w:r>
      </w:ins>
      <w:proofErr w:type="spellStart"/>
      <w:r w:rsidR="00EE6DAB" w:rsidRPr="00F84C5C">
        <w:rPr>
          <w:rFonts w:eastAsia="Times New Roman"/>
          <w:szCs w:val="24"/>
          <w:lang w:val="en-CA" w:eastAsia="de-DE"/>
        </w:rPr>
        <w:t>DSouza</w:t>
      </w:r>
      <w:proofErr w:type="spellEnd"/>
      <w:r w:rsidR="00EE6DAB" w:rsidRPr="00F84C5C">
        <w:rPr>
          <w:rFonts w:eastAsia="Times New Roman"/>
          <w:szCs w:val="24"/>
          <w:lang w:val="en-CA" w:eastAsia="de-DE"/>
        </w:rPr>
        <w:t>, C</w:t>
      </w:r>
      <w:del w:id="5205" w:author="Gary Sullivan" w:date="2019-06-17T13:49:00Z">
        <w:r w:rsidR="00EE6DAB" w:rsidRPr="00F84C5C" w:rsidDel="009E06DA">
          <w:rPr>
            <w:rFonts w:eastAsia="Times New Roman"/>
            <w:szCs w:val="24"/>
            <w:lang w:val="en-CA" w:eastAsia="de-DE"/>
          </w:rPr>
          <w:delText xml:space="preserve">. </w:delText>
        </w:r>
      </w:del>
      <w:ins w:id="5206" w:author="Gary Sullivan" w:date="2019-06-17T13:49:00Z">
        <w:r w:rsidR="009E06DA">
          <w:rPr>
            <w:rFonts w:eastAsia="Times New Roman"/>
            <w:szCs w:val="24"/>
            <w:lang w:val="en-CA" w:eastAsia="de-DE"/>
          </w:rPr>
          <w:t>. </w:t>
        </w:r>
      </w:ins>
      <w:proofErr w:type="spellStart"/>
      <w:r w:rsidR="00EE6DAB" w:rsidRPr="00F84C5C">
        <w:rPr>
          <w:rFonts w:eastAsia="Times New Roman"/>
          <w:szCs w:val="24"/>
          <w:lang w:val="en-CA" w:eastAsia="de-DE"/>
        </w:rPr>
        <w:t>Pujara</w:t>
      </w:r>
      <w:proofErr w:type="spellEnd"/>
      <w:r w:rsidR="00EE6DAB" w:rsidRPr="00F84C5C">
        <w:rPr>
          <w:rFonts w:eastAsia="Times New Roman"/>
          <w:szCs w:val="24"/>
          <w:lang w:val="en-CA" w:eastAsia="de-DE"/>
        </w:rPr>
        <w:t>, R</w:t>
      </w:r>
      <w:del w:id="5207" w:author="Gary Sullivan" w:date="2019-06-17T13:49:00Z">
        <w:r w:rsidR="00EE6DAB" w:rsidRPr="00F84C5C" w:rsidDel="009E06DA">
          <w:rPr>
            <w:rFonts w:eastAsia="Times New Roman"/>
            <w:szCs w:val="24"/>
            <w:lang w:val="en-CA" w:eastAsia="de-DE"/>
          </w:rPr>
          <w:delText xml:space="preserve">. </w:delText>
        </w:r>
      </w:del>
      <w:ins w:id="5208" w:author="Gary Sullivan" w:date="2019-06-17T13:49:00Z">
        <w:r w:rsidR="009E06DA">
          <w:rPr>
            <w:rFonts w:eastAsia="Times New Roman"/>
            <w:szCs w:val="24"/>
            <w:lang w:val="en-CA" w:eastAsia="de-DE"/>
          </w:rPr>
          <w:t>. </w:t>
        </w:r>
      </w:ins>
      <w:proofErr w:type="spellStart"/>
      <w:r w:rsidR="00EE6DAB" w:rsidRPr="00F84C5C">
        <w:rPr>
          <w:rFonts w:eastAsia="Times New Roman"/>
          <w:szCs w:val="24"/>
          <w:lang w:val="en-CA" w:eastAsia="de-DE"/>
        </w:rPr>
        <w:t>Gadde</w:t>
      </w:r>
      <w:proofErr w:type="spellEnd"/>
      <w:r w:rsidR="00EE6DAB" w:rsidRPr="00F84C5C">
        <w:rPr>
          <w:rFonts w:eastAsia="Times New Roman"/>
          <w:szCs w:val="24"/>
          <w:lang w:val="en-CA" w:eastAsia="de-DE"/>
        </w:rPr>
        <w:t>, W</w:t>
      </w:r>
      <w:del w:id="5209" w:author="Gary Sullivan" w:date="2019-06-17T13:49:00Z">
        <w:r w:rsidR="00EE6DAB" w:rsidRPr="00F84C5C" w:rsidDel="009E06DA">
          <w:rPr>
            <w:rFonts w:eastAsia="Times New Roman"/>
            <w:szCs w:val="24"/>
            <w:lang w:val="en-CA" w:eastAsia="de-DE"/>
          </w:rPr>
          <w:delText xml:space="preserve">. </w:delText>
        </w:r>
      </w:del>
      <w:ins w:id="5210"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Choi, K</w:t>
      </w:r>
      <w:del w:id="5211" w:author="Gary Sullivan" w:date="2019-06-17T13:49:00Z">
        <w:r w:rsidR="00EE6DAB" w:rsidRPr="00F84C5C" w:rsidDel="009E06DA">
          <w:rPr>
            <w:rFonts w:eastAsia="Times New Roman"/>
            <w:szCs w:val="24"/>
            <w:lang w:val="en-CA" w:eastAsia="de-DE"/>
          </w:rPr>
          <w:delText xml:space="preserve">. </w:delText>
        </w:r>
      </w:del>
      <w:ins w:id="5212"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Choi, K</w:t>
      </w:r>
      <w:del w:id="5213" w:author="Gary Sullivan" w:date="2019-06-17T13:49:00Z">
        <w:r w:rsidR="00EE6DAB" w:rsidRPr="00F84C5C" w:rsidDel="009E06DA">
          <w:rPr>
            <w:rFonts w:eastAsia="Times New Roman"/>
            <w:szCs w:val="24"/>
            <w:lang w:val="en-CA" w:eastAsia="de-DE"/>
          </w:rPr>
          <w:delText>.</w:delText>
        </w:r>
        <w:r w:rsidR="00607DFD" w:rsidDel="009E06DA">
          <w:rPr>
            <w:rFonts w:eastAsia="Times New Roman"/>
            <w:szCs w:val="24"/>
            <w:lang w:val="en-CA" w:eastAsia="de-DE"/>
          </w:rPr>
          <w:delText xml:space="preserve"> </w:delText>
        </w:r>
      </w:del>
      <w:ins w:id="5214"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P</w:t>
      </w:r>
      <w:del w:id="5215" w:author="Gary Sullivan" w:date="2019-06-17T13:49:00Z">
        <w:r w:rsidR="00EE6DAB" w:rsidRPr="00F84C5C" w:rsidDel="009E06DA">
          <w:rPr>
            <w:rFonts w:eastAsia="Times New Roman"/>
            <w:szCs w:val="24"/>
            <w:lang w:val="en-CA" w:eastAsia="de-DE"/>
          </w:rPr>
          <w:delText xml:space="preserve">. </w:delText>
        </w:r>
      </w:del>
      <w:ins w:id="5216" w:author="Gary Sullivan" w:date="2019-06-17T13:49:00Z">
        <w:r w:rsidR="009E06DA">
          <w:rPr>
            <w:rFonts w:eastAsia="Times New Roman"/>
            <w:szCs w:val="24"/>
            <w:lang w:val="en-CA" w:eastAsia="de-DE"/>
          </w:rPr>
          <w:t>. </w:t>
        </w:r>
      </w:ins>
      <w:r w:rsidR="00EE6DAB" w:rsidRPr="00F84C5C">
        <w:rPr>
          <w:rFonts w:eastAsia="Times New Roman"/>
          <w:szCs w:val="24"/>
          <w:lang w:val="en-CA" w:eastAsia="de-DE"/>
        </w:rPr>
        <w:t>Choi (Samsung)] [late]</w:t>
      </w:r>
    </w:p>
    <w:p w14:paraId="39E073C4" w14:textId="77777777" w:rsidR="001171C4" w:rsidRDefault="001171C4" w:rsidP="001171C4">
      <w:pPr>
        <w:rPr>
          <w:lang w:eastAsia="de-DE"/>
        </w:rPr>
      </w:pPr>
    </w:p>
    <w:p w14:paraId="651F3E24" w14:textId="34119CF7" w:rsidR="001D0934" w:rsidRPr="00E920AA" w:rsidRDefault="00CA3B93" w:rsidP="00D36441">
      <w:pPr>
        <w:pStyle w:val="Heading9"/>
        <w:rPr>
          <w:rFonts w:eastAsia="Times New Roman"/>
          <w:szCs w:val="24"/>
          <w:lang w:eastAsia="de-DE"/>
        </w:rPr>
      </w:pPr>
      <w:hyperlink r:id="rId103" w:history="1">
        <w:r w:rsidR="001D0934" w:rsidRPr="00E920AA">
          <w:rPr>
            <w:rFonts w:eastAsia="Times New Roman"/>
            <w:color w:val="0000FF"/>
            <w:szCs w:val="24"/>
            <w:u w:val="single"/>
            <w:lang w:val="en-CA" w:eastAsia="de-DE"/>
          </w:rPr>
          <w:t>JVET-N0831</w:t>
        </w:r>
      </w:hyperlink>
      <w:r w:rsidR="001D0934" w:rsidRPr="00E920AA">
        <w:rPr>
          <w:rFonts w:eastAsia="Times New Roman"/>
          <w:szCs w:val="24"/>
          <w:lang w:val="en-CA" w:eastAsia="de-DE"/>
        </w:rPr>
        <w:t xml:space="preserve"> Study on Immersive Media Decoding Interface for VVC (m47925) [S</w:t>
      </w:r>
      <w:del w:id="5217" w:author="Gary Sullivan" w:date="2019-06-17T13:49:00Z">
        <w:r w:rsidR="001D0934" w:rsidRPr="00E920AA" w:rsidDel="009E06DA">
          <w:rPr>
            <w:rFonts w:eastAsia="Times New Roman"/>
            <w:szCs w:val="24"/>
            <w:lang w:val="en-CA" w:eastAsia="de-DE"/>
          </w:rPr>
          <w:delText xml:space="preserve">. </w:delText>
        </w:r>
      </w:del>
      <w:ins w:id="5218" w:author="Gary Sullivan" w:date="2019-06-17T13:49:00Z">
        <w:r w:rsidR="009E06DA">
          <w:rPr>
            <w:rFonts w:eastAsia="Times New Roman"/>
            <w:szCs w:val="24"/>
            <w:lang w:val="en-CA" w:eastAsia="de-DE"/>
          </w:rPr>
          <w:t>. </w:t>
        </w:r>
      </w:ins>
      <w:r w:rsidR="001D0934" w:rsidRPr="00E920AA">
        <w:rPr>
          <w:rFonts w:eastAsia="Times New Roman"/>
          <w:szCs w:val="24"/>
          <w:lang w:val="en-CA" w:eastAsia="de-DE"/>
        </w:rPr>
        <w:t>Wenger (Tencent)] [late]</w:t>
      </w:r>
    </w:p>
    <w:p w14:paraId="09E9B05B" w14:textId="77777777" w:rsidR="001D0934" w:rsidRPr="00F84C5C" w:rsidRDefault="001D0934" w:rsidP="001171C4">
      <w:pPr>
        <w:rPr>
          <w:lang w:eastAsia="de-DE"/>
        </w:rPr>
      </w:pPr>
    </w:p>
    <w:p w14:paraId="43239741" w14:textId="2D93C87B" w:rsidR="004A22FE" w:rsidRPr="00F84C5C" w:rsidRDefault="004A22FE" w:rsidP="004A22FE">
      <w:pPr>
        <w:pStyle w:val="Heading3"/>
      </w:pPr>
      <w:bookmarkStart w:id="5219" w:name="_Ref4359301"/>
      <w:r w:rsidRPr="00F84C5C">
        <w:t>Chroma sampling and chroma formats</w:t>
      </w:r>
      <w:r w:rsidR="00E14047" w:rsidRPr="00F84C5C">
        <w:t xml:space="preserve"> (</w:t>
      </w:r>
      <w:r w:rsidR="00E374F9">
        <w:t>7</w:t>
      </w:r>
      <w:r w:rsidR="00E14047" w:rsidRPr="00F84C5C">
        <w:t>)</w:t>
      </w:r>
      <w:bookmarkEnd w:id="5219"/>
    </w:p>
    <w:p w14:paraId="36039056" w14:textId="1F2BA424" w:rsidR="006E12D6" w:rsidRPr="00D64E29" w:rsidRDefault="00CA3B93" w:rsidP="00DB725C">
      <w:pPr>
        <w:pStyle w:val="Heading9"/>
        <w:rPr>
          <w:rFonts w:eastAsia="Times New Roman"/>
          <w:szCs w:val="24"/>
          <w:lang w:eastAsia="de-DE"/>
        </w:rPr>
      </w:pPr>
      <w:hyperlink r:id="rId104" w:history="1">
        <w:r w:rsidR="006E12D6" w:rsidRPr="00D64E29">
          <w:rPr>
            <w:rFonts w:eastAsia="Times New Roman"/>
            <w:color w:val="0000FF"/>
            <w:szCs w:val="24"/>
            <w:u w:val="single"/>
            <w:lang w:val="en-CA" w:eastAsia="de-DE"/>
          </w:rPr>
          <w:t>JVET-N0671</w:t>
        </w:r>
      </w:hyperlink>
      <w:r w:rsidR="006E12D6" w:rsidRPr="00D64E29">
        <w:rPr>
          <w:rFonts w:eastAsia="Times New Roman"/>
          <w:szCs w:val="24"/>
          <w:lang w:val="en-CA" w:eastAsia="de-DE"/>
        </w:rPr>
        <w:t xml:space="preserve"> Support of 4:4:4 and 4:2:2 chroma formats in VVC [A</w:t>
      </w:r>
      <w:del w:id="5220" w:author="Gary Sullivan" w:date="2019-06-17T13:49:00Z">
        <w:r w:rsidR="006E12D6" w:rsidRPr="00D64E29" w:rsidDel="009E06DA">
          <w:rPr>
            <w:rFonts w:eastAsia="Times New Roman"/>
            <w:szCs w:val="24"/>
            <w:lang w:val="en-CA" w:eastAsia="de-DE"/>
          </w:rPr>
          <w:delText xml:space="preserve">. </w:delText>
        </w:r>
      </w:del>
      <w:ins w:id="5221"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Filippov, V</w:t>
      </w:r>
      <w:del w:id="5222" w:author="Gary Sullivan" w:date="2019-06-17T13:49:00Z">
        <w:r w:rsidR="006E12D6" w:rsidRPr="00D64E29" w:rsidDel="009E06DA">
          <w:rPr>
            <w:rFonts w:eastAsia="Times New Roman"/>
            <w:szCs w:val="24"/>
            <w:lang w:val="en-CA" w:eastAsia="de-DE"/>
          </w:rPr>
          <w:delText xml:space="preserve">. </w:delText>
        </w:r>
      </w:del>
      <w:ins w:id="5223"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Rufitskiy, T</w:t>
      </w:r>
      <w:del w:id="5224" w:author="Gary Sullivan" w:date="2019-06-17T13:49:00Z">
        <w:r w:rsidR="006E12D6" w:rsidRPr="00D64E29" w:rsidDel="009E06DA">
          <w:rPr>
            <w:rFonts w:eastAsia="Times New Roman"/>
            <w:szCs w:val="24"/>
            <w:lang w:val="en-CA" w:eastAsia="de-DE"/>
          </w:rPr>
          <w:delText xml:space="preserve">. </w:delText>
        </w:r>
      </w:del>
      <w:ins w:id="5225" w:author="Gary Sullivan" w:date="2019-06-17T13:49:00Z">
        <w:r w:rsidR="009E06DA">
          <w:rPr>
            <w:rFonts w:eastAsia="Times New Roman"/>
            <w:szCs w:val="24"/>
            <w:lang w:val="en-CA" w:eastAsia="de-DE"/>
          </w:rPr>
          <w:t>. </w:t>
        </w:r>
      </w:ins>
      <w:proofErr w:type="spellStart"/>
      <w:r w:rsidR="006E12D6" w:rsidRPr="00D64E29">
        <w:rPr>
          <w:rFonts w:eastAsia="Times New Roman"/>
          <w:szCs w:val="24"/>
          <w:lang w:val="en-CA" w:eastAsia="de-DE"/>
        </w:rPr>
        <w:t>Solovyev</w:t>
      </w:r>
      <w:proofErr w:type="spellEnd"/>
      <w:r w:rsidR="006E12D6" w:rsidRPr="00D64E29">
        <w:rPr>
          <w:rFonts w:eastAsia="Times New Roman"/>
          <w:szCs w:val="24"/>
          <w:lang w:val="en-CA" w:eastAsia="de-DE"/>
        </w:rPr>
        <w:t>, R</w:t>
      </w:r>
      <w:del w:id="5226" w:author="Gary Sullivan" w:date="2019-06-17T13:49:00Z">
        <w:r w:rsidR="006E12D6" w:rsidRPr="00D64E29" w:rsidDel="009E06DA">
          <w:rPr>
            <w:rFonts w:eastAsia="Times New Roman"/>
            <w:szCs w:val="24"/>
            <w:lang w:val="en-CA" w:eastAsia="de-DE"/>
          </w:rPr>
          <w:delText xml:space="preserve">. </w:delText>
        </w:r>
      </w:del>
      <w:ins w:id="5227"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Chernyak, J</w:t>
      </w:r>
      <w:del w:id="5228" w:author="Gary Sullivan" w:date="2019-06-17T13:49:00Z">
        <w:r w:rsidR="006E12D6" w:rsidRPr="00D64E29" w:rsidDel="009E06DA">
          <w:rPr>
            <w:rFonts w:eastAsia="Times New Roman"/>
            <w:szCs w:val="24"/>
            <w:lang w:val="en-CA" w:eastAsia="de-DE"/>
          </w:rPr>
          <w:delText xml:space="preserve">. </w:delText>
        </w:r>
      </w:del>
      <w:ins w:id="5229"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Chen (Huawei), X</w:t>
      </w:r>
      <w:del w:id="5230" w:author="Gary Sullivan" w:date="2019-06-17T13:49:00Z">
        <w:r w:rsidR="006E12D6" w:rsidRPr="00D64E29" w:rsidDel="009E06DA">
          <w:rPr>
            <w:rFonts w:eastAsia="Times New Roman"/>
            <w:szCs w:val="24"/>
            <w:lang w:val="en-CA" w:eastAsia="de-DE"/>
          </w:rPr>
          <w:delText xml:space="preserve">. </w:delText>
        </w:r>
      </w:del>
      <w:ins w:id="5231"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Zhao, X</w:t>
      </w:r>
      <w:del w:id="5232" w:author="Gary Sullivan" w:date="2019-06-17T13:49:00Z">
        <w:r w:rsidR="006E12D6" w:rsidRPr="00D64E29" w:rsidDel="009E06DA">
          <w:rPr>
            <w:rFonts w:eastAsia="Times New Roman"/>
            <w:szCs w:val="24"/>
            <w:lang w:val="en-CA" w:eastAsia="de-DE"/>
          </w:rPr>
          <w:delText xml:space="preserve">. </w:delText>
        </w:r>
      </w:del>
      <w:ins w:id="5233"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Li, X</w:t>
      </w:r>
      <w:del w:id="5234" w:author="Gary Sullivan" w:date="2019-06-17T13:49:00Z">
        <w:r w:rsidR="006E12D6" w:rsidRPr="00D64E29" w:rsidDel="009E06DA">
          <w:rPr>
            <w:rFonts w:eastAsia="Times New Roman"/>
            <w:szCs w:val="24"/>
            <w:lang w:val="en-CA" w:eastAsia="de-DE"/>
          </w:rPr>
          <w:delText xml:space="preserve">. </w:delText>
        </w:r>
      </w:del>
      <w:ins w:id="5235"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Xu, S</w:t>
      </w:r>
      <w:del w:id="5236" w:author="Gary Sullivan" w:date="2019-06-17T13:49:00Z">
        <w:r w:rsidR="006E12D6" w:rsidRPr="00D64E29" w:rsidDel="009E06DA">
          <w:rPr>
            <w:rFonts w:eastAsia="Times New Roman"/>
            <w:szCs w:val="24"/>
            <w:lang w:val="en-CA" w:eastAsia="de-DE"/>
          </w:rPr>
          <w:delText xml:space="preserve">. </w:delText>
        </w:r>
      </w:del>
      <w:ins w:id="5237"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Liu (Tencent), H</w:t>
      </w:r>
      <w:del w:id="5238" w:author="Gary Sullivan" w:date="2019-06-17T13:49:00Z">
        <w:r w:rsidR="006E12D6" w:rsidRPr="00D64E29" w:rsidDel="009E06DA">
          <w:rPr>
            <w:rFonts w:eastAsia="Times New Roman"/>
            <w:szCs w:val="24"/>
            <w:lang w:val="en-CA" w:eastAsia="de-DE"/>
          </w:rPr>
          <w:delText xml:space="preserve">. </w:delText>
        </w:r>
      </w:del>
      <w:ins w:id="5239"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Wang, Y.-H. Chao, W.-J. Chien, V</w:t>
      </w:r>
      <w:del w:id="5240" w:author="Gary Sullivan" w:date="2019-06-17T13:49:00Z">
        <w:r w:rsidR="006E12D6" w:rsidRPr="00D64E29" w:rsidDel="009E06DA">
          <w:rPr>
            <w:rFonts w:eastAsia="Times New Roman"/>
            <w:szCs w:val="24"/>
            <w:lang w:val="en-CA" w:eastAsia="de-DE"/>
          </w:rPr>
          <w:delText xml:space="preserve">. </w:delText>
        </w:r>
      </w:del>
      <w:ins w:id="5241"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Seregin, M</w:t>
      </w:r>
      <w:del w:id="5242" w:author="Gary Sullivan" w:date="2019-06-17T13:49:00Z">
        <w:r w:rsidR="006E12D6" w:rsidRPr="00D64E29" w:rsidDel="009E06DA">
          <w:rPr>
            <w:rFonts w:eastAsia="Times New Roman"/>
            <w:szCs w:val="24"/>
            <w:lang w:val="en-CA" w:eastAsia="de-DE"/>
          </w:rPr>
          <w:delText xml:space="preserve">. </w:delText>
        </w:r>
      </w:del>
      <w:ins w:id="5243" w:author="Gary Sullivan" w:date="2019-06-17T13:49:00Z">
        <w:r w:rsidR="009E06DA">
          <w:rPr>
            <w:rFonts w:eastAsia="Times New Roman"/>
            <w:szCs w:val="24"/>
            <w:lang w:val="en-CA" w:eastAsia="de-DE"/>
          </w:rPr>
          <w:t>. </w:t>
        </w:r>
      </w:ins>
      <w:r w:rsidR="006E12D6" w:rsidRPr="00D64E29">
        <w:rPr>
          <w:rFonts w:eastAsia="Times New Roman"/>
          <w:szCs w:val="24"/>
          <w:lang w:val="en-CA" w:eastAsia="de-DE"/>
        </w:rPr>
        <w:t>Karczewicz (Qualcomm)] [late]</w:t>
      </w:r>
    </w:p>
    <w:p w14:paraId="5DF4A376" w14:textId="77777777" w:rsidR="00E374F9" w:rsidRDefault="00E374F9" w:rsidP="00E374F9">
      <w:pPr>
        <w:pStyle w:val="BodyText"/>
      </w:pPr>
      <w:r>
        <w:t>Discussed in plenary Sunday 1220 (GJS &amp; JRO).</w:t>
      </w:r>
    </w:p>
    <w:p w14:paraId="0D2FC5A1" w14:textId="77777777" w:rsidR="00E374F9" w:rsidRDefault="00E374F9" w:rsidP="00E374F9">
      <w:pPr>
        <w:pStyle w:val="BodyText"/>
      </w:pPr>
      <w:r>
        <w:t>No separate presentation was needed for JVET-N0229, JVET-N0367, JVET-N0392, JVET-N0414, and JVET-N0671; see notes for JVET-N0671.</w:t>
      </w:r>
    </w:p>
    <w:p w14:paraId="7CBD6A35" w14:textId="1B2CF0B7" w:rsidR="00E374F9" w:rsidRDefault="00E374F9" w:rsidP="00E374F9">
      <w:pPr>
        <w:pStyle w:val="BodyText"/>
      </w:pPr>
      <w:r w:rsidRPr="00152915">
        <w:t xml:space="preserve">This document proposes modifications of the VTM software and the VVC spec draft to support YUV4:4:4, RGB4:4:4, and YUV4:2:2. For enabling that, straightforward changes of CCLM and affine sub-block motion vector derivation were made. In addition, some software bugs affected YUV 4:4:4 and YUV 4:2:2 were fixed. Besides, a minor editorial change is proposed for ISP. In order to evaluate compression performance, we use the HM-16.18+SCM8.7 software as the anchor. The proposed modifications reportedly show the following overall results with </w:t>
      </w:r>
      <w:proofErr w:type="spellStart"/>
      <w:r w:rsidRPr="00152915">
        <w:t>RExt</w:t>
      </w:r>
      <w:proofErr w:type="spellEnd"/>
      <w:r w:rsidRPr="00152915">
        <w:t xml:space="preserve"> </w:t>
      </w:r>
      <w:proofErr w:type="spellStart"/>
      <w:r w:rsidRPr="00152915">
        <w:t>cfg</w:t>
      </w:r>
      <w:proofErr w:type="spellEnd"/>
      <w:r w:rsidRPr="00152915">
        <w:t xml:space="preserve">-files for YUV4:4:4 content: -21.8% (Y), -13.7% (U), -14.2% (V) with encoding time of 1475% and decoding time of 141% for AI configuration, as well as -31.9% (Y), -23.2% (U), -19.5% (V) with encoding time of 573% and decoding time of 128% for RA configuration and -27.4% (Y), -14.7% (U), -9.4% (V) with encoding time of 527% and decoding time of 116% for LDB configuration.. The proposed modifications reportedly show the following overall results with </w:t>
      </w:r>
      <w:proofErr w:type="spellStart"/>
      <w:r w:rsidRPr="00152915">
        <w:t>RExt</w:t>
      </w:r>
      <w:proofErr w:type="spellEnd"/>
      <w:r w:rsidRPr="00152915">
        <w:t xml:space="preserve"> </w:t>
      </w:r>
      <w:proofErr w:type="spellStart"/>
      <w:r w:rsidRPr="00152915">
        <w:t>cfg</w:t>
      </w:r>
      <w:proofErr w:type="spellEnd"/>
      <w:r w:rsidRPr="00152915">
        <w:t>-files for RGB</w:t>
      </w:r>
      <w:r>
        <w:t xml:space="preserve"> </w:t>
      </w:r>
      <w:r w:rsidRPr="00152915">
        <w:t>4:4:4 content: -21.7% (Y), -14.5% (U), -15.3% (V) with encoding time of 2000% and decoding time of 143% for AI configuration, as well as -31.7% (Y), -19.3% (U), -21.7% (V) with encoding time of 723% and decoding time of 134% for RA configuration</w:t>
      </w:r>
      <w:ins w:id="5244" w:author="Gary Sullivan" w:date="2019-07-02T10:31:00Z">
        <w:r w:rsidR="00B16FB4" w:rsidRPr="00B16FB4">
          <w:t xml:space="preserve"> and -24.4% (Y), -12.8% (U), -13.4% (V) with encoding time of 604% and decoding time of 121% for LDB configuration</w:t>
        </w:r>
      </w:ins>
      <w:r w:rsidRPr="00152915">
        <w:t xml:space="preserve">. The proposed modifications reportedly show the following overall results with </w:t>
      </w:r>
      <w:proofErr w:type="spellStart"/>
      <w:r w:rsidRPr="00152915">
        <w:t>RExt</w:t>
      </w:r>
      <w:proofErr w:type="spellEnd"/>
      <w:r w:rsidRPr="00152915">
        <w:t xml:space="preserve"> </w:t>
      </w:r>
      <w:proofErr w:type="spellStart"/>
      <w:r w:rsidRPr="00152915">
        <w:lastRenderedPageBreak/>
        <w:t>cfg</w:t>
      </w:r>
      <w:proofErr w:type="spellEnd"/>
      <w:r w:rsidRPr="00152915">
        <w:t>-files for YUV</w:t>
      </w:r>
      <w:r>
        <w:t xml:space="preserve"> </w:t>
      </w:r>
      <w:r w:rsidRPr="00152915">
        <w:t>4:2:2 content: -17.8% (Y), -19.5% (U), -20.0% (V) with encoding time of 2435% and decoding time of 157% for AI configuration, as well as -22.1% (Y), -25.9% (U), -23.2% (V) with encoding time of 665% and decoding time of 138% for RA configuration and -20.1% (Y), -21.2% (U), -18.9% (V) with encoding time 564% and decoding time of 119% for LDB configuration.</w:t>
      </w:r>
    </w:p>
    <w:p w14:paraId="09A0605A" w14:textId="77777777" w:rsidR="00E374F9" w:rsidRDefault="00E374F9" w:rsidP="00E374F9">
      <w:pPr>
        <w:pStyle w:val="BodyText"/>
      </w:pPr>
      <w:r>
        <w:t>The gain on 4:4:4 camera content was roughly similar as for 4:2:0.</w:t>
      </w:r>
    </w:p>
    <w:p w14:paraId="689D2227" w14:textId="77777777" w:rsidR="00E374F9" w:rsidRDefault="00E374F9" w:rsidP="00E374F9">
      <w:pPr>
        <w:pStyle w:val="BodyText"/>
      </w:pPr>
      <w:r>
        <w:t>Some losses were observed for TGM content – likely due primarily due to the lack of a palette mode in VVC.</w:t>
      </w:r>
    </w:p>
    <w:p w14:paraId="6F341A9E" w14:textId="77777777" w:rsidR="00E374F9" w:rsidRDefault="00E374F9" w:rsidP="00E374F9">
      <w:pPr>
        <w:pStyle w:val="BodyText"/>
      </w:pPr>
      <w:r>
        <w:t>It was commented that separate tree usage has a negative effect on 4:4:4 content coding (as tested).</w:t>
      </w:r>
    </w:p>
    <w:p w14:paraId="3CEE012E" w14:textId="7FA882A0" w:rsidR="00E374F9" w:rsidRDefault="00B16FB4" w:rsidP="00E374F9">
      <w:pPr>
        <w:pStyle w:val="BodyText"/>
      </w:pPr>
      <w:ins w:id="5245" w:author="Gary Sullivan" w:date="2019-07-02T10:33:00Z">
        <w:r>
          <w:t xml:space="preserve">4:2:2 is also considered in the contribution. </w:t>
        </w:r>
      </w:ins>
      <w:r w:rsidR="00E374F9">
        <w:t>There was somewhat less gain for 4:2:2.</w:t>
      </w:r>
    </w:p>
    <w:p w14:paraId="30A156C8" w14:textId="5C24B41F" w:rsidR="00B16FB4" w:rsidRPr="00B16FB4" w:rsidRDefault="00B16FB4" w:rsidP="00B16FB4">
      <w:pPr>
        <w:rPr>
          <w:ins w:id="5246" w:author="Gary Sullivan" w:date="2019-07-02T10:32:00Z"/>
          <w:b/>
          <w:bCs/>
          <w:sz w:val="20"/>
          <w:lang w:val="en-US"/>
        </w:rPr>
      </w:pPr>
      <w:ins w:id="5247" w:author="Gary Sullivan" w:date="2019-07-02T10:32:00Z">
        <w:r w:rsidRPr="00B16FB4">
          <w:rPr>
            <w:b/>
            <w:bCs/>
            <w:sz w:val="20"/>
            <w:lang w:val="en-US"/>
          </w:rPr>
          <w:t xml:space="preserve">Experimental results as compared with HM-16.18 </w:t>
        </w:r>
        <w:proofErr w:type="spellStart"/>
        <w:r w:rsidRPr="00B16FB4">
          <w:rPr>
            <w:b/>
            <w:bCs/>
            <w:sz w:val="20"/>
            <w:lang w:val="en-US"/>
          </w:rPr>
          <w:t>Rext</w:t>
        </w:r>
        <w:proofErr w:type="spellEnd"/>
      </w:ins>
    </w:p>
    <w:p w14:paraId="388B0242" w14:textId="77777777" w:rsidR="00B16FB4" w:rsidRPr="00B16FB4" w:rsidRDefault="00B16FB4" w:rsidP="00B16FB4">
      <w:pPr>
        <w:rPr>
          <w:ins w:id="5248" w:author="Gary Sullivan" w:date="2019-07-02T10:32:00Z"/>
          <w:lang w:val="en-US"/>
          <w:rPrChange w:id="5249" w:author="Gary Sullivan" w:date="2019-07-02T10:33:00Z">
            <w:rPr>
              <w:ins w:id="5250" w:author="Gary Sullivan" w:date="2019-07-02T10:32:00Z"/>
              <w:lang w:val="en-US"/>
            </w:rPr>
          </w:rPrChange>
        </w:rPr>
      </w:pPr>
    </w:p>
    <w:tbl>
      <w:tblPr>
        <w:tblW w:w="0" w:type="auto"/>
        <w:jc w:val="center"/>
        <w:tblLook w:val="04A0" w:firstRow="1" w:lastRow="0" w:firstColumn="1" w:lastColumn="0" w:noHBand="0" w:noVBand="1"/>
      </w:tblPr>
      <w:tblGrid>
        <w:gridCol w:w="1201"/>
        <w:gridCol w:w="741"/>
        <w:gridCol w:w="741"/>
        <w:gridCol w:w="741"/>
      </w:tblGrid>
      <w:tr w:rsidR="00B16FB4" w:rsidRPr="00B16FB4" w14:paraId="2FD13F8E" w14:textId="77777777" w:rsidTr="00546FC3">
        <w:trPr>
          <w:trHeight w:val="240"/>
          <w:jc w:val="center"/>
          <w:ins w:id="5251" w:author="Gary Sullivan" w:date="2019-07-02T10:32:00Z"/>
        </w:trPr>
        <w:tc>
          <w:tcPr>
            <w:tcW w:w="0" w:type="auto"/>
            <w:tcBorders>
              <w:top w:val="nil"/>
              <w:left w:val="nil"/>
              <w:bottom w:val="nil"/>
              <w:right w:val="nil"/>
            </w:tcBorders>
            <w:shd w:val="clear" w:color="auto" w:fill="auto"/>
            <w:noWrap/>
            <w:vAlign w:val="bottom"/>
            <w:hideMark/>
          </w:tcPr>
          <w:p w14:paraId="47E28261"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252" w:author="Gary Sullivan" w:date="2019-07-02T10:32:00Z"/>
                <w:rFonts w:eastAsia="Times New Roman"/>
                <w:sz w:val="20"/>
                <w:szCs w:val="24"/>
                <w:lang w:val="en-US"/>
                <w:rPrChange w:id="5253" w:author="Gary Sullivan" w:date="2019-07-02T10:33:00Z">
                  <w:rPr>
                    <w:ins w:id="5254" w:author="Gary Sullivan" w:date="2019-07-02T10:32:00Z"/>
                    <w:rFonts w:eastAsia="Times New Roman"/>
                    <w:sz w:val="20"/>
                    <w:szCs w:val="24"/>
                    <w:lang w:val="en-US"/>
                  </w:rPr>
                </w:rPrChange>
              </w:rPr>
            </w:pPr>
          </w:p>
        </w:tc>
        <w:tc>
          <w:tcPr>
            <w:tcW w:w="0" w:type="auto"/>
            <w:gridSpan w:val="3"/>
            <w:tcBorders>
              <w:top w:val="single" w:sz="8" w:space="0" w:color="auto"/>
              <w:left w:val="single" w:sz="8" w:space="0" w:color="auto"/>
              <w:bottom w:val="nil"/>
              <w:right w:val="single" w:sz="8" w:space="0" w:color="000000"/>
            </w:tcBorders>
            <w:shd w:val="clear" w:color="auto" w:fill="auto"/>
            <w:noWrap/>
            <w:vAlign w:val="bottom"/>
            <w:hideMark/>
          </w:tcPr>
          <w:p w14:paraId="57B0AC5D"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255" w:author="Gary Sullivan" w:date="2019-07-02T10:32:00Z"/>
                <w:rFonts w:eastAsia="Times New Roman"/>
                <w:b/>
                <w:bCs/>
                <w:color w:val="000000"/>
                <w:sz w:val="18"/>
                <w:szCs w:val="18"/>
                <w:lang w:val="en-US"/>
                <w:rPrChange w:id="5256" w:author="Gary Sullivan" w:date="2019-07-02T10:33:00Z">
                  <w:rPr>
                    <w:ins w:id="5257" w:author="Gary Sullivan" w:date="2019-07-02T10:32:00Z"/>
                    <w:rFonts w:ascii="Arial" w:eastAsia="Times New Roman" w:hAnsi="Arial" w:cs="Arial"/>
                    <w:b/>
                    <w:bCs/>
                    <w:color w:val="000000"/>
                    <w:sz w:val="18"/>
                    <w:szCs w:val="18"/>
                    <w:lang w:val="en-US"/>
                  </w:rPr>
                </w:rPrChange>
              </w:rPr>
            </w:pPr>
            <w:ins w:id="5258" w:author="Gary Sullivan" w:date="2019-07-02T10:32:00Z">
              <w:r w:rsidRPr="00B16FB4">
                <w:rPr>
                  <w:rFonts w:eastAsia="Times New Roman"/>
                  <w:b/>
                  <w:bCs/>
                  <w:color w:val="000000"/>
                  <w:sz w:val="18"/>
                  <w:szCs w:val="18"/>
                  <w:lang w:val="en-US"/>
                  <w:rPrChange w:id="5259" w:author="Gary Sullivan" w:date="2019-07-02T10:33:00Z">
                    <w:rPr>
                      <w:rFonts w:ascii="Arial" w:eastAsia="Times New Roman" w:hAnsi="Arial" w:cs="Arial"/>
                      <w:b/>
                      <w:bCs/>
                      <w:color w:val="000000"/>
                      <w:sz w:val="18"/>
                      <w:szCs w:val="18"/>
                      <w:lang w:val="en-US"/>
                    </w:rPr>
                  </w:rPrChange>
                </w:rPr>
                <w:t>All Intra</w:t>
              </w:r>
            </w:ins>
          </w:p>
        </w:tc>
      </w:tr>
      <w:tr w:rsidR="00B16FB4" w:rsidRPr="00B16FB4" w14:paraId="5B9FBEB5" w14:textId="77777777" w:rsidTr="00546FC3">
        <w:trPr>
          <w:trHeight w:val="255"/>
          <w:jc w:val="center"/>
          <w:ins w:id="5260" w:author="Gary Sullivan" w:date="2019-07-02T10:32:00Z"/>
        </w:trPr>
        <w:tc>
          <w:tcPr>
            <w:tcW w:w="0" w:type="auto"/>
            <w:tcBorders>
              <w:top w:val="nil"/>
              <w:left w:val="nil"/>
              <w:bottom w:val="nil"/>
              <w:right w:val="nil"/>
            </w:tcBorders>
            <w:shd w:val="clear" w:color="auto" w:fill="auto"/>
            <w:noWrap/>
            <w:vAlign w:val="bottom"/>
            <w:hideMark/>
          </w:tcPr>
          <w:p w14:paraId="09800747"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261" w:author="Gary Sullivan" w:date="2019-07-02T10:32:00Z"/>
                <w:rFonts w:eastAsia="Times New Roman"/>
                <w:b/>
                <w:bCs/>
                <w:color w:val="000000"/>
                <w:sz w:val="18"/>
                <w:szCs w:val="18"/>
                <w:lang w:val="en-US"/>
                <w:rPrChange w:id="5262" w:author="Gary Sullivan" w:date="2019-07-02T10:33:00Z">
                  <w:rPr>
                    <w:ins w:id="5263" w:author="Gary Sullivan" w:date="2019-07-02T10:32:00Z"/>
                    <w:rFonts w:ascii="Arial" w:eastAsia="Times New Roman" w:hAnsi="Arial" w:cs="Arial"/>
                    <w:b/>
                    <w:bCs/>
                    <w:color w:val="000000"/>
                    <w:sz w:val="18"/>
                    <w:szCs w:val="18"/>
                    <w:lang w:val="en-US"/>
                  </w:rPr>
                </w:rPrChange>
              </w:rPr>
            </w:pPr>
          </w:p>
        </w:tc>
        <w:tc>
          <w:tcPr>
            <w:tcW w:w="0" w:type="auto"/>
            <w:tcBorders>
              <w:top w:val="nil"/>
              <w:left w:val="single" w:sz="8" w:space="0" w:color="auto"/>
              <w:bottom w:val="single" w:sz="8" w:space="0" w:color="auto"/>
              <w:right w:val="nil"/>
            </w:tcBorders>
            <w:shd w:val="clear" w:color="auto" w:fill="auto"/>
            <w:noWrap/>
            <w:vAlign w:val="bottom"/>
            <w:hideMark/>
          </w:tcPr>
          <w:p w14:paraId="0FA3D65C"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264" w:author="Gary Sullivan" w:date="2019-07-02T10:32:00Z"/>
                <w:rFonts w:eastAsia="Times New Roman"/>
                <w:color w:val="000000"/>
                <w:sz w:val="18"/>
                <w:szCs w:val="18"/>
                <w:lang w:val="en-US"/>
                <w:rPrChange w:id="5265" w:author="Gary Sullivan" w:date="2019-07-02T10:33:00Z">
                  <w:rPr>
                    <w:ins w:id="5266" w:author="Gary Sullivan" w:date="2019-07-02T10:32:00Z"/>
                    <w:rFonts w:ascii="Arial" w:eastAsia="Times New Roman" w:hAnsi="Arial" w:cs="Arial"/>
                    <w:color w:val="000000"/>
                    <w:sz w:val="18"/>
                    <w:szCs w:val="18"/>
                    <w:lang w:val="en-US"/>
                  </w:rPr>
                </w:rPrChange>
              </w:rPr>
            </w:pPr>
            <w:ins w:id="5267" w:author="Gary Sullivan" w:date="2019-07-02T10:32:00Z">
              <w:r w:rsidRPr="00B16FB4">
                <w:rPr>
                  <w:rFonts w:eastAsia="Times New Roman"/>
                  <w:color w:val="000000"/>
                  <w:sz w:val="18"/>
                  <w:szCs w:val="18"/>
                  <w:lang w:val="en-US"/>
                  <w:rPrChange w:id="5268" w:author="Gary Sullivan" w:date="2019-07-02T10:33:00Z">
                    <w:rPr>
                      <w:rFonts w:ascii="Arial" w:eastAsia="Times New Roman" w:hAnsi="Arial" w:cs="Arial"/>
                      <w:color w:val="000000"/>
                      <w:sz w:val="18"/>
                      <w:szCs w:val="18"/>
                      <w:lang w:val="en-US"/>
                    </w:rPr>
                  </w:rPrChange>
                </w:rPr>
                <w:t>Y</w:t>
              </w:r>
            </w:ins>
          </w:p>
        </w:tc>
        <w:tc>
          <w:tcPr>
            <w:tcW w:w="0" w:type="auto"/>
            <w:tcBorders>
              <w:top w:val="nil"/>
              <w:left w:val="nil"/>
              <w:bottom w:val="single" w:sz="8" w:space="0" w:color="auto"/>
              <w:right w:val="nil"/>
            </w:tcBorders>
            <w:shd w:val="clear" w:color="auto" w:fill="auto"/>
            <w:noWrap/>
            <w:vAlign w:val="bottom"/>
            <w:hideMark/>
          </w:tcPr>
          <w:p w14:paraId="1B63374E"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269" w:author="Gary Sullivan" w:date="2019-07-02T10:32:00Z"/>
                <w:rFonts w:eastAsia="Times New Roman"/>
                <w:color w:val="000000"/>
                <w:sz w:val="18"/>
                <w:szCs w:val="18"/>
                <w:lang w:val="en-US"/>
                <w:rPrChange w:id="5270" w:author="Gary Sullivan" w:date="2019-07-02T10:33:00Z">
                  <w:rPr>
                    <w:ins w:id="5271" w:author="Gary Sullivan" w:date="2019-07-02T10:32:00Z"/>
                    <w:rFonts w:ascii="Arial" w:eastAsia="Times New Roman" w:hAnsi="Arial" w:cs="Arial"/>
                    <w:color w:val="000000"/>
                    <w:sz w:val="18"/>
                    <w:szCs w:val="18"/>
                    <w:lang w:val="en-US"/>
                  </w:rPr>
                </w:rPrChange>
              </w:rPr>
            </w:pPr>
            <w:ins w:id="5272" w:author="Gary Sullivan" w:date="2019-07-02T10:32:00Z">
              <w:r w:rsidRPr="00B16FB4">
                <w:rPr>
                  <w:rFonts w:eastAsia="Times New Roman"/>
                  <w:color w:val="000000"/>
                  <w:sz w:val="18"/>
                  <w:szCs w:val="18"/>
                  <w:lang w:val="en-US"/>
                  <w:rPrChange w:id="5273" w:author="Gary Sullivan" w:date="2019-07-02T10:33:00Z">
                    <w:rPr>
                      <w:rFonts w:ascii="Arial" w:eastAsia="Times New Roman" w:hAnsi="Arial" w:cs="Arial"/>
                      <w:color w:val="000000"/>
                      <w:sz w:val="18"/>
                      <w:szCs w:val="18"/>
                      <w:lang w:val="en-US"/>
                    </w:rPr>
                  </w:rPrChange>
                </w:rPr>
                <w:t>U</w:t>
              </w:r>
            </w:ins>
          </w:p>
        </w:tc>
        <w:tc>
          <w:tcPr>
            <w:tcW w:w="0" w:type="auto"/>
            <w:tcBorders>
              <w:top w:val="nil"/>
              <w:left w:val="nil"/>
              <w:bottom w:val="single" w:sz="8" w:space="0" w:color="auto"/>
              <w:right w:val="single" w:sz="8" w:space="0" w:color="auto"/>
            </w:tcBorders>
            <w:shd w:val="clear" w:color="auto" w:fill="auto"/>
            <w:noWrap/>
            <w:vAlign w:val="bottom"/>
            <w:hideMark/>
          </w:tcPr>
          <w:p w14:paraId="484D616F"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274" w:author="Gary Sullivan" w:date="2019-07-02T10:32:00Z"/>
                <w:rFonts w:eastAsia="Times New Roman"/>
                <w:color w:val="000000"/>
                <w:sz w:val="18"/>
                <w:szCs w:val="18"/>
                <w:lang w:val="en-US"/>
                <w:rPrChange w:id="5275" w:author="Gary Sullivan" w:date="2019-07-02T10:33:00Z">
                  <w:rPr>
                    <w:ins w:id="5276" w:author="Gary Sullivan" w:date="2019-07-02T10:32:00Z"/>
                    <w:rFonts w:ascii="Arial" w:eastAsia="Times New Roman" w:hAnsi="Arial" w:cs="Arial"/>
                    <w:color w:val="000000"/>
                    <w:sz w:val="18"/>
                    <w:szCs w:val="18"/>
                    <w:lang w:val="en-US"/>
                  </w:rPr>
                </w:rPrChange>
              </w:rPr>
            </w:pPr>
            <w:ins w:id="5277" w:author="Gary Sullivan" w:date="2019-07-02T10:32:00Z">
              <w:r w:rsidRPr="00B16FB4">
                <w:rPr>
                  <w:rFonts w:eastAsia="Times New Roman"/>
                  <w:color w:val="000000"/>
                  <w:sz w:val="18"/>
                  <w:szCs w:val="18"/>
                  <w:lang w:val="en-US"/>
                  <w:rPrChange w:id="5278" w:author="Gary Sullivan" w:date="2019-07-02T10:33:00Z">
                    <w:rPr>
                      <w:rFonts w:ascii="Arial" w:eastAsia="Times New Roman" w:hAnsi="Arial" w:cs="Arial"/>
                      <w:color w:val="000000"/>
                      <w:sz w:val="18"/>
                      <w:szCs w:val="18"/>
                      <w:lang w:val="en-US"/>
                    </w:rPr>
                  </w:rPrChange>
                </w:rPr>
                <w:t>V</w:t>
              </w:r>
            </w:ins>
          </w:p>
        </w:tc>
      </w:tr>
      <w:tr w:rsidR="00B16FB4" w:rsidRPr="00B16FB4" w14:paraId="6E509009" w14:textId="77777777" w:rsidTr="00546FC3">
        <w:trPr>
          <w:trHeight w:val="240"/>
          <w:jc w:val="center"/>
          <w:ins w:id="5279" w:author="Gary Sullivan" w:date="2019-07-02T10:32:00Z"/>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1A64085D"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280" w:author="Gary Sullivan" w:date="2019-07-02T10:32:00Z"/>
                <w:rFonts w:eastAsia="Times New Roman"/>
                <w:color w:val="000000"/>
                <w:sz w:val="18"/>
                <w:szCs w:val="18"/>
                <w:lang w:val="en-US"/>
                <w:rPrChange w:id="5281" w:author="Gary Sullivan" w:date="2019-07-02T10:33:00Z">
                  <w:rPr>
                    <w:ins w:id="5282" w:author="Gary Sullivan" w:date="2019-07-02T10:32:00Z"/>
                    <w:rFonts w:ascii="Arial" w:eastAsia="Times New Roman" w:hAnsi="Arial" w:cs="Arial"/>
                    <w:color w:val="000000"/>
                    <w:sz w:val="18"/>
                    <w:szCs w:val="18"/>
                    <w:lang w:val="en-US"/>
                  </w:rPr>
                </w:rPrChange>
              </w:rPr>
            </w:pPr>
            <w:ins w:id="5283" w:author="Gary Sullivan" w:date="2019-07-02T10:32:00Z">
              <w:r w:rsidRPr="00B16FB4">
                <w:rPr>
                  <w:rFonts w:eastAsia="Times New Roman"/>
                  <w:color w:val="000000"/>
                  <w:sz w:val="18"/>
                  <w:szCs w:val="18"/>
                  <w:lang w:val="en-US"/>
                  <w:rPrChange w:id="5284" w:author="Gary Sullivan" w:date="2019-07-02T10:33:00Z">
                    <w:rPr>
                      <w:rFonts w:ascii="Arial" w:eastAsia="Times New Roman" w:hAnsi="Arial" w:cs="Arial"/>
                      <w:color w:val="000000"/>
                      <w:sz w:val="18"/>
                      <w:szCs w:val="18"/>
                      <w:lang w:val="en-US"/>
                    </w:rPr>
                  </w:rPrChange>
                </w:rPr>
                <w:t>RGB 4:4:4</w:t>
              </w:r>
            </w:ins>
          </w:p>
        </w:tc>
        <w:tc>
          <w:tcPr>
            <w:tcW w:w="0" w:type="auto"/>
            <w:tcBorders>
              <w:top w:val="single" w:sz="8" w:space="0" w:color="auto"/>
              <w:left w:val="single" w:sz="8" w:space="0" w:color="auto"/>
              <w:bottom w:val="nil"/>
              <w:right w:val="nil"/>
            </w:tcBorders>
            <w:shd w:val="clear" w:color="000000" w:fill="CCFFCC"/>
            <w:noWrap/>
            <w:vAlign w:val="bottom"/>
            <w:hideMark/>
          </w:tcPr>
          <w:p w14:paraId="0AA18CC3"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285" w:author="Gary Sullivan" w:date="2019-07-02T10:32:00Z"/>
                <w:rFonts w:eastAsia="Times New Roman"/>
                <w:sz w:val="18"/>
                <w:szCs w:val="18"/>
                <w:lang w:val="en-US"/>
                <w:rPrChange w:id="5286" w:author="Gary Sullivan" w:date="2019-07-02T10:33:00Z">
                  <w:rPr>
                    <w:ins w:id="5287" w:author="Gary Sullivan" w:date="2019-07-02T10:32:00Z"/>
                    <w:rFonts w:ascii="Arial" w:eastAsia="Times New Roman" w:hAnsi="Arial" w:cs="Arial"/>
                    <w:sz w:val="18"/>
                    <w:szCs w:val="18"/>
                    <w:lang w:val="en-US"/>
                  </w:rPr>
                </w:rPrChange>
              </w:rPr>
            </w:pPr>
            <w:ins w:id="5288" w:author="Gary Sullivan" w:date="2019-07-02T10:32:00Z">
              <w:r w:rsidRPr="00B16FB4">
                <w:rPr>
                  <w:rFonts w:eastAsia="Times New Roman"/>
                  <w:sz w:val="18"/>
                  <w:szCs w:val="18"/>
                  <w:lang w:val="en-US"/>
                  <w:rPrChange w:id="5289" w:author="Gary Sullivan" w:date="2019-07-02T10:33:00Z">
                    <w:rPr>
                      <w:rFonts w:ascii="Arial" w:eastAsia="Times New Roman" w:hAnsi="Arial" w:cs="Arial"/>
                      <w:sz w:val="18"/>
                      <w:szCs w:val="18"/>
                      <w:lang w:val="en-US"/>
                    </w:rPr>
                  </w:rPrChange>
                </w:rPr>
                <w:t>-21.7%</w:t>
              </w:r>
            </w:ins>
          </w:p>
        </w:tc>
        <w:tc>
          <w:tcPr>
            <w:tcW w:w="0" w:type="auto"/>
            <w:tcBorders>
              <w:top w:val="single" w:sz="8" w:space="0" w:color="auto"/>
              <w:left w:val="nil"/>
              <w:bottom w:val="nil"/>
              <w:right w:val="nil"/>
            </w:tcBorders>
            <w:shd w:val="clear" w:color="000000" w:fill="CCFFCC"/>
            <w:noWrap/>
            <w:vAlign w:val="bottom"/>
            <w:hideMark/>
          </w:tcPr>
          <w:p w14:paraId="72A1D86C"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290" w:author="Gary Sullivan" w:date="2019-07-02T10:32:00Z"/>
                <w:rFonts w:eastAsia="Times New Roman"/>
                <w:sz w:val="18"/>
                <w:szCs w:val="18"/>
                <w:lang w:val="en-US"/>
                <w:rPrChange w:id="5291" w:author="Gary Sullivan" w:date="2019-07-02T10:33:00Z">
                  <w:rPr>
                    <w:ins w:id="5292" w:author="Gary Sullivan" w:date="2019-07-02T10:32:00Z"/>
                    <w:rFonts w:ascii="Arial" w:eastAsia="Times New Roman" w:hAnsi="Arial" w:cs="Arial"/>
                    <w:sz w:val="18"/>
                    <w:szCs w:val="18"/>
                    <w:lang w:val="en-US"/>
                  </w:rPr>
                </w:rPrChange>
              </w:rPr>
            </w:pPr>
            <w:ins w:id="5293" w:author="Gary Sullivan" w:date="2019-07-02T10:32:00Z">
              <w:r w:rsidRPr="00B16FB4">
                <w:rPr>
                  <w:rFonts w:eastAsia="Times New Roman"/>
                  <w:sz w:val="18"/>
                  <w:szCs w:val="18"/>
                  <w:lang w:val="en-US"/>
                  <w:rPrChange w:id="5294" w:author="Gary Sullivan" w:date="2019-07-02T10:33:00Z">
                    <w:rPr>
                      <w:rFonts w:ascii="Arial" w:eastAsia="Times New Roman" w:hAnsi="Arial" w:cs="Arial"/>
                      <w:sz w:val="18"/>
                      <w:szCs w:val="18"/>
                      <w:lang w:val="en-US"/>
                    </w:rPr>
                  </w:rPrChange>
                </w:rPr>
                <w:t>-14.5%</w:t>
              </w:r>
            </w:ins>
          </w:p>
        </w:tc>
        <w:tc>
          <w:tcPr>
            <w:tcW w:w="0" w:type="auto"/>
            <w:tcBorders>
              <w:top w:val="single" w:sz="8" w:space="0" w:color="auto"/>
              <w:left w:val="nil"/>
              <w:bottom w:val="nil"/>
              <w:right w:val="single" w:sz="8" w:space="0" w:color="auto"/>
            </w:tcBorders>
            <w:shd w:val="clear" w:color="000000" w:fill="CCFFCC"/>
            <w:noWrap/>
            <w:vAlign w:val="bottom"/>
            <w:hideMark/>
          </w:tcPr>
          <w:p w14:paraId="45F8A14B"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295" w:author="Gary Sullivan" w:date="2019-07-02T10:32:00Z"/>
                <w:rFonts w:eastAsia="Times New Roman"/>
                <w:sz w:val="18"/>
                <w:szCs w:val="18"/>
                <w:lang w:val="en-US"/>
                <w:rPrChange w:id="5296" w:author="Gary Sullivan" w:date="2019-07-02T10:33:00Z">
                  <w:rPr>
                    <w:ins w:id="5297" w:author="Gary Sullivan" w:date="2019-07-02T10:32:00Z"/>
                    <w:rFonts w:ascii="Arial" w:eastAsia="Times New Roman" w:hAnsi="Arial" w:cs="Arial"/>
                    <w:sz w:val="18"/>
                    <w:szCs w:val="18"/>
                    <w:lang w:val="en-US"/>
                  </w:rPr>
                </w:rPrChange>
              </w:rPr>
            </w:pPr>
            <w:ins w:id="5298" w:author="Gary Sullivan" w:date="2019-07-02T10:32:00Z">
              <w:r w:rsidRPr="00B16FB4">
                <w:rPr>
                  <w:rFonts w:eastAsia="Times New Roman"/>
                  <w:sz w:val="18"/>
                  <w:szCs w:val="18"/>
                  <w:lang w:val="en-US"/>
                  <w:rPrChange w:id="5299" w:author="Gary Sullivan" w:date="2019-07-02T10:33:00Z">
                    <w:rPr>
                      <w:rFonts w:ascii="Arial" w:eastAsia="Times New Roman" w:hAnsi="Arial" w:cs="Arial"/>
                      <w:sz w:val="18"/>
                      <w:szCs w:val="18"/>
                      <w:lang w:val="en-US"/>
                    </w:rPr>
                  </w:rPrChange>
                </w:rPr>
                <w:t>-15.3%</w:t>
              </w:r>
            </w:ins>
          </w:p>
        </w:tc>
      </w:tr>
      <w:tr w:rsidR="00B16FB4" w:rsidRPr="00B16FB4" w14:paraId="2217186D" w14:textId="77777777" w:rsidTr="00546FC3">
        <w:trPr>
          <w:trHeight w:val="240"/>
          <w:jc w:val="center"/>
          <w:ins w:id="5300" w:author="Gary Sullivan" w:date="2019-07-02T10:32:00Z"/>
        </w:trPr>
        <w:tc>
          <w:tcPr>
            <w:tcW w:w="0" w:type="auto"/>
            <w:tcBorders>
              <w:top w:val="nil"/>
              <w:left w:val="single" w:sz="8" w:space="0" w:color="auto"/>
              <w:bottom w:val="nil"/>
              <w:right w:val="single" w:sz="8" w:space="0" w:color="auto"/>
            </w:tcBorders>
            <w:shd w:val="clear" w:color="auto" w:fill="auto"/>
            <w:noWrap/>
            <w:vAlign w:val="bottom"/>
            <w:hideMark/>
          </w:tcPr>
          <w:p w14:paraId="23B2A8A6"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301" w:author="Gary Sullivan" w:date="2019-07-02T10:32:00Z"/>
                <w:rFonts w:eastAsia="Times New Roman"/>
                <w:color w:val="000000"/>
                <w:sz w:val="18"/>
                <w:szCs w:val="18"/>
                <w:lang w:val="en-US"/>
                <w:rPrChange w:id="5302" w:author="Gary Sullivan" w:date="2019-07-02T10:33:00Z">
                  <w:rPr>
                    <w:ins w:id="5303" w:author="Gary Sullivan" w:date="2019-07-02T10:32:00Z"/>
                    <w:rFonts w:ascii="Arial" w:eastAsia="Times New Roman" w:hAnsi="Arial" w:cs="Arial"/>
                    <w:color w:val="000000"/>
                    <w:sz w:val="18"/>
                    <w:szCs w:val="18"/>
                    <w:lang w:val="en-US"/>
                  </w:rPr>
                </w:rPrChange>
              </w:rPr>
            </w:pPr>
            <w:proofErr w:type="spellStart"/>
            <w:ins w:id="5304" w:author="Gary Sullivan" w:date="2019-07-02T10:32:00Z">
              <w:r w:rsidRPr="00B16FB4">
                <w:rPr>
                  <w:rFonts w:eastAsia="Times New Roman"/>
                  <w:color w:val="000000"/>
                  <w:sz w:val="18"/>
                  <w:szCs w:val="18"/>
                  <w:lang w:val="en-US"/>
                  <w:rPrChange w:id="5305" w:author="Gary Sullivan" w:date="2019-07-02T10:33:00Z">
                    <w:rPr>
                      <w:rFonts w:ascii="Arial" w:eastAsia="Times New Roman" w:hAnsi="Arial" w:cs="Arial"/>
                      <w:color w:val="000000"/>
                      <w:sz w:val="18"/>
                      <w:szCs w:val="18"/>
                      <w:lang w:val="en-US"/>
                    </w:rPr>
                  </w:rPrChange>
                </w:rPr>
                <w:t>YCbCr</w:t>
              </w:r>
              <w:proofErr w:type="spellEnd"/>
              <w:r w:rsidRPr="00B16FB4">
                <w:rPr>
                  <w:rFonts w:eastAsia="Times New Roman"/>
                  <w:color w:val="000000"/>
                  <w:sz w:val="18"/>
                  <w:szCs w:val="18"/>
                  <w:lang w:val="en-US"/>
                  <w:rPrChange w:id="5306" w:author="Gary Sullivan" w:date="2019-07-02T10:33:00Z">
                    <w:rPr>
                      <w:rFonts w:ascii="Arial" w:eastAsia="Times New Roman" w:hAnsi="Arial" w:cs="Arial"/>
                      <w:color w:val="000000"/>
                      <w:sz w:val="18"/>
                      <w:szCs w:val="18"/>
                      <w:lang w:val="en-US"/>
                    </w:rPr>
                  </w:rPrChange>
                </w:rPr>
                <w:t xml:space="preserve"> 4:4:4</w:t>
              </w:r>
            </w:ins>
          </w:p>
        </w:tc>
        <w:tc>
          <w:tcPr>
            <w:tcW w:w="0" w:type="auto"/>
            <w:tcBorders>
              <w:top w:val="nil"/>
              <w:left w:val="single" w:sz="8" w:space="0" w:color="auto"/>
              <w:bottom w:val="nil"/>
              <w:right w:val="nil"/>
            </w:tcBorders>
            <w:shd w:val="clear" w:color="000000" w:fill="CCFFCC"/>
            <w:noWrap/>
            <w:vAlign w:val="bottom"/>
            <w:hideMark/>
          </w:tcPr>
          <w:p w14:paraId="17FCBA0E"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07" w:author="Gary Sullivan" w:date="2019-07-02T10:32:00Z"/>
                <w:rFonts w:eastAsia="Times New Roman"/>
                <w:sz w:val="18"/>
                <w:szCs w:val="18"/>
                <w:lang w:val="en-US"/>
                <w:rPrChange w:id="5308" w:author="Gary Sullivan" w:date="2019-07-02T10:33:00Z">
                  <w:rPr>
                    <w:ins w:id="5309" w:author="Gary Sullivan" w:date="2019-07-02T10:32:00Z"/>
                    <w:rFonts w:ascii="Arial" w:eastAsia="Times New Roman" w:hAnsi="Arial" w:cs="Arial"/>
                    <w:sz w:val="18"/>
                    <w:szCs w:val="18"/>
                    <w:lang w:val="en-US"/>
                  </w:rPr>
                </w:rPrChange>
              </w:rPr>
            </w:pPr>
            <w:ins w:id="5310" w:author="Gary Sullivan" w:date="2019-07-02T10:32:00Z">
              <w:r w:rsidRPr="00B16FB4">
                <w:rPr>
                  <w:rFonts w:eastAsia="Times New Roman"/>
                  <w:sz w:val="18"/>
                  <w:szCs w:val="18"/>
                  <w:lang w:val="en-US"/>
                  <w:rPrChange w:id="5311" w:author="Gary Sullivan" w:date="2019-07-02T10:33:00Z">
                    <w:rPr>
                      <w:rFonts w:ascii="Arial" w:eastAsia="Times New Roman" w:hAnsi="Arial" w:cs="Arial"/>
                      <w:sz w:val="18"/>
                      <w:szCs w:val="18"/>
                      <w:lang w:val="en-US"/>
                    </w:rPr>
                  </w:rPrChange>
                </w:rPr>
                <w:t>-21.8%</w:t>
              </w:r>
            </w:ins>
          </w:p>
        </w:tc>
        <w:tc>
          <w:tcPr>
            <w:tcW w:w="0" w:type="auto"/>
            <w:tcBorders>
              <w:top w:val="nil"/>
              <w:left w:val="nil"/>
              <w:bottom w:val="nil"/>
              <w:right w:val="nil"/>
            </w:tcBorders>
            <w:shd w:val="clear" w:color="000000" w:fill="CCFFCC"/>
            <w:noWrap/>
            <w:vAlign w:val="bottom"/>
            <w:hideMark/>
          </w:tcPr>
          <w:p w14:paraId="557A6514"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12" w:author="Gary Sullivan" w:date="2019-07-02T10:32:00Z"/>
                <w:rFonts w:eastAsia="Times New Roman"/>
                <w:sz w:val="18"/>
                <w:szCs w:val="18"/>
                <w:lang w:val="en-US"/>
                <w:rPrChange w:id="5313" w:author="Gary Sullivan" w:date="2019-07-02T10:33:00Z">
                  <w:rPr>
                    <w:ins w:id="5314" w:author="Gary Sullivan" w:date="2019-07-02T10:32:00Z"/>
                    <w:rFonts w:ascii="Arial" w:eastAsia="Times New Roman" w:hAnsi="Arial" w:cs="Arial"/>
                    <w:sz w:val="18"/>
                    <w:szCs w:val="18"/>
                    <w:lang w:val="en-US"/>
                  </w:rPr>
                </w:rPrChange>
              </w:rPr>
            </w:pPr>
            <w:ins w:id="5315" w:author="Gary Sullivan" w:date="2019-07-02T10:32:00Z">
              <w:r w:rsidRPr="00B16FB4">
                <w:rPr>
                  <w:rFonts w:eastAsia="Times New Roman"/>
                  <w:sz w:val="18"/>
                  <w:szCs w:val="18"/>
                  <w:lang w:val="en-US"/>
                  <w:rPrChange w:id="5316" w:author="Gary Sullivan" w:date="2019-07-02T10:33:00Z">
                    <w:rPr>
                      <w:rFonts w:ascii="Arial" w:eastAsia="Times New Roman" w:hAnsi="Arial" w:cs="Arial"/>
                      <w:sz w:val="18"/>
                      <w:szCs w:val="18"/>
                      <w:lang w:val="en-US"/>
                    </w:rPr>
                  </w:rPrChange>
                </w:rPr>
                <w:t>-13.7%</w:t>
              </w:r>
            </w:ins>
          </w:p>
        </w:tc>
        <w:tc>
          <w:tcPr>
            <w:tcW w:w="0" w:type="auto"/>
            <w:tcBorders>
              <w:top w:val="nil"/>
              <w:left w:val="nil"/>
              <w:bottom w:val="nil"/>
              <w:right w:val="single" w:sz="8" w:space="0" w:color="auto"/>
            </w:tcBorders>
            <w:shd w:val="clear" w:color="000000" w:fill="CCFFCC"/>
            <w:noWrap/>
            <w:vAlign w:val="bottom"/>
            <w:hideMark/>
          </w:tcPr>
          <w:p w14:paraId="5384A0BB"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17" w:author="Gary Sullivan" w:date="2019-07-02T10:32:00Z"/>
                <w:rFonts w:eastAsia="Times New Roman"/>
                <w:sz w:val="18"/>
                <w:szCs w:val="18"/>
                <w:lang w:val="en-US"/>
                <w:rPrChange w:id="5318" w:author="Gary Sullivan" w:date="2019-07-02T10:33:00Z">
                  <w:rPr>
                    <w:ins w:id="5319" w:author="Gary Sullivan" w:date="2019-07-02T10:32:00Z"/>
                    <w:rFonts w:ascii="Arial" w:eastAsia="Times New Roman" w:hAnsi="Arial" w:cs="Arial"/>
                    <w:sz w:val="18"/>
                    <w:szCs w:val="18"/>
                    <w:lang w:val="en-US"/>
                  </w:rPr>
                </w:rPrChange>
              </w:rPr>
            </w:pPr>
            <w:ins w:id="5320" w:author="Gary Sullivan" w:date="2019-07-02T10:32:00Z">
              <w:r w:rsidRPr="00B16FB4">
                <w:rPr>
                  <w:rFonts w:eastAsia="Times New Roman"/>
                  <w:sz w:val="18"/>
                  <w:szCs w:val="18"/>
                  <w:lang w:val="en-US"/>
                  <w:rPrChange w:id="5321" w:author="Gary Sullivan" w:date="2019-07-02T10:33:00Z">
                    <w:rPr>
                      <w:rFonts w:ascii="Arial" w:eastAsia="Times New Roman" w:hAnsi="Arial" w:cs="Arial"/>
                      <w:sz w:val="18"/>
                      <w:szCs w:val="18"/>
                      <w:lang w:val="en-US"/>
                    </w:rPr>
                  </w:rPrChange>
                </w:rPr>
                <w:t>-14.2%</w:t>
              </w:r>
            </w:ins>
          </w:p>
        </w:tc>
      </w:tr>
      <w:tr w:rsidR="00B16FB4" w:rsidRPr="00B16FB4" w14:paraId="570BD72E" w14:textId="77777777" w:rsidTr="00546FC3">
        <w:trPr>
          <w:trHeight w:val="255"/>
          <w:jc w:val="center"/>
          <w:ins w:id="5322" w:author="Gary Sullivan" w:date="2019-07-02T10:32:00Z"/>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6B10D60D"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323" w:author="Gary Sullivan" w:date="2019-07-02T10:32:00Z"/>
                <w:rFonts w:eastAsia="Times New Roman"/>
                <w:color w:val="000000"/>
                <w:sz w:val="18"/>
                <w:szCs w:val="18"/>
                <w:lang w:val="en-US"/>
                <w:rPrChange w:id="5324" w:author="Gary Sullivan" w:date="2019-07-02T10:33:00Z">
                  <w:rPr>
                    <w:ins w:id="5325" w:author="Gary Sullivan" w:date="2019-07-02T10:32:00Z"/>
                    <w:rFonts w:ascii="Arial" w:eastAsia="Times New Roman" w:hAnsi="Arial" w:cs="Arial"/>
                    <w:color w:val="000000"/>
                    <w:sz w:val="18"/>
                    <w:szCs w:val="18"/>
                    <w:lang w:val="en-US"/>
                  </w:rPr>
                </w:rPrChange>
              </w:rPr>
            </w:pPr>
            <w:proofErr w:type="spellStart"/>
            <w:ins w:id="5326" w:author="Gary Sullivan" w:date="2019-07-02T10:32:00Z">
              <w:r w:rsidRPr="00B16FB4">
                <w:rPr>
                  <w:rFonts w:eastAsia="Times New Roman"/>
                  <w:color w:val="000000"/>
                  <w:sz w:val="18"/>
                  <w:szCs w:val="18"/>
                  <w:lang w:val="en-US"/>
                  <w:rPrChange w:id="5327" w:author="Gary Sullivan" w:date="2019-07-02T10:33:00Z">
                    <w:rPr>
                      <w:rFonts w:ascii="Arial" w:eastAsia="Times New Roman" w:hAnsi="Arial" w:cs="Arial"/>
                      <w:color w:val="000000"/>
                      <w:sz w:val="18"/>
                      <w:szCs w:val="18"/>
                      <w:lang w:val="en-US"/>
                    </w:rPr>
                  </w:rPrChange>
                </w:rPr>
                <w:t>YCbCr</w:t>
              </w:r>
              <w:proofErr w:type="spellEnd"/>
              <w:r w:rsidRPr="00B16FB4">
                <w:rPr>
                  <w:rFonts w:eastAsia="Times New Roman"/>
                  <w:color w:val="000000"/>
                  <w:sz w:val="18"/>
                  <w:szCs w:val="18"/>
                  <w:lang w:val="en-US"/>
                  <w:rPrChange w:id="5328" w:author="Gary Sullivan" w:date="2019-07-02T10:33:00Z">
                    <w:rPr>
                      <w:rFonts w:ascii="Arial" w:eastAsia="Times New Roman" w:hAnsi="Arial" w:cs="Arial"/>
                      <w:color w:val="000000"/>
                      <w:sz w:val="18"/>
                      <w:szCs w:val="18"/>
                      <w:lang w:val="en-US"/>
                    </w:rPr>
                  </w:rPrChange>
                </w:rPr>
                <w:t xml:space="preserve"> 4:2:2</w:t>
              </w:r>
            </w:ins>
          </w:p>
        </w:tc>
        <w:tc>
          <w:tcPr>
            <w:tcW w:w="0" w:type="auto"/>
            <w:tcBorders>
              <w:top w:val="nil"/>
              <w:left w:val="single" w:sz="8" w:space="0" w:color="auto"/>
              <w:bottom w:val="nil"/>
              <w:right w:val="nil"/>
            </w:tcBorders>
            <w:shd w:val="clear" w:color="000000" w:fill="CCFFCC"/>
            <w:noWrap/>
            <w:vAlign w:val="bottom"/>
            <w:hideMark/>
          </w:tcPr>
          <w:p w14:paraId="7FF0A35C"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29" w:author="Gary Sullivan" w:date="2019-07-02T10:32:00Z"/>
                <w:rFonts w:eastAsia="Times New Roman"/>
                <w:sz w:val="18"/>
                <w:szCs w:val="18"/>
                <w:lang w:val="en-US"/>
                <w:rPrChange w:id="5330" w:author="Gary Sullivan" w:date="2019-07-02T10:33:00Z">
                  <w:rPr>
                    <w:ins w:id="5331" w:author="Gary Sullivan" w:date="2019-07-02T10:32:00Z"/>
                    <w:rFonts w:ascii="Arial" w:eastAsia="Times New Roman" w:hAnsi="Arial" w:cs="Arial"/>
                    <w:sz w:val="18"/>
                    <w:szCs w:val="18"/>
                    <w:lang w:val="en-US"/>
                  </w:rPr>
                </w:rPrChange>
              </w:rPr>
            </w:pPr>
            <w:ins w:id="5332" w:author="Gary Sullivan" w:date="2019-07-02T10:32:00Z">
              <w:r w:rsidRPr="00B16FB4">
                <w:rPr>
                  <w:rFonts w:eastAsia="Times New Roman"/>
                  <w:sz w:val="18"/>
                  <w:szCs w:val="18"/>
                  <w:lang w:val="en-US"/>
                  <w:rPrChange w:id="5333" w:author="Gary Sullivan" w:date="2019-07-02T10:33:00Z">
                    <w:rPr>
                      <w:rFonts w:ascii="Arial" w:eastAsia="Times New Roman" w:hAnsi="Arial" w:cs="Arial"/>
                      <w:sz w:val="18"/>
                      <w:szCs w:val="18"/>
                      <w:lang w:val="en-US"/>
                    </w:rPr>
                  </w:rPrChange>
                </w:rPr>
                <w:t>-17.8%</w:t>
              </w:r>
            </w:ins>
          </w:p>
        </w:tc>
        <w:tc>
          <w:tcPr>
            <w:tcW w:w="0" w:type="auto"/>
            <w:tcBorders>
              <w:top w:val="nil"/>
              <w:left w:val="nil"/>
              <w:bottom w:val="nil"/>
              <w:right w:val="nil"/>
            </w:tcBorders>
            <w:shd w:val="clear" w:color="000000" w:fill="CCFFCC"/>
            <w:noWrap/>
            <w:vAlign w:val="bottom"/>
            <w:hideMark/>
          </w:tcPr>
          <w:p w14:paraId="4DB7FD54"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34" w:author="Gary Sullivan" w:date="2019-07-02T10:32:00Z"/>
                <w:rFonts w:eastAsia="Times New Roman"/>
                <w:sz w:val="18"/>
                <w:szCs w:val="18"/>
                <w:lang w:val="en-US"/>
                <w:rPrChange w:id="5335" w:author="Gary Sullivan" w:date="2019-07-02T10:33:00Z">
                  <w:rPr>
                    <w:ins w:id="5336" w:author="Gary Sullivan" w:date="2019-07-02T10:32:00Z"/>
                    <w:rFonts w:ascii="Arial" w:eastAsia="Times New Roman" w:hAnsi="Arial" w:cs="Arial"/>
                    <w:sz w:val="18"/>
                    <w:szCs w:val="18"/>
                    <w:lang w:val="en-US"/>
                  </w:rPr>
                </w:rPrChange>
              </w:rPr>
            </w:pPr>
            <w:ins w:id="5337" w:author="Gary Sullivan" w:date="2019-07-02T10:32:00Z">
              <w:r w:rsidRPr="00B16FB4">
                <w:rPr>
                  <w:rFonts w:eastAsia="Times New Roman"/>
                  <w:sz w:val="18"/>
                  <w:szCs w:val="18"/>
                  <w:lang w:val="en-US"/>
                  <w:rPrChange w:id="5338" w:author="Gary Sullivan" w:date="2019-07-02T10:33:00Z">
                    <w:rPr>
                      <w:rFonts w:ascii="Arial" w:eastAsia="Times New Roman" w:hAnsi="Arial" w:cs="Arial"/>
                      <w:sz w:val="18"/>
                      <w:szCs w:val="18"/>
                      <w:lang w:val="en-US"/>
                    </w:rPr>
                  </w:rPrChange>
                </w:rPr>
                <w:t>-19.5%</w:t>
              </w:r>
            </w:ins>
          </w:p>
        </w:tc>
        <w:tc>
          <w:tcPr>
            <w:tcW w:w="0" w:type="auto"/>
            <w:tcBorders>
              <w:top w:val="nil"/>
              <w:left w:val="nil"/>
              <w:bottom w:val="nil"/>
              <w:right w:val="single" w:sz="8" w:space="0" w:color="auto"/>
            </w:tcBorders>
            <w:shd w:val="clear" w:color="000000" w:fill="CCFFCC"/>
            <w:noWrap/>
            <w:vAlign w:val="bottom"/>
            <w:hideMark/>
          </w:tcPr>
          <w:p w14:paraId="267E5190"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39" w:author="Gary Sullivan" w:date="2019-07-02T10:32:00Z"/>
                <w:rFonts w:eastAsia="Times New Roman"/>
                <w:sz w:val="18"/>
                <w:szCs w:val="18"/>
                <w:lang w:val="en-US"/>
                <w:rPrChange w:id="5340" w:author="Gary Sullivan" w:date="2019-07-02T10:33:00Z">
                  <w:rPr>
                    <w:ins w:id="5341" w:author="Gary Sullivan" w:date="2019-07-02T10:32:00Z"/>
                    <w:rFonts w:ascii="Arial" w:eastAsia="Times New Roman" w:hAnsi="Arial" w:cs="Arial"/>
                    <w:sz w:val="18"/>
                    <w:szCs w:val="18"/>
                    <w:lang w:val="en-US"/>
                  </w:rPr>
                </w:rPrChange>
              </w:rPr>
            </w:pPr>
            <w:ins w:id="5342" w:author="Gary Sullivan" w:date="2019-07-02T10:32:00Z">
              <w:r w:rsidRPr="00B16FB4">
                <w:rPr>
                  <w:rFonts w:eastAsia="Times New Roman"/>
                  <w:sz w:val="18"/>
                  <w:szCs w:val="18"/>
                  <w:lang w:val="en-US"/>
                  <w:rPrChange w:id="5343" w:author="Gary Sullivan" w:date="2019-07-02T10:33:00Z">
                    <w:rPr>
                      <w:rFonts w:ascii="Arial" w:eastAsia="Times New Roman" w:hAnsi="Arial" w:cs="Arial"/>
                      <w:sz w:val="18"/>
                      <w:szCs w:val="18"/>
                      <w:lang w:val="en-US"/>
                    </w:rPr>
                  </w:rPrChange>
                </w:rPr>
                <w:t>-20.0%</w:t>
              </w:r>
            </w:ins>
          </w:p>
        </w:tc>
      </w:tr>
      <w:tr w:rsidR="00B16FB4" w:rsidRPr="00B16FB4" w14:paraId="12F7609E" w14:textId="77777777" w:rsidTr="00546FC3">
        <w:trPr>
          <w:trHeight w:val="240"/>
          <w:jc w:val="center"/>
          <w:ins w:id="5344" w:author="Gary Sullivan" w:date="2019-07-02T10:32:00Z"/>
        </w:trPr>
        <w:tc>
          <w:tcPr>
            <w:tcW w:w="0" w:type="auto"/>
            <w:tcBorders>
              <w:top w:val="nil"/>
              <w:left w:val="single" w:sz="8" w:space="0" w:color="auto"/>
              <w:bottom w:val="nil"/>
              <w:right w:val="single" w:sz="8" w:space="0" w:color="auto"/>
            </w:tcBorders>
            <w:shd w:val="clear" w:color="auto" w:fill="auto"/>
            <w:noWrap/>
            <w:vAlign w:val="bottom"/>
            <w:hideMark/>
          </w:tcPr>
          <w:p w14:paraId="7C4ADFB1"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345" w:author="Gary Sullivan" w:date="2019-07-02T10:32:00Z"/>
                <w:rFonts w:eastAsia="Times New Roman"/>
                <w:color w:val="000000"/>
                <w:sz w:val="18"/>
                <w:szCs w:val="18"/>
                <w:lang w:val="en-US"/>
                <w:rPrChange w:id="5346" w:author="Gary Sullivan" w:date="2019-07-02T10:33:00Z">
                  <w:rPr>
                    <w:ins w:id="5347" w:author="Gary Sullivan" w:date="2019-07-02T10:32:00Z"/>
                    <w:rFonts w:ascii="Arial" w:eastAsia="Times New Roman" w:hAnsi="Arial" w:cs="Arial"/>
                    <w:color w:val="000000"/>
                    <w:sz w:val="18"/>
                    <w:szCs w:val="18"/>
                    <w:lang w:val="en-US"/>
                  </w:rPr>
                </w:rPrChange>
              </w:rPr>
            </w:pPr>
            <w:ins w:id="5348" w:author="Gary Sullivan" w:date="2019-07-02T10:32:00Z">
              <w:r w:rsidRPr="00B16FB4">
                <w:rPr>
                  <w:rFonts w:eastAsia="Times New Roman"/>
                  <w:color w:val="000000"/>
                  <w:sz w:val="18"/>
                  <w:szCs w:val="18"/>
                  <w:lang w:val="en-US"/>
                  <w:rPrChange w:id="5349" w:author="Gary Sullivan" w:date="2019-07-02T10:33:00Z">
                    <w:rPr>
                      <w:rFonts w:ascii="Arial" w:eastAsia="Times New Roman" w:hAnsi="Arial" w:cs="Arial"/>
                      <w:color w:val="000000"/>
                      <w:sz w:val="18"/>
                      <w:szCs w:val="18"/>
                      <w:lang w:val="en-US"/>
                    </w:rPr>
                  </w:rPrChange>
                </w:rPr>
                <w:t>Enc Time[%]</w:t>
              </w:r>
            </w:ins>
          </w:p>
        </w:tc>
        <w:tc>
          <w:tcPr>
            <w:tcW w:w="0" w:type="auto"/>
            <w:gridSpan w:val="3"/>
            <w:tcBorders>
              <w:top w:val="single" w:sz="8" w:space="0" w:color="auto"/>
              <w:left w:val="nil"/>
              <w:bottom w:val="nil"/>
              <w:right w:val="single" w:sz="8" w:space="0" w:color="000000"/>
            </w:tcBorders>
            <w:shd w:val="clear" w:color="auto" w:fill="auto"/>
            <w:noWrap/>
            <w:vAlign w:val="bottom"/>
            <w:hideMark/>
          </w:tcPr>
          <w:p w14:paraId="5F747D4A"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50" w:author="Gary Sullivan" w:date="2019-07-02T10:32:00Z"/>
                <w:rFonts w:eastAsia="Times New Roman"/>
                <w:color w:val="000000"/>
                <w:sz w:val="18"/>
                <w:szCs w:val="18"/>
                <w:lang w:val="en-US"/>
                <w:rPrChange w:id="5351" w:author="Gary Sullivan" w:date="2019-07-02T10:33:00Z">
                  <w:rPr>
                    <w:ins w:id="5352" w:author="Gary Sullivan" w:date="2019-07-02T10:32:00Z"/>
                    <w:rFonts w:ascii="Arial" w:eastAsia="Times New Roman" w:hAnsi="Arial" w:cs="Arial"/>
                    <w:color w:val="000000"/>
                    <w:sz w:val="18"/>
                    <w:szCs w:val="18"/>
                    <w:lang w:val="en-US"/>
                  </w:rPr>
                </w:rPrChange>
              </w:rPr>
            </w:pPr>
            <w:ins w:id="5353" w:author="Gary Sullivan" w:date="2019-07-02T10:32:00Z">
              <w:r w:rsidRPr="00B16FB4">
                <w:rPr>
                  <w:rFonts w:eastAsia="Times New Roman"/>
                  <w:color w:val="000000"/>
                  <w:sz w:val="18"/>
                  <w:szCs w:val="18"/>
                  <w:lang w:val="en-US"/>
                  <w:rPrChange w:id="5354" w:author="Gary Sullivan" w:date="2019-07-02T10:33:00Z">
                    <w:rPr>
                      <w:rFonts w:ascii="Arial" w:eastAsia="Times New Roman" w:hAnsi="Arial" w:cs="Arial"/>
                      <w:color w:val="000000"/>
                      <w:sz w:val="18"/>
                      <w:szCs w:val="18"/>
                      <w:lang w:val="en-US"/>
                    </w:rPr>
                  </w:rPrChange>
                </w:rPr>
                <w:t>1933%</w:t>
              </w:r>
            </w:ins>
          </w:p>
        </w:tc>
      </w:tr>
      <w:tr w:rsidR="00B16FB4" w:rsidRPr="00B16FB4" w14:paraId="420256DE" w14:textId="77777777" w:rsidTr="00546FC3">
        <w:trPr>
          <w:trHeight w:val="255"/>
          <w:jc w:val="center"/>
          <w:ins w:id="5355" w:author="Gary Sullivan" w:date="2019-07-02T10:32:00Z"/>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374253FB"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356" w:author="Gary Sullivan" w:date="2019-07-02T10:32:00Z"/>
                <w:rFonts w:eastAsia="Times New Roman"/>
                <w:color w:val="000000"/>
                <w:sz w:val="18"/>
                <w:szCs w:val="18"/>
                <w:lang w:val="en-US"/>
                <w:rPrChange w:id="5357" w:author="Gary Sullivan" w:date="2019-07-02T10:33:00Z">
                  <w:rPr>
                    <w:ins w:id="5358" w:author="Gary Sullivan" w:date="2019-07-02T10:32:00Z"/>
                    <w:rFonts w:ascii="Arial" w:eastAsia="Times New Roman" w:hAnsi="Arial" w:cs="Arial"/>
                    <w:color w:val="000000"/>
                    <w:sz w:val="18"/>
                    <w:szCs w:val="18"/>
                    <w:lang w:val="en-US"/>
                  </w:rPr>
                </w:rPrChange>
              </w:rPr>
            </w:pPr>
            <w:ins w:id="5359" w:author="Gary Sullivan" w:date="2019-07-02T10:32:00Z">
              <w:r w:rsidRPr="00B16FB4">
                <w:rPr>
                  <w:rFonts w:eastAsia="Times New Roman"/>
                  <w:color w:val="000000"/>
                  <w:sz w:val="18"/>
                  <w:szCs w:val="18"/>
                  <w:lang w:val="en-US"/>
                  <w:rPrChange w:id="5360" w:author="Gary Sullivan" w:date="2019-07-02T10:33:00Z">
                    <w:rPr>
                      <w:rFonts w:ascii="Arial" w:eastAsia="Times New Roman" w:hAnsi="Arial" w:cs="Arial"/>
                      <w:color w:val="000000"/>
                      <w:sz w:val="18"/>
                      <w:szCs w:val="18"/>
                      <w:lang w:val="en-US"/>
                    </w:rPr>
                  </w:rPrChange>
                </w:rPr>
                <w:t>Dec Time[%]</w:t>
              </w:r>
            </w:ins>
          </w:p>
        </w:tc>
        <w:tc>
          <w:tcPr>
            <w:tcW w:w="0" w:type="auto"/>
            <w:gridSpan w:val="3"/>
            <w:tcBorders>
              <w:top w:val="nil"/>
              <w:left w:val="nil"/>
              <w:bottom w:val="single" w:sz="8" w:space="0" w:color="auto"/>
              <w:right w:val="single" w:sz="8" w:space="0" w:color="000000"/>
            </w:tcBorders>
            <w:shd w:val="clear" w:color="auto" w:fill="auto"/>
            <w:noWrap/>
            <w:vAlign w:val="bottom"/>
            <w:hideMark/>
          </w:tcPr>
          <w:p w14:paraId="069CA213"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61" w:author="Gary Sullivan" w:date="2019-07-02T10:32:00Z"/>
                <w:rFonts w:eastAsia="Times New Roman"/>
                <w:color w:val="000000"/>
                <w:sz w:val="18"/>
                <w:szCs w:val="18"/>
                <w:lang w:val="en-US"/>
                <w:rPrChange w:id="5362" w:author="Gary Sullivan" w:date="2019-07-02T10:33:00Z">
                  <w:rPr>
                    <w:ins w:id="5363" w:author="Gary Sullivan" w:date="2019-07-02T10:32:00Z"/>
                    <w:rFonts w:ascii="Arial" w:eastAsia="Times New Roman" w:hAnsi="Arial" w:cs="Arial"/>
                    <w:color w:val="000000"/>
                    <w:sz w:val="18"/>
                    <w:szCs w:val="18"/>
                    <w:lang w:val="en-US"/>
                  </w:rPr>
                </w:rPrChange>
              </w:rPr>
            </w:pPr>
            <w:ins w:id="5364" w:author="Gary Sullivan" w:date="2019-07-02T10:32:00Z">
              <w:r w:rsidRPr="00B16FB4">
                <w:rPr>
                  <w:rFonts w:eastAsia="Times New Roman"/>
                  <w:color w:val="000000"/>
                  <w:sz w:val="18"/>
                  <w:szCs w:val="18"/>
                  <w:lang w:val="en-US"/>
                  <w:rPrChange w:id="5365" w:author="Gary Sullivan" w:date="2019-07-02T10:33:00Z">
                    <w:rPr>
                      <w:rFonts w:ascii="Arial" w:eastAsia="Times New Roman" w:hAnsi="Arial" w:cs="Arial"/>
                      <w:color w:val="000000"/>
                      <w:sz w:val="18"/>
                      <w:szCs w:val="18"/>
                      <w:lang w:val="en-US"/>
                    </w:rPr>
                  </w:rPrChange>
                </w:rPr>
                <w:t>147%</w:t>
              </w:r>
            </w:ins>
          </w:p>
        </w:tc>
      </w:tr>
      <w:tr w:rsidR="00B16FB4" w:rsidRPr="00B16FB4" w14:paraId="458EB2F4" w14:textId="77777777" w:rsidTr="00546FC3">
        <w:trPr>
          <w:trHeight w:val="255"/>
          <w:jc w:val="center"/>
          <w:ins w:id="5366" w:author="Gary Sullivan" w:date="2019-07-02T10:32:00Z"/>
        </w:trPr>
        <w:tc>
          <w:tcPr>
            <w:tcW w:w="0" w:type="auto"/>
            <w:tcBorders>
              <w:top w:val="nil"/>
              <w:left w:val="nil"/>
              <w:bottom w:val="nil"/>
              <w:right w:val="nil"/>
            </w:tcBorders>
            <w:shd w:val="clear" w:color="auto" w:fill="auto"/>
            <w:noWrap/>
            <w:vAlign w:val="bottom"/>
            <w:hideMark/>
          </w:tcPr>
          <w:p w14:paraId="6ECB63AE"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67" w:author="Gary Sullivan" w:date="2019-07-02T10:32:00Z"/>
                <w:rFonts w:eastAsia="Times New Roman"/>
                <w:color w:val="000000"/>
                <w:sz w:val="18"/>
                <w:szCs w:val="18"/>
                <w:lang w:val="en-US"/>
                <w:rPrChange w:id="5368" w:author="Gary Sullivan" w:date="2019-07-02T10:33:00Z">
                  <w:rPr>
                    <w:ins w:id="5369" w:author="Gary Sullivan" w:date="2019-07-02T10:32:00Z"/>
                    <w:rFonts w:ascii="Arial" w:eastAsia="Times New Roman" w:hAnsi="Arial" w:cs="Arial"/>
                    <w:color w:val="000000"/>
                    <w:sz w:val="18"/>
                    <w:szCs w:val="18"/>
                    <w:lang w:val="en-US"/>
                  </w:rPr>
                </w:rPrChange>
              </w:rPr>
            </w:pPr>
          </w:p>
        </w:tc>
        <w:tc>
          <w:tcPr>
            <w:tcW w:w="0" w:type="auto"/>
            <w:tcBorders>
              <w:top w:val="nil"/>
              <w:left w:val="nil"/>
              <w:bottom w:val="nil"/>
              <w:right w:val="nil"/>
            </w:tcBorders>
            <w:shd w:val="clear" w:color="auto" w:fill="auto"/>
            <w:noWrap/>
            <w:vAlign w:val="bottom"/>
            <w:hideMark/>
          </w:tcPr>
          <w:p w14:paraId="0BBBECAC"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370" w:author="Gary Sullivan" w:date="2019-07-02T10:32:00Z"/>
                <w:rFonts w:eastAsia="Times New Roman"/>
                <w:sz w:val="20"/>
                <w:lang w:val="en-US"/>
                <w:rPrChange w:id="5371" w:author="Gary Sullivan" w:date="2019-07-02T10:33:00Z">
                  <w:rPr>
                    <w:ins w:id="5372" w:author="Gary Sullivan" w:date="2019-07-02T10:32:00Z"/>
                    <w:rFonts w:eastAsia="Times New Roman"/>
                    <w:sz w:val="20"/>
                    <w:lang w:val="en-US"/>
                  </w:rPr>
                </w:rPrChange>
              </w:rPr>
            </w:pPr>
          </w:p>
        </w:tc>
        <w:tc>
          <w:tcPr>
            <w:tcW w:w="0" w:type="auto"/>
            <w:tcBorders>
              <w:top w:val="nil"/>
              <w:left w:val="nil"/>
              <w:bottom w:val="nil"/>
              <w:right w:val="nil"/>
            </w:tcBorders>
            <w:shd w:val="clear" w:color="auto" w:fill="auto"/>
            <w:noWrap/>
            <w:vAlign w:val="bottom"/>
            <w:hideMark/>
          </w:tcPr>
          <w:p w14:paraId="437329AC"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373" w:author="Gary Sullivan" w:date="2019-07-02T10:32:00Z"/>
                <w:rFonts w:eastAsia="Times New Roman"/>
                <w:sz w:val="20"/>
                <w:lang w:val="en-US"/>
                <w:rPrChange w:id="5374" w:author="Gary Sullivan" w:date="2019-07-02T10:33:00Z">
                  <w:rPr>
                    <w:ins w:id="5375" w:author="Gary Sullivan" w:date="2019-07-02T10:32:00Z"/>
                    <w:rFonts w:eastAsia="Times New Roman"/>
                    <w:sz w:val="20"/>
                    <w:lang w:val="en-US"/>
                  </w:rPr>
                </w:rPrChange>
              </w:rPr>
            </w:pPr>
          </w:p>
        </w:tc>
        <w:tc>
          <w:tcPr>
            <w:tcW w:w="0" w:type="auto"/>
            <w:tcBorders>
              <w:top w:val="nil"/>
              <w:left w:val="nil"/>
              <w:bottom w:val="nil"/>
              <w:right w:val="nil"/>
            </w:tcBorders>
            <w:shd w:val="clear" w:color="auto" w:fill="auto"/>
            <w:noWrap/>
            <w:vAlign w:val="bottom"/>
            <w:hideMark/>
          </w:tcPr>
          <w:p w14:paraId="34128540"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376" w:author="Gary Sullivan" w:date="2019-07-02T10:32:00Z"/>
                <w:rFonts w:eastAsia="Times New Roman"/>
                <w:sz w:val="20"/>
                <w:lang w:val="en-US"/>
                <w:rPrChange w:id="5377" w:author="Gary Sullivan" w:date="2019-07-02T10:33:00Z">
                  <w:rPr>
                    <w:ins w:id="5378" w:author="Gary Sullivan" w:date="2019-07-02T10:32:00Z"/>
                    <w:rFonts w:eastAsia="Times New Roman"/>
                    <w:sz w:val="20"/>
                    <w:lang w:val="en-US"/>
                  </w:rPr>
                </w:rPrChange>
              </w:rPr>
            </w:pPr>
          </w:p>
        </w:tc>
      </w:tr>
      <w:tr w:rsidR="00B16FB4" w:rsidRPr="00B16FB4" w14:paraId="2C56B518" w14:textId="77777777" w:rsidTr="00546FC3">
        <w:trPr>
          <w:trHeight w:val="240"/>
          <w:jc w:val="center"/>
          <w:ins w:id="5379" w:author="Gary Sullivan" w:date="2019-07-02T10:32:00Z"/>
        </w:trPr>
        <w:tc>
          <w:tcPr>
            <w:tcW w:w="0" w:type="auto"/>
            <w:tcBorders>
              <w:top w:val="nil"/>
              <w:left w:val="nil"/>
              <w:bottom w:val="nil"/>
              <w:right w:val="nil"/>
            </w:tcBorders>
            <w:shd w:val="clear" w:color="auto" w:fill="auto"/>
            <w:noWrap/>
            <w:vAlign w:val="bottom"/>
            <w:hideMark/>
          </w:tcPr>
          <w:p w14:paraId="0E741828"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380" w:author="Gary Sullivan" w:date="2019-07-02T10:32:00Z"/>
                <w:rFonts w:eastAsia="Times New Roman"/>
                <w:sz w:val="20"/>
                <w:lang w:val="en-US"/>
                <w:rPrChange w:id="5381" w:author="Gary Sullivan" w:date="2019-07-02T10:33:00Z">
                  <w:rPr>
                    <w:ins w:id="5382" w:author="Gary Sullivan" w:date="2019-07-02T10:32:00Z"/>
                    <w:rFonts w:eastAsia="Times New Roman"/>
                    <w:sz w:val="20"/>
                    <w:lang w:val="en-US"/>
                  </w:rPr>
                </w:rPrChange>
              </w:rPr>
            </w:pPr>
          </w:p>
        </w:tc>
        <w:tc>
          <w:tcPr>
            <w:tcW w:w="0" w:type="auto"/>
            <w:gridSpan w:val="3"/>
            <w:tcBorders>
              <w:top w:val="single" w:sz="8" w:space="0" w:color="auto"/>
              <w:left w:val="single" w:sz="8" w:space="0" w:color="auto"/>
              <w:bottom w:val="nil"/>
              <w:right w:val="single" w:sz="8" w:space="0" w:color="000000"/>
            </w:tcBorders>
            <w:shd w:val="clear" w:color="auto" w:fill="auto"/>
            <w:noWrap/>
            <w:vAlign w:val="bottom"/>
            <w:hideMark/>
          </w:tcPr>
          <w:p w14:paraId="16CF5E05"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83" w:author="Gary Sullivan" w:date="2019-07-02T10:32:00Z"/>
                <w:rFonts w:eastAsia="Times New Roman"/>
                <w:b/>
                <w:bCs/>
                <w:color w:val="000000"/>
                <w:sz w:val="18"/>
                <w:szCs w:val="18"/>
                <w:lang w:val="en-US"/>
                <w:rPrChange w:id="5384" w:author="Gary Sullivan" w:date="2019-07-02T10:33:00Z">
                  <w:rPr>
                    <w:ins w:id="5385" w:author="Gary Sullivan" w:date="2019-07-02T10:32:00Z"/>
                    <w:rFonts w:ascii="Arial" w:eastAsia="Times New Roman" w:hAnsi="Arial" w:cs="Arial"/>
                    <w:b/>
                    <w:bCs/>
                    <w:color w:val="000000"/>
                    <w:sz w:val="18"/>
                    <w:szCs w:val="18"/>
                    <w:lang w:val="en-US"/>
                  </w:rPr>
                </w:rPrChange>
              </w:rPr>
            </w:pPr>
            <w:ins w:id="5386" w:author="Gary Sullivan" w:date="2019-07-02T10:32:00Z">
              <w:r w:rsidRPr="00B16FB4">
                <w:rPr>
                  <w:rFonts w:eastAsia="Times New Roman"/>
                  <w:b/>
                  <w:bCs/>
                  <w:color w:val="000000"/>
                  <w:sz w:val="18"/>
                  <w:szCs w:val="18"/>
                  <w:lang w:val="en-US"/>
                  <w:rPrChange w:id="5387" w:author="Gary Sullivan" w:date="2019-07-02T10:33:00Z">
                    <w:rPr>
                      <w:rFonts w:ascii="Arial" w:eastAsia="Times New Roman" w:hAnsi="Arial" w:cs="Arial"/>
                      <w:b/>
                      <w:bCs/>
                      <w:color w:val="000000"/>
                      <w:sz w:val="18"/>
                      <w:szCs w:val="18"/>
                      <w:lang w:val="en-US"/>
                    </w:rPr>
                  </w:rPrChange>
                </w:rPr>
                <w:t>Random Access</w:t>
              </w:r>
            </w:ins>
          </w:p>
        </w:tc>
      </w:tr>
      <w:tr w:rsidR="00B16FB4" w:rsidRPr="00B16FB4" w14:paraId="2A47E9BB" w14:textId="77777777" w:rsidTr="00546FC3">
        <w:trPr>
          <w:trHeight w:val="255"/>
          <w:jc w:val="center"/>
          <w:ins w:id="5388" w:author="Gary Sullivan" w:date="2019-07-02T10:32:00Z"/>
        </w:trPr>
        <w:tc>
          <w:tcPr>
            <w:tcW w:w="0" w:type="auto"/>
            <w:tcBorders>
              <w:top w:val="nil"/>
              <w:left w:val="nil"/>
              <w:bottom w:val="nil"/>
              <w:right w:val="nil"/>
            </w:tcBorders>
            <w:shd w:val="clear" w:color="auto" w:fill="auto"/>
            <w:noWrap/>
            <w:vAlign w:val="bottom"/>
            <w:hideMark/>
          </w:tcPr>
          <w:p w14:paraId="156E13F1"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89" w:author="Gary Sullivan" w:date="2019-07-02T10:32:00Z"/>
                <w:rFonts w:eastAsia="Times New Roman"/>
                <w:b/>
                <w:bCs/>
                <w:color w:val="000000"/>
                <w:sz w:val="18"/>
                <w:szCs w:val="18"/>
                <w:lang w:val="en-US"/>
                <w:rPrChange w:id="5390" w:author="Gary Sullivan" w:date="2019-07-02T10:33:00Z">
                  <w:rPr>
                    <w:ins w:id="5391" w:author="Gary Sullivan" w:date="2019-07-02T10:32:00Z"/>
                    <w:rFonts w:ascii="Arial" w:eastAsia="Times New Roman" w:hAnsi="Arial" w:cs="Arial"/>
                    <w:b/>
                    <w:bCs/>
                    <w:color w:val="000000"/>
                    <w:sz w:val="18"/>
                    <w:szCs w:val="18"/>
                    <w:lang w:val="en-US"/>
                  </w:rPr>
                </w:rPrChange>
              </w:rPr>
            </w:pPr>
          </w:p>
        </w:tc>
        <w:tc>
          <w:tcPr>
            <w:tcW w:w="0" w:type="auto"/>
            <w:tcBorders>
              <w:top w:val="nil"/>
              <w:left w:val="single" w:sz="8" w:space="0" w:color="auto"/>
              <w:bottom w:val="nil"/>
              <w:right w:val="nil"/>
            </w:tcBorders>
            <w:shd w:val="clear" w:color="auto" w:fill="auto"/>
            <w:noWrap/>
            <w:vAlign w:val="bottom"/>
            <w:hideMark/>
          </w:tcPr>
          <w:p w14:paraId="3AFFBD32"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92" w:author="Gary Sullivan" w:date="2019-07-02T10:32:00Z"/>
                <w:rFonts w:eastAsia="Times New Roman"/>
                <w:color w:val="000000"/>
                <w:sz w:val="18"/>
                <w:szCs w:val="18"/>
                <w:lang w:val="en-US"/>
                <w:rPrChange w:id="5393" w:author="Gary Sullivan" w:date="2019-07-02T10:33:00Z">
                  <w:rPr>
                    <w:ins w:id="5394" w:author="Gary Sullivan" w:date="2019-07-02T10:32:00Z"/>
                    <w:rFonts w:ascii="Arial" w:eastAsia="Times New Roman" w:hAnsi="Arial" w:cs="Arial"/>
                    <w:color w:val="000000"/>
                    <w:sz w:val="18"/>
                    <w:szCs w:val="18"/>
                    <w:lang w:val="en-US"/>
                  </w:rPr>
                </w:rPrChange>
              </w:rPr>
            </w:pPr>
            <w:ins w:id="5395" w:author="Gary Sullivan" w:date="2019-07-02T10:32:00Z">
              <w:r w:rsidRPr="00B16FB4">
                <w:rPr>
                  <w:rFonts w:eastAsia="Times New Roman"/>
                  <w:color w:val="000000"/>
                  <w:sz w:val="18"/>
                  <w:szCs w:val="18"/>
                  <w:lang w:val="en-US"/>
                  <w:rPrChange w:id="5396" w:author="Gary Sullivan" w:date="2019-07-02T10:33:00Z">
                    <w:rPr>
                      <w:rFonts w:ascii="Arial" w:eastAsia="Times New Roman" w:hAnsi="Arial" w:cs="Arial"/>
                      <w:color w:val="000000"/>
                      <w:sz w:val="18"/>
                      <w:szCs w:val="18"/>
                      <w:lang w:val="en-US"/>
                    </w:rPr>
                  </w:rPrChange>
                </w:rPr>
                <w:t>Y</w:t>
              </w:r>
            </w:ins>
          </w:p>
        </w:tc>
        <w:tc>
          <w:tcPr>
            <w:tcW w:w="0" w:type="auto"/>
            <w:tcBorders>
              <w:top w:val="nil"/>
              <w:left w:val="nil"/>
              <w:bottom w:val="nil"/>
              <w:right w:val="nil"/>
            </w:tcBorders>
            <w:shd w:val="clear" w:color="auto" w:fill="auto"/>
            <w:noWrap/>
            <w:vAlign w:val="bottom"/>
            <w:hideMark/>
          </w:tcPr>
          <w:p w14:paraId="000A0D4C"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397" w:author="Gary Sullivan" w:date="2019-07-02T10:32:00Z"/>
                <w:rFonts w:eastAsia="Times New Roman"/>
                <w:color w:val="000000"/>
                <w:sz w:val="18"/>
                <w:szCs w:val="18"/>
                <w:lang w:val="en-US"/>
                <w:rPrChange w:id="5398" w:author="Gary Sullivan" w:date="2019-07-02T10:33:00Z">
                  <w:rPr>
                    <w:ins w:id="5399" w:author="Gary Sullivan" w:date="2019-07-02T10:32:00Z"/>
                    <w:rFonts w:ascii="Arial" w:eastAsia="Times New Roman" w:hAnsi="Arial" w:cs="Arial"/>
                    <w:color w:val="000000"/>
                    <w:sz w:val="18"/>
                    <w:szCs w:val="18"/>
                    <w:lang w:val="en-US"/>
                  </w:rPr>
                </w:rPrChange>
              </w:rPr>
            </w:pPr>
            <w:ins w:id="5400" w:author="Gary Sullivan" w:date="2019-07-02T10:32:00Z">
              <w:r w:rsidRPr="00B16FB4">
                <w:rPr>
                  <w:rFonts w:eastAsia="Times New Roman"/>
                  <w:color w:val="000000"/>
                  <w:sz w:val="18"/>
                  <w:szCs w:val="18"/>
                  <w:lang w:val="en-US"/>
                  <w:rPrChange w:id="5401" w:author="Gary Sullivan" w:date="2019-07-02T10:33:00Z">
                    <w:rPr>
                      <w:rFonts w:ascii="Arial" w:eastAsia="Times New Roman" w:hAnsi="Arial" w:cs="Arial"/>
                      <w:color w:val="000000"/>
                      <w:sz w:val="18"/>
                      <w:szCs w:val="18"/>
                      <w:lang w:val="en-US"/>
                    </w:rPr>
                  </w:rPrChange>
                </w:rPr>
                <w:t>U</w:t>
              </w:r>
            </w:ins>
          </w:p>
        </w:tc>
        <w:tc>
          <w:tcPr>
            <w:tcW w:w="0" w:type="auto"/>
            <w:tcBorders>
              <w:top w:val="nil"/>
              <w:left w:val="nil"/>
              <w:bottom w:val="nil"/>
              <w:right w:val="single" w:sz="8" w:space="0" w:color="auto"/>
            </w:tcBorders>
            <w:shd w:val="clear" w:color="auto" w:fill="auto"/>
            <w:noWrap/>
            <w:vAlign w:val="bottom"/>
            <w:hideMark/>
          </w:tcPr>
          <w:p w14:paraId="1CACBFD4"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02" w:author="Gary Sullivan" w:date="2019-07-02T10:32:00Z"/>
                <w:rFonts w:eastAsia="Times New Roman"/>
                <w:color w:val="000000"/>
                <w:sz w:val="18"/>
                <w:szCs w:val="18"/>
                <w:lang w:val="en-US"/>
                <w:rPrChange w:id="5403" w:author="Gary Sullivan" w:date="2019-07-02T10:33:00Z">
                  <w:rPr>
                    <w:ins w:id="5404" w:author="Gary Sullivan" w:date="2019-07-02T10:32:00Z"/>
                    <w:rFonts w:ascii="Arial" w:eastAsia="Times New Roman" w:hAnsi="Arial" w:cs="Arial"/>
                    <w:color w:val="000000"/>
                    <w:sz w:val="18"/>
                    <w:szCs w:val="18"/>
                    <w:lang w:val="en-US"/>
                  </w:rPr>
                </w:rPrChange>
              </w:rPr>
            </w:pPr>
            <w:ins w:id="5405" w:author="Gary Sullivan" w:date="2019-07-02T10:32:00Z">
              <w:r w:rsidRPr="00B16FB4">
                <w:rPr>
                  <w:rFonts w:eastAsia="Times New Roman"/>
                  <w:color w:val="000000"/>
                  <w:sz w:val="18"/>
                  <w:szCs w:val="18"/>
                  <w:lang w:val="en-US"/>
                  <w:rPrChange w:id="5406" w:author="Gary Sullivan" w:date="2019-07-02T10:33:00Z">
                    <w:rPr>
                      <w:rFonts w:ascii="Arial" w:eastAsia="Times New Roman" w:hAnsi="Arial" w:cs="Arial"/>
                      <w:color w:val="000000"/>
                      <w:sz w:val="18"/>
                      <w:szCs w:val="18"/>
                      <w:lang w:val="en-US"/>
                    </w:rPr>
                  </w:rPrChange>
                </w:rPr>
                <w:t>V</w:t>
              </w:r>
            </w:ins>
          </w:p>
        </w:tc>
      </w:tr>
      <w:tr w:rsidR="00B16FB4" w:rsidRPr="00B16FB4" w14:paraId="66F5761B" w14:textId="77777777" w:rsidTr="00546FC3">
        <w:trPr>
          <w:trHeight w:val="240"/>
          <w:jc w:val="center"/>
          <w:ins w:id="5407" w:author="Gary Sullivan" w:date="2019-07-02T10:32:00Z"/>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23DE7783"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408" w:author="Gary Sullivan" w:date="2019-07-02T10:32:00Z"/>
                <w:rFonts w:eastAsia="Times New Roman"/>
                <w:color w:val="000000"/>
                <w:sz w:val="18"/>
                <w:szCs w:val="18"/>
                <w:lang w:val="en-US"/>
                <w:rPrChange w:id="5409" w:author="Gary Sullivan" w:date="2019-07-02T10:33:00Z">
                  <w:rPr>
                    <w:ins w:id="5410" w:author="Gary Sullivan" w:date="2019-07-02T10:32:00Z"/>
                    <w:rFonts w:ascii="Arial" w:eastAsia="Times New Roman" w:hAnsi="Arial" w:cs="Arial"/>
                    <w:color w:val="000000"/>
                    <w:sz w:val="18"/>
                    <w:szCs w:val="18"/>
                    <w:lang w:val="en-US"/>
                  </w:rPr>
                </w:rPrChange>
              </w:rPr>
            </w:pPr>
            <w:ins w:id="5411" w:author="Gary Sullivan" w:date="2019-07-02T10:32:00Z">
              <w:r w:rsidRPr="00B16FB4">
                <w:rPr>
                  <w:rFonts w:eastAsia="Times New Roman"/>
                  <w:color w:val="000000"/>
                  <w:sz w:val="18"/>
                  <w:szCs w:val="18"/>
                  <w:lang w:val="en-US"/>
                  <w:rPrChange w:id="5412" w:author="Gary Sullivan" w:date="2019-07-02T10:33:00Z">
                    <w:rPr>
                      <w:rFonts w:ascii="Arial" w:eastAsia="Times New Roman" w:hAnsi="Arial" w:cs="Arial"/>
                      <w:color w:val="000000"/>
                      <w:sz w:val="18"/>
                      <w:szCs w:val="18"/>
                      <w:lang w:val="en-US"/>
                    </w:rPr>
                  </w:rPrChange>
                </w:rPr>
                <w:t>RGB 4:4:4</w:t>
              </w:r>
            </w:ins>
          </w:p>
        </w:tc>
        <w:tc>
          <w:tcPr>
            <w:tcW w:w="0" w:type="auto"/>
            <w:tcBorders>
              <w:top w:val="single" w:sz="8" w:space="0" w:color="auto"/>
              <w:left w:val="single" w:sz="8" w:space="0" w:color="auto"/>
              <w:bottom w:val="nil"/>
              <w:right w:val="nil"/>
            </w:tcBorders>
            <w:shd w:val="clear" w:color="000000" w:fill="CCFFCC"/>
            <w:noWrap/>
            <w:vAlign w:val="bottom"/>
            <w:hideMark/>
          </w:tcPr>
          <w:p w14:paraId="289BA87E"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13" w:author="Gary Sullivan" w:date="2019-07-02T10:32:00Z"/>
                <w:rFonts w:eastAsia="Times New Roman"/>
                <w:sz w:val="18"/>
                <w:szCs w:val="18"/>
                <w:lang w:val="en-US"/>
                <w:rPrChange w:id="5414" w:author="Gary Sullivan" w:date="2019-07-02T10:33:00Z">
                  <w:rPr>
                    <w:ins w:id="5415" w:author="Gary Sullivan" w:date="2019-07-02T10:32:00Z"/>
                    <w:rFonts w:ascii="Arial" w:eastAsia="Times New Roman" w:hAnsi="Arial" w:cs="Arial"/>
                    <w:sz w:val="18"/>
                    <w:szCs w:val="18"/>
                    <w:lang w:val="en-US"/>
                  </w:rPr>
                </w:rPrChange>
              </w:rPr>
            </w:pPr>
            <w:ins w:id="5416" w:author="Gary Sullivan" w:date="2019-07-02T10:32:00Z">
              <w:r w:rsidRPr="00B16FB4">
                <w:rPr>
                  <w:rFonts w:eastAsia="Times New Roman"/>
                  <w:sz w:val="18"/>
                  <w:szCs w:val="18"/>
                  <w:lang w:val="en-US"/>
                  <w:rPrChange w:id="5417" w:author="Gary Sullivan" w:date="2019-07-02T10:33:00Z">
                    <w:rPr>
                      <w:rFonts w:ascii="Arial" w:eastAsia="Times New Roman" w:hAnsi="Arial" w:cs="Arial"/>
                      <w:sz w:val="18"/>
                      <w:szCs w:val="18"/>
                      <w:lang w:val="en-US"/>
                    </w:rPr>
                  </w:rPrChange>
                </w:rPr>
                <w:t>-31.7%</w:t>
              </w:r>
            </w:ins>
          </w:p>
        </w:tc>
        <w:tc>
          <w:tcPr>
            <w:tcW w:w="0" w:type="auto"/>
            <w:tcBorders>
              <w:top w:val="single" w:sz="8" w:space="0" w:color="auto"/>
              <w:left w:val="nil"/>
              <w:bottom w:val="nil"/>
              <w:right w:val="nil"/>
            </w:tcBorders>
            <w:shd w:val="clear" w:color="000000" w:fill="CCFFCC"/>
            <w:noWrap/>
            <w:vAlign w:val="bottom"/>
            <w:hideMark/>
          </w:tcPr>
          <w:p w14:paraId="769BC3AF"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18" w:author="Gary Sullivan" w:date="2019-07-02T10:32:00Z"/>
                <w:rFonts w:eastAsia="Times New Roman"/>
                <w:sz w:val="18"/>
                <w:szCs w:val="18"/>
                <w:lang w:val="en-US"/>
                <w:rPrChange w:id="5419" w:author="Gary Sullivan" w:date="2019-07-02T10:33:00Z">
                  <w:rPr>
                    <w:ins w:id="5420" w:author="Gary Sullivan" w:date="2019-07-02T10:32:00Z"/>
                    <w:rFonts w:ascii="Arial" w:eastAsia="Times New Roman" w:hAnsi="Arial" w:cs="Arial"/>
                    <w:sz w:val="18"/>
                    <w:szCs w:val="18"/>
                    <w:lang w:val="en-US"/>
                  </w:rPr>
                </w:rPrChange>
              </w:rPr>
            </w:pPr>
            <w:ins w:id="5421" w:author="Gary Sullivan" w:date="2019-07-02T10:32:00Z">
              <w:r w:rsidRPr="00B16FB4">
                <w:rPr>
                  <w:rFonts w:eastAsia="Times New Roman"/>
                  <w:sz w:val="18"/>
                  <w:szCs w:val="18"/>
                  <w:lang w:val="en-US"/>
                  <w:rPrChange w:id="5422" w:author="Gary Sullivan" w:date="2019-07-02T10:33:00Z">
                    <w:rPr>
                      <w:rFonts w:ascii="Arial" w:eastAsia="Times New Roman" w:hAnsi="Arial" w:cs="Arial"/>
                      <w:sz w:val="18"/>
                      <w:szCs w:val="18"/>
                      <w:lang w:val="en-US"/>
                    </w:rPr>
                  </w:rPrChange>
                </w:rPr>
                <w:t>-19.3%</w:t>
              </w:r>
            </w:ins>
          </w:p>
        </w:tc>
        <w:tc>
          <w:tcPr>
            <w:tcW w:w="0" w:type="auto"/>
            <w:tcBorders>
              <w:top w:val="single" w:sz="8" w:space="0" w:color="auto"/>
              <w:left w:val="nil"/>
              <w:bottom w:val="nil"/>
              <w:right w:val="single" w:sz="8" w:space="0" w:color="auto"/>
            </w:tcBorders>
            <w:shd w:val="clear" w:color="000000" w:fill="CCFFCC"/>
            <w:noWrap/>
            <w:vAlign w:val="bottom"/>
            <w:hideMark/>
          </w:tcPr>
          <w:p w14:paraId="50AF0F94"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23" w:author="Gary Sullivan" w:date="2019-07-02T10:32:00Z"/>
                <w:rFonts w:eastAsia="Times New Roman"/>
                <w:sz w:val="18"/>
                <w:szCs w:val="18"/>
                <w:lang w:val="en-US"/>
                <w:rPrChange w:id="5424" w:author="Gary Sullivan" w:date="2019-07-02T10:33:00Z">
                  <w:rPr>
                    <w:ins w:id="5425" w:author="Gary Sullivan" w:date="2019-07-02T10:32:00Z"/>
                    <w:rFonts w:ascii="Arial" w:eastAsia="Times New Roman" w:hAnsi="Arial" w:cs="Arial"/>
                    <w:sz w:val="18"/>
                    <w:szCs w:val="18"/>
                    <w:lang w:val="en-US"/>
                  </w:rPr>
                </w:rPrChange>
              </w:rPr>
            </w:pPr>
            <w:ins w:id="5426" w:author="Gary Sullivan" w:date="2019-07-02T10:32:00Z">
              <w:r w:rsidRPr="00B16FB4">
                <w:rPr>
                  <w:rFonts w:eastAsia="Times New Roman"/>
                  <w:sz w:val="18"/>
                  <w:szCs w:val="18"/>
                  <w:lang w:val="en-US"/>
                  <w:rPrChange w:id="5427" w:author="Gary Sullivan" w:date="2019-07-02T10:33:00Z">
                    <w:rPr>
                      <w:rFonts w:ascii="Arial" w:eastAsia="Times New Roman" w:hAnsi="Arial" w:cs="Arial"/>
                      <w:sz w:val="18"/>
                      <w:szCs w:val="18"/>
                      <w:lang w:val="en-US"/>
                    </w:rPr>
                  </w:rPrChange>
                </w:rPr>
                <w:t>-21.7%</w:t>
              </w:r>
            </w:ins>
          </w:p>
        </w:tc>
      </w:tr>
      <w:tr w:rsidR="00B16FB4" w:rsidRPr="00B16FB4" w14:paraId="1B510602" w14:textId="77777777" w:rsidTr="00546FC3">
        <w:trPr>
          <w:trHeight w:val="255"/>
          <w:jc w:val="center"/>
          <w:ins w:id="5428" w:author="Gary Sullivan" w:date="2019-07-02T10:32:00Z"/>
        </w:trPr>
        <w:tc>
          <w:tcPr>
            <w:tcW w:w="0" w:type="auto"/>
            <w:tcBorders>
              <w:top w:val="nil"/>
              <w:left w:val="single" w:sz="8" w:space="0" w:color="auto"/>
              <w:bottom w:val="nil"/>
              <w:right w:val="single" w:sz="8" w:space="0" w:color="auto"/>
            </w:tcBorders>
            <w:shd w:val="clear" w:color="auto" w:fill="auto"/>
            <w:noWrap/>
            <w:vAlign w:val="bottom"/>
            <w:hideMark/>
          </w:tcPr>
          <w:p w14:paraId="71C0E5BD"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429" w:author="Gary Sullivan" w:date="2019-07-02T10:32:00Z"/>
                <w:rFonts w:eastAsia="Times New Roman"/>
                <w:color w:val="000000"/>
                <w:sz w:val="18"/>
                <w:szCs w:val="18"/>
                <w:lang w:val="en-US"/>
                <w:rPrChange w:id="5430" w:author="Gary Sullivan" w:date="2019-07-02T10:33:00Z">
                  <w:rPr>
                    <w:ins w:id="5431" w:author="Gary Sullivan" w:date="2019-07-02T10:32:00Z"/>
                    <w:rFonts w:ascii="Arial" w:eastAsia="Times New Roman" w:hAnsi="Arial" w:cs="Arial"/>
                    <w:color w:val="000000"/>
                    <w:sz w:val="18"/>
                    <w:szCs w:val="18"/>
                    <w:lang w:val="en-US"/>
                  </w:rPr>
                </w:rPrChange>
              </w:rPr>
            </w:pPr>
            <w:proofErr w:type="spellStart"/>
            <w:ins w:id="5432" w:author="Gary Sullivan" w:date="2019-07-02T10:32:00Z">
              <w:r w:rsidRPr="00B16FB4">
                <w:rPr>
                  <w:rFonts w:eastAsia="Times New Roman"/>
                  <w:color w:val="000000"/>
                  <w:sz w:val="18"/>
                  <w:szCs w:val="18"/>
                  <w:lang w:val="en-US"/>
                  <w:rPrChange w:id="5433" w:author="Gary Sullivan" w:date="2019-07-02T10:33:00Z">
                    <w:rPr>
                      <w:rFonts w:ascii="Arial" w:eastAsia="Times New Roman" w:hAnsi="Arial" w:cs="Arial"/>
                      <w:color w:val="000000"/>
                      <w:sz w:val="18"/>
                      <w:szCs w:val="18"/>
                      <w:lang w:val="en-US"/>
                    </w:rPr>
                  </w:rPrChange>
                </w:rPr>
                <w:t>YCbCr</w:t>
              </w:r>
              <w:proofErr w:type="spellEnd"/>
              <w:r w:rsidRPr="00B16FB4">
                <w:rPr>
                  <w:rFonts w:eastAsia="Times New Roman"/>
                  <w:color w:val="000000"/>
                  <w:sz w:val="18"/>
                  <w:szCs w:val="18"/>
                  <w:lang w:val="en-US"/>
                  <w:rPrChange w:id="5434" w:author="Gary Sullivan" w:date="2019-07-02T10:33:00Z">
                    <w:rPr>
                      <w:rFonts w:ascii="Arial" w:eastAsia="Times New Roman" w:hAnsi="Arial" w:cs="Arial"/>
                      <w:color w:val="000000"/>
                      <w:sz w:val="18"/>
                      <w:szCs w:val="18"/>
                      <w:lang w:val="en-US"/>
                    </w:rPr>
                  </w:rPrChange>
                </w:rPr>
                <w:t xml:space="preserve"> 4:4:4</w:t>
              </w:r>
            </w:ins>
          </w:p>
        </w:tc>
        <w:tc>
          <w:tcPr>
            <w:tcW w:w="0" w:type="auto"/>
            <w:tcBorders>
              <w:top w:val="nil"/>
              <w:left w:val="single" w:sz="8" w:space="0" w:color="auto"/>
              <w:bottom w:val="nil"/>
              <w:right w:val="nil"/>
            </w:tcBorders>
            <w:shd w:val="clear" w:color="000000" w:fill="CCFFCC"/>
            <w:noWrap/>
            <w:vAlign w:val="bottom"/>
            <w:hideMark/>
          </w:tcPr>
          <w:p w14:paraId="103A6E23"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35" w:author="Gary Sullivan" w:date="2019-07-02T10:32:00Z"/>
                <w:rFonts w:eastAsia="Times New Roman"/>
                <w:sz w:val="18"/>
                <w:szCs w:val="18"/>
                <w:lang w:val="en-US"/>
                <w:rPrChange w:id="5436" w:author="Gary Sullivan" w:date="2019-07-02T10:33:00Z">
                  <w:rPr>
                    <w:ins w:id="5437" w:author="Gary Sullivan" w:date="2019-07-02T10:32:00Z"/>
                    <w:rFonts w:ascii="Arial" w:eastAsia="Times New Roman" w:hAnsi="Arial" w:cs="Arial"/>
                    <w:sz w:val="18"/>
                    <w:szCs w:val="18"/>
                    <w:lang w:val="en-US"/>
                  </w:rPr>
                </w:rPrChange>
              </w:rPr>
            </w:pPr>
            <w:ins w:id="5438" w:author="Gary Sullivan" w:date="2019-07-02T10:32:00Z">
              <w:r w:rsidRPr="00B16FB4">
                <w:rPr>
                  <w:rFonts w:eastAsia="Times New Roman"/>
                  <w:sz w:val="18"/>
                  <w:szCs w:val="18"/>
                  <w:lang w:val="en-US"/>
                  <w:rPrChange w:id="5439" w:author="Gary Sullivan" w:date="2019-07-02T10:33:00Z">
                    <w:rPr>
                      <w:rFonts w:ascii="Arial" w:eastAsia="Times New Roman" w:hAnsi="Arial" w:cs="Arial"/>
                      <w:sz w:val="18"/>
                      <w:szCs w:val="18"/>
                      <w:lang w:val="en-US"/>
                    </w:rPr>
                  </w:rPrChange>
                </w:rPr>
                <w:t>-31.9%</w:t>
              </w:r>
            </w:ins>
          </w:p>
        </w:tc>
        <w:tc>
          <w:tcPr>
            <w:tcW w:w="0" w:type="auto"/>
            <w:tcBorders>
              <w:top w:val="nil"/>
              <w:left w:val="nil"/>
              <w:bottom w:val="nil"/>
              <w:right w:val="nil"/>
            </w:tcBorders>
            <w:shd w:val="clear" w:color="000000" w:fill="CCFFCC"/>
            <w:noWrap/>
            <w:vAlign w:val="bottom"/>
            <w:hideMark/>
          </w:tcPr>
          <w:p w14:paraId="2C9FEC8A"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40" w:author="Gary Sullivan" w:date="2019-07-02T10:32:00Z"/>
                <w:rFonts w:eastAsia="Times New Roman"/>
                <w:sz w:val="18"/>
                <w:szCs w:val="18"/>
                <w:lang w:val="en-US"/>
                <w:rPrChange w:id="5441" w:author="Gary Sullivan" w:date="2019-07-02T10:33:00Z">
                  <w:rPr>
                    <w:ins w:id="5442" w:author="Gary Sullivan" w:date="2019-07-02T10:32:00Z"/>
                    <w:rFonts w:ascii="Arial" w:eastAsia="Times New Roman" w:hAnsi="Arial" w:cs="Arial"/>
                    <w:sz w:val="18"/>
                    <w:szCs w:val="18"/>
                    <w:lang w:val="en-US"/>
                  </w:rPr>
                </w:rPrChange>
              </w:rPr>
            </w:pPr>
            <w:ins w:id="5443" w:author="Gary Sullivan" w:date="2019-07-02T10:32:00Z">
              <w:r w:rsidRPr="00B16FB4">
                <w:rPr>
                  <w:rFonts w:eastAsia="Times New Roman"/>
                  <w:sz w:val="18"/>
                  <w:szCs w:val="18"/>
                  <w:lang w:val="en-US"/>
                  <w:rPrChange w:id="5444" w:author="Gary Sullivan" w:date="2019-07-02T10:33:00Z">
                    <w:rPr>
                      <w:rFonts w:ascii="Arial" w:eastAsia="Times New Roman" w:hAnsi="Arial" w:cs="Arial"/>
                      <w:sz w:val="18"/>
                      <w:szCs w:val="18"/>
                      <w:lang w:val="en-US"/>
                    </w:rPr>
                  </w:rPrChange>
                </w:rPr>
                <w:t>-23.2%</w:t>
              </w:r>
            </w:ins>
          </w:p>
        </w:tc>
        <w:tc>
          <w:tcPr>
            <w:tcW w:w="0" w:type="auto"/>
            <w:tcBorders>
              <w:top w:val="nil"/>
              <w:left w:val="nil"/>
              <w:bottom w:val="nil"/>
              <w:right w:val="single" w:sz="8" w:space="0" w:color="auto"/>
            </w:tcBorders>
            <w:shd w:val="clear" w:color="000000" w:fill="CCFFCC"/>
            <w:noWrap/>
            <w:vAlign w:val="bottom"/>
            <w:hideMark/>
          </w:tcPr>
          <w:p w14:paraId="0E4229FA"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45" w:author="Gary Sullivan" w:date="2019-07-02T10:32:00Z"/>
                <w:rFonts w:eastAsia="Times New Roman"/>
                <w:sz w:val="18"/>
                <w:szCs w:val="18"/>
                <w:lang w:val="en-US"/>
                <w:rPrChange w:id="5446" w:author="Gary Sullivan" w:date="2019-07-02T10:33:00Z">
                  <w:rPr>
                    <w:ins w:id="5447" w:author="Gary Sullivan" w:date="2019-07-02T10:32:00Z"/>
                    <w:rFonts w:ascii="Arial" w:eastAsia="Times New Roman" w:hAnsi="Arial" w:cs="Arial"/>
                    <w:sz w:val="18"/>
                    <w:szCs w:val="18"/>
                    <w:lang w:val="en-US"/>
                  </w:rPr>
                </w:rPrChange>
              </w:rPr>
            </w:pPr>
            <w:ins w:id="5448" w:author="Gary Sullivan" w:date="2019-07-02T10:32:00Z">
              <w:r w:rsidRPr="00B16FB4">
                <w:rPr>
                  <w:rFonts w:eastAsia="Times New Roman"/>
                  <w:sz w:val="18"/>
                  <w:szCs w:val="18"/>
                  <w:lang w:val="en-US"/>
                  <w:rPrChange w:id="5449" w:author="Gary Sullivan" w:date="2019-07-02T10:33:00Z">
                    <w:rPr>
                      <w:rFonts w:ascii="Arial" w:eastAsia="Times New Roman" w:hAnsi="Arial" w:cs="Arial"/>
                      <w:sz w:val="18"/>
                      <w:szCs w:val="18"/>
                      <w:lang w:val="en-US"/>
                    </w:rPr>
                  </w:rPrChange>
                </w:rPr>
                <w:t>-19.5%</w:t>
              </w:r>
            </w:ins>
          </w:p>
        </w:tc>
      </w:tr>
      <w:tr w:rsidR="00B16FB4" w:rsidRPr="00B16FB4" w14:paraId="4EC285F7" w14:textId="77777777" w:rsidTr="00546FC3">
        <w:trPr>
          <w:trHeight w:val="255"/>
          <w:jc w:val="center"/>
          <w:ins w:id="5450" w:author="Gary Sullivan" w:date="2019-07-02T10:32:00Z"/>
        </w:trPr>
        <w:tc>
          <w:tcPr>
            <w:tcW w:w="0" w:type="auto"/>
            <w:tcBorders>
              <w:top w:val="nil"/>
              <w:left w:val="single" w:sz="8" w:space="0" w:color="auto"/>
              <w:bottom w:val="nil"/>
              <w:right w:val="single" w:sz="8" w:space="0" w:color="auto"/>
            </w:tcBorders>
            <w:shd w:val="clear" w:color="auto" w:fill="auto"/>
            <w:noWrap/>
            <w:vAlign w:val="bottom"/>
            <w:hideMark/>
          </w:tcPr>
          <w:p w14:paraId="0E603852"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451" w:author="Gary Sullivan" w:date="2019-07-02T10:32:00Z"/>
                <w:rFonts w:eastAsia="Times New Roman"/>
                <w:color w:val="000000"/>
                <w:sz w:val="18"/>
                <w:szCs w:val="18"/>
                <w:lang w:val="en-US"/>
                <w:rPrChange w:id="5452" w:author="Gary Sullivan" w:date="2019-07-02T10:33:00Z">
                  <w:rPr>
                    <w:ins w:id="5453" w:author="Gary Sullivan" w:date="2019-07-02T10:32:00Z"/>
                    <w:rFonts w:ascii="Arial" w:eastAsia="Times New Roman" w:hAnsi="Arial" w:cs="Arial"/>
                    <w:color w:val="000000"/>
                    <w:sz w:val="18"/>
                    <w:szCs w:val="18"/>
                    <w:lang w:val="en-US"/>
                  </w:rPr>
                </w:rPrChange>
              </w:rPr>
            </w:pPr>
            <w:proofErr w:type="spellStart"/>
            <w:ins w:id="5454" w:author="Gary Sullivan" w:date="2019-07-02T10:32:00Z">
              <w:r w:rsidRPr="00B16FB4">
                <w:rPr>
                  <w:rFonts w:eastAsia="Times New Roman"/>
                  <w:color w:val="000000"/>
                  <w:sz w:val="18"/>
                  <w:szCs w:val="18"/>
                  <w:lang w:val="en-US"/>
                  <w:rPrChange w:id="5455" w:author="Gary Sullivan" w:date="2019-07-02T10:33:00Z">
                    <w:rPr>
                      <w:rFonts w:ascii="Arial" w:eastAsia="Times New Roman" w:hAnsi="Arial" w:cs="Arial"/>
                      <w:color w:val="000000"/>
                      <w:sz w:val="18"/>
                      <w:szCs w:val="18"/>
                      <w:lang w:val="en-US"/>
                    </w:rPr>
                  </w:rPrChange>
                </w:rPr>
                <w:t>YCbCr</w:t>
              </w:r>
              <w:proofErr w:type="spellEnd"/>
              <w:r w:rsidRPr="00B16FB4">
                <w:rPr>
                  <w:rFonts w:eastAsia="Times New Roman"/>
                  <w:color w:val="000000"/>
                  <w:sz w:val="18"/>
                  <w:szCs w:val="18"/>
                  <w:lang w:val="en-US"/>
                  <w:rPrChange w:id="5456" w:author="Gary Sullivan" w:date="2019-07-02T10:33:00Z">
                    <w:rPr>
                      <w:rFonts w:ascii="Arial" w:eastAsia="Times New Roman" w:hAnsi="Arial" w:cs="Arial"/>
                      <w:color w:val="000000"/>
                      <w:sz w:val="18"/>
                      <w:szCs w:val="18"/>
                      <w:lang w:val="en-US"/>
                    </w:rPr>
                  </w:rPrChange>
                </w:rPr>
                <w:t xml:space="preserve"> 4:2:2</w:t>
              </w:r>
            </w:ins>
          </w:p>
        </w:tc>
        <w:tc>
          <w:tcPr>
            <w:tcW w:w="0" w:type="auto"/>
            <w:tcBorders>
              <w:top w:val="nil"/>
              <w:left w:val="single" w:sz="8" w:space="0" w:color="auto"/>
              <w:bottom w:val="nil"/>
              <w:right w:val="nil"/>
            </w:tcBorders>
            <w:shd w:val="clear" w:color="000000" w:fill="CCFFCC"/>
            <w:noWrap/>
            <w:vAlign w:val="bottom"/>
            <w:hideMark/>
          </w:tcPr>
          <w:p w14:paraId="1C5D611B"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57" w:author="Gary Sullivan" w:date="2019-07-02T10:32:00Z"/>
                <w:rFonts w:eastAsia="Times New Roman"/>
                <w:sz w:val="18"/>
                <w:szCs w:val="18"/>
                <w:lang w:val="en-US"/>
                <w:rPrChange w:id="5458" w:author="Gary Sullivan" w:date="2019-07-02T10:33:00Z">
                  <w:rPr>
                    <w:ins w:id="5459" w:author="Gary Sullivan" w:date="2019-07-02T10:32:00Z"/>
                    <w:rFonts w:ascii="Arial" w:eastAsia="Times New Roman" w:hAnsi="Arial" w:cs="Arial"/>
                    <w:sz w:val="18"/>
                    <w:szCs w:val="18"/>
                    <w:lang w:val="en-US"/>
                  </w:rPr>
                </w:rPrChange>
              </w:rPr>
            </w:pPr>
            <w:ins w:id="5460" w:author="Gary Sullivan" w:date="2019-07-02T10:32:00Z">
              <w:r w:rsidRPr="00B16FB4">
                <w:rPr>
                  <w:rFonts w:eastAsia="Times New Roman"/>
                  <w:sz w:val="18"/>
                  <w:szCs w:val="18"/>
                  <w:lang w:val="en-US"/>
                  <w:rPrChange w:id="5461" w:author="Gary Sullivan" w:date="2019-07-02T10:33:00Z">
                    <w:rPr>
                      <w:rFonts w:ascii="Arial" w:eastAsia="Times New Roman" w:hAnsi="Arial" w:cs="Arial"/>
                      <w:sz w:val="18"/>
                      <w:szCs w:val="18"/>
                      <w:lang w:val="en-US"/>
                    </w:rPr>
                  </w:rPrChange>
                </w:rPr>
                <w:t>-22.1%</w:t>
              </w:r>
            </w:ins>
          </w:p>
        </w:tc>
        <w:tc>
          <w:tcPr>
            <w:tcW w:w="0" w:type="auto"/>
            <w:tcBorders>
              <w:top w:val="nil"/>
              <w:left w:val="nil"/>
              <w:bottom w:val="nil"/>
              <w:right w:val="nil"/>
            </w:tcBorders>
            <w:shd w:val="clear" w:color="000000" w:fill="CCFFCC"/>
            <w:noWrap/>
            <w:vAlign w:val="bottom"/>
            <w:hideMark/>
          </w:tcPr>
          <w:p w14:paraId="45630EF1"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62" w:author="Gary Sullivan" w:date="2019-07-02T10:32:00Z"/>
                <w:rFonts w:eastAsia="Times New Roman"/>
                <w:sz w:val="18"/>
                <w:szCs w:val="18"/>
                <w:lang w:val="en-US"/>
                <w:rPrChange w:id="5463" w:author="Gary Sullivan" w:date="2019-07-02T10:33:00Z">
                  <w:rPr>
                    <w:ins w:id="5464" w:author="Gary Sullivan" w:date="2019-07-02T10:32:00Z"/>
                    <w:rFonts w:ascii="Arial" w:eastAsia="Times New Roman" w:hAnsi="Arial" w:cs="Arial"/>
                    <w:sz w:val="18"/>
                    <w:szCs w:val="18"/>
                    <w:lang w:val="en-US"/>
                  </w:rPr>
                </w:rPrChange>
              </w:rPr>
            </w:pPr>
            <w:ins w:id="5465" w:author="Gary Sullivan" w:date="2019-07-02T10:32:00Z">
              <w:r w:rsidRPr="00B16FB4">
                <w:rPr>
                  <w:rFonts w:eastAsia="Times New Roman"/>
                  <w:sz w:val="18"/>
                  <w:szCs w:val="18"/>
                  <w:lang w:val="en-US"/>
                  <w:rPrChange w:id="5466" w:author="Gary Sullivan" w:date="2019-07-02T10:33:00Z">
                    <w:rPr>
                      <w:rFonts w:ascii="Arial" w:eastAsia="Times New Roman" w:hAnsi="Arial" w:cs="Arial"/>
                      <w:sz w:val="18"/>
                      <w:szCs w:val="18"/>
                      <w:lang w:val="en-US"/>
                    </w:rPr>
                  </w:rPrChange>
                </w:rPr>
                <w:t>-25.9%</w:t>
              </w:r>
            </w:ins>
          </w:p>
        </w:tc>
        <w:tc>
          <w:tcPr>
            <w:tcW w:w="0" w:type="auto"/>
            <w:tcBorders>
              <w:top w:val="nil"/>
              <w:left w:val="nil"/>
              <w:bottom w:val="nil"/>
              <w:right w:val="single" w:sz="8" w:space="0" w:color="auto"/>
            </w:tcBorders>
            <w:shd w:val="clear" w:color="000000" w:fill="CCFFCC"/>
            <w:noWrap/>
            <w:vAlign w:val="bottom"/>
            <w:hideMark/>
          </w:tcPr>
          <w:p w14:paraId="04410DFE"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67" w:author="Gary Sullivan" w:date="2019-07-02T10:32:00Z"/>
                <w:rFonts w:eastAsia="Times New Roman"/>
                <w:sz w:val="18"/>
                <w:szCs w:val="18"/>
                <w:lang w:val="en-US"/>
                <w:rPrChange w:id="5468" w:author="Gary Sullivan" w:date="2019-07-02T10:33:00Z">
                  <w:rPr>
                    <w:ins w:id="5469" w:author="Gary Sullivan" w:date="2019-07-02T10:32:00Z"/>
                    <w:rFonts w:ascii="Arial" w:eastAsia="Times New Roman" w:hAnsi="Arial" w:cs="Arial"/>
                    <w:sz w:val="18"/>
                    <w:szCs w:val="18"/>
                    <w:lang w:val="en-US"/>
                  </w:rPr>
                </w:rPrChange>
              </w:rPr>
            </w:pPr>
            <w:ins w:id="5470" w:author="Gary Sullivan" w:date="2019-07-02T10:32:00Z">
              <w:r w:rsidRPr="00B16FB4">
                <w:rPr>
                  <w:rFonts w:eastAsia="Times New Roman"/>
                  <w:sz w:val="18"/>
                  <w:szCs w:val="18"/>
                  <w:lang w:val="en-US"/>
                  <w:rPrChange w:id="5471" w:author="Gary Sullivan" w:date="2019-07-02T10:33:00Z">
                    <w:rPr>
                      <w:rFonts w:ascii="Arial" w:eastAsia="Times New Roman" w:hAnsi="Arial" w:cs="Arial"/>
                      <w:sz w:val="18"/>
                      <w:szCs w:val="18"/>
                      <w:lang w:val="en-US"/>
                    </w:rPr>
                  </w:rPrChange>
                </w:rPr>
                <w:t>-23.2%</w:t>
              </w:r>
            </w:ins>
          </w:p>
        </w:tc>
      </w:tr>
      <w:tr w:rsidR="00B16FB4" w:rsidRPr="00B16FB4" w14:paraId="395A344B" w14:textId="77777777" w:rsidTr="00546FC3">
        <w:trPr>
          <w:trHeight w:val="240"/>
          <w:jc w:val="center"/>
          <w:ins w:id="5472" w:author="Gary Sullivan" w:date="2019-07-02T10:32:00Z"/>
        </w:trPr>
        <w:tc>
          <w:tcPr>
            <w:tcW w:w="0" w:type="auto"/>
            <w:tcBorders>
              <w:top w:val="single" w:sz="8" w:space="0" w:color="auto"/>
              <w:left w:val="single" w:sz="8" w:space="0" w:color="auto"/>
              <w:bottom w:val="nil"/>
              <w:right w:val="single" w:sz="8" w:space="0" w:color="auto"/>
            </w:tcBorders>
            <w:shd w:val="clear" w:color="auto" w:fill="auto"/>
            <w:noWrap/>
            <w:vAlign w:val="bottom"/>
            <w:hideMark/>
          </w:tcPr>
          <w:p w14:paraId="179A3384"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473" w:author="Gary Sullivan" w:date="2019-07-02T10:32:00Z"/>
                <w:rFonts w:eastAsia="Times New Roman"/>
                <w:color w:val="000000"/>
                <w:sz w:val="18"/>
                <w:szCs w:val="18"/>
                <w:lang w:val="en-US"/>
                <w:rPrChange w:id="5474" w:author="Gary Sullivan" w:date="2019-07-02T10:33:00Z">
                  <w:rPr>
                    <w:ins w:id="5475" w:author="Gary Sullivan" w:date="2019-07-02T10:32:00Z"/>
                    <w:rFonts w:ascii="Arial" w:eastAsia="Times New Roman" w:hAnsi="Arial" w:cs="Arial"/>
                    <w:color w:val="000000"/>
                    <w:sz w:val="18"/>
                    <w:szCs w:val="18"/>
                    <w:lang w:val="en-US"/>
                  </w:rPr>
                </w:rPrChange>
              </w:rPr>
            </w:pPr>
            <w:ins w:id="5476" w:author="Gary Sullivan" w:date="2019-07-02T10:32:00Z">
              <w:r w:rsidRPr="00B16FB4">
                <w:rPr>
                  <w:rFonts w:eastAsia="Times New Roman"/>
                  <w:color w:val="000000"/>
                  <w:sz w:val="18"/>
                  <w:szCs w:val="18"/>
                  <w:lang w:val="en-US"/>
                  <w:rPrChange w:id="5477" w:author="Gary Sullivan" w:date="2019-07-02T10:33:00Z">
                    <w:rPr>
                      <w:rFonts w:ascii="Arial" w:eastAsia="Times New Roman" w:hAnsi="Arial" w:cs="Arial"/>
                      <w:color w:val="000000"/>
                      <w:sz w:val="18"/>
                      <w:szCs w:val="18"/>
                      <w:lang w:val="en-US"/>
                    </w:rPr>
                  </w:rPrChange>
                </w:rPr>
                <w:t>Enc Time[%]</w:t>
              </w:r>
            </w:ins>
          </w:p>
        </w:tc>
        <w:tc>
          <w:tcPr>
            <w:tcW w:w="0" w:type="auto"/>
            <w:gridSpan w:val="3"/>
            <w:tcBorders>
              <w:top w:val="single" w:sz="8" w:space="0" w:color="auto"/>
              <w:left w:val="nil"/>
              <w:bottom w:val="nil"/>
              <w:right w:val="single" w:sz="8" w:space="0" w:color="000000"/>
            </w:tcBorders>
            <w:shd w:val="clear" w:color="auto" w:fill="auto"/>
            <w:noWrap/>
            <w:vAlign w:val="bottom"/>
            <w:hideMark/>
          </w:tcPr>
          <w:p w14:paraId="11B7202E"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78" w:author="Gary Sullivan" w:date="2019-07-02T10:32:00Z"/>
                <w:rFonts w:eastAsia="Times New Roman"/>
                <w:color w:val="000000"/>
                <w:sz w:val="18"/>
                <w:szCs w:val="18"/>
                <w:lang w:val="en-US"/>
                <w:rPrChange w:id="5479" w:author="Gary Sullivan" w:date="2019-07-02T10:33:00Z">
                  <w:rPr>
                    <w:ins w:id="5480" w:author="Gary Sullivan" w:date="2019-07-02T10:32:00Z"/>
                    <w:rFonts w:ascii="Arial" w:eastAsia="Times New Roman" w:hAnsi="Arial" w:cs="Arial"/>
                    <w:color w:val="000000"/>
                    <w:sz w:val="18"/>
                    <w:szCs w:val="18"/>
                    <w:lang w:val="en-US"/>
                  </w:rPr>
                </w:rPrChange>
              </w:rPr>
            </w:pPr>
            <w:ins w:id="5481" w:author="Gary Sullivan" w:date="2019-07-02T10:32:00Z">
              <w:r w:rsidRPr="00B16FB4">
                <w:rPr>
                  <w:rFonts w:eastAsia="Times New Roman"/>
                  <w:color w:val="000000"/>
                  <w:sz w:val="18"/>
                  <w:szCs w:val="18"/>
                  <w:lang w:val="en-US"/>
                  <w:rPrChange w:id="5482" w:author="Gary Sullivan" w:date="2019-07-02T10:33:00Z">
                    <w:rPr>
                      <w:rFonts w:ascii="Arial" w:eastAsia="Times New Roman" w:hAnsi="Arial" w:cs="Arial"/>
                      <w:color w:val="000000"/>
                      <w:sz w:val="18"/>
                      <w:szCs w:val="18"/>
                      <w:lang w:val="en-US"/>
                    </w:rPr>
                  </w:rPrChange>
                </w:rPr>
                <w:t>654%</w:t>
              </w:r>
            </w:ins>
          </w:p>
        </w:tc>
      </w:tr>
      <w:tr w:rsidR="00B16FB4" w:rsidRPr="00B16FB4" w14:paraId="54E589FE" w14:textId="77777777" w:rsidTr="00546FC3">
        <w:trPr>
          <w:trHeight w:val="255"/>
          <w:jc w:val="center"/>
          <w:ins w:id="5483" w:author="Gary Sullivan" w:date="2019-07-02T10:32:00Z"/>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14:paraId="5494E1D5"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484" w:author="Gary Sullivan" w:date="2019-07-02T10:32:00Z"/>
                <w:rFonts w:eastAsia="Times New Roman"/>
                <w:color w:val="000000"/>
                <w:sz w:val="18"/>
                <w:szCs w:val="18"/>
                <w:lang w:val="en-US"/>
                <w:rPrChange w:id="5485" w:author="Gary Sullivan" w:date="2019-07-02T10:33:00Z">
                  <w:rPr>
                    <w:ins w:id="5486" w:author="Gary Sullivan" w:date="2019-07-02T10:32:00Z"/>
                    <w:rFonts w:ascii="Arial" w:eastAsia="Times New Roman" w:hAnsi="Arial" w:cs="Arial"/>
                    <w:color w:val="000000"/>
                    <w:sz w:val="18"/>
                    <w:szCs w:val="18"/>
                    <w:lang w:val="en-US"/>
                  </w:rPr>
                </w:rPrChange>
              </w:rPr>
            </w:pPr>
            <w:ins w:id="5487" w:author="Gary Sullivan" w:date="2019-07-02T10:32:00Z">
              <w:r w:rsidRPr="00B16FB4">
                <w:rPr>
                  <w:rFonts w:eastAsia="Times New Roman"/>
                  <w:color w:val="000000"/>
                  <w:sz w:val="18"/>
                  <w:szCs w:val="18"/>
                  <w:lang w:val="en-US"/>
                  <w:rPrChange w:id="5488" w:author="Gary Sullivan" w:date="2019-07-02T10:33:00Z">
                    <w:rPr>
                      <w:rFonts w:ascii="Arial" w:eastAsia="Times New Roman" w:hAnsi="Arial" w:cs="Arial"/>
                      <w:color w:val="000000"/>
                      <w:sz w:val="18"/>
                      <w:szCs w:val="18"/>
                      <w:lang w:val="en-US"/>
                    </w:rPr>
                  </w:rPrChange>
                </w:rPr>
                <w:t>Dec Time[%]</w:t>
              </w:r>
            </w:ins>
          </w:p>
        </w:tc>
        <w:tc>
          <w:tcPr>
            <w:tcW w:w="0" w:type="auto"/>
            <w:gridSpan w:val="3"/>
            <w:tcBorders>
              <w:top w:val="nil"/>
              <w:left w:val="nil"/>
              <w:bottom w:val="single" w:sz="8" w:space="0" w:color="auto"/>
              <w:right w:val="single" w:sz="8" w:space="0" w:color="000000"/>
            </w:tcBorders>
            <w:shd w:val="clear" w:color="auto" w:fill="auto"/>
            <w:noWrap/>
            <w:vAlign w:val="bottom"/>
            <w:hideMark/>
          </w:tcPr>
          <w:p w14:paraId="6EA8983F"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489" w:author="Gary Sullivan" w:date="2019-07-02T10:32:00Z"/>
                <w:rFonts w:eastAsia="Times New Roman"/>
                <w:color w:val="000000"/>
                <w:sz w:val="18"/>
                <w:szCs w:val="18"/>
                <w:lang w:val="en-US"/>
                <w:rPrChange w:id="5490" w:author="Gary Sullivan" w:date="2019-07-02T10:33:00Z">
                  <w:rPr>
                    <w:ins w:id="5491" w:author="Gary Sullivan" w:date="2019-07-02T10:32:00Z"/>
                    <w:rFonts w:ascii="Arial" w:eastAsia="Times New Roman" w:hAnsi="Arial" w:cs="Arial"/>
                    <w:color w:val="000000"/>
                    <w:sz w:val="18"/>
                    <w:szCs w:val="18"/>
                    <w:lang w:val="en-US"/>
                  </w:rPr>
                </w:rPrChange>
              </w:rPr>
            </w:pPr>
            <w:ins w:id="5492" w:author="Gary Sullivan" w:date="2019-07-02T10:32:00Z">
              <w:r w:rsidRPr="00B16FB4">
                <w:rPr>
                  <w:rFonts w:eastAsia="Times New Roman"/>
                  <w:color w:val="000000"/>
                  <w:sz w:val="18"/>
                  <w:szCs w:val="18"/>
                  <w:lang w:val="en-US"/>
                  <w:rPrChange w:id="5493" w:author="Gary Sullivan" w:date="2019-07-02T10:33:00Z">
                    <w:rPr>
                      <w:rFonts w:ascii="Arial" w:eastAsia="Times New Roman" w:hAnsi="Arial" w:cs="Arial"/>
                      <w:color w:val="000000"/>
                      <w:sz w:val="18"/>
                      <w:szCs w:val="18"/>
                      <w:lang w:val="en-US"/>
                    </w:rPr>
                  </w:rPrChange>
                </w:rPr>
                <w:t>133%</w:t>
              </w:r>
            </w:ins>
          </w:p>
        </w:tc>
      </w:tr>
    </w:tbl>
    <w:p w14:paraId="04EBBEB4" w14:textId="77777777" w:rsidR="00B16FB4" w:rsidRPr="00B16FB4" w:rsidRDefault="00B16FB4" w:rsidP="00B16FB4">
      <w:pPr>
        <w:jc w:val="both"/>
        <w:rPr>
          <w:ins w:id="5494" w:author="Gary Sullivan" w:date="2019-07-02T10:32:00Z"/>
          <w:szCs w:val="22"/>
          <w:lang w:eastAsia="zh-CN"/>
          <w:rPrChange w:id="5495" w:author="Gary Sullivan" w:date="2019-07-02T10:33:00Z">
            <w:rPr>
              <w:ins w:id="5496" w:author="Gary Sullivan" w:date="2019-07-02T10:32:00Z"/>
              <w:szCs w:val="22"/>
              <w:lang w:eastAsia="zh-CN"/>
            </w:rPr>
          </w:rPrChange>
        </w:rPr>
      </w:pPr>
    </w:p>
    <w:tbl>
      <w:tblPr>
        <w:tblW w:w="0" w:type="auto"/>
        <w:jc w:val="center"/>
        <w:tblLayout w:type="fixed"/>
        <w:tblLook w:val="04A0" w:firstRow="1" w:lastRow="0" w:firstColumn="1" w:lastColumn="0" w:noHBand="0" w:noVBand="1"/>
      </w:tblPr>
      <w:tblGrid>
        <w:gridCol w:w="1247"/>
        <w:gridCol w:w="823"/>
        <w:gridCol w:w="810"/>
        <w:gridCol w:w="810"/>
      </w:tblGrid>
      <w:tr w:rsidR="00B16FB4" w:rsidRPr="00B16FB4" w14:paraId="6E7E7957" w14:textId="77777777" w:rsidTr="00546FC3">
        <w:trPr>
          <w:trHeight w:val="240"/>
          <w:jc w:val="center"/>
          <w:ins w:id="5497" w:author="Gary Sullivan" w:date="2019-07-02T10:32:00Z"/>
        </w:trPr>
        <w:tc>
          <w:tcPr>
            <w:tcW w:w="1247" w:type="dxa"/>
            <w:tcBorders>
              <w:top w:val="nil"/>
              <w:left w:val="nil"/>
              <w:bottom w:val="nil"/>
              <w:right w:val="nil"/>
            </w:tcBorders>
            <w:shd w:val="clear" w:color="auto" w:fill="auto"/>
            <w:noWrap/>
            <w:vAlign w:val="bottom"/>
            <w:hideMark/>
          </w:tcPr>
          <w:p w14:paraId="62FFA24E"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498" w:author="Gary Sullivan" w:date="2019-07-02T10:32:00Z"/>
                <w:rFonts w:eastAsia="Times New Roman"/>
                <w:sz w:val="20"/>
                <w:szCs w:val="24"/>
                <w:lang w:val="en-US"/>
                <w:rPrChange w:id="5499" w:author="Gary Sullivan" w:date="2019-07-02T10:33:00Z">
                  <w:rPr>
                    <w:ins w:id="5500" w:author="Gary Sullivan" w:date="2019-07-02T10:32:00Z"/>
                    <w:rFonts w:eastAsia="Times New Roman"/>
                    <w:sz w:val="20"/>
                    <w:szCs w:val="24"/>
                    <w:lang w:val="en-US"/>
                  </w:rPr>
                </w:rPrChange>
              </w:rPr>
            </w:pPr>
          </w:p>
        </w:tc>
        <w:tc>
          <w:tcPr>
            <w:tcW w:w="2443" w:type="dxa"/>
            <w:gridSpan w:val="3"/>
            <w:tcBorders>
              <w:top w:val="single" w:sz="8" w:space="0" w:color="auto"/>
              <w:left w:val="single" w:sz="8" w:space="0" w:color="auto"/>
              <w:bottom w:val="nil"/>
              <w:right w:val="single" w:sz="8" w:space="0" w:color="000000"/>
            </w:tcBorders>
            <w:shd w:val="clear" w:color="auto" w:fill="auto"/>
            <w:noWrap/>
            <w:vAlign w:val="bottom"/>
            <w:hideMark/>
          </w:tcPr>
          <w:p w14:paraId="04027CE8"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01" w:author="Gary Sullivan" w:date="2019-07-02T10:32:00Z"/>
                <w:rFonts w:eastAsia="Times New Roman"/>
                <w:b/>
                <w:bCs/>
                <w:color w:val="000000"/>
                <w:sz w:val="18"/>
                <w:szCs w:val="18"/>
                <w:lang w:val="en-US"/>
                <w:rPrChange w:id="5502" w:author="Gary Sullivan" w:date="2019-07-02T10:33:00Z">
                  <w:rPr>
                    <w:ins w:id="5503" w:author="Gary Sullivan" w:date="2019-07-02T10:32:00Z"/>
                    <w:rFonts w:ascii="Arial" w:eastAsia="Times New Roman" w:hAnsi="Arial" w:cs="Arial"/>
                    <w:b/>
                    <w:bCs/>
                    <w:color w:val="000000"/>
                    <w:sz w:val="18"/>
                    <w:szCs w:val="18"/>
                    <w:lang w:val="en-US"/>
                  </w:rPr>
                </w:rPrChange>
              </w:rPr>
            </w:pPr>
            <w:ins w:id="5504" w:author="Gary Sullivan" w:date="2019-07-02T10:32:00Z">
              <w:r w:rsidRPr="00B16FB4">
                <w:rPr>
                  <w:rFonts w:eastAsia="Times New Roman"/>
                  <w:b/>
                  <w:bCs/>
                  <w:color w:val="000000"/>
                  <w:sz w:val="18"/>
                  <w:szCs w:val="18"/>
                  <w:lang w:val="en-US"/>
                  <w:rPrChange w:id="5505" w:author="Gary Sullivan" w:date="2019-07-02T10:33:00Z">
                    <w:rPr>
                      <w:rFonts w:ascii="Arial" w:eastAsia="Times New Roman" w:hAnsi="Arial" w:cs="Arial"/>
                      <w:b/>
                      <w:bCs/>
                      <w:color w:val="000000"/>
                      <w:sz w:val="18"/>
                      <w:szCs w:val="18"/>
                      <w:lang w:val="en-US"/>
                    </w:rPr>
                  </w:rPrChange>
                </w:rPr>
                <w:t xml:space="preserve">Low delay B </w:t>
              </w:r>
            </w:ins>
          </w:p>
        </w:tc>
      </w:tr>
      <w:tr w:rsidR="00B16FB4" w:rsidRPr="00B16FB4" w14:paraId="14E063D1" w14:textId="77777777" w:rsidTr="00546FC3">
        <w:trPr>
          <w:trHeight w:val="255"/>
          <w:jc w:val="center"/>
          <w:ins w:id="5506" w:author="Gary Sullivan" w:date="2019-07-02T10:32:00Z"/>
        </w:trPr>
        <w:tc>
          <w:tcPr>
            <w:tcW w:w="1247" w:type="dxa"/>
            <w:tcBorders>
              <w:top w:val="nil"/>
              <w:left w:val="nil"/>
              <w:bottom w:val="nil"/>
              <w:right w:val="nil"/>
            </w:tcBorders>
            <w:shd w:val="clear" w:color="auto" w:fill="auto"/>
            <w:noWrap/>
            <w:vAlign w:val="bottom"/>
            <w:hideMark/>
          </w:tcPr>
          <w:p w14:paraId="0501ED21"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07" w:author="Gary Sullivan" w:date="2019-07-02T10:32:00Z"/>
                <w:rFonts w:eastAsia="Times New Roman"/>
                <w:b/>
                <w:bCs/>
                <w:color w:val="000000"/>
                <w:sz w:val="18"/>
                <w:szCs w:val="18"/>
                <w:lang w:val="en-US"/>
                <w:rPrChange w:id="5508" w:author="Gary Sullivan" w:date="2019-07-02T10:33:00Z">
                  <w:rPr>
                    <w:ins w:id="5509" w:author="Gary Sullivan" w:date="2019-07-02T10:32:00Z"/>
                    <w:rFonts w:ascii="Arial" w:eastAsia="Times New Roman" w:hAnsi="Arial" w:cs="Arial"/>
                    <w:b/>
                    <w:bCs/>
                    <w:color w:val="000000"/>
                    <w:sz w:val="18"/>
                    <w:szCs w:val="18"/>
                    <w:lang w:val="en-US"/>
                  </w:rPr>
                </w:rPrChange>
              </w:rPr>
            </w:pPr>
          </w:p>
        </w:tc>
        <w:tc>
          <w:tcPr>
            <w:tcW w:w="823" w:type="dxa"/>
            <w:tcBorders>
              <w:top w:val="nil"/>
              <w:left w:val="single" w:sz="8" w:space="0" w:color="auto"/>
              <w:bottom w:val="nil"/>
              <w:right w:val="nil"/>
            </w:tcBorders>
            <w:shd w:val="clear" w:color="auto" w:fill="auto"/>
            <w:noWrap/>
            <w:vAlign w:val="bottom"/>
            <w:hideMark/>
          </w:tcPr>
          <w:p w14:paraId="35F2BB78"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10" w:author="Gary Sullivan" w:date="2019-07-02T10:32:00Z"/>
                <w:rFonts w:eastAsia="Times New Roman"/>
                <w:color w:val="000000"/>
                <w:sz w:val="18"/>
                <w:szCs w:val="18"/>
                <w:lang w:val="en-US"/>
                <w:rPrChange w:id="5511" w:author="Gary Sullivan" w:date="2019-07-02T10:33:00Z">
                  <w:rPr>
                    <w:ins w:id="5512" w:author="Gary Sullivan" w:date="2019-07-02T10:32:00Z"/>
                    <w:rFonts w:ascii="Arial" w:eastAsia="Times New Roman" w:hAnsi="Arial" w:cs="Arial"/>
                    <w:color w:val="000000"/>
                    <w:sz w:val="18"/>
                    <w:szCs w:val="18"/>
                    <w:lang w:val="en-US"/>
                  </w:rPr>
                </w:rPrChange>
              </w:rPr>
            </w:pPr>
            <w:ins w:id="5513" w:author="Gary Sullivan" w:date="2019-07-02T10:32:00Z">
              <w:r w:rsidRPr="00B16FB4">
                <w:rPr>
                  <w:rFonts w:eastAsia="Times New Roman"/>
                  <w:color w:val="000000"/>
                  <w:sz w:val="18"/>
                  <w:szCs w:val="18"/>
                  <w:lang w:val="en-US"/>
                  <w:rPrChange w:id="5514" w:author="Gary Sullivan" w:date="2019-07-02T10:33:00Z">
                    <w:rPr>
                      <w:rFonts w:ascii="Arial" w:eastAsia="Times New Roman" w:hAnsi="Arial" w:cs="Arial"/>
                      <w:color w:val="000000"/>
                      <w:sz w:val="18"/>
                      <w:szCs w:val="18"/>
                      <w:lang w:val="en-US"/>
                    </w:rPr>
                  </w:rPrChange>
                </w:rPr>
                <w:t>Y</w:t>
              </w:r>
            </w:ins>
          </w:p>
        </w:tc>
        <w:tc>
          <w:tcPr>
            <w:tcW w:w="810" w:type="dxa"/>
            <w:tcBorders>
              <w:top w:val="nil"/>
              <w:left w:val="nil"/>
              <w:bottom w:val="nil"/>
              <w:right w:val="nil"/>
            </w:tcBorders>
            <w:shd w:val="clear" w:color="auto" w:fill="auto"/>
            <w:noWrap/>
            <w:vAlign w:val="bottom"/>
            <w:hideMark/>
          </w:tcPr>
          <w:p w14:paraId="3C0EB213"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15" w:author="Gary Sullivan" w:date="2019-07-02T10:32:00Z"/>
                <w:rFonts w:eastAsia="Times New Roman"/>
                <w:color w:val="000000"/>
                <w:sz w:val="18"/>
                <w:szCs w:val="18"/>
                <w:lang w:val="en-US"/>
                <w:rPrChange w:id="5516" w:author="Gary Sullivan" w:date="2019-07-02T10:33:00Z">
                  <w:rPr>
                    <w:ins w:id="5517" w:author="Gary Sullivan" w:date="2019-07-02T10:32:00Z"/>
                    <w:rFonts w:ascii="Arial" w:eastAsia="Times New Roman" w:hAnsi="Arial" w:cs="Arial"/>
                    <w:color w:val="000000"/>
                    <w:sz w:val="18"/>
                    <w:szCs w:val="18"/>
                    <w:lang w:val="en-US"/>
                  </w:rPr>
                </w:rPrChange>
              </w:rPr>
            </w:pPr>
            <w:ins w:id="5518" w:author="Gary Sullivan" w:date="2019-07-02T10:32:00Z">
              <w:r w:rsidRPr="00B16FB4">
                <w:rPr>
                  <w:rFonts w:eastAsia="Times New Roman"/>
                  <w:color w:val="000000"/>
                  <w:sz w:val="18"/>
                  <w:szCs w:val="18"/>
                  <w:lang w:val="en-US"/>
                  <w:rPrChange w:id="5519" w:author="Gary Sullivan" w:date="2019-07-02T10:33:00Z">
                    <w:rPr>
                      <w:rFonts w:ascii="Arial" w:eastAsia="Times New Roman" w:hAnsi="Arial" w:cs="Arial"/>
                      <w:color w:val="000000"/>
                      <w:sz w:val="18"/>
                      <w:szCs w:val="18"/>
                      <w:lang w:val="en-US"/>
                    </w:rPr>
                  </w:rPrChange>
                </w:rPr>
                <w:t>U</w:t>
              </w:r>
            </w:ins>
          </w:p>
        </w:tc>
        <w:tc>
          <w:tcPr>
            <w:tcW w:w="810" w:type="dxa"/>
            <w:tcBorders>
              <w:top w:val="nil"/>
              <w:left w:val="nil"/>
              <w:bottom w:val="nil"/>
              <w:right w:val="single" w:sz="8" w:space="0" w:color="auto"/>
            </w:tcBorders>
            <w:shd w:val="clear" w:color="auto" w:fill="auto"/>
            <w:noWrap/>
            <w:vAlign w:val="bottom"/>
            <w:hideMark/>
          </w:tcPr>
          <w:p w14:paraId="1AD267AF"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20" w:author="Gary Sullivan" w:date="2019-07-02T10:32:00Z"/>
                <w:rFonts w:eastAsia="Times New Roman"/>
                <w:color w:val="000000"/>
                <w:sz w:val="18"/>
                <w:szCs w:val="18"/>
                <w:lang w:val="en-US"/>
                <w:rPrChange w:id="5521" w:author="Gary Sullivan" w:date="2019-07-02T10:33:00Z">
                  <w:rPr>
                    <w:ins w:id="5522" w:author="Gary Sullivan" w:date="2019-07-02T10:32:00Z"/>
                    <w:rFonts w:ascii="Arial" w:eastAsia="Times New Roman" w:hAnsi="Arial" w:cs="Arial"/>
                    <w:color w:val="000000"/>
                    <w:sz w:val="18"/>
                    <w:szCs w:val="18"/>
                    <w:lang w:val="en-US"/>
                  </w:rPr>
                </w:rPrChange>
              </w:rPr>
            </w:pPr>
            <w:ins w:id="5523" w:author="Gary Sullivan" w:date="2019-07-02T10:32:00Z">
              <w:r w:rsidRPr="00B16FB4">
                <w:rPr>
                  <w:rFonts w:eastAsia="Times New Roman"/>
                  <w:color w:val="000000"/>
                  <w:sz w:val="18"/>
                  <w:szCs w:val="18"/>
                  <w:lang w:val="en-US"/>
                  <w:rPrChange w:id="5524" w:author="Gary Sullivan" w:date="2019-07-02T10:33:00Z">
                    <w:rPr>
                      <w:rFonts w:ascii="Arial" w:eastAsia="Times New Roman" w:hAnsi="Arial" w:cs="Arial"/>
                      <w:color w:val="000000"/>
                      <w:sz w:val="18"/>
                      <w:szCs w:val="18"/>
                      <w:lang w:val="en-US"/>
                    </w:rPr>
                  </w:rPrChange>
                </w:rPr>
                <w:t>V</w:t>
              </w:r>
            </w:ins>
          </w:p>
        </w:tc>
      </w:tr>
      <w:tr w:rsidR="00B16FB4" w:rsidRPr="00B16FB4" w14:paraId="5AD3C100" w14:textId="77777777" w:rsidTr="00546FC3">
        <w:trPr>
          <w:trHeight w:val="255"/>
          <w:jc w:val="center"/>
          <w:ins w:id="5525" w:author="Gary Sullivan" w:date="2019-07-02T10:32:00Z"/>
        </w:trPr>
        <w:tc>
          <w:tcPr>
            <w:tcW w:w="1247" w:type="dxa"/>
            <w:tcBorders>
              <w:top w:val="single" w:sz="8" w:space="0" w:color="auto"/>
              <w:left w:val="single" w:sz="8" w:space="0" w:color="auto"/>
              <w:bottom w:val="nil"/>
              <w:right w:val="single" w:sz="8" w:space="0" w:color="auto"/>
            </w:tcBorders>
            <w:shd w:val="clear" w:color="auto" w:fill="auto"/>
            <w:noWrap/>
            <w:vAlign w:val="bottom"/>
            <w:hideMark/>
          </w:tcPr>
          <w:p w14:paraId="7F620816"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526" w:author="Gary Sullivan" w:date="2019-07-02T10:32:00Z"/>
                <w:rFonts w:eastAsia="Times New Roman"/>
                <w:color w:val="000000"/>
                <w:sz w:val="18"/>
                <w:szCs w:val="18"/>
                <w:lang w:val="en-US"/>
                <w:rPrChange w:id="5527" w:author="Gary Sullivan" w:date="2019-07-02T10:33:00Z">
                  <w:rPr>
                    <w:ins w:id="5528" w:author="Gary Sullivan" w:date="2019-07-02T10:32:00Z"/>
                    <w:rFonts w:ascii="Arial" w:eastAsia="Times New Roman" w:hAnsi="Arial" w:cs="Arial"/>
                    <w:color w:val="000000"/>
                    <w:sz w:val="18"/>
                    <w:szCs w:val="18"/>
                    <w:lang w:val="en-US"/>
                  </w:rPr>
                </w:rPrChange>
              </w:rPr>
            </w:pPr>
            <w:ins w:id="5529" w:author="Gary Sullivan" w:date="2019-07-02T10:32:00Z">
              <w:r w:rsidRPr="00B16FB4">
                <w:rPr>
                  <w:rFonts w:eastAsia="Times New Roman"/>
                  <w:color w:val="000000"/>
                  <w:sz w:val="18"/>
                  <w:szCs w:val="18"/>
                  <w:lang w:val="en-US"/>
                  <w:rPrChange w:id="5530" w:author="Gary Sullivan" w:date="2019-07-02T10:33:00Z">
                    <w:rPr>
                      <w:rFonts w:ascii="Arial" w:eastAsia="Times New Roman" w:hAnsi="Arial" w:cs="Arial"/>
                      <w:color w:val="000000"/>
                      <w:sz w:val="18"/>
                      <w:szCs w:val="18"/>
                      <w:lang w:val="en-US"/>
                    </w:rPr>
                  </w:rPrChange>
                </w:rPr>
                <w:t>RGB 4:4:4</w:t>
              </w:r>
            </w:ins>
          </w:p>
        </w:tc>
        <w:tc>
          <w:tcPr>
            <w:tcW w:w="823" w:type="dxa"/>
            <w:tcBorders>
              <w:top w:val="single" w:sz="8" w:space="0" w:color="auto"/>
              <w:left w:val="nil"/>
              <w:bottom w:val="nil"/>
              <w:right w:val="nil"/>
            </w:tcBorders>
            <w:shd w:val="clear" w:color="auto" w:fill="CCFFCC"/>
            <w:noWrap/>
            <w:vAlign w:val="bottom"/>
            <w:hideMark/>
          </w:tcPr>
          <w:p w14:paraId="6EDD38EA"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31" w:author="Gary Sullivan" w:date="2019-07-02T10:32:00Z"/>
                <w:rFonts w:eastAsia="Times New Roman"/>
                <w:color w:val="000000"/>
                <w:sz w:val="18"/>
                <w:szCs w:val="18"/>
                <w:lang w:val="en-US"/>
                <w:rPrChange w:id="5532" w:author="Gary Sullivan" w:date="2019-07-02T10:33:00Z">
                  <w:rPr>
                    <w:ins w:id="5533" w:author="Gary Sullivan" w:date="2019-07-02T10:32:00Z"/>
                    <w:rFonts w:ascii="Arial" w:eastAsia="Times New Roman" w:hAnsi="Arial" w:cs="Arial"/>
                    <w:color w:val="000000"/>
                    <w:sz w:val="18"/>
                    <w:szCs w:val="18"/>
                    <w:lang w:val="en-US"/>
                  </w:rPr>
                </w:rPrChange>
              </w:rPr>
            </w:pPr>
            <w:ins w:id="5534" w:author="Gary Sullivan" w:date="2019-07-02T10:32:00Z">
              <w:r w:rsidRPr="00B16FB4">
                <w:rPr>
                  <w:sz w:val="18"/>
                  <w:szCs w:val="18"/>
                  <w:lang w:val="en-US"/>
                  <w:rPrChange w:id="5535" w:author="Gary Sullivan" w:date="2019-07-02T10:33:00Z">
                    <w:rPr>
                      <w:rFonts w:ascii="Arial" w:hAnsi="Arial" w:cs="Arial"/>
                      <w:sz w:val="18"/>
                      <w:szCs w:val="18"/>
                      <w:lang w:val="en-US"/>
                    </w:rPr>
                  </w:rPrChange>
                </w:rPr>
                <w:t>-24.4%</w:t>
              </w:r>
            </w:ins>
          </w:p>
        </w:tc>
        <w:tc>
          <w:tcPr>
            <w:tcW w:w="810" w:type="dxa"/>
            <w:tcBorders>
              <w:top w:val="single" w:sz="8" w:space="0" w:color="auto"/>
              <w:left w:val="nil"/>
              <w:bottom w:val="nil"/>
              <w:right w:val="nil"/>
            </w:tcBorders>
            <w:shd w:val="clear" w:color="auto" w:fill="CCFFCC"/>
            <w:noWrap/>
            <w:vAlign w:val="bottom"/>
            <w:hideMark/>
          </w:tcPr>
          <w:p w14:paraId="37DD4BD7"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36" w:author="Gary Sullivan" w:date="2019-07-02T10:32:00Z"/>
                <w:rFonts w:eastAsia="Times New Roman"/>
                <w:color w:val="000000"/>
                <w:sz w:val="18"/>
                <w:szCs w:val="18"/>
                <w:lang w:val="en-US"/>
                <w:rPrChange w:id="5537" w:author="Gary Sullivan" w:date="2019-07-02T10:33:00Z">
                  <w:rPr>
                    <w:ins w:id="5538" w:author="Gary Sullivan" w:date="2019-07-02T10:32:00Z"/>
                    <w:rFonts w:ascii="Arial" w:eastAsia="Times New Roman" w:hAnsi="Arial" w:cs="Arial"/>
                    <w:color w:val="000000"/>
                    <w:sz w:val="18"/>
                    <w:szCs w:val="18"/>
                    <w:lang w:val="en-US"/>
                  </w:rPr>
                </w:rPrChange>
              </w:rPr>
            </w:pPr>
            <w:ins w:id="5539" w:author="Gary Sullivan" w:date="2019-07-02T10:32:00Z">
              <w:r w:rsidRPr="00B16FB4">
                <w:rPr>
                  <w:sz w:val="18"/>
                  <w:szCs w:val="18"/>
                  <w:lang w:val="en-US"/>
                  <w:rPrChange w:id="5540" w:author="Gary Sullivan" w:date="2019-07-02T10:33:00Z">
                    <w:rPr>
                      <w:rFonts w:ascii="Arial" w:hAnsi="Arial" w:cs="Arial"/>
                      <w:sz w:val="18"/>
                      <w:szCs w:val="18"/>
                      <w:lang w:val="en-US"/>
                    </w:rPr>
                  </w:rPrChange>
                </w:rPr>
                <w:t>-12.8%</w:t>
              </w:r>
            </w:ins>
          </w:p>
        </w:tc>
        <w:tc>
          <w:tcPr>
            <w:tcW w:w="810" w:type="dxa"/>
            <w:tcBorders>
              <w:top w:val="single" w:sz="8" w:space="0" w:color="auto"/>
              <w:left w:val="nil"/>
              <w:bottom w:val="nil"/>
              <w:right w:val="single" w:sz="8" w:space="0" w:color="auto"/>
            </w:tcBorders>
            <w:shd w:val="clear" w:color="auto" w:fill="CCFFCC"/>
            <w:noWrap/>
            <w:vAlign w:val="bottom"/>
            <w:hideMark/>
          </w:tcPr>
          <w:p w14:paraId="3FB3410F"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41" w:author="Gary Sullivan" w:date="2019-07-02T10:32:00Z"/>
                <w:rFonts w:eastAsia="Times New Roman"/>
                <w:color w:val="000000"/>
                <w:sz w:val="18"/>
                <w:szCs w:val="18"/>
                <w:lang w:val="en-US"/>
                <w:rPrChange w:id="5542" w:author="Gary Sullivan" w:date="2019-07-02T10:33:00Z">
                  <w:rPr>
                    <w:ins w:id="5543" w:author="Gary Sullivan" w:date="2019-07-02T10:32:00Z"/>
                    <w:rFonts w:ascii="Arial" w:eastAsia="Times New Roman" w:hAnsi="Arial" w:cs="Arial"/>
                    <w:color w:val="000000"/>
                    <w:sz w:val="18"/>
                    <w:szCs w:val="18"/>
                    <w:lang w:val="en-US"/>
                  </w:rPr>
                </w:rPrChange>
              </w:rPr>
            </w:pPr>
            <w:ins w:id="5544" w:author="Gary Sullivan" w:date="2019-07-02T10:32:00Z">
              <w:r w:rsidRPr="00B16FB4">
                <w:rPr>
                  <w:sz w:val="18"/>
                  <w:szCs w:val="18"/>
                  <w:lang w:val="en-US"/>
                  <w:rPrChange w:id="5545" w:author="Gary Sullivan" w:date="2019-07-02T10:33:00Z">
                    <w:rPr>
                      <w:rFonts w:ascii="Arial" w:hAnsi="Arial" w:cs="Arial"/>
                      <w:sz w:val="18"/>
                      <w:szCs w:val="18"/>
                      <w:lang w:val="en-US"/>
                    </w:rPr>
                  </w:rPrChange>
                </w:rPr>
                <w:t>-13.4%</w:t>
              </w:r>
            </w:ins>
          </w:p>
        </w:tc>
      </w:tr>
      <w:tr w:rsidR="00B16FB4" w:rsidRPr="00B16FB4" w14:paraId="0EA57D81" w14:textId="77777777" w:rsidTr="00546FC3">
        <w:trPr>
          <w:trHeight w:val="255"/>
          <w:jc w:val="center"/>
          <w:ins w:id="5546" w:author="Gary Sullivan" w:date="2019-07-02T10:32:00Z"/>
        </w:trPr>
        <w:tc>
          <w:tcPr>
            <w:tcW w:w="1247" w:type="dxa"/>
            <w:tcBorders>
              <w:top w:val="nil"/>
              <w:left w:val="single" w:sz="8" w:space="0" w:color="auto"/>
              <w:bottom w:val="nil"/>
              <w:right w:val="single" w:sz="8" w:space="0" w:color="auto"/>
            </w:tcBorders>
            <w:shd w:val="clear" w:color="auto" w:fill="auto"/>
            <w:noWrap/>
            <w:vAlign w:val="bottom"/>
            <w:hideMark/>
          </w:tcPr>
          <w:p w14:paraId="08A01411"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547" w:author="Gary Sullivan" w:date="2019-07-02T10:32:00Z"/>
                <w:rFonts w:eastAsia="Times New Roman"/>
                <w:color w:val="000000"/>
                <w:sz w:val="18"/>
                <w:szCs w:val="18"/>
                <w:lang w:val="en-US"/>
                <w:rPrChange w:id="5548" w:author="Gary Sullivan" w:date="2019-07-02T10:33:00Z">
                  <w:rPr>
                    <w:ins w:id="5549" w:author="Gary Sullivan" w:date="2019-07-02T10:32:00Z"/>
                    <w:rFonts w:ascii="Arial" w:eastAsia="Times New Roman" w:hAnsi="Arial" w:cs="Arial"/>
                    <w:color w:val="000000"/>
                    <w:sz w:val="18"/>
                    <w:szCs w:val="18"/>
                    <w:lang w:val="en-US"/>
                  </w:rPr>
                </w:rPrChange>
              </w:rPr>
            </w:pPr>
            <w:proofErr w:type="spellStart"/>
            <w:ins w:id="5550" w:author="Gary Sullivan" w:date="2019-07-02T10:32:00Z">
              <w:r w:rsidRPr="00B16FB4">
                <w:rPr>
                  <w:rFonts w:eastAsia="Times New Roman"/>
                  <w:color w:val="000000"/>
                  <w:sz w:val="18"/>
                  <w:szCs w:val="18"/>
                  <w:lang w:val="en-US"/>
                  <w:rPrChange w:id="5551" w:author="Gary Sullivan" w:date="2019-07-02T10:33:00Z">
                    <w:rPr>
                      <w:rFonts w:ascii="Arial" w:eastAsia="Times New Roman" w:hAnsi="Arial" w:cs="Arial"/>
                      <w:color w:val="000000"/>
                      <w:sz w:val="18"/>
                      <w:szCs w:val="18"/>
                      <w:lang w:val="en-US"/>
                    </w:rPr>
                  </w:rPrChange>
                </w:rPr>
                <w:t>YCbCr</w:t>
              </w:r>
              <w:proofErr w:type="spellEnd"/>
              <w:r w:rsidRPr="00B16FB4">
                <w:rPr>
                  <w:rFonts w:eastAsia="Times New Roman"/>
                  <w:color w:val="000000"/>
                  <w:sz w:val="18"/>
                  <w:szCs w:val="18"/>
                  <w:lang w:val="en-US"/>
                  <w:rPrChange w:id="5552" w:author="Gary Sullivan" w:date="2019-07-02T10:33:00Z">
                    <w:rPr>
                      <w:rFonts w:ascii="Arial" w:eastAsia="Times New Roman" w:hAnsi="Arial" w:cs="Arial"/>
                      <w:color w:val="000000"/>
                      <w:sz w:val="18"/>
                      <w:szCs w:val="18"/>
                      <w:lang w:val="en-US"/>
                    </w:rPr>
                  </w:rPrChange>
                </w:rPr>
                <w:t xml:space="preserve"> 4:4:4</w:t>
              </w:r>
            </w:ins>
          </w:p>
        </w:tc>
        <w:tc>
          <w:tcPr>
            <w:tcW w:w="823" w:type="dxa"/>
            <w:tcBorders>
              <w:top w:val="nil"/>
              <w:left w:val="single" w:sz="8" w:space="0" w:color="auto"/>
              <w:bottom w:val="nil"/>
              <w:right w:val="nil"/>
            </w:tcBorders>
            <w:shd w:val="clear" w:color="000000" w:fill="CCFFCC"/>
            <w:noWrap/>
            <w:vAlign w:val="bottom"/>
            <w:hideMark/>
          </w:tcPr>
          <w:p w14:paraId="002E7558"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53" w:author="Gary Sullivan" w:date="2019-07-02T10:32:00Z"/>
                <w:rFonts w:eastAsia="Times New Roman"/>
                <w:sz w:val="18"/>
                <w:szCs w:val="18"/>
                <w:lang w:val="en-US"/>
                <w:rPrChange w:id="5554" w:author="Gary Sullivan" w:date="2019-07-02T10:33:00Z">
                  <w:rPr>
                    <w:ins w:id="5555" w:author="Gary Sullivan" w:date="2019-07-02T10:32:00Z"/>
                    <w:rFonts w:ascii="Arial" w:eastAsia="Times New Roman" w:hAnsi="Arial" w:cs="Arial"/>
                    <w:sz w:val="18"/>
                    <w:szCs w:val="18"/>
                    <w:lang w:val="en-US"/>
                  </w:rPr>
                </w:rPrChange>
              </w:rPr>
            </w:pPr>
            <w:ins w:id="5556" w:author="Gary Sullivan" w:date="2019-07-02T10:32:00Z">
              <w:r w:rsidRPr="00B16FB4">
                <w:rPr>
                  <w:rFonts w:eastAsia="Times New Roman"/>
                  <w:sz w:val="18"/>
                  <w:szCs w:val="18"/>
                  <w:lang w:val="en-US"/>
                  <w:rPrChange w:id="5557" w:author="Gary Sullivan" w:date="2019-07-02T10:33:00Z">
                    <w:rPr>
                      <w:rFonts w:ascii="Arial" w:eastAsia="Times New Roman" w:hAnsi="Arial" w:cs="Arial"/>
                      <w:sz w:val="18"/>
                      <w:szCs w:val="18"/>
                      <w:lang w:val="en-US"/>
                    </w:rPr>
                  </w:rPrChange>
                </w:rPr>
                <w:t>-27.4%</w:t>
              </w:r>
            </w:ins>
          </w:p>
        </w:tc>
        <w:tc>
          <w:tcPr>
            <w:tcW w:w="810" w:type="dxa"/>
            <w:tcBorders>
              <w:top w:val="nil"/>
              <w:left w:val="nil"/>
              <w:bottom w:val="nil"/>
              <w:right w:val="nil"/>
            </w:tcBorders>
            <w:shd w:val="clear" w:color="000000" w:fill="CCFFCC"/>
            <w:noWrap/>
            <w:vAlign w:val="bottom"/>
            <w:hideMark/>
          </w:tcPr>
          <w:p w14:paraId="1158680B"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58" w:author="Gary Sullivan" w:date="2019-07-02T10:32:00Z"/>
                <w:rFonts w:eastAsia="Times New Roman"/>
                <w:sz w:val="18"/>
                <w:szCs w:val="18"/>
                <w:lang w:val="en-US"/>
                <w:rPrChange w:id="5559" w:author="Gary Sullivan" w:date="2019-07-02T10:33:00Z">
                  <w:rPr>
                    <w:ins w:id="5560" w:author="Gary Sullivan" w:date="2019-07-02T10:32:00Z"/>
                    <w:rFonts w:ascii="Arial" w:eastAsia="Times New Roman" w:hAnsi="Arial" w:cs="Arial"/>
                    <w:sz w:val="18"/>
                    <w:szCs w:val="18"/>
                    <w:lang w:val="en-US"/>
                  </w:rPr>
                </w:rPrChange>
              </w:rPr>
            </w:pPr>
            <w:ins w:id="5561" w:author="Gary Sullivan" w:date="2019-07-02T10:32:00Z">
              <w:r w:rsidRPr="00B16FB4">
                <w:rPr>
                  <w:rFonts w:eastAsia="Times New Roman"/>
                  <w:sz w:val="18"/>
                  <w:szCs w:val="18"/>
                  <w:lang w:val="en-US"/>
                  <w:rPrChange w:id="5562" w:author="Gary Sullivan" w:date="2019-07-02T10:33:00Z">
                    <w:rPr>
                      <w:rFonts w:ascii="Arial" w:eastAsia="Times New Roman" w:hAnsi="Arial" w:cs="Arial"/>
                      <w:sz w:val="18"/>
                      <w:szCs w:val="18"/>
                      <w:lang w:val="en-US"/>
                    </w:rPr>
                  </w:rPrChange>
                </w:rPr>
                <w:t>-14.7%</w:t>
              </w:r>
            </w:ins>
          </w:p>
        </w:tc>
        <w:tc>
          <w:tcPr>
            <w:tcW w:w="810" w:type="dxa"/>
            <w:tcBorders>
              <w:top w:val="nil"/>
              <w:left w:val="nil"/>
              <w:bottom w:val="nil"/>
              <w:right w:val="single" w:sz="8" w:space="0" w:color="auto"/>
            </w:tcBorders>
            <w:shd w:val="clear" w:color="000000" w:fill="CCFFCC"/>
            <w:noWrap/>
            <w:vAlign w:val="bottom"/>
            <w:hideMark/>
          </w:tcPr>
          <w:p w14:paraId="079C34E2"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63" w:author="Gary Sullivan" w:date="2019-07-02T10:32:00Z"/>
                <w:rFonts w:eastAsia="Times New Roman"/>
                <w:sz w:val="18"/>
                <w:szCs w:val="18"/>
                <w:lang w:val="en-US"/>
                <w:rPrChange w:id="5564" w:author="Gary Sullivan" w:date="2019-07-02T10:33:00Z">
                  <w:rPr>
                    <w:ins w:id="5565" w:author="Gary Sullivan" w:date="2019-07-02T10:32:00Z"/>
                    <w:rFonts w:ascii="Arial" w:eastAsia="Times New Roman" w:hAnsi="Arial" w:cs="Arial"/>
                    <w:sz w:val="18"/>
                    <w:szCs w:val="18"/>
                    <w:lang w:val="en-US"/>
                  </w:rPr>
                </w:rPrChange>
              </w:rPr>
            </w:pPr>
            <w:ins w:id="5566" w:author="Gary Sullivan" w:date="2019-07-02T10:32:00Z">
              <w:r w:rsidRPr="00B16FB4">
                <w:rPr>
                  <w:rFonts w:eastAsia="Times New Roman"/>
                  <w:sz w:val="18"/>
                  <w:szCs w:val="18"/>
                  <w:lang w:val="en-US"/>
                  <w:rPrChange w:id="5567" w:author="Gary Sullivan" w:date="2019-07-02T10:33:00Z">
                    <w:rPr>
                      <w:rFonts w:ascii="Arial" w:eastAsia="Times New Roman" w:hAnsi="Arial" w:cs="Arial"/>
                      <w:sz w:val="18"/>
                      <w:szCs w:val="18"/>
                      <w:lang w:val="en-US"/>
                    </w:rPr>
                  </w:rPrChange>
                </w:rPr>
                <w:t>-9.4%</w:t>
              </w:r>
            </w:ins>
          </w:p>
        </w:tc>
      </w:tr>
      <w:tr w:rsidR="00B16FB4" w:rsidRPr="00B16FB4" w14:paraId="314A3CDA" w14:textId="77777777" w:rsidTr="00546FC3">
        <w:trPr>
          <w:trHeight w:val="255"/>
          <w:jc w:val="center"/>
          <w:ins w:id="5568" w:author="Gary Sullivan" w:date="2019-07-02T10:32:00Z"/>
        </w:trPr>
        <w:tc>
          <w:tcPr>
            <w:tcW w:w="1247" w:type="dxa"/>
            <w:tcBorders>
              <w:top w:val="nil"/>
              <w:left w:val="single" w:sz="8" w:space="0" w:color="auto"/>
              <w:bottom w:val="nil"/>
              <w:right w:val="single" w:sz="8" w:space="0" w:color="auto"/>
            </w:tcBorders>
            <w:shd w:val="clear" w:color="auto" w:fill="auto"/>
            <w:noWrap/>
            <w:vAlign w:val="bottom"/>
            <w:hideMark/>
          </w:tcPr>
          <w:p w14:paraId="7DCC7AC2"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569" w:author="Gary Sullivan" w:date="2019-07-02T10:32:00Z"/>
                <w:rFonts w:eastAsia="Times New Roman"/>
                <w:color w:val="000000"/>
                <w:sz w:val="18"/>
                <w:szCs w:val="18"/>
                <w:lang w:val="en-US"/>
                <w:rPrChange w:id="5570" w:author="Gary Sullivan" w:date="2019-07-02T10:33:00Z">
                  <w:rPr>
                    <w:ins w:id="5571" w:author="Gary Sullivan" w:date="2019-07-02T10:32:00Z"/>
                    <w:rFonts w:ascii="Arial" w:eastAsia="Times New Roman" w:hAnsi="Arial" w:cs="Arial"/>
                    <w:color w:val="000000"/>
                    <w:sz w:val="18"/>
                    <w:szCs w:val="18"/>
                    <w:lang w:val="en-US"/>
                  </w:rPr>
                </w:rPrChange>
              </w:rPr>
            </w:pPr>
            <w:proofErr w:type="spellStart"/>
            <w:ins w:id="5572" w:author="Gary Sullivan" w:date="2019-07-02T10:32:00Z">
              <w:r w:rsidRPr="00B16FB4">
                <w:rPr>
                  <w:rFonts w:eastAsia="Times New Roman"/>
                  <w:color w:val="000000"/>
                  <w:sz w:val="18"/>
                  <w:szCs w:val="18"/>
                  <w:lang w:val="en-US"/>
                  <w:rPrChange w:id="5573" w:author="Gary Sullivan" w:date="2019-07-02T10:33:00Z">
                    <w:rPr>
                      <w:rFonts w:ascii="Arial" w:eastAsia="Times New Roman" w:hAnsi="Arial" w:cs="Arial"/>
                      <w:color w:val="000000"/>
                      <w:sz w:val="18"/>
                      <w:szCs w:val="18"/>
                      <w:lang w:val="en-US"/>
                    </w:rPr>
                  </w:rPrChange>
                </w:rPr>
                <w:t>YCbCr</w:t>
              </w:r>
              <w:proofErr w:type="spellEnd"/>
              <w:r w:rsidRPr="00B16FB4">
                <w:rPr>
                  <w:rFonts w:eastAsia="Times New Roman"/>
                  <w:color w:val="000000"/>
                  <w:sz w:val="18"/>
                  <w:szCs w:val="18"/>
                  <w:lang w:val="en-US"/>
                  <w:rPrChange w:id="5574" w:author="Gary Sullivan" w:date="2019-07-02T10:33:00Z">
                    <w:rPr>
                      <w:rFonts w:ascii="Arial" w:eastAsia="Times New Roman" w:hAnsi="Arial" w:cs="Arial"/>
                      <w:color w:val="000000"/>
                      <w:sz w:val="18"/>
                      <w:szCs w:val="18"/>
                      <w:lang w:val="en-US"/>
                    </w:rPr>
                  </w:rPrChange>
                </w:rPr>
                <w:t xml:space="preserve"> 4:2:2</w:t>
              </w:r>
            </w:ins>
          </w:p>
        </w:tc>
        <w:tc>
          <w:tcPr>
            <w:tcW w:w="823" w:type="dxa"/>
            <w:tcBorders>
              <w:top w:val="nil"/>
              <w:left w:val="single" w:sz="8" w:space="0" w:color="auto"/>
              <w:bottom w:val="nil"/>
              <w:right w:val="nil"/>
            </w:tcBorders>
            <w:shd w:val="clear" w:color="000000" w:fill="CCFFCC"/>
            <w:noWrap/>
            <w:vAlign w:val="bottom"/>
            <w:hideMark/>
          </w:tcPr>
          <w:p w14:paraId="288E6004"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75" w:author="Gary Sullivan" w:date="2019-07-02T10:32:00Z"/>
                <w:rFonts w:eastAsia="Times New Roman"/>
                <w:sz w:val="18"/>
                <w:szCs w:val="18"/>
                <w:lang w:val="en-US"/>
                <w:rPrChange w:id="5576" w:author="Gary Sullivan" w:date="2019-07-02T10:33:00Z">
                  <w:rPr>
                    <w:ins w:id="5577" w:author="Gary Sullivan" w:date="2019-07-02T10:32:00Z"/>
                    <w:rFonts w:ascii="Arial" w:eastAsia="Times New Roman" w:hAnsi="Arial" w:cs="Arial"/>
                    <w:sz w:val="18"/>
                    <w:szCs w:val="18"/>
                    <w:lang w:val="en-US"/>
                  </w:rPr>
                </w:rPrChange>
              </w:rPr>
            </w:pPr>
            <w:ins w:id="5578" w:author="Gary Sullivan" w:date="2019-07-02T10:32:00Z">
              <w:r w:rsidRPr="00B16FB4">
                <w:rPr>
                  <w:rFonts w:eastAsia="Times New Roman"/>
                  <w:sz w:val="18"/>
                  <w:szCs w:val="18"/>
                  <w:lang w:val="en-US"/>
                  <w:rPrChange w:id="5579" w:author="Gary Sullivan" w:date="2019-07-02T10:33:00Z">
                    <w:rPr>
                      <w:rFonts w:ascii="Arial" w:eastAsia="Times New Roman" w:hAnsi="Arial" w:cs="Arial"/>
                      <w:sz w:val="18"/>
                      <w:szCs w:val="18"/>
                      <w:lang w:val="en-US"/>
                    </w:rPr>
                  </w:rPrChange>
                </w:rPr>
                <w:t>-20.1%</w:t>
              </w:r>
            </w:ins>
          </w:p>
        </w:tc>
        <w:tc>
          <w:tcPr>
            <w:tcW w:w="810" w:type="dxa"/>
            <w:tcBorders>
              <w:top w:val="nil"/>
              <w:left w:val="nil"/>
              <w:bottom w:val="nil"/>
              <w:right w:val="nil"/>
            </w:tcBorders>
            <w:shd w:val="clear" w:color="000000" w:fill="CCFFCC"/>
            <w:noWrap/>
            <w:vAlign w:val="bottom"/>
            <w:hideMark/>
          </w:tcPr>
          <w:p w14:paraId="790648F3"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80" w:author="Gary Sullivan" w:date="2019-07-02T10:32:00Z"/>
                <w:rFonts w:eastAsia="Times New Roman"/>
                <w:sz w:val="18"/>
                <w:szCs w:val="18"/>
                <w:lang w:val="en-US"/>
                <w:rPrChange w:id="5581" w:author="Gary Sullivan" w:date="2019-07-02T10:33:00Z">
                  <w:rPr>
                    <w:ins w:id="5582" w:author="Gary Sullivan" w:date="2019-07-02T10:32:00Z"/>
                    <w:rFonts w:ascii="Arial" w:eastAsia="Times New Roman" w:hAnsi="Arial" w:cs="Arial"/>
                    <w:sz w:val="18"/>
                    <w:szCs w:val="18"/>
                    <w:lang w:val="en-US"/>
                  </w:rPr>
                </w:rPrChange>
              </w:rPr>
            </w:pPr>
            <w:ins w:id="5583" w:author="Gary Sullivan" w:date="2019-07-02T10:32:00Z">
              <w:r w:rsidRPr="00B16FB4">
                <w:rPr>
                  <w:rFonts w:eastAsia="Times New Roman"/>
                  <w:sz w:val="18"/>
                  <w:szCs w:val="18"/>
                  <w:lang w:val="en-US"/>
                  <w:rPrChange w:id="5584" w:author="Gary Sullivan" w:date="2019-07-02T10:33:00Z">
                    <w:rPr>
                      <w:rFonts w:ascii="Arial" w:eastAsia="Times New Roman" w:hAnsi="Arial" w:cs="Arial"/>
                      <w:sz w:val="18"/>
                      <w:szCs w:val="18"/>
                      <w:lang w:val="en-US"/>
                    </w:rPr>
                  </w:rPrChange>
                </w:rPr>
                <w:t>-21.2%</w:t>
              </w:r>
            </w:ins>
          </w:p>
        </w:tc>
        <w:tc>
          <w:tcPr>
            <w:tcW w:w="810" w:type="dxa"/>
            <w:tcBorders>
              <w:top w:val="nil"/>
              <w:left w:val="nil"/>
              <w:bottom w:val="nil"/>
              <w:right w:val="single" w:sz="8" w:space="0" w:color="auto"/>
            </w:tcBorders>
            <w:shd w:val="clear" w:color="000000" w:fill="CCFFCC"/>
            <w:noWrap/>
            <w:vAlign w:val="bottom"/>
            <w:hideMark/>
          </w:tcPr>
          <w:p w14:paraId="012987C5"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85" w:author="Gary Sullivan" w:date="2019-07-02T10:32:00Z"/>
                <w:rFonts w:eastAsia="Times New Roman"/>
                <w:sz w:val="18"/>
                <w:szCs w:val="18"/>
                <w:lang w:val="en-US"/>
                <w:rPrChange w:id="5586" w:author="Gary Sullivan" w:date="2019-07-02T10:33:00Z">
                  <w:rPr>
                    <w:ins w:id="5587" w:author="Gary Sullivan" w:date="2019-07-02T10:32:00Z"/>
                    <w:rFonts w:ascii="Arial" w:eastAsia="Times New Roman" w:hAnsi="Arial" w:cs="Arial"/>
                    <w:sz w:val="18"/>
                    <w:szCs w:val="18"/>
                    <w:lang w:val="en-US"/>
                  </w:rPr>
                </w:rPrChange>
              </w:rPr>
            </w:pPr>
            <w:ins w:id="5588" w:author="Gary Sullivan" w:date="2019-07-02T10:32:00Z">
              <w:r w:rsidRPr="00B16FB4">
                <w:rPr>
                  <w:rFonts w:eastAsia="Times New Roman"/>
                  <w:sz w:val="18"/>
                  <w:szCs w:val="18"/>
                  <w:lang w:val="en-US"/>
                  <w:rPrChange w:id="5589" w:author="Gary Sullivan" w:date="2019-07-02T10:33:00Z">
                    <w:rPr>
                      <w:rFonts w:ascii="Arial" w:eastAsia="Times New Roman" w:hAnsi="Arial" w:cs="Arial"/>
                      <w:sz w:val="18"/>
                      <w:szCs w:val="18"/>
                      <w:lang w:val="en-US"/>
                    </w:rPr>
                  </w:rPrChange>
                </w:rPr>
                <w:t>-18.9%</w:t>
              </w:r>
            </w:ins>
          </w:p>
        </w:tc>
      </w:tr>
      <w:tr w:rsidR="00B16FB4" w:rsidRPr="00B16FB4" w14:paraId="2FF55080" w14:textId="77777777" w:rsidTr="00546FC3">
        <w:trPr>
          <w:trHeight w:val="240"/>
          <w:jc w:val="center"/>
          <w:ins w:id="5590" w:author="Gary Sullivan" w:date="2019-07-02T10:32:00Z"/>
        </w:trPr>
        <w:tc>
          <w:tcPr>
            <w:tcW w:w="1247" w:type="dxa"/>
            <w:tcBorders>
              <w:top w:val="single" w:sz="8" w:space="0" w:color="auto"/>
              <w:left w:val="single" w:sz="8" w:space="0" w:color="auto"/>
              <w:bottom w:val="nil"/>
              <w:right w:val="single" w:sz="8" w:space="0" w:color="auto"/>
            </w:tcBorders>
            <w:shd w:val="clear" w:color="auto" w:fill="auto"/>
            <w:noWrap/>
            <w:vAlign w:val="bottom"/>
            <w:hideMark/>
          </w:tcPr>
          <w:p w14:paraId="080D3817"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591" w:author="Gary Sullivan" w:date="2019-07-02T10:32:00Z"/>
                <w:rFonts w:eastAsia="Times New Roman"/>
                <w:color w:val="000000"/>
                <w:sz w:val="18"/>
                <w:szCs w:val="18"/>
                <w:lang w:val="en-US"/>
                <w:rPrChange w:id="5592" w:author="Gary Sullivan" w:date="2019-07-02T10:33:00Z">
                  <w:rPr>
                    <w:ins w:id="5593" w:author="Gary Sullivan" w:date="2019-07-02T10:32:00Z"/>
                    <w:rFonts w:ascii="Arial" w:eastAsia="Times New Roman" w:hAnsi="Arial" w:cs="Arial"/>
                    <w:color w:val="000000"/>
                    <w:sz w:val="18"/>
                    <w:szCs w:val="18"/>
                    <w:lang w:val="en-US"/>
                  </w:rPr>
                </w:rPrChange>
              </w:rPr>
            </w:pPr>
            <w:ins w:id="5594" w:author="Gary Sullivan" w:date="2019-07-02T10:32:00Z">
              <w:r w:rsidRPr="00B16FB4">
                <w:rPr>
                  <w:rFonts w:eastAsia="Times New Roman"/>
                  <w:color w:val="000000"/>
                  <w:sz w:val="18"/>
                  <w:szCs w:val="18"/>
                  <w:lang w:val="en-US"/>
                  <w:rPrChange w:id="5595" w:author="Gary Sullivan" w:date="2019-07-02T10:33:00Z">
                    <w:rPr>
                      <w:rFonts w:ascii="Arial" w:eastAsia="Times New Roman" w:hAnsi="Arial" w:cs="Arial"/>
                      <w:color w:val="000000"/>
                      <w:sz w:val="18"/>
                      <w:szCs w:val="18"/>
                      <w:lang w:val="en-US"/>
                    </w:rPr>
                  </w:rPrChange>
                </w:rPr>
                <w:t>Enc Time[%]</w:t>
              </w:r>
            </w:ins>
          </w:p>
        </w:tc>
        <w:tc>
          <w:tcPr>
            <w:tcW w:w="2443" w:type="dxa"/>
            <w:gridSpan w:val="3"/>
            <w:tcBorders>
              <w:top w:val="single" w:sz="8" w:space="0" w:color="auto"/>
              <w:left w:val="nil"/>
              <w:bottom w:val="nil"/>
              <w:right w:val="single" w:sz="8" w:space="0" w:color="000000"/>
            </w:tcBorders>
            <w:shd w:val="clear" w:color="auto" w:fill="auto"/>
            <w:noWrap/>
            <w:vAlign w:val="bottom"/>
            <w:hideMark/>
          </w:tcPr>
          <w:p w14:paraId="7E2D6E81"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596" w:author="Gary Sullivan" w:date="2019-07-02T10:32:00Z"/>
                <w:rFonts w:eastAsia="Times New Roman"/>
                <w:color w:val="000000"/>
                <w:sz w:val="18"/>
                <w:szCs w:val="18"/>
                <w:lang w:val="en-US"/>
                <w:rPrChange w:id="5597" w:author="Gary Sullivan" w:date="2019-07-02T10:33:00Z">
                  <w:rPr>
                    <w:ins w:id="5598" w:author="Gary Sullivan" w:date="2019-07-02T10:32:00Z"/>
                    <w:rFonts w:ascii="Arial" w:eastAsia="Times New Roman" w:hAnsi="Arial" w:cs="Arial"/>
                    <w:color w:val="000000"/>
                    <w:sz w:val="18"/>
                    <w:szCs w:val="18"/>
                    <w:lang w:val="en-US"/>
                  </w:rPr>
                </w:rPrChange>
              </w:rPr>
            </w:pPr>
            <w:ins w:id="5599" w:author="Gary Sullivan" w:date="2019-07-02T10:32:00Z">
              <w:r w:rsidRPr="00B16FB4">
                <w:rPr>
                  <w:color w:val="000000"/>
                  <w:sz w:val="18"/>
                  <w:szCs w:val="18"/>
                  <w:lang w:val="en-US"/>
                  <w:rPrChange w:id="5600" w:author="Gary Sullivan" w:date="2019-07-02T10:33:00Z">
                    <w:rPr>
                      <w:rFonts w:ascii="Arial" w:hAnsi="Arial" w:cs="Arial"/>
                      <w:color w:val="000000"/>
                      <w:sz w:val="18"/>
                      <w:szCs w:val="18"/>
                      <w:lang w:val="en-US"/>
                    </w:rPr>
                  </w:rPrChange>
                </w:rPr>
                <w:t>566%</w:t>
              </w:r>
            </w:ins>
          </w:p>
        </w:tc>
      </w:tr>
      <w:tr w:rsidR="00B16FB4" w:rsidRPr="00B16FB4" w14:paraId="79DFE693" w14:textId="77777777" w:rsidTr="00546FC3">
        <w:trPr>
          <w:trHeight w:val="255"/>
          <w:jc w:val="center"/>
          <w:ins w:id="5601" w:author="Gary Sullivan" w:date="2019-07-02T10:32:00Z"/>
        </w:trPr>
        <w:tc>
          <w:tcPr>
            <w:tcW w:w="1247" w:type="dxa"/>
            <w:tcBorders>
              <w:top w:val="nil"/>
              <w:left w:val="single" w:sz="8" w:space="0" w:color="auto"/>
              <w:bottom w:val="single" w:sz="8" w:space="0" w:color="auto"/>
              <w:right w:val="single" w:sz="8" w:space="0" w:color="auto"/>
            </w:tcBorders>
            <w:shd w:val="clear" w:color="auto" w:fill="auto"/>
            <w:noWrap/>
            <w:vAlign w:val="bottom"/>
            <w:hideMark/>
          </w:tcPr>
          <w:p w14:paraId="711E0382" w14:textId="77777777" w:rsidR="00B16FB4" w:rsidRPr="00B16FB4" w:rsidRDefault="00B16FB4" w:rsidP="00B16FB4">
            <w:pPr>
              <w:tabs>
                <w:tab w:val="clear" w:pos="360"/>
                <w:tab w:val="clear" w:pos="720"/>
                <w:tab w:val="clear" w:pos="1080"/>
                <w:tab w:val="clear" w:pos="1440"/>
              </w:tabs>
              <w:overflowPunct/>
              <w:autoSpaceDE/>
              <w:autoSpaceDN/>
              <w:adjustRightInd/>
              <w:spacing w:before="0"/>
              <w:textAlignment w:val="auto"/>
              <w:rPr>
                <w:ins w:id="5602" w:author="Gary Sullivan" w:date="2019-07-02T10:32:00Z"/>
                <w:rFonts w:eastAsia="Times New Roman"/>
                <w:color w:val="000000"/>
                <w:sz w:val="18"/>
                <w:szCs w:val="18"/>
                <w:lang w:val="en-US"/>
                <w:rPrChange w:id="5603" w:author="Gary Sullivan" w:date="2019-07-02T10:33:00Z">
                  <w:rPr>
                    <w:ins w:id="5604" w:author="Gary Sullivan" w:date="2019-07-02T10:32:00Z"/>
                    <w:rFonts w:ascii="Arial" w:eastAsia="Times New Roman" w:hAnsi="Arial" w:cs="Arial"/>
                    <w:color w:val="000000"/>
                    <w:sz w:val="18"/>
                    <w:szCs w:val="18"/>
                    <w:lang w:val="en-US"/>
                  </w:rPr>
                </w:rPrChange>
              </w:rPr>
            </w:pPr>
            <w:ins w:id="5605" w:author="Gary Sullivan" w:date="2019-07-02T10:32:00Z">
              <w:r w:rsidRPr="00B16FB4">
                <w:rPr>
                  <w:rFonts w:eastAsia="Times New Roman"/>
                  <w:color w:val="000000"/>
                  <w:sz w:val="18"/>
                  <w:szCs w:val="18"/>
                  <w:lang w:val="en-US"/>
                  <w:rPrChange w:id="5606" w:author="Gary Sullivan" w:date="2019-07-02T10:33:00Z">
                    <w:rPr>
                      <w:rFonts w:ascii="Arial" w:eastAsia="Times New Roman" w:hAnsi="Arial" w:cs="Arial"/>
                      <w:color w:val="000000"/>
                      <w:sz w:val="18"/>
                      <w:szCs w:val="18"/>
                      <w:lang w:val="en-US"/>
                    </w:rPr>
                  </w:rPrChange>
                </w:rPr>
                <w:t>Dec Time[%]</w:t>
              </w:r>
            </w:ins>
          </w:p>
        </w:tc>
        <w:tc>
          <w:tcPr>
            <w:tcW w:w="2443" w:type="dxa"/>
            <w:gridSpan w:val="3"/>
            <w:tcBorders>
              <w:top w:val="nil"/>
              <w:left w:val="nil"/>
              <w:bottom w:val="single" w:sz="8" w:space="0" w:color="auto"/>
              <w:right w:val="single" w:sz="8" w:space="0" w:color="000000"/>
            </w:tcBorders>
            <w:shd w:val="clear" w:color="auto" w:fill="auto"/>
            <w:noWrap/>
            <w:vAlign w:val="bottom"/>
            <w:hideMark/>
          </w:tcPr>
          <w:p w14:paraId="2779773B" w14:textId="77777777" w:rsidR="00B16FB4" w:rsidRPr="00B16FB4" w:rsidRDefault="00B16FB4" w:rsidP="00B16FB4">
            <w:pPr>
              <w:tabs>
                <w:tab w:val="clear" w:pos="360"/>
                <w:tab w:val="clear" w:pos="720"/>
                <w:tab w:val="clear" w:pos="1080"/>
                <w:tab w:val="clear" w:pos="1440"/>
              </w:tabs>
              <w:overflowPunct/>
              <w:autoSpaceDE/>
              <w:autoSpaceDN/>
              <w:adjustRightInd/>
              <w:spacing w:before="0"/>
              <w:jc w:val="center"/>
              <w:textAlignment w:val="auto"/>
              <w:rPr>
                <w:ins w:id="5607" w:author="Gary Sullivan" w:date="2019-07-02T10:32:00Z"/>
                <w:rFonts w:eastAsia="Times New Roman"/>
                <w:color w:val="000000"/>
                <w:sz w:val="18"/>
                <w:szCs w:val="18"/>
                <w:lang w:val="en-US"/>
                <w:rPrChange w:id="5608" w:author="Gary Sullivan" w:date="2019-07-02T10:33:00Z">
                  <w:rPr>
                    <w:ins w:id="5609" w:author="Gary Sullivan" w:date="2019-07-02T10:32:00Z"/>
                    <w:rFonts w:ascii="Arial" w:eastAsia="Times New Roman" w:hAnsi="Arial" w:cs="Arial"/>
                    <w:color w:val="000000"/>
                    <w:sz w:val="18"/>
                    <w:szCs w:val="18"/>
                    <w:lang w:val="en-US"/>
                  </w:rPr>
                </w:rPrChange>
              </w:rPr>
            </w:pPr>
            <w:ins w:id="5610" w:author="Gary Sullivan" w:date="2019-07-02T10:32:00Z">
              <w:r w:rsidRPr="00B16FB4">
                <w:rPr>
                  <w:color w:val="000000"/>
                  <w:sz w:val="18"/>
                  <w:szCs w:val="18"/>
                  <w:lang w:val="en-US"/>
                  <w:rPrChange w:id="5611" w:author="Gary Sullivan" w:date="2019-07-02T10:33:00Z">
                    <w:rPr>
                      <w:rFonts w:ascii="Arial" w:hAnsi="Arial" w:cs="Arial"/>
                      <w:color w:val="000000"/>
                      <w:sz w:val="18"/>
                      <w:szCs w:val="18"/>
                      <w:lang w:val="en-US"/>
                    </w:rPr>
                  </w:rPrChange>
                </w:rPr>
                <w:t>119%</w:t>
              </w:r>
            </w:ins>
          </w:p>
        </w:tc>
      </w:tr>
    </w:tbl>
    <w:p w14:paraId="2C5C75DA" w14:textId="77777777" w:rsidR="00B16FB4" w:rsidRDefault="00B16FB4" w:rsidP="00E374F9">
      <w:pPr>
        <w:pStyle w:val="BodyText"/>
        <w:rPr>
          <w:ins w:id="5612" w:author="Gary Sullivan" w:date="2019-07-02T10:32:00Z"/>
        </w:rPr>
      </w:pPr>
    </w:p>
    <w:p w14:paraId="11B01D34" w14:textId="7272982A" w:rsidR="00E374F9" w:rsidDel="00B16FB4" w:rsidRDefault="00E374F9" w:rsidP="00E374F9">
      <w:pPr>
        <w:pStyle w:val="BodyText"/>
        <w:rPr>
          <w:del w:id="5613" w:author="Gary Sullivan" w:date="2019-07-02T10:33:00Z"/>
        </w:rPr>
      </w:pPr>
      <w:del w:id="5614" w:author="Gary Sullivan" w:date="2019-07-02T10:33:00Z">
        <w:r w:rsidDel="00B16FB4">
          <w:delText>[</w:delText>
        </w:r>
        <w:r w:rsidRPr="00EB6C78" w:rsidDel="00B16FB4">
          <w:rPr>
            <w:highlight w:val="yellow"/>
          </w:rPr>
          <w:delText>Copy in table of test results when available.</w:delText>
        </w:r>
        <w:r w:rsidDel="00B16FB4">
          <w:delText>]</w:delText>
        </w:r>
      </w:del>
    </w:p>
    <w:p w14:paraId="2C5CFF0D" w14:textId="07EDD1FA" w:rsidR="00E374F9" w:rsidDel="00B16FB4" w:rsidRDefault="00E374F9" w:rsidP="00E374F9">
      <w:pPr>
        <w:pStyle w:val="BodyText"/>
        <w:rPr>
          <w:del w:id="5615" w:author="Gary Sullivan" w:date="2019-07-02T10:33:00Z"/>
        </w:rPr>
      </w:pPr>
      <w:del w:id="5616" w:author="Gary Sullivan" w:date="2019-07-02T10:33:00Z">
        <w:r w:rsidDel="00B16FB4">
          <w:delText>4:2:2 is also considered in the contribution.</w:delText>
        </w:r>
      </w:del>
    </w:p>
    <w:p w14:paraId="06B1612E" w14:textId="77777777" w:rsidR="00E374F9" w:rsidRDefault="00E374F9" w:rsidP="00E374F9">
      <w:pPr>
        <w:pStyle w:val="BodyText"/>
      </w:pPr>
      <w:r>
        <w:t xml:space="preserve">The proposal is to disable reference smoothing for chroma and not use the </w:t>
      </w:r>
      <w:proofErr w:type="spellStart"/>
      <w:r>
        <w:t>longWeight</w:t>
      </w:r>
      <w:proofErr w:type="spellEnd"/>
      <w:r>
        <w:t xml:space="preserve"> for triangle edge blending, as was suggested to be more consistent with what is done for 4:2:0. (HEVC does the reference sample smoothing.)</w:t>
      </w:r>
    </w:p>
    <w:p w14:paraId="5DE9D1D0" w14:textId="77777777" w:rsidR="00E374F9" w:rsidRDefault="00E374F9" w:rsidP="00E374F9">
      <w:pPr>
        <w:pStyle w:val="BodyText"/>
      </w:pPr>
      <w:r>
        <w:t>Any place in the text where there is an explicit assumption of 4:2:0 should be fixed.</w:t>
      </w:r>
    </w:p>
    <w:p w14:paraId="6E2309ED" w14:textId="77777777" w:rsidR="00E374F9" w:rsidRDefault="00E374F9" w:rsidP="00E374F9">
      <w:pPr>
        <w:pStyle w:val="BodyText"/>
      </w:pPr>
      <w:r w:rsidRPr="00EB6C78">
        <w:rPr>
          <w:highlight w:val="yellow"/>
        </w:rPr>
        <w:t>Decision</w:t>
      </w:r>
      <w:r>
        <w:t>: Adopt.</w:t>
      </w:r>
    </w:p>
    <w:p w14:paraId="1BBCD351" w14:textId="77777777" w:rsidR="006E12D6" w:rsidRDefault="006E12D6" w:rsidP="004A22FE">
      <w:pPr>
        <w:pStyle w:val="BodyText"/>
      </w:pPr>
    </w:p>
    <w:p w14:paraId="0C0A778E" w14:textId="67331F1B" w:rsidR="00DC0FD6" w:rsidRPr="00871859" w:rsidRDefault="00CA3B93" w:rsidP="00F543F6">
      <w:pPr>
        <w:pStyle w:val="Heading9"/>
        <w:rPr>
          <w:rFonts w:eastAsia="Times New Roman"/>
          <w:szCs w:val="24"/>
          <w:lang w:eastAsia="de-DE"/>
        </w:rPr>
      </w:pPr>
      <w:hyperlink r:id="rId105" w:history="1">
        <w:r w:rsidR="00DC0FD6" w:rsidRPr="00871859">
          <w:rPr>
            <w:rFonts w:eastAsia="Times New Roman"/>
            <w:color w:val="0000FF"/>
            <w:szCs w:val="24"/>
            <w:u w:val="single"/>
            <w:lang w:val="en-CA" w:eastAsia="de-DE"/>
          </w:rPr>
          <w:t>JVET-N0842</w:t>
        </w:r>
      </w:hyperlink>
      <w:r w:rsidR="00DC0FD6" w:rsidRPr="00871859">
        <w:rPr>
          <w:rFonts w:eastAsia="Times New Roman"/>
          <w:szCs w:val="24"/>
          <w:lang w:val="en-CA" w:eastAsia="de-DE"/>
        </w:rPr>
        <w:t xml:space="preserve"> Crosscheck of JVET-N0671:</w:t>
      </w:r>
      <w:r w:rsidR="00066DC2">
        <w:rPr>
          <w:rFonts w:eastAsia="Times New Roman"/>
          <w:szCs w:val="24"/>
          <w:lang w:val="en-CA" w:eastAsia="de-DE"/>
        </w:rPr>
        <w:t xml:space="preserve"> </w:t>
      </w:r>
      <w:r w:rsidR="00DC0FD6" w:rsidRPr="00871859">
        <w:rPr>
          <w:rFonts w:eastAsia="Times New Roman"/>
          <w:szCs w:val="24"/>
          <w:lang w:val="en-CA" w:eastAsia="de-DE"/>
        </w:rPr>
        <w:t>Support of 4:4:4 and 4:2:2 chroma formats in VVC [Y.-C. Sun (Alibaba)] [late]</w:t>
      </w:r>
    </w:p>
    <w:p w14:paraId="02EAFD77" w14:textId="2588600F" w:rsidR="00DC0FD6" w:rsidRDefault="00DC0FD6" w:rsidP="004A22FE">
      <w:pPr>
        <w:pStyle w:val="BodyText"/>
      </w:pPr>
    </w:p>
    <w:p w14:paraId="6E8BFF1F" w14:textId="6837DD5F" w:rsidR="00E374F9" w:rsidRPr="00F84C5C" w:rsidRDefault="00CA3B93" w:rsidP="00E374F9">
      <w:pPr>
        <w:pStyle w:val="Heading9"/>
        <w:rPr>
          <w:rFonts w:eastAsia="Times New Roman"/>
          <w:szCs w:val="24"/>
          <w:lang w:val="en-CA" w:eastAsia="de-DE"/>
        </w:rPr>
      </w:pPr>
      <w:hyperlink r:id="rId106" w:history="1">
        <w:r w:rsidR="00E374F9" w:rsidRPr="00F84C5C">
          <w:rPr>
            <w:rFonts w:eastAsia="Times New Roman"/>
            <w:color w:val="0000FF"/>
            <w:szCs w:val="24"/>
            <w:u w:val="single"/>
            <w:lang w:val="en-CA" w:eastAsia="de-DE"/>
          </w:rPr>
          <w:t>JVET-N0229</w:t>
        </w:r>
      </w:hyperlink>
      <w:r w:rsidR="00E374F9" w:rsidRPr="00F84C5C">
        <w:rPr>
          <w:rFonts w:eastAsia="Times New Roman"/>
          <w:szCs w:val="24"/>
          <w:lang w:val="en-CA" w:eastAsia="de-DE"/>
        </w:rPr>
        <w:t xml:space="preserve"> Non-CE3: CCLM prediction for 4:2:2 and 4:4:4 </w:t>
      </w:r>
      <w:del w:id="5617" w:author="Gary Sullivan" w:date="2019-07-02T10:03:00Z">
        <w:r w:rsidR="00E374F9" w:rsidRPr="00F84C5C" w:rsidDel="00BB37CE">
          <w:rPr>
            <w:rFonts w:eastAsia="Times New Roman"/>
            <w:szCs w:val="24"/>
            <w:lang w:val="en-CA" w:eastAsia="de-DE"/>
          </w:rPr>
          <w:delText>color</w:delText>
        </w:r>
      </w:del>
      <w:ins w:id="5618" w:author="Gary Sullivan" w:date="2019-07-02T10:03:00Z">
        <w:r w:rsidR="00BB37CE">
          <w:rPr>
            <w:rFonts w:eastAsia="Times New Roman"/>
            <w:szCs w:val="24"/>
            <w:lang w:val="en-CA" w:eastAsia="de-DE"/>
          </w:rPr>
          <w:t>colour</w:t>
        </w:r>
      </w:ins>
      <w:r w:rsidR="00E374F9" w:rsidRPr="00F84C5C">
        <w:rPr>
          <w:rFonts w:eastAsia="Times New Roman"/>
          <w:szCs w:val="24"/>
          <w:lang w:val="en-CA" w:eastAsia="de-DE"/>
        </w:rPr>
        <w:t xml:space="preserve"> format [J</w:t>
      </w:r>
      <w:del w:id="5619" w:author="Gary Sullivan" w:date="2019-06-17T13:49:00Z">
        <w:r w:rsidR="00E374F9" w:rsidRPr="00F84C5C" w:rsidDel="009E06DA">
          <w:rPr>
            <w:rFonts w:eastAsia="Times New Roman"/>
            <w:szCs w:val="24"/>
            <w:lang w:val="en-CA" w:eastAsia="de-DE"/>
          </w:rPr>
          <w:delText xml:space="preserve">. </w:delText>
        </w:r>
      </w:del>
      <w:ins w:id="5620"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Choi, J</w:t>
      </w:r>
      <w:del w:id="5621" w:author="Gary Sullivan" w:date="2019-06-17T13:49:00Z">
        <w:r w:rsidR="00E374F9" w:rsidRPr="00F84C5C" w:rsidDel="009E06DA">
          <w:rPr>
            <w:rFonts w:eastAsia="Times New Roman"/>
            <w:szCs w:val="24"/>
            <w:lang w:val="en-CA" w:eastAsia="de-DE"/>
          </w:rPr>
          <w:delText xml:space="preserve">. </w:delText>
        </w:r>
      </w:del>
      <w:ins w:id="5622" w:author="Gary Sullivan" w:date="2019-06-17T13:49:00Z">
        <w:r w:rsidR="009E06DA">
          <w:rPr>
            <w:rFonts w:eastAsia="Times New Roman"/>
            <w:szCs w:val="24"/>
            <w:lang w:val="en-CA" w:eastAsia="de-DE"/>
          </w:rPr>
          <w:t>. </w:t>
        </w:r>
      </w:ins>
      <w:proofErr w:type="spellStart"/>
      <w:r w:rsidR="00E374F9" w:rsidRPr="00F84C5C">
        <w:rPr>
          <w:rFonts w:eastAsia="Times New Roman"/>
          <w:szCs w:val="24"/>
          <w:lang w:val="en-CA" w:eastAsia="de-DE"/>
        </w:rPr>
        <w:t>Heo</w:t>
      </w:r>
      <w:proofErr w:type="spellEnd"/>
      <w:r w:rsidR="00E374F9" w:rsidRPr="00F84C5C">
        <w:rPr>
          <w:rFonts w:eastAsia="Times New Roman"/>
          <w:szCs w:val="24"/>
          <w:lang w:val="en-CA" w:eastAsia="de-DE"/>
        </w:rPr>
        <w:t>, J</w:t>
      </w:r>
      <w:del w:id="5623" w:author="Gary Sullivan" w:date="2019-06-17T13:49:00Z">
        <w:r w:rsidR="00E374F9" w:rsidRPr="00F84C5C" w:rsidDel="009E06DA">
          <w:rPr>
            <w:rFonts w:eastAsia="Times New Roman"/>
            <w:szCs w:val="24"/>
            <w:lang w:val="en-CA" w:eastAsia="de-DE"/>
          </w:rPr>
          <w:delText xml:space="preserve">. </w:delText>
        </w:r>
      </w:del>
      <w:ins w:id="5624"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Lim, S</w:t>
      </w:r>
      <w:del w:id="5625" w:author="Gary Sullivan" w:date="2019-06-17T13:49:00Z">
        <w:r w:rsidR="00E374F9" w:rsidRPr="00F84C5C" w:rsidDel="009E06DA">
          <w:rPr>
            <w:rFonts w:eastAsia="Times New Roman"/>
            <w:szCs w:val="24"/>
            <w:lang w:val="en-CA" w:eastAsia="de-DE"/>
          </w:rPr>
          <w:delText xml:space="preserve">. </w:delText>
        </w:r>
      </w:del>
      <w:ins w:id="5626"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Kim (LGE)]</w:t>
      </w:r>
    </w:p>
    <w:p w14:paraId="0BC7337D" w14:textId="77777777" w:rsidR="00E374F9" w:rsidRDefault="00E374F9" w:rsidP="00E374F9">
      <w:pPr>
        <w:pStyle w:val="BodyText"/>
      </w:pPr>
      <w:r>
        <w:t>No separate presentation was needed for JVET-N0229, JVET-N0367, JVET-N0392, JVET-N0414, and JVET-N0671; see notes for JVET-N0671.</w:t>
      </w:r>
    </w:p>
    <w:p w14:paraId="740EF330" w14:textId="7641A7E2" w:rsidR="00E374F9" w:rsidRPr="00F84C5C" w:rsidRDefault="00CA3B93" w:rsidP="00E374F9">
      <w:pPr>
        <w:pStyle w:val="Heading9"/>
        <w:rPr>
          <w:rFonts w:eastAsia="Times New Roman"/>
          <w:szCs w:val="24"/>
          <w:lang w:val="en-CA" w:eastAsia="de-DE"/>
        </w:rPr>
      </w:pPr>
      <w:hyperlink r:id="rId107" w:history="1">
        <w:r w:rsidR="00E374F9" w:rsidRPr="00F84C5C">
          <w:rPr>
            <w:rFonts w:eastAsia="Times New Roman"/>
            <w:color w:val="0000FF"/>
            <w:szCs w:val="24"/>
            <w:u w:val="single"/>
            <w:lang w:val="en-CA" w:eastAsia="de-DE"/>
          </w:rPr>
          <w:t>JVET-N0367</w:t>
        </w:r>
      </w:hyperlink>
      <w:r w:rsidR="00E374F9" w:rsidRPr="00F84C5C">
        <w:rPr>
          <w:rFonts w:eastAsia="Times New Roman"/>
          <w:szCs w:val="24"/>
          <w:lang w:val="en-CA" w:eastAsia="de-DE"/>
        </w:rPr>
        <w:t xml:space="preserve"> Support of chroma 4:4:4 format in VVC [X</w:t>
      </w:r>
      <w:del w:id="5627" w:author="Gary Sullivan" w:date="2019-06-17T13:49:00Z">
        <w:r w:rsidR="00E374F9" w:rsidRPr="00F84C5C" w:rsidDel="009E06DA">
          <w:rPr>
            <w:rFonts w:eastAsia="Times New Roman"/>
            <w:szCs w:val="24"/>
            <w:lang w:val="en-CA" w:eastAsia="de-DE"/>
          </w:rPr>
          <w:delText xml:space="preserve">. </w:delText>
        </w:r>
      </w:del>
      <w:ins w:id="5628"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Zhao, X</w:t>
      </w:r>
      <w:del w:id="5629" w:author="Gary Sullivan" w:date="2019-06-17T13:49:00Z">
        <w:r w:rsidR="00E374F9" w:rsidRPr="00F84C5C" w:rsidDel="009E06DA">
          <w:rPr>
            <w:rFonts w:eastAsia="Times New Roman"/>
            <w:szCs w:val="24"/>
            <w:lang w:val="en-CA" w:eastAsia="de-DE"/>
          </w:rPr>
          <w:delText xml:space="preserve">. </w:delText>
        </w:r>
      </w:del>
      <w:ins w:id="5630"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Li, X</w:t>
      </w:r>
      <w:del w:id="5631" w:author="Gary Sullivan" w:date="2019-06-17T13:49:00Z">
        <w:r w:rsidR="00E374F9" w:rsidRPr="00F84C5C" w:rsidDel="009E06DA">
          <w:rPr>
            <w:rFonts w:eastAsia="Times New Roman"/>
            <w:szCs w:val="24"/>
            <w:lang w:val="en-CA" w:eastAsia="de-DE"/>
          </w:rPr>
          <w:delText xml:space="preserve">. </w:delText>
        </w:r>
      </w:del>
      <w:ins w:id="5632"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Xu, S</w:t>
      </w:r>
      <w:del w:id="5633" w:author="Gary Sullivan" w:date="2019-06-17T13:49:00Z">
        <w:r w:rsidR="00E374F9" w:rsidRPr="00F84C5C" w:rsidDel="009E06DA">
          <w:rPr>
            <w:rFonts w:eastAsia="Times New Roman"/>
            <w:szCs w:val="24"/>
            <w:lang w:val="en-CA" w:eastAsia="de-DE"/>
          </w:rPr>
          <w:delText xml:space="preserve">. </w:delText>
        </w:r>
      </w:del>
      <w:ins w:id="5634"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Liu (Tencent)]</w:t>
      </w:r>
    </w:p>
    <w:p w14:paraId="7C945BCA" w14:textId="77777777" w:rsidR="00E374F9" w:rsidRDefault="00E374F9" w:rsidP="00E374F9">
      <w:pPr>
        <w:pStyle w:val="BodyText"/>
      </w:pPr>
      <w:r>
        <w:t>No separate presentation was needed for JVET-N0229, JVET-N0367, JVET-N0392, JVET-N0414, and JVET-N0671; see notes for JVET-N0671.</w:t>
      </w:r>
    </w:p>
    <w:p w14:paraId="62924F30" w14:textId="4EFE1FE8" w:rsidR="00E374F9" w:rsidRPr="00F84C5C" w:rsidRDefault="00CA3B93" w:rsidP="00E374F9">
      <w:pPr>
        <w:pStyle w:val="Heading9"/>
        <w:rPr>
          <w:rFonts w:eastAsia="Times New Roman"/>
          <w:szCs w:val="24"/>
          <w:lang w:val="en-CA" w:eastAsia="de-DE"/>
        </w:rPr>
      </w:pPr>
      <w:hyperlink r:id="rId108" w:history="1">
        <w:r w:rsidR="00E374F9" w:rsidRPr="00F84C5C">
          <w:rPr>
            <w:rFonts w:eastAsia="Times New Roman"/>
            <w:color w:val="0000FF"/>
            <w:szCs w:val="24"/>
            <w:u w:val="single"/>
            <w:lang w:val="en-CA" w:eastAsia="de-DE"/>
          </w:rPr>
          <w:t>JVET-N0392</w:t>
        </w:r>
      </w:hyperlink>
      <w:r w:rsidR="00E374F9" w:rsidRPr="00F84C5C">
        <w:rPr>
          <w:rFonts w:eastAsia="Times New Roman"/>
          <w:szCs w:val="24"/>
          <w:lang w:val="en-CA" w:eastAsia="de-DE"/>
        </w:rPr>
        <w:t xml:space="preserve"> 4:4:4 and 4:2:2 chroma formats support for VVC [A</w:t>
      </w:r>
      <w:del w:id="5635" w:author="Gary Sullivan" w:date="2019-06-17T13:49:00Z">
        <w:r w:rsidR="00E374F9" w:rsidRPr="00F84C5C" w:rsidDel="009E06DA">
          <w:rPr>
            <w:rFonts w:eastAsia="Times New Roman"/>
            <w:szCs w:val="24"/>
            <w:lang w:val="en-CA" w:eastAsia="de-DE"/>
          </w:rPr>
          <w:delText xml:space="preserve">. </w:delText>
        </w:r>
      </w:del>
      <w:ins w:id="5636"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Filippov, V</w:t>
      </w:r>
      <w:del w:id="5637" w:author="Gary Sullivan" w:date="2019-06-17T13:49:00Z">
        <w:r w:rsidR="00E374F9" w:rsidRPr="00F84C5C" w:rsidDel="009E06DA">
          <w:rPr>
            <w:rFonts w:eastAsia="Times New Roman"/>
            <w:szCs w:val="24"/>
            <w:lang w:val="en-CA" w:eastAsia="de-DE"/>
          </w:rPr>
          <w:delText xml:space="preserve">. </w:delText>
        </w:r>
      </w:del>
      <w:ins w:id="5638"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Rufitskiy, T</w:t>
      </w:r>
      <w:del w:id="5639" w:author="Gary Sullivan" w:date="2019-06-17T13:49:00Z">
        <w:r w:rsidR="00E374F9" w:rsidRPr="00F84C5C" w:rsidDel="009E06DA">
          <w:rPr>
            <w:rFonts w:eastAsia="Times New Roman"/>
            <w:szCs w:val="24"/>
            <w:lang w:val="en-CA" w:eastAsia="de-DE"/>
          </w:rPr>
          <w:delText xml:space="preserve">. </w:delText>
        </w:r>
      </w:del>
      <w:ins w:id="5640" w:author="Gary Sullivan" w:date="2019-06-17T13:49:00Z">
        <w:r w:rsidR="009E06DA">
          <w:rPr>
            <w:rFonts w:eastAsia="Times New Roman"/>
            <w:szCs w:val="24"/>
            <w:lang w:val="en-CA" w:eastAsia="de-DE"/>
          </w:rPr>
          <w:t>. </w:t>
        </w:r>
      </w:ins>
      <w:proofErr w:type="spellStart"/>
      <w:r w:rsidR="00E374F9" w:rsidRPr="00F84C5C">
        <w:rPr>
          <w:rFonts w:eastAsia="Times New Roman"/>
          <w:szCs w:val="24"/>
          <w:lang w:val="en-CA" w:eastAsia="de-DE"/>
        </w:rPr>
        <w:t>Solovyev</w:t>
      </w:r>
      <w:proofErr w:type="spellEnd"/>
      <w:r w:rsidR="00E374F9" w:rsidRPr="00F84C5C">
        <w:rPr>
          <w:rFonts w:eastAsia="Times New Roman"/>
          <w:szCs w:val="24"/>
          <w:lang w:val="en-CA" w:eastAsia="de-DE"/>
        </w:rPr>
        <w:t>, R</w:t>
      </w:r>
      <w:del w:id="5641" w:author="Gary Sullivan" w:date="2019-06-17T13:49:00Z">
        <w:r w:rsidR="00E374F9" w:rsidRPr="00F84C5C" w:rsidDel="009E06DA">
          <w:rPr>
            <w:rFonts w:eastAsia="Times New Roman"/>
            <w:szCs w:val="24"/>
            <w:lang w:val="en-CA" w:eastAsia="de-DE"/>
          </w:rPr>
          <w:delText xml:space="preserve">. </w:delText>
        </w:r>
      </w:del>
      <w:ins w:id="5642"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Chernyak, J</w:t>
      </w:r>
      <w:del w:id="5643" w:author="Gary Sullivan" w:date="2019-06-17T13:49:00Z">
        <w:r w:rsidR="00E374F9" w:rsidRPr="00F84C5C" w:rsidDel="009E06DA">
          <w:rPr>
            <w:rFonts w:eastAsia="Times New Roman"/>
            <w:szCs w:val="24"/>
            <w:lang w:val="en-CA" w:eastAsia="de-DE"/>
          </w:rPr>
          <w:delText xml:space="preserve">. </w:delText>
        </w:r>
      </w:del>
      <w:ins w:id="5644" w:author="Gary Sullivan" w:date="2019-06-17T13:49:00Z">
        <w:r w:rsidR="009E06DA">
          <w:rPr>
            <w:rFonts w:eastAsia="Times New Roman"/>
            <w:szCs w:val="24"/>
            <w:lang w:val="en-CA" w:eastAsia="de-DE"/>
          </w:rPr>
          <w:t>. </w:t>
        </w:r>
      </w:ins>
      <w:r w:rsidR="00E374F9" w:rsidRPr="00F84C5C">
        <w:rPr>
          <w:rFonts w:eastAsia="Times New Roman"/>
          <w:szCs w:val="24"/>
          <w:lang w:val="en-CA" w:eastAsia="de-DE"/>
        </w:rPr>
        <w:t>Chen (Huawei)]</w:t>
      </w:r>
    </w:p>
    <w:p w14:paraId="21F4D98D" w14:textId="77777777" w:rsidR="00E374F9" w:rsidRDefault="00E374F9" w:rsidP="00E374F9">
      <w:pPr>
        <w:pStyle w:val="BodyText"/>
      </w:pPr>
      <w:r>
        <w:t>No separate presentation was needed for JVET-N0229, JVET-N0367, JVET-N0392, JVET-N0414, and JVET-N0671; see notes for JVET-N0671.</w:t>
      </w:r>
    </w:p>
    <w:p w14:paraId="494ACC64" w14:textId="5188A4EE" w:rsidR="00E374F9" w:rsidRPr="00E920AA" w:rsidRDefault="00CA3B93" w:rsidP="00E374F9">
      <w:pPr>
        <w:pStyle w:val="Heading9"/>
        <w:rPr>
          <w:rFonts w:eastAsia="Times New Roman"/>
          <w:szCs w:val="24"/>
          <w:lang w:eastAsia="de-DE"/>
        </w:rPr>
      </w:pPr>
      <w:hyperlink r:id="rId109" w:history="1">
        <w:r w:rsidR="00E374F9" w:rsidRPr="00E920AA">
          <w:rPr>
            <w:rFonts w:eastAsia="Times New Roman"/>
            <w:color w:val="0000FF"/>
            <w:szCs w:val="24"/>
            <w:u w:val="single"/>
            <w:lang w:val="en-CA" w:eastAsia="de-DE"/>
          </w:rPr>
          <w:t>JVET-N0827</w:t>
        </w:r>
      </w:hyperlink>
      <w:r w:rsidR="00E374F9" w:rsidRPr="00E920AA">
        <w:rPr>
          <w:rFonts w:eastAsia="Times New Roman"/>
          <w:szCs w:val="24"/>
          <w:lang w:val="en-CA" w:eastAsia="de-DE"/>
        </w:rPr>
        <w:t xml:space="preserve"> Cross check of JVET-N0392 [K</w:t>
      </w:r>
      <w:del w:id="5645" w:author="Gary Sullivan" w:date="2019-06-17T13:49:00Z">
        <w:r w:rsidR="00E374F9" w:rsidRPr="00E920AA" w:rsidDel="009E06DA">
          <w:rPr>
            <w:rFonts w:eastAsia="Times New Roman"/>
            <w:szCs w:val="24"/>
            <w:lang w:val="en-CA" w:eastAsia="de-DE"/>
          </w:rPr>
          <w:delText xml:space="preserve">. </w:delText>
        </w:r>
      </w:del>
      <w:ins w:id="5646" w:author="Gary Sullivan" w:date="2019-06-17T13:49:00Z">
        <w:r w:rsidR="009E06DA">
          <w:rPr>
            <w:rFonts w:eastAsia="Times New Roman"/>
            <w:szCs w:val="24"/>
            <w:lang w:val="en-CA" w:eastAsia="de-DE"/>
          </w:rPr>
          <w:t>. </w:t>
        </w:r>
      </w:ins>
      <w:r w:rsidR="00E374F9" w:rsidRPr="00E920AA">
        <w:rPr>
          <w:rFonts w:eastAsia="Times New Roman"/>
          <w:szCs w:val="24"/>
          <w:lang w:val="en-CA" w:eastAsia="de-DE"/>
        </w:rPr>
        <w:t>Misra (Sharp Labs of America)] [late]</w:t>
      </w:r>
    </w:p>
    <w:p w14:paraId="558FEDD2" w14:textId="77777777" w:rsidR="00E374F9" w:rsidRDefault="00E374F9" w:rsidP="00E374F9">
      <w:pPr>
        <w:pStyle w:val="BodyText"/>
      </w:pPr>
    </w:p>
    <w:p w14:paraId="0DA374CC" w14:textId="6DA88D76" w:rsidR="00E374F9" w:rsidRPr="00F84C5C" w:rsidRDefault="00CA3B93" w:rsidP="00E374F9">
      <w:pPr>
        <w:pStyle w:val="Heading9"/>
        <w:rPr>
          <w:rFonts w:eastAsia="Times New Roman"/>
          <w:szCs w:val="24"/>
          <w:lang w:val="en-CA" w:eastAsia="de-DE"/>
        </w:rPr>
      </w:pPr>
      <w:hyperlink r:id="rId110" w:history="1">
        <w:r w:rsidR="00E374F9" w:rsidRPr="00F84C5C">
          <w:rPr>
            <w:rFonts w:eastAsia="Times New Roman"/>
            <w:color w:val="0000FF"/>
            <w:szCs w:val="24"/>
            <w:u w:val="single"/>
            <w:lang w:val="en-CA" w:eastAsia="de-DE"/>
          </w:rPr>
          <w:t>JVET-N0414</w:t>
        </w:r>
      </w:hyperlink>
      <w:r w:rsidR="00E374F9" w:rsidRPr="00F84C5C">
        <w:rPr>
          <w:rFonts w:eastAsia="Times New Roman"/>
          <w:szCs w:val="24"/>
          <w:lang w:val="en-CA" w:eastAsia="de-DE"/>
        </w:rPr>
        <w:t xml:space="preserve"> Modifications to support the YUV 4:4:4 chroma format [H</w:t>
      </w:r>
      <w:del w:id="5647" w:author="Gary Sullivan" w:date="2019-06-17T13:50:00Z">
        <w:r w:rsidR="00E374F9" w:rsidRPr="00F84C5C" w:rsidDel="009E06DA">
          <w:rPr>
            <w:rFonts w:eastAsia="Times New Roman"/>
            <w:szCs w:val="24"/>
            <w:lang w:val="en-CA" w:eastAsia="de-DE"/>
          </w:rPr>
          <w:delText xml:space="preserve">. </w:delText>
        </w:r>
      </w:del>
      <w:ins w:id="5648"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Wang, Y.-H. Chao, W.-J. Chien, V</w:t>
      </w:r>
      <w:del w:id="5649" w:author="Gary Sullivan" w:date="2019-06-17T13:50:00Z">
        <w:r w:rsidR="00E374F9" w:rsidRPr="00F84C5C" w:rsidDel="009E06DA">
          <w:rPr>
            <w:rFonts w:eastAsia="Times New Roman"/>
            <w:szCs w:val="24"/>
            <w:lang w:val="en-CA" w:eastAsia="de-DE"/>
          </w:rPr>
          <w:delText xml:space="preserve">. </w:delText>
        </w:r>
      </w:del>
      <w:ins w:id="5650"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Seregin, M</w:t>
      </w:r>
      <w:del w:id="5651" w:author="Gary Sullivan" w:date="2019-06-17T13:50:00Z">
        <w:r w:rsidR="00E374F9" w:rsidRPr="00F84C5C" w:rsidDel="009E06DA">
          <w:rPr>
            <w:rFonts w:eastAsia="Times New Roman"/>
            <w:szCs w:val="24"/>
            <w:lang w:val="en-CA" w:eastAsia="de-DE"/>
          </w:rPr>
          <w:delText xml:space="preserve">. </w:delText>
        </w:r>
      </w:del>
      <w:ins w:id="5652"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Karczewicz (Qualcomm)]</w:t>
      </w:r>
    </w:p>
    <w:p w14:paraId="52C471FA" w14:textId="77777777" w:rsidR="00E374F9" w:rsidRDefault="00E374F9" w:rsidP="00E374F9">
      <w:pPr>
        <w:pStyle w:val="BodyText"/>
      </w:pPr>
      <w:r>
        <w:t>No separate presentation was needed for JVET-N0229, JVET-N0367, JVET-N0392, JVET-N0414, and JVET-N0671; see notes for JVET-N0671.</w:t>
      </w:r>
    </w:p>
    <w:p w14:paraId="555562AE" w14:textId="05149655" w:rsidR="00E374F9" w:rsidRPr="00F84C5C" w:rsidRDefault="00CA3B93" w:rsidP="00E374F9">
      <w:pPr>
        <w:pStyle w:val="Heading9"/>
        <w:rPr>
          <w:rFonts w:eastAsia="Times New Roman"/>
          <w:szCs w:val="24"/>
          <w:lang w:val="en-CA" w:eastAsia="de-DE"/>
        </w:rPr>
      </w:pPr>
      <w:hyperlink r:id="rId111" w:history="1">
        <w:r w:rsidR="00E374F9" w:rsidRPr="00F84C5C">
          <w:rPr>
            <w:rFonts w:eastAsia="Times New Roman"/>
            <w:color w:val="0000FF"/>
            <w:szCs w:val="24"/>
            <w:u w:val="single"/>
            <w:lang w:val="en-CA" w:eastAsia="de-DE"/>
          </w:rPr>
          <w:t>JVET-N0225</w:t>
        </w:r>
      </w:hyperlink>
      <w:r w:rsidR="00E374F9" w:rsidRPr="00F84C5C">
        <w:rPr>
          <w:rFonts w:eastAsia="Times New Roman"/>
          <w:szCs w:val="24"/>
          <w:lang w:val="en-CA" w:eastAsia="de-DE"/>
        </w:rPr>
        <w:t xml:space="preserve"> Various chroma format support in VVC [L</w:t>
      </w:r>
      <w:del w:id="5653" w:author="Gary Sullivan" w:date="2019-06-17T13:50:00Z">
        <w:r w:rsidR="00E374F9" w:rsidRPr="00F84C5C" w:rsidDel="009E06DA">
          <w:rPr>
            <w:rFonts w:eastAsia="Times New Roman"/>
            <w:szCs w:val="24"/>
            <w:lang w:val="en-CA" w:eastAsia="de-DE"/>
          </w:rPr>
          <w:delText xml:space="preserve">. </w:delText>
        </w:r>
      </w:del>
      <w:ins w:id="5654"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Li, J</w:t>
      </w:r>
      <w:del w:id="5655" w:author="Gary Sullivan" w:date="2019-06-17T13:50:00Z">
        <w:r w:rsidR="00E374F9" w:rsidRPr="00F84C5C" w:rsidDel="009E06DA">
          <w:rPr>
            <w:rFonts w:eastAsia="Times New Roman"/>
            <w:szCs w:val="24"/>
            <w:lang w:val="en-CA" w:eastAsia="de-DE"/>
          </w:rPr>
          <w:delText xml:space="preserve">. </w:delText>
        </w:r>
      </w:del>
      <w:ins w:id="5656" w:author="Gary Sullivan" w:date="2019-06-17T13:50:00Z">
        <w:r w:rsidR="009E06DA">
          <w:rPr>
            <w:rFonts w:eastAsia="Times New Roman"/>
            <w:szCs w:val="24"/>
            <w:lang w:val="en-CA" w:eastAsia="de-DE"/>
          </w:rPr>
          <w:t>. </w:t>
        </w:r>
      </w:ins>
      <w:proofErr w:type="spellStart"/>
      <w:r w:rsidR="00E374F9" w:rsidRPr="00F84C5C">
        <w:rPr>
          <w:rFonts w:eastAsia="Times New Roman"/>
          <w:szCs w:val="24"/>
          <w:lang w:val="en-CA" w:eastAsia="de-DE"/>
        </w:rPr>
        <w:t>Heo</w:t>
      </w:r>
      <w:proofErr w:type="spellEnd"/>
      <w:r w:rsidR="00E374F9" w:rsidRPr="00F84C5C">
        <w:rPr>
          <w:rFonts w:eastAsia="Times New Roman"/>
          <w:szCs w:val="24"/>
          <w:lang w:val="en-CA" w:eastAsia="de-DE"/>
        </w:rPr>
        <w:t>, J</w:t>
      </w:r>
      <w:del w:id="5657" w:author="Gary Sullivan" w:date="2019-06-17T13:50:00Z">
        <w:r w:rsidR="00E374F9" w:rsidRPr="00F84C5C" w:rsidDel="009E06DA">
          <w:rPr>
            <w:rFonts w:eastAsia="Times New Roman"/>
            <w:szCs w:val="24"/>
            <w:lang w:val="en-CA" w:eastAsia="de-DE"/>
          </w:rPr>
          <w:delText xml:space="preserve">. </w:delText>
        </w:r>
      </w:del>
      <w:ins w:id="5658"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Nam, M</w:t>
      </w:r>
      <w:del w:id="5659" w:author="Gary Sullivan" w:date="2019-06-17T13:50:00Z">
        <w:r w:rsidR="00E374F9" w:rsidRPr="00F84C5C" w:rsidDel="009E06DA">
          <w:rPr>
            <w:rFonts w:eastAsia="Times New Roman"/>
            <w:szCs w:val="24"/>
            <w:lang w:val="en-CA" w:eastAsia="de-DE"/>
          </w:rPr>
          <w:delText xml:space="preserve">. </w:delText>
        </w:r>
      </w:del>
      <w:ins w:id="5660"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Koo, J</w:t>
      </w:r>
      <w:del w:id="5661" w:author="Gary Sullivan" w:date="2019-06-17T13:50:00Z">
        <w:r w:rsidR="00E374F9" w:rsidRPr="00F84C5C" w:rsidDel="009E06DA">
          <w:rPr>
            <w:rFonts w:eastAsia="Times New Roman"/>
            <w:szCs w:val="24"/>
            <w:lang w:val="en-CA" w:eastAsia="de-DE"/>
          </w:rPr>
          <w:delText xml:space="preserve">. </w:delText>
        </w:r>
      </w:del>
      <w:ins w:id="5662"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Lim, S</w:t>
      </w:r>
      <w:del w:id="5663" w:author="Gary Sullivan" w:date="2019-06-17T13:50:00Z">
        <w:r w:rsidR="00E374F9" w:rsidRPr="00F84C5C" w:rsidDel="009E06DA">
          <w:rPr>
            <w:rFonts w:eastAsia="Times New Roman"/>
            <w:szCs w:val="24"/>
            <w:lang w:val="en-CA" w:eastAsia="de-DE"/>
          </w:rPr>
          <w:delText xml:space="preserve">. </w:delText>
        </w:r>
      </w:del>
      <w:ins w:id="5664"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Kim (LGE)] [late]</w:t>
      </w:r>
    </w:p>
    <w:p w14:paraId="47B78567" w14:textId="77777777" w:rsidR="00E374F9" w:rsidRDefault="00E374F9" w:rsidP="00E374F9">
      <w:pPr>
        <w:pStyle w:val="BodyText"/>
      </w:pPr>
      <w:r>
        <w:t>Discussed in plenary Sunday 1250 (GJS &amp; JRO).</w:t>
      </w:r>
    </w:p>
    <w:p w14:paraId="6685923D" w14:textId="77777777" w:rsidR="00E374F9" w:rsidRPr="00F84C5C" w:rsidRDefault="00E374F9" w:rsidP="00E374F9">
      <w:pPr>
        <w:rPr>
          <w:lang w:eastAsia="de-DE"/>
        </w:rPr>
      </w:pPr>
      <w:r w:rsidRPr="008E38E0">
        <w:rPr>
          <w:lang w:eastAsia="de-DE"/>
        </w:rPr>
        <w:t>In this contribution, several aspects are proposed to support various chroma formats in VVC.</w:t>
      </w:r>
    </w:p>
    <w:p w14:paraId="2D48157D" w14:textId="77777777" w:rsidR="00E374F9" w:rsidRDefault="00E374F9" w:rsidP="001D59B2">
      <w:pPr>
        <w:numPr>
          <w:ilvl w:val="0"/>
          <w:numId w:val="65"/>
        </w:numPr>
        <w:rPr>
          <w:lang w:eastAsia="de-DE"/>
        </w:rPr>
      </w:pPr>
      <w:r>
        <w:rPr>
          <w:lang w:eastAsia="de-DE"/>
        </w:rPr>
        <w:t>The separate colour plane ID aspect is adopted, but effectively editorial. The standard will prohibit having separate colour planes uses.</w:t>
      </w:r>
    </w:p>
    <w:p w14:paraId="416D2265" w14:textId="77777777" w:rsidR="00E374F9" w:rsidRPr="00F84C5C" w:rsidRDefault="00E374F9" w:rsidP="001D59B2">
      <w:pPr>
        <w:numPr>
          <w:ilvl w:val="0"/>
          <w:numId w:val="65"/>
        </w:numPr>
        <w:rPr>
          <w:lang w:eastAsia="de-DE"/>
        </w:rPr>
      </w:pPr>
      <w:r>
        <w:rPr>
          <w:lang w:eastAsia="de-DE"/>
        </w:rPr>
        <w:t>The remaining aspects of the proposal are to not parse chroma-related syntax when there is only one colour plane; this is reportedly consistent with what is done in HEVC.</w:t>
      </w:r>
    </w:p>
    <w:p w14:paraId="12CD4932" w14:textId="77777777" w:rsidR="00E374F9" w:rsidRDefault="00E374F9" w:rsidP="00E374F9">
      <w:pPr>
        <w:pStyle w:val="BodyText"/>
      </w:pPr>
      <w:r w:rsidRPr="00DC62C9">
        <w:rPr>
          <w:highlight w:val="yellow"/>
        </w:rPr>
        <w:t>Decision</w:t>
      </w:r>
      <w:r>
        <w:t>: Adopted.</w:t>
      </w:r>
    </w:p>
    <w:p w14:paraId="687DC819" w14:textId="6B241084" w:rsidR="00E374F9" w:rsidRPr="00F84C5C" w:rsidRDefault="00CA3B93" w:rsidP="00E374F9">
      <w:pPr>
        <w:pStyle w:val="Heading9"/>
        <w:rPr>
          <w:rFonts w:eastAsia="Times New Roman"/>
          <w:szCs w:val="24"/>
          <w:lang w:val="en-CA" w:eastAsia="de-DE"/>
        </w:rPr>
      </w:pPr>
      <w:hyperlink r:id="rId112" w:history="1">
        <w:r w:rsidR="00E374F9" w:rsidRPr="00F84C5C">
          <w:rPr>
            <w:rFonts w:eastAsia="Times New Roman"/>
            <w:color w:val="0000FF"/>
            <w:szCs w:val="24"/>
            <w:u w:val="single"/>
            <w:lang w:val="en-CA" w:eastAsia="de-DE"/>
          </w:rPr>
          <w:t>JVET-N0224</w:t>
        </w:r>
      </w:hyperlink>
      <w:r w:rsidR="00E374F9" w:rsidRPr="00F84C5C">
        <w:rPr>
          <w:rFonts w:eastAsia="Times New Roman"/>
          <w:szCs w:val="24"/>
          <w:lang w:val="en-CA" w:eastAsia="de-DE"/>
        </w:rPr>
        <w:t xml:space="preserve"> CE3-related: ISP support for 4:2:2 and 4:4:4 [L</w:t>
      </w:r>
      <w:del w:id="5665" w:author="Gary Sullivan" w:date="2019-06-17T13:50:00Z">
        <w:r w:rsidR="00E374F9" w:rsidRPr="00F84C5C" w:rsidDel="009E06DA">
          <w:rPr>
            <w:rFonts w:eastAsia="Times New Roman"/>
            <w:szCs w:val="24"/>
            <w:lang w:val="en-CA" w:eastAsia="de-DE"/>
          </w:rPr>
          <w:delText xml:space="preserve">. </w:delText>
        </w:r>
      </w:del>
      <w:ins w:id="5666"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Li, M</w:t>
      </w:r>
      <w:del w:id="5667" w:author="Gary Sullivan" w:date="2019-06-17T13:50:00Z">
        <w:r w:rsidR="00E374F9" w:rsidRPr="00F84C5C" w:rsidDel="009E06DA">
          <w:rPr>
            <w:rFonts w:eastAsia="Times New Roman"/>
            <w:szCs w:val="24"/>
            <w:lang w:val="en-CA" w:eastAsia="de-DE"/>
          </w:rPr>
          <w:delText xml:space="preserve">. </w:delText>
        </w:r>
      </w:del>
      <w:ins w:id="5668"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Koo, J</w:t>
      </w:r>
      <w:del w:id="5669" w:author="Gary Sullivan" w:date="2019-06-17T13:50:00Z">
        <w:r w:rsidR="00E374F9" w:rsidRPr="00F84C5C" w:rsidDel="009E06DA">
          <w:rPr>
            <w:rFonts w:eastAsia="Times New Roman"/>
            <w:szCs w:val="24"/>
            <w:lang w:val="en-CA" w:eastAsia="de-DE"/>
          </w:rPr>
          <w:delText xml:space="preserve">. </w:delText>
        </w:r>
      </w:del>
      <w:ins w:id="5670" w:author="Gary Sullivan" w:date="2019-06-17T13:50:00Z">
        <w:r w:rsidR="009E06DA">
          <w:rPr>
            <w:rFonts w:eastAsia="Times New Roman"/>
            <w:szCs w:val="24"/>
            <w:lang w:val="en-CA" w:eastAsia="de-DE"/>
          </w:rPr>
          <w:t>. </w:t>
        </w:r>
      </w:ins>
      <w:proofErr w:type="spellStart"/>
      <w:r w:rsidR="00E374F9" w:rsidRPr="00F84C5C">
        <w:rPr>
          <w:rFonts w:eastAsia="Times New Roman"/>
          <w:szCs w:val="24"/>
          <w:lang w:val="en-CA" w:eastAsia="de-DE"/>
        </w:rPr>
        <w:t>Heo</w:t>
      </w:r>
      <w:proofErr w:type="spellEnd"/>
      <w:r w:rsidR="00E374F9" w:rsidRPr="00F84C5C">
        <w:rPr>
          <w:rFonts w:eastAsia="Times New Roman"/>
          <w:szCs w:val="24"/>
          <w:lang w:val="en-CA" w:eastAsia="de-DE"/>
        </w:rPr>
        <w:t>, J</w:t>
      </w:r>
      <w:del w:id="5671" w:author="Gary Sullivan" w:date="2019-06-17T13:50:00Z">
        <w:r w:rsidR="00E374F9" w:rsidRPr="00F84C5C" w:rsidDel="009E06DA">
          <w:rPr>
            <w:rFonts w:eastAsia="Times New Roman"/>
            <w:szCs w:val="24"/>
            <w:lang w:val="en-CA" w:eastAsia="de-DE"/>
          </w:rPr>
          <w:delText xml:space="preserve">. </w:delText>
        </w:r>
      </w:del>
      <w:ins w:id="5672"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Nam, J</w:t>
      </w:r>
      <w:del w:id="5673" w:author="Gary Sullivan" w:date="2019-06-17T13:50:00Z">
        <w:r w:rsidR="00E374F9" w:rsidRPr="00F84C5C" w:rsidDel="009E06DA">
          <w:rPr>
            <w:rFonts w:eastAsia="Times New Roman"/>
            <w:szCs w:val="24"/>
            <w:lang w:val="en-CA" w:eastAsia="de-DE"/>
          </w:rPr>
          <w:delText xml:space="preserve">. </w:delText>
        </w:r>
      </w:del>
      <w:ins w:id="5674"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Lim, S</w:t>
      </w:r>
      <w:del w:id="5675" w:author="Gary Sullivan" w:date="2019-06-17T13:50:00Z">
        <w:r w:rsidR="00E374F9" w:rsidRPr="00F84C5C" w:rsidDel="009E06DA">
          <w:rPr>
            <w:rFonts w:eastAsia="Times New Roman"/>
            <w:szCs w:val="24"/>
            <w:lang w:val="en-CA" w:eastAsia="de-DE"/>
          </w:rPr>
          <w:delText xml:space="preserve">. </w:delText>
        </w:r>
      </w:del>
      <w:ins w:id="5676" w:author="Gary Sullivan" w:date="2019-06-17T13:50:00Z">
        <w:r w:rsidR="009E06DA">
          <w:rPr>
            <w:rFonts w:eastAsia="Times New Roman"/>
            <w:szCs w:val="24"/>
            <w:lang w:val="en-CA" w:eastAsia="de-DE"/>
          </w:rPr>
          <w:t>. </w:t>
        </w:r>
      </w:ins>
      <w:r w:rsidR="00E374F9" w:rsidRPr="00F84C5C">
        <w:rPr>
          <w:rFonts w:eastAsia="Times New Roman"/>
          <w:szCs w:val="24"/>
          <w:lang w:val="en-CA" w:eastAsia="de-DE"/>
        </w:rPr>
        <w:t>Kim (LGE)]</w:t>
      </w:r>
    </w:p>
    <w:p w14:paraId="3C72451E" w14:textId="77777777" w:rsidR="00E374F9" w:rsidRDefault="00E374F9" w:rsidP="00E374F9">
      <w:pPr>
        <w:pStyle w:val="BodyText"/>
      </w:pPr>
      <w:r>
        <w:t>Discussed in plenary Sunday 1315 (GJS &amp; JRO).</w:t>
      </w:r>
    </w:p>
    <w:p w14:paraId="06D2682B" w14:textId="77777777" w:rsidR="00E374F9" w:rsidRDefault="00E374F9" w:rsidP="00E374F9">
      <w:pPr>
        <w:rPr>
          <w:lang w:eastAsia="de-DE"/>
        </w:rPr>
      </w:pPr>
      <w:r w:rsidRPr="00E037B0">
        <w:rPr>
          <w:rFonts w:hint="eastAsia"/>
          <w:lang w:eastAsia="de-DE"/>
        </w:rPr>
        <w:t xml:space="preserve">This contribution proposes </w:t>
      </w:r>
      <w:r>
        <w:rPr>
          <w:lang w:eastAsia="de-DE"/>
        </w:rPr>
        <w:t>some changes to</w:t>
      </w:r>
      <w:r w:rsidRPr="00E037B0">
        <w:rPr>
          <w:lang w:eastAsia="de-DE"/>
        </w:rPr>
        <w:t xml:space="preserve"> ISP to support 4:2:2 and 4:4:4 chroma format.</w:t>
      </w:r>
    </w:p>
    <w:p w14:paraId="7BD9D34C" w14:textId="1D960241" w:rsidR="00E374F9" w:rsidRPr="00F84C5C" w:rsidRDefault="00E374F9" w:rsidP="001D59B2">
      <w:r>
        <w:rPr>
          <w:lang w:eastAsia="de-DE"/>
        </w:rPr>
        <w:t>However, in this meeting, the maximum ISP size was restricted to 64x64 (see JVET-N0308), which resolves the issue.</w:t>
      </w:r>
    </w:p>
    <w:p w14:paraId="79409666" w14:textId="09217C1C" w:rsidR="004E54CB" w:rsidRPr="00F84C5C" w:rsidRDefault="004E54CB" w:rsidP="004E54CB">
      <w:pPr>
        <w:pStyle w:val="Heading2"/>
        <w:ind w:left="576"/>
        <w:rPr>
          <w:lang w:val="en-CA"/>
        </w:rPr>
      </w:pPr>
      <w:r w:rsidRPr="00F84C5C">
        <w:rPr>
          <w:lang w:val="en-CA"/>
        </w:rPr>
        <w:t>Test material (</w:t>
      </w:r>
      <w:r w:rsidR="00E14047" w:rsidRPr="00F84C5C">
        <w:rPr>
          <w:lang w:val="en-CA"/>
        </w:rPr>
        <w:t>2</w:t>
      </w:r>
      <w:r w:rsidRPr="00F84C5C">
        <w:rPr>
          <w:lang w:val="en-CA"/>
        </w:rPr>
        <w:t>)</w:t>
      </w:r>
    </w:p>
    <w:p w14:paraId="6E44F67E" w14:textId="730E3A9E" w:rsidR="004A22FE" w:rsidRPr="00F84C5C" w:rsidRDefault="00CA3B93" w:rsidP="00482347">
      <w:pPr>
        <w:pStyle w:val="Heading9"/>
        <w:rPr>
          <w:rFonts w:eastAsia="Times New Roman"/>
          <w:szCs w:val="24"/>
          <w:lang w:val="en-CA" w:eastAsia="de-DE"/>
        </w:rPr>
      </w:pPr>
      <w:hyperlink r:id="rId113" w:history="1">
        <w:r w:rsidR="004A22FE" w:rsidRPr="00F84C5C">
          <w:rPr>
            <w:rFonts w:eastAsia="Times New Roman"/>
            <w:color w:val="0000FF"/>
            <w:szCs w:val="24"/>
            <w:u w:val="single"/>
            <w:lang w:val="en-CA" w:eastAsia="de-DE"/>
          </w:rPr>
          <w:t>JVET-N0386</w:t>
        </w:r>
      </w:hyperlink>
      <w:r w:rsidR="004A22FE" w:rsidRPr="00F84C5C">
        <w:rPr>
          <w:rFonts w:eastAsia="Times New Roman"/>
          <w:szCs w:val="24"/>
          <w:lang w:val="en-CA" w:eastAsia="de-DE"/>
        </w:rPr>
        <w:t xml:space="preserve"> AOV YUV4:4:4 sequence for VVC standardization and suggestions for class F [X</w:t>
      </w:r>
      <w:del w:id="5677" w:author="Gary Sullivan" w:date="2019-06-17T13:50:00Z">
        <w:r w:rsidR="004A22FE" w:rsidRPr="00F84C5C" w:rsidDel="009E06DA">
          <w:rPr>
            <w:rFonts w:eastAsia="Times New Roman"/>
            <w:szCs w:val="24"/>
            <w:lang w:val="en-CA" w:eastAsia="de-DE"/>
          </w:rPr>
          <w:delText xml:space="preserve">. </w:delText>
        </w:r>
      </w:del>
      <w:ins w:id="5678"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Xu, J</w:t>
      </w:r>
      <w:del w:id="5679" w:author="Gary Sullivan" w:date="2019-06-17T13:50:00Z">
        <w:r w:rsidR="004A22FE" w:rsidRPr="00F84C5C" w:rsidDel="009E06DA">
          <w:rPr>
            <w:rFonts w:eastAsia="Times New Roman"/>
            <w:szCs w:val="24"/>
            <w:lang w:val="en-CA" w:eastAsia="de-DE"/>
          </w:rPr>
          <w:delText xml:space="preserve">. </w:delText>
        </w:r>
      </w:del>
      <w:ins w:id="5680"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Ye, X</w:t>
      </w:r>
      <w:del w:id="5681" w:author="Gary Sullivan" w:date="2019-06-17T13:50:00Z">
        <w:r w:rsidR="004A22FE" w:rsidRPr="00F84C5C" w:rsidDel="009E06DA">
          <w:rPr>
            <w:rFonts w:eastAsia="Times New Roman"/>
            <w:szCs w:val="24"/>
            <w:lang w:val="en-CA" w:eastAsia="de-DE"/>
          </w:rPr>
          <w:delText xml:space="preserve">. </w:delText>
        </w:r>
      </w:del>
      <w:ins w:id="5682"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Li, S</w:t>
      </w:r>
      <w:del w:id="5683" w:author="Gary Sullivan" w:date="2019-06-17T13:50:00Z">
        <w:r w:rsidR="004A22FE" w:rsidRPr="00F84C5C" w:rsidDel="009E06DA">
          <w:rPr>
            <w:rFonts w:eastAsia="Times New Roman"/>
            <w:szCs w:val="24"/>
            <w:lang w:val="en-CA" w:eastAsia="de-DE"/>
          </w:rPr>
          <w:delText xml:space="preserve">. </w:delText>
        </w:r>
      </w:del>
      <w:ins w:id="5684"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Liu, L</w:t>
      </w:r>
      <w:del w:id="5685" w:author="Gary Sullivan" w:date="2019-06-17T13:50:00Z">
        <w:r w:rsidR="004A22FE" w:rsidRPr="00F84C5C" w:rsidDel="009E06DA">
          <w:rPr>
            <w:rFonts w:eastAsia="Times New Roman"/>
            <w:szCs w:val="24"/>
            <w:lang w:val="en-CA" w:eastAsia="de-DE"/>
          </w:rPr>
          <w:delText xml:space="preserve">. </w:delText>
        </w:r>
      </w:del>
      <w:ins w:id="5686"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Wu, C</w:t>
      </w:r>
      <w:del w:id="5687" w:author="Gary Sullivan" w:date="2019-06-17T13:50:00Z">
        <w:r w:rsidR="004A22FE" w:rsidRPr="00F84C5C" w:rsidDel="009E06DA">
          <w:rPr>
            <w:rFonts w:eastAsia="Times New Roman"/>
            <w:szCs w:val="24"/>
            <w:lang w:val="en-CA" w:eastAsia="de-DE"/>
          </w:rPr>
          <w:delText xml:space="preserve">. </w:delText>
        </w:r>
      </w:del>
      <w:ins w:id="5688" w:author="Gary Sullivan" w:date="2019-06-17T13:50:00Z">
        <w:r w:rsidR="009E06DA">
          <w:rPr>
            <w:rFonts w:eastAsia="Times New Roman"/>
            <w:szCs w:val="24"/>
            <w:lang w:val="en-CA" w:eastAsia="de-DE"/>
          </w:rPr>
          <w:t>. </w:t>
        </w:r>
      </w:ins>
      <w:proofErr w:type="spellStart"/>
      <w:r w:rsidR="004A22FE" w:rsidRPr="00F84C5C">
        <w:rPr>
          <w:rFonts w:eastAsia="Times New Roman"/>
          <w:szCs w:val="24"/>
          <w:lang w:val="en-CA" w:eastAsia="de-DE"/>
        </w:rPr>
        <w:t>Xie</w:t>
      </w:r>
      <w:proofErr w:type="spellEnd"/>
      <w:r w:rsidR="004A22FE" w:rsidRPr="00F84C5C">
        <w:rPr>
          <w:rFonts w:eastAsia="Times New Roman"/>
          <w:szCs w:val="24"/>
          <w:lang w:val="en-CA" w:eastAsia="de-DE"/>
        </w:rPr>
        <w:t>, K</w:t>
      </w:r>
      <w:del w:id="5689" w:author="Gary Sullivan" w:date="2019-06-17T13:50:00Z">
        <w:r w:rsidR="004A22FE" w:rsidRPr="00F84C5C" w:rsidDel="009E06DA">
          <w:rPr>
            <w:rFonts w:eastAsia="Times New Roman"/>
            <w:szCs w:val="24"/>
            <w:lang w:val="en-CA" w:eastAsia="de-DE"/>
          </w:rPr>
          <w:delText xml:space="preserve">. </w:delText>
        </w:r>
      </w:del>
      <w:ins w:id="5690"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Liu, B</w:t>
      </w:r>
      <w:del w:id="5691" w:author="Gary Sullivan" w:date="2019-06-17T13:50:00Z">
        <w:r w:rsidR="004A22FE" w:rsidRPr="00F84C5C" w:rsidDel="009E06DA">
          <w:rPr>
            <w:rFonts w:eastAsia="Times New Roman"/>
            <w:szCs w:val="24"/>
            <w:lang w:val="en-CA" w:eastAsia="de-DE"/>
          </w:rPr>
          <w:delText xml:space="preserve">. </w:delText>
        </w:r>
      </w:del>
      <w:ins w:id="5692"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Wang, P</w:t>
      </w:r>
      <w:del w:id="5693" w:author="Gary Sullivan" w:date="2019-06-17T13:50:00Z">
        <w:r w:rsidR="004A22FE" w:rsidRPr="00F84C5C" w:rsidDel="009E06DA">
          <w:rPr>
            <w:rFonts w:eastAsia="Times New Roman"/>
            <w:szCs w:val="24"/>
            <w:lang w:val="en-CA" w:eastAsia="de-DE"/>
          </w:rPr>
          <w:delText xml:space="preserve">. </w:delText>
        </w:r>
      </w:del>
      <w:ins w:id="5694"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Liu, K</w:t>
      </w:r>
      <w:del w:id="5695" w:author="Gary Sullivan" w:date="2019-06-17T13:50:00Z">
        <w:r w:rsidR="004A22FE" w:rsidRPr="00F84C5C" w:rsidDel="009E06DA">
          <w:rPr>
            <w:rFonts w:eastAsia="Times New Roman"/>
            <w:szCs w:val="24"/>
            <w:lang w:val="en-CA" w:eastAsia="de-DE"/>
          </w:rPr>
          <w:delText xml:space="preserve">. </w:delText>
        </w:r>
      </w:del>
      <w:ins w:id="5696"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Dong, Y</w:t>
      </w:r>
      <w:del w:id="5697" w:author="Gary Sullivan" w:date="2019-06-17T13:50:00Z">
        <w:r w:rsidR="004A22FE" w:rsidRPr="00F84C5C" w:rsidDel="009E06DA">
          <w:rPr>
            <w:rFonts w:eastAsia="Times New Roman"/>
            <w:szCs w:val="24"/>
            <w:lang w:val="en-CA" w:eastAsia="de-DE"/>
          </w:rPr>
          <w:delText xml:space="preserve">. </w:delText>
        </w:r>
      </w:del>
      <w:ins w:id="5698" w:author="Gary Sullivan" w:date="2019-06-17T13:50:00Z">
        <w:r w:rsidR="009E06DA">
          <w:rPr>
            <w:rFonts w:eastAsia="Times New Roman"/>
            <w:szCs w:val="24"/>
            <w:lang w:val="en-CA" w:eastAsia="de-DE"/>
          </w:rPr>
          <w:t>. </w:t>
        </w:r>
      </w:ins>
      <w:proofErr w:type="spellStart"/>
      <w:r w:rsidR="004A22FE" w:rsidRPr="00F84C5C">
        <w:rPr>
          <w:rFonts w:eastAsia="Times New Roman"/>
          <w:szCs w:val="24"/>
          <w:lang w:val="en-CA" w:eastAsia="de-DE"/>
        </w:rPr>
        <w:t>Kuang</w:t>
      </w:r>
      <w:proofErr w:type="spellEnd"/>
      <w:r w:rsidR="004A22FE" w:rsidRPr="00F84C5C">
        <w:rPr>
          <w:rFonts w:eastAsia="Times New Roman"/>
          <w:szCs w:val="24"/>
          <w:lang w:val="en-CA" w:eastAsia="de-DE"/>
        </w:rPr>
        <w:t>, W</w:t>
      </w:r>
      <w:del w:id="5699" w:author="Gary Sullivan" w:date="2019-06-17T13:50:00Z">
        <w:r w:rsidR="004A22FE" w:rsidRPr="00F84C5C" w:rsidDel="009E06DA">
          <w:rPr>
            <w:rFonts w:eastAsia="Times New Roman"/>
            <w:szCs w:val="24"/>
            <w:lang w:val="en-CA" w:eastAsia="de-DE"/>
          </w:rPr>
          <w:delText xml:space="preserve">. </w:delText>
        </w:r>
      </w:del>
      <w:ins w:id="5700" w:author="Gary Sullivan" w:date="2019-06-17T13:50:00Z">
        <w:r w:rsidR="009E06DA">
          <w:rPr>
            <w:rFonts w:eastAsia="Times New Roman"/>
            <w:szCs w:val="24"/>
            <w:lang w:val="en-CA" w:eastAsia="de-DE"/>
          </w:rPr>
          <w:t>. </w:t>
        </w:r>
      </w:ins>
      <w:r w:rsidR="004A22FE" w:rsidRPr="00F84C5C">
        <w:rPr>
          <w:rFonts w:eastAsia="Times New Roman"/>
          <w:szCs w:val="24"/>
          <w:lang w:val="en-CA" w:eastAsia="de-DE"/>
        </w:rPr>
        <w:t>Feng (Tencent)]</w:t>
      </w:r>
    </w:p>
    <w:p w14:paraId="39DBB2DB" w14:textId="36169039" w:rsidR="001171C4" w:rsidRPr="00F84C5C" w:rsidRDefault="00815104" w:rsidP="001171C4">
      <w:pPr>
        <w:rPr>
          <w:lang w:eastAsia="de-DE"/>
        </w:rPr>
      </w:pPr>
      <w:r>
        <w:rPr>
          <w:lang w:eastAsia="de-DE"/>
        </w:rPr>
        <w:t xml:space="preserve">Discussed in CE8 related </w:t>
      </w:r>
      <w:proofErr w:type="spellStart"/>
      <w:r>
        <w:rPr>
          <w:lang w:eastAsia="de-DE"/>
        </w:rPr>
        <w:t>BoG</w:t>
      </w:r>
      <w:proofErr w:type="spellEnd"/>
      <w:r>
        <w:rPr>
          <w:lang w:eastAsia="de-DE"/>
        </w:rPr>
        <w:t>.</w:t>
      </w:r>
    </w:p>
    <w:p w14:paraId="6CF9BBFA" w14:textId="5B1486F8" w:rsidR="00F879DA" w:rsidRPr="00F84C5C" w:rsidRDefault="00CA3B93" w:rsidP="00482347">
      <w:pPr>
        <w:pStyle w:val="Heading9"/>
        <w:rPr>
          <w:rFonts w:eastAsia="Times New Roman"/>
          <w:szCs w:val="24"/>
          <w:lang w:val="en-CA" w:eastAsia="de-DE"/>
        </w:rPr>
      </w:pPr>
      <w:hyperlink r:id="rId114" w:history="1">
        <w:r w:rsidR="00F879DA" w:rsidRPr="00F84C5C">
          <w:rPr>
            <w:rFonts w:eastAsia="Times New Roman"/>
            <w:color w:val="0000FF"/>
            <w:szCs w:val="24"/>
            <w:u w:val="single"/>
            <w:lang w:val="en-CA" w:eastAsia="de-DE"/>
          </w:rPr>
          <w:t>JVET-N0502</w:t>
        </w:r>
      </w:hyperlink>
      <w:r w:rsidR="00F879DA" w:rsidRPr="00F84C5C">
        <w:rPr>
          <w:rFonts w:eastAsia="Times New Roman"/>
          <w:szCs w:val="24"/>
          <w:lang w:val="en-CA" w:eastAsia="de-DE"/>
        </w:rPr>
        <w:t xml:space="preserve"> Five SCC TGM sequences of both YUV4:4:4 and YUV4:2:0 formats [T</w:t>
      </w:r>
      <w:del w:id="5701" w:author="Gary Sullivan" w:date="2019-06-17T13:50:00Z">
        <w:r w:rsidR="00F879DA" w:rsidRPr="00F84C5C" w:rsidDel="009E06DA">
          <w:rPr>
            <w:rFonts w:eastAsia="Times New Roman"/>
            <w:szCs w:val="24"/>
            <w:lang w:val="en-CA" w:eastAsia="de-DE"/>
          </w:rPr>
          <w:delText xml:space="preserve">. </w:delText>
        </w:r>
      </w:del>
      <w:ins w:id="5702" w:author="Gary Sullivan" w:date="2019-06-17T13:50:00Z">
        <w:r w:rsidR="009E06DA">
          <w:rPr>
            <w:rFonts w:eastAsia="Times New Roman"/>
            <w:szCs w:val="24"/>
            <w:lang w:val="en-CA" w:eastAsia="de-DE"/>
          </w:rPr>
          <w:t>. </w:t>
        </w:r>
      </w:ins>
      <w:r w:rsidR="00F879DA" w:rsidRPr="00F84C5C">
        <w:rPr>
          <w:rFonts w:eastAsia="Times New Roman"/>
          <w:szCs w:val="24"/>
          <w:lang w:val="en-CA" w:eastAsia="de-DE"/>
        </w:rPr>
        <w:t>Lin, K</w:t>
      </w:r>
      <w:del w:id="5703" w:author="Gary Sullivan" w:date="2019-06-17T13:50:00Z">
        <w:r w:rsidR="00F879DA" w:rsidRPr="00F84C5C" w:rsidDel="009E06DA">
          <w:rPr>
            <w:rFonts w:eastAsia="Times New Roman"/>
            <w:szCs w:val="24"/>
            <w:lang w:val="en-CA" w:eastAsia="de-DE"/>
          </w:rPr>
          <w:delText xml:space="preserve">. </w:delText>
        </w:r>
      </w:del>
      <w:ins w:id="5704" w:author="Gary Sullivan" w:date="2019-06-17T13:50:00Z">
        <w:r w:rsidR="009E06DA">
          <w:rPr>
            <w:rFonts w:eastAsia="Times New Roman"/>
            <w:szCs w:val="24"/>
            <w:lang w:val="en-CA" w:eastAsia="de-DE"/>
          </w:rPr>
          <w:t>. </w:t>
        </w:r>
      </w:ins>
      <w:r w:rsidR="00F879DA" w:rsidRPr="00F84C5C">
        <w:rPr>
          <w:rFonts w:eastAsia="Times New Roman"/>
          <w:szCs w:val="24"/>
          <w:lang w:val="en-CA" w:eastAsia="de-DE"/>
        </w:rPr>
        <w:t>Zhou, S</w:t>
      </w:r>
      <w:del w:id="5705" w:author="Gary Sullivan" w:date="2019-06-17T13:50:00Z">
        <w:r w:rsidR="00F879DA" w:rsidRPr="00F84C5C" w:rsidDel="009E06DA">
          <w:rPr>
            <w:rFonts w:eastAsia="Times New Roman"/>
            <w:szCs w:val="24"/>
            <w:lang w:val="en-CA" w:eastAsia="de-DE"/>
          </w:rPr>
          <w:delText xml:space="preserve">. </w:delText>
        </w:r>
      </w:del>
      <w:ins w:id="5706" w:author="Gary Sullivan" w:date="2019-06-17T13:50:00Z">
        <w:r w:rsidR="009E06DA">
          <w:rPr>
            <w:rFonts w:eastAsia="Times New Roman"/>
            <w:szCs w:val="24"/>
            <w:lang w:val="en-CA" w:eastAsia="de-DE"/>
          </w:rPr>
          <w:t>. </w:t>
        </w:r>
      </w:ins>
      <w:r w:rsidR="00F879DA" w:rsidRPr="00F84C5C">
        <w:rPr>
          <w:rFonts w:eastAsia="Times New Roman"/>
          <w:szCs w:val="24"/>
          <w:lang w:val="en-CA" w:eastAsia="de-DE"/>
        </w:rPr>
        <w:t>Wang (Tongji), L</w:t>
      </w:r>
      <w:del w:id="5707" w:author="Gary Sullivan" w:date="2019-06-17T13:50:00Z">
        <w:r w:rsidR="00F879DA" w:rsidRPr="00F84C5C" w:rsidDel="009E06DA">
          <w:rPr>
            <w:rFonts w:eastAsia="Times New Roman"/>
            <w:szCs w:val="24"/>
            <w:lang w:val="en-CA" w:eastAsia="de-DE"/>
          </w:rPr>
          <w:delText xml:space="preserve">. </w:delText>
        </w:r>
      </w:del>
      <w:ins w:id="5708" w:author="Gary Sullivan" w:date="2019-06-17T13:50:00Z">
        <w:r w:rsidR="009E06DA">
          <w:rPr>
            <w:rFonts w:eastAsia="Times New Roman"/>
            <w:szCs w:val="24"/>
            <w:lang w:val="en-CA" w:eastAsia="de-DE"/>
          </w:rPr>
          <w:t>. </w:t>
        </w:r>
      </w:ins>
      <w:r w:rsidR="00F879DA" w:rsidRPr="00F84C5C">
        <w:rPr>
          <w:rFonts w:eastAsia="Times New Roman"/>
          <w:szCs w:val="24"/>
          <w:lang w:val="en-CA" w:eastAsia="de-DE"/>
        </w:rPr>
        <w:t>Zhao (Shaoxing)] [late]</w:t>
      </w:r>
    </w:p>
    <w:p w14:paraId="57FC35E1" w14:textId="1EDB9C09" w:rsidR="004519FE" w:rsidRPr="00F84C5C" w:rsidRDefault="00EE787C" w:rsidP="004519FE">
      <w:r>
        <w:t xml:space="preserve">Discussed in SCC </w:t>
      </w:r>
      <w:proofErr w:type="spellStart"/>
      <w:r>
        <w:t>BoG</w:t>
      </w:r>
      <w:proofErr w:type="spellEnd"/>
      <w:r>
        <w:t xml:space="preserve"> N0780.</w:t>
      </w:r>
    </w:p>
    <w:p w14:paraId="751F8FDB" w14:textId="5118B84D" w:rsidR="00B278FB" w:rsidRDefault="00D25620" w:rsidP="00F819CA">
      <w:pPr>
        <w:pStyle w:val="Heading1"/>
        <w:rPr>
          <w:lang w:val="en-CA"/>
        </w:rPr>
      </w:pPr>
      <w:bookmarkStart w:id="5709" w:name="_Ref475640122"/>
      <w:bookmarkEnd w:id="5122"/>
      <w:r w:rsidRPr="00F84C5C">
        <w:rPr>
          <w:lang w:val="en-CA"/>
        </w:rPr>
        <w:t xml:space="preserve">Core </w:t>
      </w:r>
      <w:ins w:id="5710" w:author="Gary Sullivan" w:date="2019-07-02T05:34:00Z">
        <w:r w:rsidR="00614A38">
          <w:rPr>
            <w:lang w:val="en-CA"/>
          </w:rPr>
          <w:t>e</w:t>
        </w:r>
      </w:ins>
      <w:del w:id="5711" w:author="Gary Sullivan" w:date="2019-07-02T05:34:00Z">
        <w:r w:rsidRPr="00F84C5C" w:rsidDel="00614A38">
          <w:rPr>
            <w:lang w:val="en-CA"/>
          </w:rPr>
          <w:delText>E</w:delText>
        </w:r>
      </w:del>
      <w:r w:rsidRPr="00F84C5C">
        <w:rPr>
          <w:lang w:val="en-CA"/>
        </w:rPr>
        <w:t>xperiments</w:t>
      </w:r>
      <w:bookmarkEnd w:id="5709"/>
      <w:ins w:id="5712" w:author="Gary Sullivan" w:date="2019-07-02T05:34:00Z">
        <w:r w:rsidR="00614A38">
          <w:rPr>
            <w:lang w:val="en-CA"/>
          </w:rPr>
          <w:t xml:space="preserve"> (128)</w:t>
        </w:r>
      </w:ins>
    </w:p>
    <w:p w14:paraId="03839E15" w14:textId="64CBD733" w:rsidR="00054BAC" w:rsidRDefault="00054BAC" w:rsidP="00DB725C">
      <w:r>
        <w:t>Tuesday 1730 Initial discussion in track A how to organize subjective tests</w:t>
      </w:r>
    </w:p>
    <w:p w14:paraId="02AB7652" w14:textId="5CCEC385" w:rsidR="00054BAC" w:rsidRDefault="00054BAC" w:rsidP="00DB725C">
      <w:r>
        <w:t>– CE1: 1 test session on CE1-6 (12 cases), no mutual comparison in initial round</w:t>
      </w:r>
    </w:p>
    <w:p w14:paraId="0BB5BCF9" w14:textId="5D4D650C" w:rsidR="00054BAC" w:rsidRDefault="00054BAC" w:rsidP="00DB725C">
      <w:r>
        <w:t>– CE5: set of up to 4 test sessions (48 cases)</w:t>
      </w:r>
    </w:p>
    <w:p w14:paraId="5F19BAD9" w14:textId="4AAFD1E2" w:rsidR="00054BAC" w:rsidRDefault="00054BAC" w:rsidP="00DB725C">
      <w:r>
        <w:t>– CE11: separate test sessions for ALF on/off cases, but mix CE11-1 and CE11-2. Sets of up to 3 test sessions (34 cases) in each</w:t>
      </w:r>
    </w:p>
    <w:p w14:paraId="68BE7C0B" w14:textId="7F939F26" w:rsidR="00054BAC" w:rsidRDefault="00054BAC" w:rsidP="00DB725C">
      <w:r>
        <w:t>Up to 5 groups of 3 experts needed for each complete set of test sessions</w:t>
      </w:r>
    </w:p>
    <w:p w14:paraId="5613974D" w14:textId="2DCE242C" w:rsidR="00054BAC" w:rsidRPr="00DB725C" w:rsidRDefault="00054BAC" w:rsidP="00DB725C">
      <w:r>
        <w:t>M. Wien will set up a plan/timeline to run the tests, could likely be started on Wed evening or Thursday. Sequence of CEs as above.</w:t>
      </w:r>
    </w:p>
    <w:p w14:paraId="56DEA91C" w14:textId="2BFD24CF" w:rsidR="00D143C9" w:rsidRPr="00F84C5C" w:rsidRDefault="00D25620" w:rsidP="00422C11">
      <w:pPr>
        <w:pStyle w:val="Heading2"/>
        <w:ind w:left="576"/>
        <w:rPr>
          <w:lang w:val="en-CA"/>
        </w:rPr>
      </w:pPr>
      <w:bookmarkStart w:id="5713" w:name="_Ref518893057"/>
      <w:r w:rsidRPr="00F84C5C">
        <w:rPr>
          <w:lang w:val="en-CA"/>
        </w:rPr>
        <w:t>CE1:</w:t>
      </w:r>
      <w:r w:rsidR="004E6446" w:rsidRPr="00F84C5C">
        <w:rPr>
          <w:lang w:val="en-CA"/>
        </w:rPr>
        <w:t xml:space="preserve"> </w:t>
      </w:r>
      <w:r w:rsidR="00E242F1" w:rsidRPr="00F84C5C">
        <w:rPr>
          <w:lang w:val="en-CA"/>
        </w:rPr>
        <w:t>P</w:t>
      </w:r>
      <w:r w:rsidR="007B4D22" w:rsidRPr="00F84C5C">
        <w:rPr>
          <w:lang w:val="en-CA"/>
        </w:rPr>
        <w:t xml:space="preserve">ost-prediction </w:t>
      </w:r>
      <w:r w:rsidR="00AF0611" w:rsidRPr="00F84C5C">
        <w:rPr>
          <w:lang w:val="en-CA"/>
        </w:rPr>
        <w:t xml:space="preserve">and </w:t>
      </w:r>
      <w:r w:rsidR="007B4D22" w:rsidRPr="00F84C5C">
        <w:rPr>
          <w:lang w:val="en-CA"/>
        </w:rPr>
        <w:t>post-reconstruction filtering</w:t>
      </w:r>
      <w:r w:rsidR="00E242F1" w:rsidRPr="00F84C5C">
        <w:rPr>
          <w:lang w:val="en-CA"/>
        </w:rPr>
        <w:t xml:space="preserve"> </w:t>
      </w:r>
      <w:r w:rsidR="004E6446" w:rsidRPr="00F84C5C">
        <w:rPr>
          <w:lang w:val="en-CA"/>
        </w:rPr>
        <w:t>(</w:t>
      </w:r>
      <w:ins w:id="5714" w:author="Gary Sullivan" w:date="2019-07-02T11:34:00Z">
        <w:r w:rsidR="0045034F">
          <w:rPr>
            <w:lang w:val="en-CA"/>
          </w:rPr>
          <w:t>10</w:t>
        </w:r>
      </w:ins>
      <w:del w:id="5715" w:author="Gary Sullivan" w:date="2019-07-02T11:34:00Z">
        <w:r w:rsidR="001171C4" w:rsidRPr="00F84C5C" w:rsidDel="0045034F">
          <w:rPr>
            <w:lang w:val="en-CA"/>
          </w:rPr>
          <w:delText>9</w:delText>
        </w:r>
      </w:del>
      <w:r w:rsidR="004E6446" w:rsidRPr="00F84C5C">
        <w:rPr>
          <w:lang w:val="en-CA"/>
        </w:rPr>
        <w:t>)</w:t>
      </w:r>
      <w:bookmarkEnd w:id="5713"/>
    </w:p>
    <w:p w14:paraId="4E19BE18" w14:textId="32C8AEB4" w:rsidR="007B4D22" w:rsidRPr="00F84C5C" w:rsidRDefault="007B4D22" w:rsidP="007B4D22">
      <w:pPr>
        <w:pStyle w:val="BodyText"/>
      </w:pPr>
      <w:r w:rsidRPr="00F84C5C">
        <w:t xml:space="preserve">Contributions in this category were discussed </w:t>
      </w:r>
      <w:r w:rsidR="00612494">
        <w:t>Tues</w:t>
      </w:r>
      <w:r w:rsidR="00612494" w:rsidRPr="00F84C5C">
        <w:t xml:space="preserve">day </w:t>
      </w:r>
      <w:r w:rsidR="00612494">
        <w:t>19</w:t>
      </w:r>
      <w:r w:rsidR="00612494" w:rsidRPr="00F84C5C">
        <w:t xml:space="preserve"> </w:t>
      </w:r>
      <w:r w:rsidR="00AF0611" w:rsidRPr="00F84C5C">
        <w:t>March</w:t>
      </w:r>
      <w:r w:rsidRPr="00F84C5C">
        <w:t xml:space="preserve"> </w:t>
      </w:r>
      <w:r w:rsidR="00612494">
        <w:t>1930</w:t>
      </w:r>
      <w:r w:rsidRPr="00F84C5C">
        <w:t>–</w:t>
      </w:r>
      <w:r w:rsidR="00612494">
        <w:t>2130</w:t>
      </w:r>
      <w:r w:rsidR="00612494" w:rsidRPr="00F84C5C">
        <w:t xml:space="preserve"> </w:t>
      </w:r>
      <w:r w:rsidR="00612494">
        <w:t xml:space="preserve">in Track A </w:t>
      </w:r>
      <w:r w:rsidRPr="00F84C5C">
        <w:t xml:space="preserve">(chaired by </w:t>
      </w:r>
      <w:r w:rsidR="00612494">
        <w:t>JRO</w:t>
      </w:r>
      <w:r w:rsidRPr="00F84C5C">
        <w:t>).</w:t>
      </w:r>
    </w:p>
    <w:p w14:paraId="41F447F5" w14:textId="2B16A0E5" w:rsidR="005A0EBD" w:rsidRPr="00F84C5C" w:rsidRDefault="00CA3B93" w:rsidP="005A0EBD">
      <w:pPr>
        <w:pStyle w:val="Heading9"/>
        <w:rPr>
          <w:rFonts w:eastAsia="Times New Roman"/>
          <w:szCs w:val="24"/>
          <w:lang w:val="en-CA" w:eastAsia="de-DE"/>
        </w:rPr>
      </w:pPr>
      <w:hyperlink r:id="rId115" w:history="1">
        <w:r w:rsidR="005A0EBD" w:rsidRPr="00F84C5C">
          <w:rPr>
            <w:rFonts w:eastAsia="Times New Roman"/>
            <w:color w:val="0000FF"/>
            <w:szCs w:val="24"/>
            <w:u w:val="single"/>
            <w:lang w:val="en-CA" w:eastAsia="de-DE"/>
          </w:rPr>
          <w:t>JVET-N0021</w:t>
        </w:r>
      </w:hyperlink>
      <w:r w:rsidR="005A0EBD" w:rsidRPr="00F84C5C">
        <w:rPr>
          <w:rFonts w:eastAsia="Times New Roman"/>
          <w:szCs w:val="24"/>
          <w:lang w:val="en-CA" w:eastAsia="de-DE"/>
        </w:rPr>
        <w:t xml:space="preserve"> CE1: Summary Report on Post-prediction and post-reconstruction filtering [J</w:t>
      </w:r>
      <w:del w:id="5716" w:author="Gary Sullivan" w:date="2019-06-17T13:50:00Z">
        <w:r w:rsidR="005A0EBD" w:rsidRPr="00F84C5C" w:rsidDel="009E06DA">
          <w:rPr>
            <w:rFonts w:eastAsia="Times New Roman"/>
            <w:szCs w:val="24"/>
            <w:lang w:val="en-CA" w:eastAsia="de-DE"/>
          </w:rPr>
          <w:delText xml:space="preserve">. </w:delText>
        </w:r>
      </w:del>
      <w:ins w:id="5717" w:author="Gary Sullivan" w:date="2019-06-17T13:50:00Z">
        <w:r w:rsidR="009E06DA">
          <w:rPr>
            <w:rFonts w:eastAsia="Times New Roman"/>
            <w:szCs w:val="24"/>
            <w:lang w:val="en-CA" w:eastAsia="de-DE"/>
          </w:rPr>
          <w:t>. </w:t>
        </w:r>
      </w:ins>
      <w:r w:rsidR="005A0EBD" w:rsidRPr="00F84C5C">
        <w:rPr>
          <w:rFonts w:eastAsia="Times New Roman"/>
          <w:szCs w:val="24"/>
          <w:lang w:val="en-CA" w:eastAsia="de-DE"/>
        </w:rPr>
        <w:t>Ström, S</w:t>
      </w:r>
      <w:del w:id="5718" w:author="Gary Sullivan" w:date="2019-06-17T13:50:00Z">
        <w:r w:rsidR="005A0EBD" w:rsidRPr="00F84C5C" w:rsidDel="009E06DA">
          <w:rPr>
            <w:rFonts w:eastAsia="Times New Roman"/>
            <w:szCs w:val="24"/>
            <w:lang w:val="en-CA" w:eastAsia="de-DE"/>
          </w:rPr>
          <w:delText xml:space="preserve">. </w:delText>
        </w:r>
      </w:del>
      <w:ins w:id="5719" w:author="Gary Sullivan" w:date="2019-06-17T13:50:00Z">
        <w:r w:rsidR="009E06DA">
          <w:rPr>
            <w:rFonts w:eastAsia="Times New Roman"/>
            <w:szCs w:val="24"/>
            <w:lang w:val="en-CA" w:eastAsia="de-DE"/>
          </w:rPr>
          <w:t>. </w:t>
        </w:r>
      </w:ins>
      <w:r w:rsidR="005A0EBD" w:rsidRPr="00F84C5C">
        <w:rPr>
          <w:rFonts w:eastAsia="Times New Roman"/>
          <w:szCs w:val="24"/>
          <w:lang w:val="en-CA" w:eastAsia="de-DE"/>
        </w:rPr>
        <w:t>Ikonin, V</w:t>
      </w:r>
      <w:del w:id="5720" w:author="Gary Sullivan" w:date="2019-06-17T13:50:00Z">
        <w:r w:rsidR="005A0EBD" w:rsidRPr="00F84C5C" w:rsidDel="009E06DA">
          <w:rPr>
            <w:rFonts w:eastAsia="Times New Roman"/>
            <w:szCs w:val="24"/>
            <w:lang w:val="en-CA" w:eastAsia="de-DE"/>
          </w:rPr>
          <w:delText xml:space="preserve">. </w:delText>
        </w:r>
      </w:del>
      <w:ins w:id="5721" w:author="Gary Sullivan" w:date="2019-06-17T13:50:00Z">
        <w:r w:rsidR="009E06DA">
          <w:rPr>
            <w:rFonts w:eastAsia="Times New Roman"/>
            <w:szCs w:val="24"/>
            <w:lang w:val="en-CA" w:eastAsia="de-DE"/>
          </w:rPr>
          <w:t>. </w:t>
        </w:r>
      </w:ins>
      <w:r w:rsidR="005A0EBD" w:rsidRPr="00F84C5C">
        <w:rPr>
          <w:rFonts w:eastAsia="Times New Roman"/>
          <w:szCs w:val="24"/>
          <w:lang w:val="en-CA" w:eastAsia="de-DE"/>
        </w:rPr>
        <w:t>Seregin]</w:t>
      </w:r>
    </w:p>
    <w:p w14:paraId="60C2D617" w14:textId="77777777" w:rsidR="00361A18" w:rsidRDefault="00361A18" w:rsidP="00F543F6">
      <w:r>
        <w:t>The tests are of two types: post-prediction and post-reconstruction filters (CE1-1.1, CE1-1.2, CE1-1.3, CE1-1.7, CE1-2.1, CE1-2.4, all CE1-4 tests, all CE1-5 tests and all CE1-6 tests), and traditional loop-filters (CE1-1-5, CE1-2.3). The restrictions are different for these two types of filters.</w:t>
      </w:r>
    </w:p>
    <w:p w14:paraId="6AA757BC" w14:textId="06D187EF" w:rsidR="005A0EBD" w:rsidRDefault="00361A18" w:rsidP="00F543F6">
      <w:r>
        <w:t>Restrictions for post-prediction and post-reconstruction filters:</w:t>
      </w:r>
    </w:p>
    <w:p w14:paraId="2F58899B" w14:textId="77777777" w:rsidR="00361A18" w:rsidRDefault="00361A18" w:rsidP="00F543F6">
      <w:r>
        <w:t>The size of the smallest processed block is 64 luma samples.</w:t>
      </w:r>
    </w:p>
    <w:p w14:paraId="72A3D878" w14:textId="77777777" w:rsidR="00361A18" w:rsidRDefault="00361A18" w:rsidP="00F543F6"/>
    <w:p w14:paraId="12B479A5" w14:textId="77777777" w:rsidR="00361A18" w:rsidRDefault="00361A18" w:rsidP="00F543F6">
      <w:r>
        <w:t>Processing should not be applied on intra blocks, nor should it be applied to combined intra/inter blocks (CIIP blocks) or intra block copy (IBC) / current picture reference (CPR) blocks.</w:t>
      </w:r>
    </w:p>
    <w:p w14:paraId="30AB60C5" w14:textId="77777777" w:rsidR="00361A18" w:rsidRDefault="00361A18" w:rsidP="00F543F6"/>
    <w:p w14:paraId="39AC3764" w14:textId="77777777" w:rsidR="00361A18" w:rsidRDefault="00361A18" w:rsidP="00F543F6">
      <w:r>
        <w:t>For all tests, the following three constraint conditions may be tested:</w:t>
      </w:r>
    </w:p>
    <w:p w14:paraId="1ED5B84B" w14:textId="77777777" w:rsidR="00361A18" w:rsidRDefault="00361A18" w:rsidP="001D59B2">
      <w:pPr>
        <w:numPr>
          <w:ilvl w:val="0"/>
          <w:numId w:val="65"/>
        </w:numPr>
      </w:pPr>
      <w:r>
        <w:t>No restriction on using samples to the left and above the block (mandatory)</w:t>
      </w:r>
    </w:p>
    <w:p w14:paraId="080BDB3C" w14:textId="77777777" w:rsidR="00361A18" w:rsidRDefault="00361A18" w:rsidP="001D59B2">
      <w:pPr>
        <w:numPr>
          <w:ilvl w:val="0"/>
          <w:numId w:val="65"/>
        </w:numPr>
      </w:pPr>
      <w:r>
        <w:t>Samples to the left and above can be used, but only if they come from an inter block (i.e., not from an intra block or a CIIP block or an IBC/CPR block). (mandatory)</w:t>
      </w:r>
    </w:p>
    <w:p w14:paraId="49E632EF" w14:textId="77777777" w:rsidR="00361A18" w:rsidRDefault="00361A18" w:rsidP="001D59B2">
      <w:pPr>
        <w:numPr>
          <w:ilvl w:val="0"/>
          <w:numId w:val="65"/>
        </w:numPr>
      </w:pPr>
      <w:r>
        <w:t>No samples outside the block can be used. (non-mandatory)</w:t>
      </w:r>
    </w:p>
    <w:p w14:paraId="1F3CE620" w14:textId="77777777" w:rsidR="00361A18" w:rsidRDefault="00361A18" w:rsidP="00F543F6"/>
    <w:p w14:paraId="7E55114B" w14:textId="77777777" w:rsidR="00361A18" w:rsidRDefault="00361A18" w:rsidP="00F543F6">
      <w:r>
        <w:t>For CE1-1.6, these constraints are relaxed:</w:t>
      </w:r>
    </w:p>
    <w:p w14:paraId="208568E1" w14:textId="77777777" w:rsidR="00361A18" w:rsidRDefault="00361A18" w:rsidP="001D59B2">
      <w:pPr>
        <w:numPr>
          <w:ilvl w:val="0"/>
          <w:numId w:val="65"/>
        </w:numPr>
      </w:pPr>
      <w:r>
        <w:t>No restriction to apply for intra blocks or intra/inter blocks and thus also no restriction to use samples to the left or above the block (same as intra prediction in VTM).</w:t>
      </w:r>
    </w:p>
    <w:p w14:paraId="39153251" w14:textId="77777777" w:rsidR="00361A18" w:rsidRDefault="00361A18" w:rsidP="00F543F6"/>
    <w:p w14:paraId="5961B6B7" w14:textId="55FBE8C0" w:rsidR="00361A18" w:rsidRDefault="00361A18" w:rsidP="00F543F6">
      <w:r>
        <w:t>For loop-filter tests (CE1-1.5 and CE1-2.3), different constraints are used:</w:t>
      </w:r>
    </w:p>
    <w:p w14:paraId="14AB6BE4" w14:textId="77777777" w:rsidR="00361A18" w:rsidRDefault="00361A18" w:rsidP="001D59B2">
      <w:pPr>
        <w:numPr>
          <w:ilvl w:val="0"/>
          <w:numId w:val="65"/>
        </w:numPr>
      </w:pPr>
      <w:r>
        <w:t>There is no restriction on the smallest processed block.</w:t>
      </w:r>
    </w:p>
    <w:p w14:paraId="0F56D968" w14:textId="77777777" w:rsidR="00361A18" w:rsidRDefault="00361A18" w:rsidP="001D59B2">
      <w:pPr>
        <w:numPr>
          <w:ilvl w:val="0"/>
          <w:numId w:val="65"/>
        </w:numPr>
      </w:pPr>
      <w:r>
        <w:lastRenderedPageBreak/>
        <w:t>There is no restriction to apply filtering on intra blocks, i.e., both intra and inter blocks can be filtered.</w:t>
      </w:r>
    </w:p>
    <w:p w14:paraId="11DF1A84" w14:textId="77777777" w:rsidR="00361A18" w:rsidRDefault="00361A18" w:rsidP="001D59B2">
      <w:pPr>
        <w:numPr>
          <w:ilvl w:val="0"/>
          <w:numId w:val="65"/>
        </w:numPr>
      </w:pPr>
      <w:r>
        <w:t>There is no restriction on using samples to the left or above the block, as long as the used samples reside in the same CTU as the filtered pixels.</w:t>
      </w:r>
    </w:p>
    <w:p w14:paraId="6D2385D1" w14:textId="6C921433" w:rsidR="00361A18" w:rsidRDefault="00361A18" w:rsidP="00F543F6">
      <w:r>
        <w:t>In these latter tests, RDO was employed (in a similar fashion as used for deblocking in JVET-M0428, i.e. a RD decision would know that such a loop filter would be applied). In a cross-check document (N0617), it is reported that the method of CE1-2.3 without such RDO mechanism would result in small loss.</w:t>
      </w:r>
    </w:p>
    <w:p w14:paraId="0195B5CB" w14:textId="77777777" w:rsidR="00361A18" w:rsidRDefault="00361A18" w:rsidP="00F543F6"/>
    <w:p w14:paraId="30326022" w14:textId="77777777" w:rsidR="00361A18" w:rsidRDefault="00361A18" w:rsidP="009C6BAC">
      <w:r>
        <w:t>The table below provides a summary of the tested technologies. For a more detailed description, please refer to Section 5.</w:t>
      </w:r>
    </w:p>
    <w:p w14:paraId="179EBB44" w14:textId="314C1CF3" w:rsidR="00361A18" w:rsidRPr="00340A06" w:rsidRDefault="00361A18" w:rsidP="00361A18">
      <w:pPr>
        <w:jc w:val="center"/>
      </w:pPr>
      <w:del w:id="5722" w:author="Gary Sullivan" w:date="2019-07-02T11:00:00Z">
        <w:r w:rsidDel="0088046C">
          <w:delText>Table 1.</w:delText>
        </w:r>
      </w:del>
    </w:p>
    <w:tbl>
      <w:tblPr>
        <w:tblW w:w="5173" w:type="pct"/>
        <w:tblLook w:val="04A0" w:firstRow="1" w:lastRow="0" w:firstColumn="1" w:lastColumn="0" w:noHBand="0" w:noVBand="1"/>
      </w:tblPr>
      <w:tblGrid>
        <w:gridCol w:w="982"/>
        <w:gridCol w:w="3504"/>
        <w:gridCol w:w="5167"/>
      </w:tblGrid>
      <w:tr w:rsidR="00361A18" w:rsidRPr="0088046C" w14:paraId="59EE30CA" w14:textId="77777777" w:rsidTr="00361A18">
        <w:trPr>
          <w:trHeight w:val="236"/>
        </w:trPr>
        <w:tc>
          <w:tcPr>
            <w:tcW w:w="653" w:type="pct"/>
            <w:tcBorders>
              <w:top w:val="single" w:sz="12" w:space="0" w:color="auto"/>
              <w:left w:val="single" w:sz="12" w:space="0" w:color="auto"/>
              <w:bottom w:val="single" w:sz="12" w:space="0" w:color="auto"/>
              <w:right w:val="single" w:sz="8" w:space="0" w:color="auto"/>
            </w:tcBorders>
            <w:shd w:val="clear" w:color="auto" w:fill="auto"/>
            <w:noWrap/>
            <w:vAlign w:val="center"/>
            <w:hideMark/>
          </w:tcPr>
          <w:p w14:paraId="3F82DB0C" w14:textId="77777777" w:rsidR="00361A18" w:rsidRPr="0088046C" w:rsidRDefault="00361A18" w:rsidP="00361A18">
            <w:pPr>
              <w:tabs>
                <w:tab w:val="clear" w:pos="360"/>
                <w:tab w:val="clear" w:pos="720"/>
                <w:tab w:val="clear" w:pos="1080"/>
                <w:tab w:val="clear" w:pos="1440"/>
              </w:tabs>
              <w:spacing w:before="0"/>
              <w:textAlignment w:val="auto"/>
              <w:rPr>
                <w:b/>
                <w:bCs/>
                <w:color w:val="000000"/>
                <w:szCs w:val="22"/>
                <w:lang w:eastAsia="zh-CN"/>
                <w:rPrChange w:id="5723" w:author="Gary Sullivan" w:date="2019-07-02T10:59:00Z">
                  <w:rPr>
                    <w:b/>
                    <w:bCs/>
                    <w:color w:val="000000"/>
                    <w:szCs w:val="22"/>
                    <w:lang w:eastAsia="zh-CN"/>
                  </w:rPr>
                </w:rPrChange>
              </w:rPr>
            </w:pPr>
            <w:r w:rsidRPr="0088046C">
              <w:rPr>
                <w:b/>
                <w:bCs/>
                <w:color w:val="000000"/>
                <w:szCs w:val="22"/>
                <w:lang w:eastAsia="zh-CN"/>
                <w:rPrChange w:id="5724" w:author="Gary Sullivan" w:date="2019-07-02T10:59:00Z">
                  <w:rPr>
                    <w:b/>
                    <w:bCs/>
                    <w:color w:val="000000"/>
                    <w:szCs w:val="22"/>
                    <w:lang w:eastAsia="zh-CN"/>
                  </w:rPr>
                </w:rPrChange>
              </w:rPr>
              <w:t>Test#</w:t>
            </w:r>
          </w:p>
        </w:tc>
        <w:tc>
          <w:tcPr>
            <w:tcW w:w="1666" w:type="pct"/>
            <w:tcBorders>
              <w:top w:val="single" w:sz="12" w:space="0" w:color="auto"/>
              <w:left w:val="single" w:sz="8" w:space="0" w:color="auto"/>
              <w:bottom w:val="single" w:sz="12" w:space="0" w:color="auto"/>
              <w:right w:val="single" w:sz="8" w:space="0" w:color="auto"/>
            </w:tcBorders>
            <w:shd w:val="clear" w:color="auto" w:fill="auto"/>
            <w:noWrap/>
            <w:vAlign w:val="center"/>
            <w:hideMark/>
          </w:tcPr>
          <w:p w14:paraId="1A1A2FCE" w14:textId="77777777" w:rsidR="00361A18" w:rsidRPr="0088046C" w:rsidRDefault="00361A18" w:rsidP="00361A18">
            <w:pPr>
              <w:tabs>
                <w:tab w:val="clear" w:pos="360"/>
                <w:tab w:val="clear" w:pos="720"/>
                <w:tab w:val="clear" w:pos="1080"/>
                <w:tab w:val="clear" w:pos="1440"/>
              </w:tabs>
              <w:spacing w:before="0"/>
              <w:textAlignment w:val="auto"/>
              <w:rPr>
                <w:b/>
                <w:bCs/>
                <w:color w:val="000000"/>
                <w:szCs w:val="22"/>
                <w:lang w:eastAsia="zh-CN"/>
                <w:rPrChange w:id="5725" w:author="Gary Sullivan" w:date="2019-07-02T10:59:00Z">
                  <w:rPr>
                    <w:b/>
                    <w:bCs/>
                    <w:color w:val="000000"/>
                    <w:szCs w:val="22"/>
                    <w:lang w:eastAsia="zh-CN"/>
                  </w:rPr>
                </w:rPrChange>
              </w:rPr>
            </w:pPr>
            <w:r w:rsidRPr="0088046C">
              <w:rPr>
                <w:b/>
                <w:bCs/>
                <w:color w:val="000000"/>
                <w:szCs w:val="22"/>
                <w:lang w:eastAsia="zh-CN"/>
                <w:rPrChange w:id="5726" w:author="Gary Sullivan" w:date="2019-07-02T10:59:00Z">
                  <w:rPr>
                    <w:b/>
                    <w:bCs/>
                    <w:color w:val="000000"/>
                    <w:szCs w:val="22"/>
                    <w:lang w:eastAsia="zh-CN"/>
                  </w:rPr>
                </w:rPrChange>
              </w:rPr>
              <w:t>Description</w:t>
            </w:r>
          </w:p>
        </w:tc>
        <w:tc>
          <w:tcPr>
            <w:tcW w:w="2681" w:type="pct"/>
            <w:tcBorders>
              <w:top w:val="single" w:sz="12" w:space="0" w:color="auto"/>
              <w:left w:val="single" w:sz="8" w:space="0" w:color="auto"/>
              <w:bottom w:val="single" w:sz="12" w:space="0" w:color="auto"/>
              <w:right w:val="single" w:sz="12" w:space="0" w:color="auto"/>
            </w:tcBorders>
            <w:shd w:val="clear" w:color="auto" w:fill="auto"/>
            <w:noWrap/>
            <w:vAlign w:val="center"/>
            <w:hideMark/>
          </w:tcPr>
          <w:p w14:paraId="79A8C082" w14:textId="77777777" w:rsidR="00361A18" w:rsidRPr="0088046C" w:rsidRDefault="00361A18" w:rsidP="00361A18">
            <w:pPr>
              <w:tabs>
                <w:tab w:val="clear" w:pos="360"/>
                <w:tab w:val="clear" w:pos="720"/>
                <w:tab w:val="clear" w:pos="1080"/>
                <w:tab w:val="clear" w:pos="1440"/>
              </w:tabs>
              <w:spacing w:before="0"/>
              <w:textAlignment w:val="auto"/>
              <w:rPr>
                <w:b/>
                <w:bCs/>
                <w:color w:val="000000"/>
                <w:szCs w:val="22"/>
                <w:lang w:eastAsia="zh-CN"/>
                <w:rPrChange w:id="5727" w:author="Gary Sullivan" w:date="2019-07-02T10:59:00Z">
                  <w:rPr>
                    <w:b/>
                    <w:bCs/>
                    <w:color w:val="000000"/>
                    <w:szCs w:val="22"/>
                    <w:lang w:eastAsia="zh-CN"/>
                  </w:rPr>
                </w:rPrChange>
              </w:rPr>
            </w:pPr>
            <w:r w:rsidRPr="0088046C">
              <w:rPr>
                <w:b/>
                <w:bCs/>
                <w:color w:val="000000"/>
                <w:szCs w:val="22"/>
                <w:lang w:eastAsia="zh-CN"/>
                <w:rPrChange w:id="5728" w:author="Gary Sullivan" w:date="2019-07-02T10:59:00Z">
                  <w:rPr>
                    <w:b/>
                    <w:bCs/>
                    <w:color w:val="000000"/>
                    <w:szCs w:val="22"/>
                    <w:lang w:eastAsia="zh-CN"/>
                  </w:rPr>
                </w:rPrChange>
              </w:rPr>
              <w:t>Document#</w:t>
            </w:r>
          </w:p>
        </w:tc>
      </w:tr>
      <w:tr w:rsidR="00361A18" w:rsidRPr="0088046C" w14:paraId="3090EF4F"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1D28F13"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29" w:author="Gary Sullivan" w:date="2019-07-02T10:59:00Z">
                  <w:rPr>
                    <w:color w:val="000000"/>
                    <w:szCs w:val="22"/>
                    <w:lang w:eastAsia="zh-CN"/>
                  </w:rPr>
                </w:rPrChange>
              </w:rPr>
            </w:pPr>
            <w:r w:rsidRPr="0088046C">
              <w:rPr>
                <w:color w:val="000000"/>
                <w:szCs w:val="22"/>
                <w:lang w:eastAsia="zh-CN"/>
                <w:rPrChange w:id="5730" w:author="Gary Sullivan" w:date="2019-07-02T10:59:00Z">
                  <w:rPr>
                    <w:color w:val="000000"/>
                    <w:szCs w:val="22"/>
                    <w:lang w:eastAsia="zh-CN"/>
                  </w:rPr>
                </w:rPrChange>
              </w:rPr>
              <w:t>CE1-1</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25C78FA4"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31" w:author="Gary Sullivan" w:date="2019-07-02T10:59:00Z">
                  <w:rPr>
                    <w:color w:val="000000"/>
                    <w:szCs w:val="22"/>
                    <w:lang w:eastAsia="zh-CN"/>
                  </w:rPr>
                </w:rPrChange>
              </w:rPr>
            </w:pPr>
            <w:r w:rsidRPr="0088046C">
              <w:rPr>
                <w:color w:val="000000"/>
                <w:szCs w:val="22"/>
                <w:lang w:eastAsia="zh-CN"/>
                <w:rPrChange w:id="5732" w:author="Gary Sullivan" w:date="2019-07-02T10:59:00Z">
                  <w:rPr>
                    <w:color w:val="000000"/>
                    <w:szCs w:val="22"/>
                    <w:lang w:eastAsia="zh-CN"/>
                  </w:rPr>
                </w:rPrChange>
              </w:rPr>
              <w:t>Reduced complexity bilateral filter</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73DE41D8" w14:textId="77777777" w:rsidR="00361A18" w:rsidRPr="0088046C" w:rsidRDefault="00361A18" w:rsidP="00361A18">
            <w:pPr>
              <w:tabs>
                <w:tab w:val="clear" w:pos="360"/>
                <w:tab w:val="clear" w:pos="720"/>
                <w:tab w:val="clear" w:pos="1080"/>
                <w:tab w:val="clear" w:pos="1440"/>
              </w:tabs>
              <w:spacing w:before="0"/>
              <w:textAlignment w:val="auto"/>
              <w:rPr>
                <w:rPrChange w:id="5733" w:author="Gary Sullivan" w:date="2019-07-02T10:59:00Z">
                  <w:rPr/>
                </w:rPrChange>
              </w:rPr>
            </w:pPr>
            <w:r w:rsidRPr="0088046C">
              <w:rPr>
                <w:color w:val="000000"/>
                <w:szCs w:val="22"/>
                <w:lang w:eastAsia="zh-CN"/>
                <w:rPrChange w:id="5734" w:author="Gary Sullivan" w:date="2019-07-02T10:59:00Z">
                  <w:rPr>
                    <w:color w:val="000000"/>
                    <w:szCs w:val="22"/>
                    <w:lang w:eastAsia="zh-CN"/>
                  </w:rPr>
                </w:rPrChange>
              </w:rPr>
              <w:t>JVET-M0885, JVET-M0884</w:t>
            </w:r>
          </w:p>
        </w:tc>
      </w:tr>
      <w:tr w:rsidR="00361A18" w:rsidRPr="0088046C" w14:paraId="4861CAA4"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3397CA5"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35" w:author="Gary Sullivan" w:date="2019-07-02T10:59:00Z">
                  <w:rPr>
                    <w:color w:val="000000"/>
                    <w:szCs w:val="22"/>
                    <w:lang w:eastAsia="zh-CN"/>
                  </w:rPr>
                </w:rPrChange>
              </w:rPr>
            </w:pPr>
            <w:r w:rsidRPr="0088046C">
              <w:rPr>
                <w:color w:val="000000"/>
                <w:szCs w:val="22"/>
                <w:lang w:eastAsia="zh-CN"/>
                <w:rPrChange w:id="5736" w:author="Gary Sullivan" w:date="2019-07-02T10:59:00Z">
                  <w:rPr>
                    <w:color w:val="000000"/>
                    <w:szCs w:val="22"/>
                    <w:lang w:eastAsia="zh-CN"/>
                  </w:rPr>
                </w:rPrChange>
              </w:rPr>
              <w:t>CE1-2</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F6FA2B5"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37" w:author="Gary Sullivan" w:date="2019-07-02T10:59:00Z">
                  <w:rPr>
                    <w:color w:val="000000"/>
                    <w:szCs w:val="22"/>
                    <w:lang w:eastAsia="zh-CN"/>
                  </w:rPr>
                </w:rPrChange>
              </w:rPr>
            </w:pPr>
            <w:bookmarkStart w:id="5738" w:name="_Hlk535513221"/>
            <w:r w:rsidRPr="0088046C">
              <w:rPr>
                <w:color w:val="000000"/>
                <w:szCs w:val="22"/>
                <w:lang w:eastAsia="zh-CN"/>
                <w:rPrChange w:id="5739" w:author="Gary Sullivan" w:date="2019-07-02T10:59:00Z">
                  <w:rPr>
                    <w:color w:val="000000"/>
                    <w:szCs w:val="22"/>
                    <w:lang w:eastAsia="zh-CN"/>
                  </w:rPr>
                </w:rPrChange>
              </w:rPr>
              <w:t>Hadamard transform domain filter</w:t>
            </w:r>
            <w:bookmarkEnd w:id="5738"/>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48C1A849" w14:textId="77777777" w:rsidR="00361A18" w:rsidRPr="0088046C" w:rsidRDefault="00361A18" w:rsidP="00361A18">
            <w:pPr>
              <w:tabs>
                <w:tab w:val="clear" w:pos="360"/>
                <w:tab w:val="clear" w:pos="720"/>
                <w:tab w:val="clear" w:pos="1080"/>
                <w:tab w:val="clear" w:pos="1440"/>
              </w:tabs>
              <w:spacing w:before="0"/>
              <w:textAlignment w:val="auto"/>
              <w:rPr>
                <w:rPrChange w:id="5740" w:author="Gary Sullivan" w:date="2019-07-02T10:59:00Z">
                  <w:rPr/>
                </w:rPrChange>
              </w:rPr>
            </w:pPr>
            <w:r w:rsidRPr="0088046C">
              <w:rPr>
                <w:rPrChange w:id="5741" w:author="Gary Sullivan" w:date="2019-07-02T10:59:00Z">
                  <w:rPr/>
                </w:rPrChange>
              </w:rPr>
              <w:t>JVET-M0468</w:t>
            </w:r>
          </w:p>
        </w:tc>
      </w:tr>
      <w:tr w:rsidR="00361A18" w:rsidRPr="0088046C" w14:paraId="029D68CE"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A7D269"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42" w:author="Gary Sullivan" w:date="2019-07-02T10:59:00Z">
                  <w:rPr>
                    <w:color w:val="000000"/>
                    <w:szCs w:val="22"/>
                    <w:lang w:eastAsia="zh-CN"/>
                  </w:rPr>
                </w:rPrChange>
              </w:rPr>
            </w:pPr>
            <w:r w:rsidRPr="0088046C">
              <w:rPr>
                <w:color w:val="000000"/>
                <w:szCs w:val="22"/>
                <w:lang w:eastAsia="zh-CN"/>
                <w:rPrChange w:id="5743" w:author="Gary Sullivan" w:date="2019-07-02T10:59:00Z">
                  <w:rPr>
                    <w:color w:val="000000"/>
                    <w:szCs w:val="22"/>
                    <w:lang w:eastAsia="zh-CN"/>
                  </w:rPr>
                </w:rPrChange>
              </w:rPr>
              <w:t>CE1-4</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340085F"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44" w:author="Gary Sullivan" w:date="2019-07-02T10:59:00Z">
                  <w:rPr>
                    <w:color w:val="000000"/>
                    <w:szCs w:val="22"/>
                    <w:lang w:eastAsia="zh-CN"/>
                  </w:rPr>
                </w:rPrChange>
              </w:rPr>
            </w:pPr>
            <w:bookmarkStart w:id="5745" w:name="_Hlk535504924"/>
            <w:r w:rsidRPr="0088046C">
              <w:rPr>
                <w:color w:val="000000"/>
                <w:szCs w:val="22"/>
                <w:lang w:eastAsia="zh-CN"/>
                <w:rPrChange w:id="5746" w:author="Gary Sullivan" w:date="2019-07-02T10:59:00Z">
                  <w:rPr>
                    <w:color w:val="000000"/>
                    <w:szCs w:val="22"/>
                    <w:lang w:eastAsia="zh-CN"/>
                  </w:rPr>
                </w:rPrChange>
              </w:rPr>
              <w:t>Uniform Luma Inter Prediction Filter</w:t>
            </w:r>
            <w:bookmarkEnd w:id="5745"/>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A8DF284" w14:textId="77777777" w:rsidR="00361A18" w:rsidRPr="0088046C" w:rsidRDefault="00361A18" w:rsidP="00361A18">
            <w:pPr>
              <w:tabs>
                <w:tab w:val="clear" w:pos="360"/>
                <w:tab w:val="clear" w:pos="720"/>
                <w:tab w:val="clear" w:pos="1080"/>
                <w:tab w:val="clear" w:pos="1440"/>
              </w:tabs>
              <w:spacing w:before="0"/>
              <w:textAlignment w:val="auto"/>
              <w:rPr>
                <w:rPrChange w:id="5747" w:author="Gary Sullivan" w:date="2019-07-02T10:59:00Z">
                  <w:rPr/>
                </w:rPrChange>
              </w:rPr>
            </w:pPr>
            <w:r w:rsidRPr="0088046C">
              <w:rPr>
                <w:rPrChange w:id="5748" w:author="Gary Sullivan" w:date="2019-07-02T10:59:00Z">
                  <w:rPr/>
                </w:rPrChange>
              </w:rPr>
              <w:t>JVET-M0042</w:t>
            </w:r>
          </w:p>
        </w:tc>
      </w:tr>
      <w:tr w:rsidR="00361A18" w:rsidRPr="0088046C" w14:paraId="791E9346"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BCA58D0"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49" w:author="Gary Sullivan" w:date="2019-07-02T10:59:00Z">
                  <w:rPr>
                    <w:color w:val="000000"/>
                    <w:szCs w:val="22"/>
                    <w:lang w:eastAsia="zh-CN"/>
                  </w:rPr>
                </w:rPrChange>
              </w:rPr>
            </w:pPr>
            <w:bookmarkStart w:id="5750" w:name="_Hlk535504947"/>
            <w:r w:rsidRPr="0088046C">
              <w:rPr>
                <w:color w:val="000000"/>
                <w:szCs w:val="22"/>
                <w:lang w:eastAsia="zh-CN"/>
                <w:rPrChange w:id="5751" w:author="Gary Sullivan" w:date="2019-07-02T10:59:00Z">
                  <w:rPr>
                    <w:color w:val="000000"/>
                    <w:szCs w:val="22"/>
                    <w:lang w:eastAsia="zh-CN"/>
                  </w:rPr>
                </w:rPrChange>
              </w:rPr>
              <w:t>CE1-5</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CBE0353"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52" w:author="Gary Sullivan" w:date="2019-07-02T10:59:00Z">
                  <w:rPr>
                    <w:color w:val="000000"/>
                    <w:szCs w:val="22"/>
                    <w:lang w:eastAsia="zh-CN"/>
                  </w:rPr>
                </w:rPrChange>
              </w:rPr>
            </w:pPr>
            <w:r w:rsidRPr="0088046C">
              <w:rPr>
                <w:color w:val="000000"/>
                <w:szCs w:val="22"/>
                <w:lang w:eastAsia="zh-CN"/>
                <w:rPrChange w:id="5753" w:author="Gary Sullivan" w:date="2019-07-02T10:59:00Z">
                  <w:rPr>
                    <w:color w:val="000000"/>
                    <w:szCs w:val="22"/>
                    <w:lang w:eastAsia="zh-CN"/>
                  </w:rPr>
                </w:rPrChange>
              </w:rPr>
              <w:t>Local illumination compensation</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309256F4" w14:textId="77777777" w:rsidR="00361A18" w:rsidRPr="0088046C" w:rsidRDefault="00361A18" w:rsidP="00361A18">
            <w:pPr>
              <w:tabs>
                <w:tab w:val="clear" w:pos="360"/>
                <w:tab w:val="clear" w:pos="720"/>
                <w:tab w:val="clear" w:pos="1080"/>
                <w:tab w:val="clear" w:pos="1440"/>
              </w:tabs>
              <w:spacing w:before="0"/>
              <w:textAlignment w:val="auto"/>
              <w:rPr>
                <w:rPrChange w:id="5754" w:author="Gary Sullivan" w:date="2019-07-02T10:59:00Z">
                  <w:rPr>
                    <w:lang w:val="sv-SE"/>
                  </w:rPr>
                </w:rPrChange>
              </w:rPr>
            </w:pPr>
            <w:r w:rsidRPr="0088046C">
              <w:rPr>
                <w:rPrChange w:id="5755" w:author="Gary Sullivan" w:date="2019-07-02T10:59:00Z">
                  <w:rPr>
                    <w:lang w:val="sv-SE"/>
                  </w:rPr>
                </w:rPrChange>
              </w:rPr>
              <w:t>JVET-M0088, M0115, M0182, M0224, M0450, M0500</w:t>
            </w:r>
          </w:p>
        </w:tc>
      </w:tr>
      <w:tr w:rsidR="00361A18" w:rsidRPr="0088046C" w14:paraId="477DAC95" w14:textId="77777777" w:rsidTr="00361A18">
        <w:trPr>
          <w:trHeight w:val="236"/>
        </w:trPr>
        <w:tc>
          <w:tcPr>
            <w:tcW w:w="653"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504CCF5"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ja-JP"/>
                <w:rPrChange w:id="5756" w:author="Gary Sullivan" w:date="2019-07-02T10:59:00Z">
                  <w:rPr>
                    <w:color w:val="000000"/>
                    <w:szCs w:val="22"/>
                    <w:lang w:eastAsia="ja-JP"/>
                  </w:rPr>
                </w:rPrChange>
              </w:rPr>
            </w:pPr>
            <w:r w:rsidRPr="0088046C">
              <w:rPr>
                <w:color w:val="000000"/>
                <w:szCs w:val="22"/>
                <w:lang w:eastAsia="ja-JP"/>
                <w:rPrChange w:id="5757" w:author="Gary Sullivan" w:date="2019-07-02T10:59:00Z">
                  <w:rPr>
                    <w:color w:val="000000"/>
                    <w:szCs w:val="22"/>
                    <w:lang w:eastAsia="ja-JP"/>
                  </w:rPr>
                </w:rPrChange>
              </w:rPr>
              <w:t>CE1-6</w:t>
            </w:r>
          </w:p>
        </w:tc>
        <w:tc>
          <w:tcPr>
            <w:tcW w:w="1666"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4379577"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58" w:author="Gary Sullivan" w:date="2019-07-02T10:59:00Z">
                  <w:rPr>
                    <w:color w:val="000000"/>
                    <w:szCs w:val="22"/>
                    <w:lang w:eastAsia="zh-CN"/>
                  </w:rPr>
                </w:rPrChange>
              </w:rPr>
            </w:pPr>
            <w:r w:rsidRPr="0088046C">
              <w:rPr>
                <w:color w:val="000000"/>
                <w:szCs w:val="22"/>
                <w:lang w:eastAsia="zh-CN"/>
                <w:rPrChange w:id="5759" w:author="Gary Sullivan" w:date="2019-07-02T10:59:00Z">
                  <w:rPr>
                    <w:color w:val="000000"/>
                    <w:szCs w:val="22"/>
                    <w:lang w:eastAsia="zh-CN"/>
                  </w:rPr>
                </w:rPrChange>
              </w:rPr>
              <w:t>Intra Reference Sample Deblocking</w:t>
            </w:r>
          </w:p>
        </w:tc>
        <w:tc>
          <w:tcPr>
            <w:tcW w:w="268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36DD47E" w14:textId="77777777" w:rsidR="00361A18" w:rsidRPr="0088046C" w:rsidRDefault="00361A18" w:rsidP="00361A18">
            <w:pPr>
              <w:tabs>
                <w:tab w:val="clear" w:pos="360"/>
                <w:tab w:val="clear" w:pos="720"/>
                <w:tab w:val="clear" w:pos="1080"/>
                <w:tab w:val="clear" w:pos="1440"/>
              </w:tabs>
              <w:spacing w:before="0"/>
              <w:textAlignment w:val="auto"/>
              <w:rPr>
                <w:rPrChange w:id="5760" w:author="Gary Sullivan" w:date="2019-07-02T10:59:00Z">
                  <w:rPr/>
                </w:rPrChange>
              </w:rPr>
            </w:pPr>
            <w:r w:rsidRPr="0088046C">
              <w:rPr>
                <w:rPrChange w:id="5761" w:author="Gary Sullivan" w:date="2019-07-02T10:59:00Z">
                  <w:rPr/>
                </w:rPrChange>
              </w:rPr>
              <w:t>JVET-M0138</w:t>
            </w:r>
          </w:p>
        </w:tc>
      </w:tr>
      <w:tr w:rsidR="00361A18" w:rsidRPr="0088046C" w14:paraId="7CA0394C" w14:textId="77777777" w:rsidTr="00361A18">
        <w:trPr>
          <w:trHeight w:val="236"/>
        </w:trPr>
        <w:tc>
          <w:tcPr>
            <w:tcW w:w="653" w:type="pct"/>
            <w:tcBorders>
              <w:top w:val="single" w:sz="6" w:space="0" w:color="auto"/>
              <w:left w:val="single" w:sz="12" w:space="0" w:color="auto"/>
              <w:bottom w:val="single" w:sz="12" w:space="0" w:color="auto"/>
              <w:right w:val="single" w:sz="6" w:space="0" w:color="auto"/>
            </w:tcBorders>
            <w:shd w:val="clear" w:color="auto" w:fill="auto"/>
            <w:noWrap/>
            <w:vAlign w:val="center"/>
          </w:tcPr>
          <w:p w14:paraId="3B529C8E" w14:textId="77777777" w:rsidR="00361A18" w:rsidRPr="0088046C" w:rsidRDefault="00361A18" w:rsidP="00361A18">
            <w:pPr>
              <w:tabs>
                <w:tab w:val="clear" w:pos="360"/>
                <w:tab w:val="clear" w:pos="720"/>
                <w:tab w:val="clear" w:pos="1080"/>
                <w:tab w:val="clear" w:pos="1440"/>
              </w:tabs>
              <w:spacing w:before="0"/>
              <w:textAlignment w:val="auto"/>
              <w:rPr>
                <w:rFonts w:eastAsia="Yu Mincho"/>
                <w:color w:val="000000"/>
                <w:szCs w:val="22"/>
                <w:lang w:eastAsia="ja-JP"/>
                <w:rPrChange w:id="5762" w:author="Gary Sullivan" w:date="2019-07-02T10:59:00Z">
                  <w:rPr>
                    <w:rFonts w:eastAsia="Yu Mincho"/>
                    <w:color w:val="000000"/>
                    <w:szCs w:val="22"/>
                    <w:lang w:eastAsia="ja-JP"/>
                  </w:rPr>
                </w:rPrChange>
              </w:rPr>
            </w:pPr>
            <w:r w:rsidRPr="0088046C">
              <w:rPr>
                <w:rFonts w:eastAsia="Yu Mincho"/>
                <w:color w:val="000000"/>
                <w:szCs w:val="22"/>
                <w:lang w:eastAsia="ja-JP"/>
                <w:rPrChange w:id="5763" w:author="Gary Sullivan" w:date="2019-07-02T10:59:00Z">
                  <w:rPr>
                    <w:rFonts w:eastAsia="Yu Mincho"/>
                    <w:color w:val="000000"/>
                    <w:szCs w:val="22"/>
                    <w:lang w:eastAsia="ja-JP"/>
                  </w:rPr>
                </w:rPrChange>
              </w:rPr>
              <w:t>CE1-7</w:t>
            </w:r>
          </w:p>
        </w:tc>
        <w:tc>
          <w:tcPr>
            <w:tcW w:w="1666" w:type="pct"/>
            <w:tcBorders>
              <w:top w:val="single" w:sz="6" w:space="0" w:color="auto"/>
              <w:left w:val="single" w:sz="6" w:space="0" w:color="auto"/>
              <w:bottom w:val="single" w:sz="12" w:space="0" w:color="auto"/>
              <w:right w:val="single" w:sz="6" w:space="0" w:color="auto"/>
            </w:tcBorders>
            <w:shd w:val="clear" w:color="auto" w:fill="auto"/>
            <w:noWrap/>
            <w:vAlign w:val="center"/>
          </w:tcPr>
          <w:p w14:paraId="6B4CD7EA" w14:textId="77777777" w:rsidR="00361A18" w:rsidRPr="0088046C" w:rsidRDefault="00361A18" w:rsidP="00361A18">
            <w:pPr>
              <w:tabs>
                <w:tab w:val="clear" w:pos="360"/>
                <w:tab w:val="clear" w:pos="720"/>
                <w:tab w:val="clear" w:pos="1080"/>
                <w:tab w:val="clear" w:pos="1440"/>
              </w:tabs>
              <w:spacing w:before="0"/>
              <w:textAlignment w:val="auto"/>
              <w:rPr>
                <w:color w:val="000000"/>
                <w:szCs w:val="22"/>
                <w:lang w:eastAsia="zh-CN"/>
                <w:rPrChange w:id="5764" w:author="Gary Sullivan" w:date="2019-07-02T10:59:00Z">
                  <w:rPr>
                    <w:color w:val="000000"/>
                    <w:szCs w:val="22"/>
                    <w:lang w:eastAsia="zh-CN"/>
                  </w:rPr>
                </w:rPrChange>
              </w:rPr>
            </w:pPr>
            <w:r w:rsidRPr="0088046C">
              <w:rPr>
                <w:color w:val="000000"/>
                <w:szCs w:val="22"/>
                <w:lang w:eastAsia="zh-CN"/>
                <w:rPrChange w:id="5765" w:author="Gary Sullivan" w:date="2019-07-02T10:59:00Z">
                  <w:rPr>
                    <w:color w:val="000000"/>
                    <w:szCs w:val="22"/>
                    <w:lang w:eastAsia="zh-CN"/>
                  </w:rPr>
                </w:rPrChange>
              </w:rPr>
              <w:t>Combined tests</w:t>
            </w:r>
          </w:p>
        </w:tc>
        <w:tc>
          <w:tcPr>
            <w:tcW w:w="2681" w:type="pct"/>
            <w:tcBorders>
              <w:top w:val="single" w:sz="6" w:space="0" w:color="auto"/>
              <w:left w:val="single" w:sz="6" w:space="0" w:color="auto"/>
              <w:bottom w:val="single" w:sz="12" w:space="0" w:color="auto"/>
              <w:right w:val="single" w:sz="12" w:space="0" w:color="auto"/>
            </w:tcBorders>
            <w:shd w:val="clear" w:color="auto" w:fill="auto"/>
            <w:noWrap/>
            <w:vAlign w:val="center"/>
          </w:tcPr>
          <w:p w14:paraId="7E040E29" w14:textId="77777777" w:rsidR="00361A18" w:rsidRPr="0088046C" w:rsidRDefault="00361A18" w:rsidP="00361A18">
            <w:pPr>
              <w:tabs>
                <w:tab w:val="clear" w:pos="360"/>
                <w:tab w:val="clear" w:pos="720"/>
                <w:tab w:val="clear" w:pos="1080"/>
                <w:tab w:val="clear" w:pos="1440"/>
              </w:tabs>
              <w:spacing w:before="0"/>
              <w:textAlignment w:val="auto"/>
              <w:rPr>
                <w:rPrChange w:id="5766" w:author="Gary Sullivan" w:date="2019-07-02T10:59:00Z">
                  <w:rPr/>
                </w:rPrChange>
              </w:rPr>
            </w:pPr>
            <w:r w:rsidRPr="0088046C">
              <w:rPr>
                <w:rPrChange w:id="5767" w:author="Gary Sullivan" w:date="2019-07-02T10:59:00Z">
                  <w:rPr/>
                </w:rPrChange>
              </w:rPr>
              <w:t>Combinations of above documents</w:t>
            </w:r>
          </w:p>
        </w:tc>
      </w:tr>
      <w:bookmarkEnd w:id="5750"/>
    </w:tbl>
    <w:p w14:paraId="676BDE0C" w14:textId="77777777" w:rsidR="00361A18" w:rsidRDefault="00361A18" w:rsidP="007B4D22">
      <w:pPr>
        <w:pStyle w:val="BodyText"/>
      </w:pPr>
    </w:p>
    <w:p w14:paraId="5C123413" w14:textId="77777777" w:rsidR="00361A18" w:rsidRDefault="00361A18" w:rsidP="00361A18">
      <w:r>
        <w:t>The table below gives a comparison between the technologies.</w:t>
      </w:r>
    </w:p>
    <w:p w14:paraId="41649817" w14:textId="4FFF6FBE" w:rsidR="00361A18" w:rsidRPr="005C591B" w:rsidRDefault="00361A18" w:rsidP="00361A18">
      <w:pPr>
        <w:jc w:val="center"/>
      </w:pPr>
      <w:del w:id="5768" w:author="Gary Sullivan" w:date="2019-07-02T11:00:00Z">
        <w:r w:rsidDel="0088046C">
          <w:delText>Table 2.</w:delText>
        </w:r>
      </w:del>
    </w:p>
    <w:tbl>
      <w:tblPr>
        <w:tblStyle w:val="TableGrid"/>
        <w:tblW w:w="6122" w:type="pct"/>
        <w:tblInd w:w="-73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004"/>
        <w:gridCol w:w="1134"/>
        <w:gridCol w:w="1134"/>
        <w:gridCol w:w="850"/>
        <w:gridCol w:w="1277"/>
        <w:gridCol w:w="1204"/>
        <w:gridCol w:w="827"/>
        <w:gridCol w:w="1046"/>
        <w:gridCol w:w="921"/>
        <w:gridCol w:w="1010"/>
        <w:gridCol w:w="1017"/>
      </w:tblGrid>
      <w:tr w:rsidR="00361A18" w:rsidRPr="00546FC3" w14:paraId="027E7FD8" w14:textId="77777777" w:rsidTr="00361A18">
        <w:trPr>
          <w:trHeight w:val="1309"/>
        </w:trPr>
        <w:tc>
          <w:tcPr>
            <w:tcW w:w="439" w:type="pct"/>
          </w:tcPr>
          <w:p w14:paraId="4B2B865E" w14:textId="77777777" w:rsidR="00361A18" w:rsidRPr="00546FC3" w:rsidRDefault="00361A18" w:rsidP="00361A18">
            <w:pPr>
              <w:spacing w:before="0" w:line="252" w:lineRule="auto"/>
              <w:jc w:val="center"/>
              <w:rPr>
                <w:b/>
                <w:sz w:val="18"/>
                <w:szCs w:val="18"/>
                <w:rPrChange w:id="5769" w:author="Gary Sullivan" w:date="2019-07-02T10:50:00Z">
                  <w:rPr>
                    <w:b/>
                    <w:sz w:val="18"/>
                    <w:szCs w:val="18"/>
                  </w:rPr>
                </w:rPrChange>
              </w:rPr>
            </w:pPr>
            <w:r w:rsidRPr="00546FC3">
              <w:rPr>
                <w:b/>
                <w:sz w:val="18"/>
                <w:szCs w:val="18"/>
                <w:rPrChange w:id="5770" w:author="Gary Sullivan" w:date="2019-07-02T10:50:00Z">
                  <w:rPr>
                    <w:b/>
                    <w:sz w:val="18"/>
                    <w:szCs w:val="18"/>
                  </w:rPr>
                </w:rPrChange>
              </w:rPr>
              <w:t>Test</w:t>
            </w:r>
          </w:p>
        </w:tc>
        <w:tc>
          <w:tcPr>
            <w:tcW w:w="496" w:type="pct"/>
          </w:tcPr>
          <w:p w14:paraId="5FCEA015" w14:textId="77777777" w:rsidR="00361A18" w:rsidRPr="00546FC3" w:rsidRDefault="00361A18" w:rsidP="00361A18">
            <w:pPr>
              <w:spacing w:before="0" w:line="252" w:lineRule="auto"/>
              <w:jc w:val="center"/>
              <w:rPr>
                <w:b/>
                <w:sz w:val="18"/>
                <w:szCs w:val="18"/>
                <w:rPrChange w:id="5771" w:author="Gary Sullivan" w:date="2019-07-02T10:50:00Z">
                  <w:rPr>
                    <w:b/>
                    <w:sz w:val="18"/>
                    <w:szCs w:val="18"/>
                  </w:rPr>
                </w:rPrChange>
              </w:rPr>
            </w:pPr>
            <w:r w:rsidRPr="00546FC3">
              <w:rPr>
                <w:b/>
                <w:sz w:val="18"/>
                <w:szCs w:val="18"/>
                <w:rPrChange w:id="5772" w:author="Gary Sullivan" w:date="2019-07-02T10:50:00Z">
                  <w:rPr>
                    <w:b/>
                    <w:sz w:val="18"/>
                    <w:szCs w:val="18"/>
                  </w:rPr>
                </w:rPrChange>
              </w:rPr>
              <w:t>filter shape</w:t>
            </w:r>
          </w:p>
        </w:tc>
        <w:tc>
          <w:tcPr>
            <w:tcW w:w="496" w:type="pct"/>
          </w:tcPr>
          <w:p w14:paraId="14E040F7" w14:textId="77777777" w:rsidR="00361A18" w:rsidRPr="00546FC3" w:rsidRDefault="00361A18" w:rsidP="00361A18">
            <w:pPr>
              <w:spacing w:before="0" w:line="252" w:lineRule="auto"/>
              <w:jc w:val="center"/>
              <w:rPr>
                <w:b/>
                <w:sz w:val="18"/>
                <w:szCs w:val="18"/>
                <w:rPrChange w:id="5773" w:author="Gary Sullivan" w:date="2019-07-02T10:50:00Z">
                  <w:rPr>
                    <w:b/>
                    <w:sz w:val="18"/>
                    <w:szCs w:val="18"/>
                  </w:rPr>
                </w:rPrChange>
              </w:rPr>
            </w:pPr>
            <w:r w:rsidRPr="00546FC3">
              <w:rPr>
                <w:b/>
                <w:sz w:val="18"/>
                <w:szCs w:val="18"/>
                <w:rPrChange w:id="5774" w:author="Gary Sullivan" w:date="2019-07-02T10:50:00Z">
                  <w:rPr>
                    <w:b/>
                    <w:sz w:val="18"/>
                    <w:szCs w:val="18"/>
                  </w:rPr>
                </w:rPrChange>
              </w:rPr>
              <w:t>Comp. complex. per sample*</w:t>
            </w:r>
          </w:p>
        </w:tc>
        <w:tc>
          <w:tcPr>
            <w:tcW w:w="372" w:type="pct"/>
          </w:tcPr>
          <w:p w14:paraId="7A28F674" w14:textId="77777777" w:rsidR="00361A18" w:rsidRPr="00546FC3" w:rsidRDefault="00361A18" w:rsidP="00361A18">
            <w:pPr>
              <w:spacing w:before="0" w:line="252" w:lineRule="auto"/>
              <w:jc w:val="center"/>
              <w:rPr>
                <w:b/>
                <w:sz w:val="18"/>
                <w:szCs w:val="18"/>
                <w:rPrChange w:id="5775" w:author="Gary Sullivan" w:date="2019-07-02T10:50:00Z">
                  <w:rPr>
                    <w:b/>
                    <w:sz w:val="18"/>
                    <w:szCs w:val="18"/>
                  </w:rPr>
                </w:rPrChange>
              </w:rPr>
            </w:pPr>
            <w:r w:rsidRPr="00546FC3">
              <w:rPr>
                <w:b/>
                <w:sz w:val="18"/>
                <w:szCs w:val="18"/>
                <w:rPrChange w:id="5776" w:author="Gary Sullivan" w:date="2019-07-02T10:50:00Z">
                  <w:rPr>
                    <w:b/>
                    <w:sz w:val="18"/>
                    <w:szCs w:val="18"/>
                  </w:rPr>
                </w:rPrChange>
              </w:rPr>
              <w:t xml:space="preserve">Precis. of </w:t>
            </w:r>
            <w:proofErr w:type="spellStart"/>
            <w:r w:rsidRPr="00546FC3">
              <w:rPr>
                <w:b/>
                <w:sz w:val="18"/>
                <w:szCs w:val="18"/>
                <w:rPrChange w:id="5777" w:author="Gary Sullivan" w:date="2019-07-02T10:50:00Z">
                  <w:rPr>
                    <w:b/>
                    <w:sz w:val="18"/>
                    <w:szCs w:val="18"/>
                  </w:rPr>
                </w:rPrChange>
              </w:rPr>
              <w:t>mult</w:t>
            </w:r>
            <w:proofErr w:type="spellEnd"/>
          </w:p>
        </w:tc>
        <w:tc>
          <w:tcPr>
            <w:tcW w:w="559" w:type="pct"/>
          </w:tcPr>
          <w:p w14:paraId="1083BF39" w14:textId="77777777" w:rsidR="00361A18" w:rsidRPr="00546FC3" w:rsidRDefault="00361A18" w:rsidP="00361A18">
            <w:pPr>
              <w:spacing w:before="0" w:line="252" w:lineRule="auto"/>
              <w:jc w:val="center"/>
              <w:rPr>
                <w:b/>
                <w:sz w:val="18"/>
                <w:szCs w:val="18"/>
                <w:rPrChange w:id="5778" w:author="Gary Sullivan" w:date="2019-07-02T10:50:00Z">
                  <w:rPr>
                    <w:b/>
                    <w:sz w:val="18"/>
                    <w:szCs w:val="18"/>
                  </w:rPr>
                </w:rPrChange>
              </w:rPr>
            </w:pPr>
            <w:r w:rsidRPr="00546FC3">
              <w:rPr>
                <w:b/>
                <w:sz w:val="18"/>
                <w:szCs w:val="18"/>
                <w:rPrChange w:id="5779" w:author="Gary Sullivan" w:date="2019-07-02T10:50:00Z">
                  <w:rPr>
                    <w:b/>
                    <w:sz w:val="18"/>
                    <w:szCs w:val="18"/>
                  </w:rPr>
                </w:rPrChange>
              </w:rPr>
              <w:t>Sequential operations to get one sample processed</w:t>
            </w:r>
          </w:p>
        </w:tc>
        <w:tc>
          <w:tcPr>
            <w:tcW w:w="527" w:type="pct"/>
          </w:tcPr>
          <w:p w14:paraId="294BA395" w14:textId="77777777" w:rsidR="00361A18" w:rsidRPr="00546FC3" w:rsidRDefault="00361A18" w:rsidP="00361A18">
            <w:pPr>
              <w:spacing w:before="0" w:line="252" w:lineRule="auto"/>
              <w:jc w:val="center"/>
              <w:rPr>
                <w:b/>
                <w:sz w:val="18"/>
                <w:szCs w:val="18"/>
                <w:rPrChange w:id="5780" w:author="Gary Sullivan" w:date="2019-07-02T10:50:00Z">
                  <w:rPr>
                    <w:b/>
                    <w:sz w:val="18"/>
                    <w:szCs w:val="18"/>
                  </w:rPr>
                </w:rPrChange>
              </w:rPr>
            </w:pPr>
            <w:r w:rsidRPr="00546FC3">
              <w:rPr>
                <w:b/>
                <w:sz w:val="18"/>
                <w:szCs w:val="18"/>
                <w:rPrChange w:id="5781" w:author="Gary Sullivan" w:date="2019-07-02T10:50:00Z">
                  <w:rPr>
                    <w:b/>
                    <w:sz w:val="18"/>
                    <w:szCs w:val="18"/>
                  </w:rPr>
                </w:rPrChange>
              </w:rPr>
              <w:t>Operations before block processing</w:t>
            </w:r>
          </w:p>
        </w:tc>
        <w:tc>
          <w:tcPr>
            <w:tcW w:w="362" w:type="pct"/>
          </w:tcPr>
          <w:p w14:paraId="55CF559B" w14:textId="77777777" w:rsidR="00361A18" w:rsidRPr="00546FC3" w:rsidRDefault="00361A18" w:rsidP="00361A18">
            <w:pPr>
              <w:spacing w:before="0" w:line="252" w:lineRule="auto"/>
              <w:jc w:val="center"/>
              <w:rPr>
                <w:b/>
                <w:sz w:val="18"/>
                <w:szCs w:val="18"/>
                <w:rPrChange w:id="5782" w:author="Gary Sullivan" w:date="2019-07-02T10:50:00Z">
                  <w:rPr>
                    <w:b/>
                    <w:sz w:val="18"/>
                    <w:szCs w:val="18"/>
                  </w:rPr>
                </w:rPrChange>
              </w:rPr>
            </w:pPr>
            <w:r w:rsidRPr="00546FC3">
              <w:rPr>
                <w:b/>
                <w:sz w:val="18"/>
                <w:szCs w:val="18"/>
                <w:rPrChange w:id="5783" w:author="Gary Sullivan" w:date="2019-07-02T10:50:00Z">
                  <w:rPr>
                    <w:b/>
                    <w:sz w:val="18"/>
                    <w:szCs w:val="18"/>
                  </w:rPr>
                </w:rPrChange>
              </w:rPr>
              <w:t>Parallel friendly</w:t>
            </w:r>
          </w:p>
        </w:tc>
        <w:tc>
          <w:tcPr>
            <w:tcW w:w="458" w:type="pct"/>
          </w:tcPr>
          <w:p w14:paraId="0E140A48" w14:textId="77777777" w:rsidR="00361A18" w:rsidRPr="00546FC3" w:rsidRDefault="00361A18" w:rsidP="00361A18">
            <w:pPr>
              <w:spacing w:before="0" w:line="252" w:lineRule="auto"/>
              <w:jc w:val="center"/>
              <w:rPr>
                <w:b/>
                <w:sz w:val="18"/>
                <w:szCs w:val="18"/>
                <w:rPrChange w:id="5784" w:author="Gary Sullivan" w:date="2019-07-02T10:50:00Z">
                  <w:rPr>
                    <w:b/>
                    <w:sz w:val="18"/>
                    <w:szCs w:val="18"/>
                  </w:rPr>
                </w:rPrChange>
              </w:rPr>
            </w:pPr>
            <w:r w:rsidRPr="00546FC3">
              <w:rPr>
                <w:b/>
                <w:sz w:val="18"/>
                <w:szCs w:val="18"/>
                <w:rPrChange w:id="5785" w:author="Gary Sullivan" w:date="2019-07-02T10:50:00Z">
                  <w:rPr>
                    <w:b/>
                    <w:sz w:val="18"/>
                    <w:szCs w:val="18"/>
                  </w:rPr>
                </w:rPrChange>
              </w:rPr>
              <w:t>Latency</w:t>
            </w:r>
          </w:p>
          <w:p w14:paraId="31DB2002" w14:textId="77777777" w:rsidR="00361A18" w:rsidRPr="00546FC3" w:rsidRDefault="00361A18" w:rsidP="00361A18">
            <w:pPr>
              <w:spacing w:before="0" w:line="252" w:lineRule="auto"/>
              <w:jc w:val="center"/>
              <w:rPr>
                <w:b/>
                <w:sz w:val="18"/>
                <w:szCs w:val="18"/>
                <w:rPrChange w:id="5786" w:author="Gary Sullivan" w:date="2019-07-02T10:50:00Z">
                  <w:rPr>
                    <w:b/>
                    <w:sz w:val="18"/>
                    <w:szCs w:val="18"/>
                  </w:rPr>
                </w:rPrChange>
              </w:rPr>
            </w:pPr>
            <w:r w:rsidRPr="00546FC3">
              <w:rPr>
                <w:b/>
                <w:sz w:val="18"/>
                <w:szCs w:val="18"/>
                <w:rPrChange w:id="5787" w:author="Gary Sullivan" w:date="2019-07-02T10:50:00Z">
                  <w:rPr>
                    <w:b/>
                    <w:sz w:val="18"/>
                    <w:szCs w:val="18"/>
                  </w:rPr>
                </w:rPrChange>
              </w:rPr>
              <w:t>(in clock cycles)</w:t>
            </w:r>
          </w:p>
        </w:tc>
        <w:tc>
          <w:tcPr>
            <w:tcW w:w="403" w:type="pct"/>
          </w:tcPr>
          <w:p w14:paraId="3E67BAE1" w14:textId="77777777" w:rsidR="00361A18" w:rsidRPr="00546FC3" w:rsidRDefault="00361A18" w:rsidP="00361A18">
            <w:pPr>
              <w:spacing w:before="0" w:line="252" w:lineRule="auto"/>
              <w:jc w:val="center"/>
              <w:rPr>
                <w:b/>
                <w:sz w:val="18"/>
                <w:szCs w:val="18"/>
                <w:rPrChange w:id="5788" w:author="Gary Sullivan" w:date="2019-07-02T10:50:00Z">
                  <w:rPr>
                    <w:b/>
                    <w:sz w:val="18"/>
                    <w:szCs w:val="18"/>
                  </w:rPr>
                </w:rPrChange>
              </w:rPr>
            </w:pPr>
            <w:r w:rsidRPr="00546FC3">
              <w:rPr>
                <w:b/>
                <w:sz w:val="18"/>
                <w:szCs w:val="18"/>
                <w:rPrChange w:id="5789" w:author="Gary Sullivan" w:date="2019-07-02T10:50:00Z">
                  <w:rPr>
                    <w:b/>
                    <w:sz w:val="18"/>
                    <w:szCs w:val="18"/>
                  </w:rPr>
                </w:rPrChange>
              </w:rPr>
              <w:t>Memory. required</w:t>
            </w:r>
          </w:p>
          <w:p w14:paraId="2C790E86" w14:textId="77777777" w:rsidR="00361A18" w:rsidRPr="00546FC3" w:rsidRDefault="00361A18" w:rsidP="00361A18">
            <w:pPr>
              <w:spacing w:before="0" w:line="252" w:lineRule="auto"/>
              <w:jc w:val="center"/>
              <w:rPr>
                <w:b/>
                <w:sz w:val="18"/>
                <w:szCs w:val="18"/>
                <w:rPrChange w:id="5790" w:author="Gary Sullivan" w:date="2019-07-02T10:50:00Z">
                  <w:rPr>
                    <w:b/>
                    <w:sz w:val="18"/>
                    <w:szCs w:val="18"/>
                  </w:rPr>
                </w:rPrChange>
              </w:rPr>
            </w:pPr>
            <w:r w:rsidRPr="00546FC3">
              <w:rPr>
                <w:b/>
                <w:sz w:val="18"/>
                <w:szCs w:val="18"/>
                <w:rPrChange w:id="5791" w:author="Gary Sullivan" w:date="2019-07-02T10:50:00Z">
                  <w:rPr>
                    <w:b/>
                    <w:sz w:val="18"/>
                    <w:szCs w:val="18"/>
                  </w:rPr>
                </w:rPrChange>
              </w:rPr>
              <w:t>(bytes)</w:t>
            </w:r>
          </w:p>
        </w:tc>
        <w:tc>
          <w:tcPr>
            <w:tcW w:w="442" w:type="pct"/>
          </w:tcPr>
          <w:p w14:paraId="3B2EFAC7" w14:textId="77777777" w:rsidR="00361A18" w:rsidRPr="00546FC3" w:rsidRDefault="00361A18" w:rsidP="00361A18">
            <w:pPr>
              <w:spacing w:before="0" w:line="252" w:lineRule="auto"/>
              <w:jc w:val="center"/>
              <w:rPr>
                <w:b/>
                <w:sz w:val="18"/>
                <w:szCs w:val="18"/>
                <w:rPrChange w:id="5792" w:author="Gary Sullivan" w:date="2019-07-02T10:50:00Z">
                  <w:rPr>
                    <w:b/>
                    <w:sz w:val="18"/>
                    <w:szCs w:val="18"/>
                  </w:rPr>
                </w:rPrChange>
              </w:rPr>
            </w:pPr>
            <w:r w:rsidRPr="00546FC3">
              <w:rPr>
                <w:b/>
                <w:sz w:val="18"/>
                <w:szCs w:val="18"/>
                <w:rPrChange w:id="5793" w:author="Gary Sullivan" w:date="2019-07-02T10:50:00Z">
                  <w:rPr>
                    <w:b/>
                    <w:sz w:val="18"/>
                    <w:szCs w:val="18"/>
                  </w:rPr>
                </w:rPrChange>
              </w:rPr>
              <w:t xml:space="preserve">How to derive filter </w:t>
            </w:r>
            <w:proofErr w:type="spellStart"/>
            <w:r w:rsidRPr="00546FC3">
              <w:rPr>
                <w:b/>
                <w:sz w:val="18"/>
                <w:szCs w:val="18"/>
                <w:rPrChange w:id="5794" w:author="Gary Sullivan" w:date="2019-07-02T10:50:00Z">
                  <w:rPr>
                    <w:b/>
                    <w:sz w:val="18"/>
                    <w:szCs w:val="18"/>
                  </w:rPr>
                </w:rPrChange>
              </w:rPr>
              <w:t>coeffs</w:t>
            </w:r>
            <w:proofErr w:type="spellEnd"/>
          </w:p>
        </w:tc>
        <w:tc>
          <w:tcPr>
            <w:tcW w:w="445" w:type="pct"/>
          </w:tcPr>
          <w:p w14:paraId="145784CE" w14:textId="77777777" w:rsidR="00361A18" w:rsidRPr="00546FC3" w:rsidRDefault="00361A18" w:rsidP="00361A18">
            <w:pPr>
              <w:spacing w:before="0" w:line="252" w:lineRule="auto"/>
              <w:rPr>
                <w:b/>
                <w:sz w:val="18"/>
                <w:szCs w:val="18"/>
                <w:rPrChange w:id="5795" w:author="Gary Sullivan" w:date="2019-07-02T10:50:00Z">
                  <w:rPr>
                    <w:b/>
                    <w:sz w:val="18"/>
                    <w:szCs w:val="18"/>
                  </w:rPr>
                </w:rPrChange>
              </w:rPr>
            </w:pPr>
            <w:r w:rsidRPr="00546FC3">
              <w:rPr>
                <w:b/>
                <w:sz w:val="18"/>
                <w:szCs w:val="18"/>
                <w:rPrChange w:id="5796" w:author="Gary Sullivan" w:date="2019-07-02T10:50:00Z">
                  <w:rPr>
                    <w:b/>
                    <w:sz w:val="18"/>
                    <w:szCs w:val="18"/>
                  </w:rPr>
                </w:rPrChange>
              </w:rPr>
              <w:t>Min. and max. filtered</w:t>
            </w:r>
          </w:p>
          <w:p w14:paraId="7C8E8483" w14:textId="77777777" w:rsidR="00361A18" w:rsidRPr="00546FC3" w:rsidRDefault="00361A18" w:rsidP="00361A18">
            <w:pPr>
              <w:spacing w:before="0" w:line="252" w:lineRule="auto"/>
              <w:rPr>
                <w:b/>
                <w:sz w:val="18"/>
                <w:szCs w:val="18"/>
                <w:rPrChange w:id="5797" w:author="Gary Sullivan" w:date="2019-07-02T10:50:00Z">
                  <w:rPr>
                    <w:b/>
                    <w:sz w:val="18"/>
                    <w:szCs w:val="18"/>
                  </w:rPr>
                </w:rPrChange>
              </w:rPr>
            </w:pPr>
            <w:r w:rsidRPr="00546FC3">
              <w:rPr>
                <w:b/>
                <w:sz w:val="18"/>
                <w:szCs w:val="18"/>
                <w:rPrChange w:id="5798" w:author="Gary Sullivan" w:date="2019-07-02T10:50:00Z">
                  <w:rPr>
                    <w:b/>
                    <w:sz w:val="18"/>
                    <w:szCs w:val="18"/>
                  </w:rPr>
                </w:rPrChange>
              </w:rPr>
              <w:t xml:space="preserve">CU size </w:t>
            </w:r>
          </w:p>
        </w:tc>
      </w:tr>
      <w:tr w:rsidR="00361A18" w:rsidRPr="00546FC3" w14:paraId="506DE82D" w14:textId="77777777" w:rsidTr="00361A18">
        <w:trPr>
          <w:trHeight w:val="1864"/>
        </w:trPr>
        <w:tc>
          <w:tcPr>
            <w:tcW w:w="439" w:type="pct"/>
          </w:tcPr>
          <w:p w14:paraId="49FB2476" w14:textId="77777777" w:rsidR="00361A18" w:rsidRPr="00546FC3" w:rsidRDefault="00361A18" w:rsidP="00361A18">
            <w:pPr>
              <w:spacing w:before="0" w:line="252" w:lineRule="auto"/>
              <w:rPr>
                <w:sz w:val="20"/>
                <w:rPrChange w:id="5799" w:author="Gary Sullivan" w:date="2019-07-02T10:50:00Z">
                  <w:rPr>
                    <w:sz w:val="20"/>
                  </w:rPr>
                </w:rPrChange>
              </w:rPr>
            </w:pPr>
            <w:r w:rsidRPr="00546FC3">
              <w:rPr>
                <w:sz w:val="20"/>
                <w:rPrChange w:id="5800" w:author="Gary Sullivan" w:date="2019-07-02T10:50:00Z">
                  <w:rPr>
                    <w:sz w:val="20"/>
                  </w:rPr>
                </w:rPrChange>
              </w:rPr>
              <w:t>CE1-1.1a</w:t>
            </w:r>
          </w:p>
          <w:p w14:paraId="42B2960A" w14:textId="77777777" w:rsidR="00361A18" w:rsidRPr="00546FC3" w:rsidRDefault="00361A18" w:rsidP="00361A18">
            <w:pPr>
              <w:spacing w:before="0" w:line="252" w:lineRule="auto"/>
              <w:rPr>
                <w:sz w:val="20"/>
                <w:rPrChange w:id="5801" w:author="Gary Sullivan" w:date="2019-07-02T10:50:00Z">
                  <w:rPr>
                    <w:sz w:val="20"/>
                  </w:rPr>
                </w:rPrChange>
              </w:rPr>
            </w:pPr>
            <w:r w:rsidRPr="00546FC3">
              <w:rPr>
                <w:sz w:val="20"/>
                <w:rPrChange w:id="5802" w:author="Gary Sullivan" w:date="2019-07-02T10:50:00Z">
                  <w:rPr>
                    <w:sz w:val="20"/>
                  </w:rPr>
                </w:rPrChange>
              </w:rPr>
              <w:t>CE1-1.1b</w:t>
            </w:r>
          </w:p>
          <w:p w14:paraId="5832DFF0" w14:textId="77777777" w:rsidR="00361A18" w:rsidRPr="00546FC3" w:rsidRDefault="00361A18" w:rsidP="00361A18">
            <w:pPr>
              <w:spacing w:before="0" w:line="252" w:lineRule="auto"/>
              <w:rPr>
                <w:sz w:val="20"/>
                <w:rPrChange w:id="5803" w:author="Gary Sullivan" w:date="2019-07-02T10:50:00Z">
                  <w:rPr>
                    <w:sz w:val="20"/>
                  </w:rPr>
                </w:rPrChange>
              </w:rPr>
            </w:pPr>
            <w:r w:rsidRPr="00546FC3">
              <w:rPr>
                <w:sz w:val="20"/>
                <w:rPrChange w:id="5804" w:author="Gary Sullivan" w:date="2019-07-02T10:50:00Z">
                  <w:rPr>
                    <w:sz w:val="20"/>
                  </w:rPr>
                </w:rPrChange>
              </w:rPr>
              <w:t>CE1-1.1c</w:t>
            </w:r>
          </w:p>
        </w:tc>
        <w:tc>
          <w:tcPr>
            <w:tcW w:w="496" w:type="pct"/>
          </w:tcPr>
          <w:p w14:paraId="32C5E004" w14:textId="77777777" w:rsidR="00361A18" w:rsidRPr="00546FC3" w:rsidRDefault="00361A18" w:rsidP="00361A18">
            <w:pPr>
              <w:spacing w:before="0" w:line="252" w:lineRule="auto"/>
              <w:rPr>
                <w:sz w:val="18"/>
                <w:szCs w:val="18"/>
                <w:rPrChange w:id="5805" w:author="Gary Sullivan" w:date="2019-07-02T10:50:00Z">
                  <w:rPr>
                    <w:sz w:val="18"/>
                    <w:szCs w:val="18"/>
                  </w:rPr>
                </w:rPrChange>
              </w:rPr>
            </w:pPr>
            <w:r w:rsidRPr="00546FC3">
              <w:rPr>
                <w:sz w:val="18"/>
                <w:szCs w:val="18"/>
                <w:rPrChange w:id="5806" w:author="Gary Sullivan" w:date="2019-07-02T10:50:00Z">
                  <w:rPr>
                    <w:sz w:val="18"/>
                    <w:szCs w:val="18"/>
                  </w:rPr>
                </w:rPrChange>
              </w:rPr>
              <w:t>5 pixel “plus”-shape;</w:t>
            </w:r>
          </w:p>
          <w:p w14:paraId="6C2FCD85" w14:textId="77777777" w:rsidR="00361A18" w:rsidRPr="00546FC3" w:rsidRDefault="00361A18" w:rsidP="00361A18">
            <w:pPr>
              <w:spacing w:before="0" w:line="252" w:lineRule="auto"/>
              <w:rPr>
                <w:sz w:val="18"/>
                <w:szCs w:val="18"/>
                <w:rPrChange w:id="5807" w:author="Gary Sullivan" w:date="2019-07-02T10:50:00Z">
                  <w:rPr>
                    <w:sz w:val="18"/>
                    <w:szCs w:val="18"/>
                  </w:rPr>
                </w:rPrChange>
              </w:rPr>
            </w:pPr>
          </w:p>
          <w:p w14:paraId="00EC5FE1" w14:textId="77777777" w:rsidR="00361A18" w:rsidRPr="00546FC3" w:rsidRDefault="00361A18" w:rsidP="00361A18">
            <w:pPr>
              <w:spacing w:before="0" w:line="252" w:lineRule="auto"/>
              <w:rPr>
                <w:sz w:val="18"/>
                <w:szCs w:val="18"/>
                <w:rPrChange w:id="5808" w:author="Gary Sullivan" w:date="2019-07-02T10:50:00Z">
                  <w:rPr>
                    <w:sz w:val="18"/>
                    <w:szCs w:val="18"/>
                  </w:rPr>
                </w:rPrChange>
              </w:rPr>
            </w:pPr>
            <w:r w:rsidRPr="00546FC3">
              <w:rPr>
                <w:sz w:val="18"/>
                <w:szCs w:val="18"/>
                <w:rPrChange w:id="5809" w:author="Gary Sullivan" w:date="2019-07-02T10:50:00Z">
                  <w:rPr>
                    <w:sz w:val="18"/>
                    <w:szCs w:val="18"/>
                  </w:rPr>
                </w:rPrChange>
              </w:rPr>
              <w:t>For inter, 5x5 area is used to calculate filter weights.</w:t>
            </w:r>
          </w:p>
        </w:tc>
        <w:tc>
          <w:tcPr>
            <w:tcW w:w="496" w:type="pct"/>
          </w:tcPr>
          <w:p w14:paraId="0726F842" w14:textId="77777777" w:rsidR="00361A18" w:rsidRPr="00546FC3" w:rsidRDefault="00361A18" w:rsidP="00361A18">
            <w:pPr>
              <w:spacing w:before="0" w:line="252" w:lineRule="auto"/>
              <w:rPr>
                <w:sz w:val="18"/>
                <w:szCs w:val="18"/>
                <w:rPrChange w:id="5810" w:author="Gary Sullivan" w:date="2019-07-02T10:50:00Z">
                  <w:rPr>
                    <w:sz w:val="18"/>
                    <w:szCs w:val="18"/>
                  </w:rPr>
                </w:rPrChange>
              </w:rPr>
            </w:pPr>
            <w:r w:rsidRPr="00546FC3">
              <w:rPr>
                <w:sz w:val="18"/>
                <w:szCs w:val="18"/>
                <w:rPrChange w:id="5811" w:author="Gary Sullivan" w:date="2019-07-02T10:50:00Z">
                  <w:rPr>
                    <w:sz w:val="18"/>
                    <w:szCs w:val="18"/>
                  </w:rPr>
                </w:rPrChange>
              </w:rPr>
              <w:t xml:space="preserve">4 </w:t>
            </w:r>
            <w:proofErr w:type="spellStart"/>
            <w:r w:rsidRPr="00546FC3">
              <w:rPr>
                <w:sz w:val="18"/>
                <w:szCs w:val="18"/>
                <w:rPrChange w:id="5812" w:author="Gary Sullivan" w:date="2019-07-02T10:50:00Z">
                  <w:rPr>
                    <w:sz w:val="18"/>
                    <w:szCs w:val="18"/>
                  </w:rPr>
                </w:rPrChange>
              </w:rPr>
              <w:t>mult</w:t>
            </w:r>
            <w:proofErr w:type="spellEnd"/>
            <w:r w:rsidRPr="00546FC3">
              <w:rPr>
                <w:sz w:val="18"/>
                <w:szCs w:val="18"/>
                <w:rPrChange w:id="5813" w:author="Gary Sullivan" w:date="2019-07-02T10:50:00Z">
                  <w:rPr>
                    <w:sz w:val="18"/>
                    <w:szCs w:val="18"/>
                  </w:rPr>
                </w:rPrChange>
              </w:rPr>
              <w:br/>
              <w:t>23 adds (of which 1 rounding)</w:t>
            </w:r>
            <w:r w:rsidRPr="00546FC3">
              <w:rPr>
                <w:sz w:val="18"/>
                <w:szCs w:val="18"/>
                <w:rPrChange w:id="5814" w:author="Gary Sullivan" w:date="2019-07-02T10:50:00Z">
                  <w:rPr>
                    <w:sz w:val="18"/>
                    <w:szCs w:val="18"/>
                  </w:rPr>
                </w:rPrChange>
              </w:rPr>
              <w:br/>
              <w:t>8 checks</w:t>
            </w:r>
          </w:p>
          <w:p w14:paraId="7D0EB452" w14:textId="77777777" w:rsidR="00361A18" w:rsidRPr="00546FC3" w:rsidRDefault="00361A18" w:rsidP="00361A18">
            <w:pPr>
              <w:spacing w:before="0" w:line="252" w:lineRule="auto"/>
              <w:rPr>
                <w:sz w:val="18"/>
                <w:szCs w:val="18"/>
                <w:rPrChange w:id="5815" w:author="Gary Sullivan" w:date="2019-07-02T10:50:00Z">
                  <w:rPr>
                    <w:sz w:val="18"/>
                    <w:szCs w:val="18"/>
                  </w:rPr>
                </w:rPrChange>
              </w:rPr>
            </w:pPr>
            <w:r w:rsidRPr="00546FC3">
              <w:rPr>
                <w:sz w:val="18"/>
                <w:szCs w:val="18"/>
                <w:rPrChange w:id="5816" w:author="Gary Sullivan" w:date="2019-07-02T10:50:00Z">
                  <w:rPr>
                    <w:sz w:val="18"/>
                    <w:szCs w:val="18"/>
                  </w:rPr>
                </w:rPrChange>
              </w:rPr>
              <w:t>5 shifts (of which 4 fixed)</w:t>
            </w:r>
          </w:p>
        </w:tc>
        <w:tc>
          <w:tcPr>
            <w:tcW w:w="372" w:type="pct"/>
          </w:tcPr>
          <w:p w14:paraId="3828A9E9" w14:textId="77777777" w:rsidR="00361A18" w:rsidRPr="00546FC3" w:rsidRDefault="00361A18" w:rsidP="00361A18">
            <w:pPr>
              <w:spacing w:before="0" w:line="252" w:lineRule="auto"/>
              <w:rPr>
                <w:sz w:val="18"/>
                <w:szCs w:val="18"/>
                <w:rPrChange w:id="5817" w:author="Gary Sullivan" w:date="2019-07-02T10:50:00Z">
                  <w:rPr>
                    <w:sz w:val="18"/>
                    <w:szCs w:val="18"/>
                  </w:rPr>
                </w:rPrChange>
              </w:rPr>
            </w:pPr>
            <w:r w:rsidRPr="00546FC3">
              <w:rPr>
                <w:sz w:val="18"/>
                <w:szCs w:val="18"/>
                <w:rPrChange w:id="5818" w:author="Gary Sullivan" w:date="2019-07-02T10:50:00Z">
                  <w:rPr>
                    <w:sz w:val="18"/>
                    <w:szCs w:val="18"/>
                  </w:rPr>
                </w:rPrChange>
              </w:rPr>
              <w:t>2×8 and 10×11</w:t>
            </w:r>
          </w:p>
        </w:tc>
        <w:tc>
          <w:tcPr>
            <w:tcW w:w="559" w:type="pct"/>
          </w:tcPr>
          <w:p w14:paraId="0B0B121C" w14:textId="77777777" w:rsidR="00361A18" w:rsidRPr="00546FC3" w:rsidRDefault="00361A18" w:rsidP="00361A18">
            <w:pPr>
              <w:spacing w:before="0" w:line="252" w:lineRule="auto"/>
              <w:rPr>
                <w:sz w:val="18"/>
                <w:szCs w:val="18"/>
                <w:rPrChange w:id="5819" w:author="Gary Sullivan" w:date="2019-07-02T10:50:00Z">
                  <w:rPr>
                    <w:sz w:val="18"/>
                    <w:szCs w:val="18"/>
                  </w:rPr>
                </w:rPrChange>
              </w:rPr>
            </w:pPr>
            <w:r w:rsidRPr="00546FC3">
              <w:rPr>
                <w:sz w:val="18"/>
                <w:szCs w:val="18"/>
                <w:rPrChange w:id="5820" w:author="Gary Sullivan" w:date="2019-07-02T10:50:00Z">
                  <w:rPr>
                    <w:sz w:val="18"/>
                    <w:szCs w:val="18"/>
                  </w:rPr>
                </w:rPrChange>
              </w:rPr>
              <w:t xml:space="preserve">4 to get </w:t>
            </w:r>
            <w:proofErr w:type="spellStart"/>
            <w:r w:rsidRPr="00546FC3">
              <w:rPr>
                <w:sz w:val="18"/>
                <w:szCs w:val="18"/>
                <w:rPrChange w:id="5821" w:author="Gary Sullivan" w:date="2019-07-02T10:50:00Z">
                  <w:rPr>
                    <w:sz w:val="18"/>
                    <w:szCs w:val="18"/>
                  </w:rPr>
                </w:rPrChange>
              </w:rPr>
              <w:t>dNL</w:t>
            </w:r>
            <w:proofErr w:type="spellEnd"/>
          </w:p>
          <w:p w14:paraId="42C27412" w14:textId="77777777" w:rsidR="00361A18" w:rsidRPr="00546FC3" w:rsidRDefault="00361A18" w:rsidP="00361A18">
            <w:pPr>
              <w:spacing w:before="0" w:line="252" w:lineRule="auto"/>
              <w:rPr>
                <w:sz w:val="18"/>
                <w:szCs w:val="18"/>
                <w:rPrChange w:id="5822" w:author="Gary Sullivan" w:date="2019-07-02T10:50:00Z">
                  <w:rPr>
                    <w:sz w:val="18"/>
                    <w:szCs w:val="18"/>
                  </w:rPr>
                </w:rPrChange>
              </w:rPr>
            </w:pPr>
            <w:r w:rsidRPr="00546FC3">
              <w:rPr>
                <w:sz w:val="18"/>
                <w:szCs w:val="18"/>
                <w:rPrChange w:id="5823" w:author="Gary Sullivan" w:date="2019-07-02T10:50:00Z">
                  <w:rPr>
                    <w:sz w:val="18"/>
                    <w:szCs w:val="18"/>
                  </w:rPr>
                </w:rPrChange>
              </w:rPr>
              <w:t>3 to get weight</w:t>
            </w:r>
          </w:p>
          <w:p w14:paraId="38EB9D59" w14:textId="77777777" w:rsidR="00361A18" w:rsidRPr="00546FC3" w:rsidRDefault="00361A18" w:rsidP="00361A18">
            <w:pPr>
              <w:spacing w:before="0" w:line="252" w:lineRule="auto"/>
              <w:rPr>
                <w:sz w:val="18"/>
                <w:szCs w:val="18"/>
                <w:rPrChange w:id="5824" w:author="Gary Sullivan" w:date="2019-07-02T10:50:00Z">
                  <w:rPr>
                    <w:sz w:val="18"/>
                    <w:szCs w:val="18"/>
                  </w:rPr>
                </w:rPrChange>
              </w:rPr>
            </w:pPr>
            <w:r w:rsidRPr="00546FC3">
              <w:rPr>
                <w:sz w:val="18"/>
                <w:szCs w:val="18"/>
                <w:rPrChange w:id="5825" w:author="Gary Sullivan" w:date="2019-07-02T10:50:00Z">
                  <w:rPr>
                    <w:sz w:val="18"/>
                    <w:szCs w:val="18"/>
                  </w:rPr>
                </w:rPrChange>
              </w:rPr>
              <w:t>1 to get weight*diff</w:t>
            </w:r>
          </w:p>
          <w:p w14:paraId="42002BC2" w14:textId="77777777" w:rsidR="00361A18" w:rsidRPr="00546FC3" w:rsidRDefault="00361A18" w:rsidP="00361A18">
            <w:pPr>
              <w:spacing w:before="0" w:line="252" w:lineRule="auto"/>
              <w:rPr>
                <w:sz w:val="18"/>
                <w:szCs w:val="18"/>
                <w:rPrChange w:id="5826" w:author="Gary Sullivan" w:date="2019-07-02T10:50:00Z">
                  <w:rPr>
                    <w:sz w:val="18"/>
                    <w:szCs w:val="18"/>
                  </w:rPr>
                </w:rPrChange>
              </w:rPr>
            </w:pPr>
            <w:r w:rsidRPr="00546FC3">
              <w:rPr>
                <w:sz w:val="18"/>
                <w:szCs w:val="18"/>
                <w:rPrChange w:id="5827" w:author="Gary Sullivan" w:date="2019-07-02T10:50:00Z">
                  <w:rPr>
                    <w:sz w:val="18"/>
                    <w:szCs w:val="18"/>
                  </w:rPr>
                </w:rPrChange>
              </w:rPr>
              <w:t>1 to sum and round</w:t>
            </w:r>
          </w:p>
          <w:p w14:paraId="1B9B95CF" w14:textId="77777777" w:rsidR="00361A18" w:rsidRPr="00546FC3" w:rsidRDefault="00361A18" w:rsidP="00361A18">
            <w:pPr>
              <w:spacing w:before="0" w:line="252" w:lineRule="auto"/>
              <w:rPr>
                <w:sz w:val="18"/>
                <w:szCs w:val="18"/>
                <w:rPrChange w:id="5828" w:author="Gary Sullivan" w:date="2019-07-02T10:50:00Z">
                  <w:rPr>
                    <w:sz w:val="18"/>
                    <w:szCs w:val="18"/>
                  </w:rPr>
                </w:rPrChange>
              </w:rPr>
            </w:pPr>
          </w:p>
          <w:p w14:paraId="3ACEE1FE" w14:textId="77777777" w:rsidR="00361A18" w:rsidRPr="00546FC3" w:rsidRDefault="00361A18" w:rsidP="00361A18">
            <w:pPr>
              <w:spacing w:before="0" w:line="252" w:lineRule="auto"/>
              <w:rPr>
                <w:sz w:val="18"/>
                <w:szCs w:val="18"/>
                <w:rPrChange w:id="5829" w:author="Gary Sullivan" w:date="2019-07-02T10:50:00Z">
                  <w:rPr>
                    <w:sz w:val="18"/>
                    <w:szCs w:val="18"/>
                  </w:rPr>
                </w:rPrChange>
              </w:rPr>
            </w:pPr>
            <w:r w:rsidRPr="00546FC3">
              <w:rPr>
                <w:sz w:val="18"/>
                <w:szCs w:val="18"/>
                <w:rPrChange w:id="5830" w:author="Gary Sullivan" w:date="2019-07-02T10:50:00Z">
                  <w:rPr>
                    <w:sz w:val="18"/>
                    <w:szCs w:val="18"/>
                  </w:rPr>
                </w:rPrChange>
              </w:rPr>
              <w:t>7 in total</w:t>
            </w:r>
          </w:p>
        </w:tc>
        <w:tc>
          <w:tcPr>
            <w:tcW w:w="527" w:type="pct"/>
          </w:tcPr>
          <w:p w14:paraId="2DC0A52A" w14:textId="77777777" w:rsidR="00361A18" w:rsidRPr="00546FC3" w:rsidRDefault="00361A18" w:rsidP="00361A18">
            <w:pPr>
              <w:spacing w:before="0" w:line="252" w:lineRule="auto"/>
              <w:rPr>
                <w:sz w:val="18"/>
                <w:szCs w:val="18"/>
                <w:rPrChange w:id="5831" w:author="Gary Sullivan" w:date="2019-07-02T10:50:00Z">
                  <w:rPr>
                    <w:sz w:val="18"/>
                    <w:szCs w:val="18"/>
                  </w:rPr>
                </w:rPrChange>
              </w:rPr>
            </w:pPr>
            <w:r w:rsidRPr="00546FC3">
              <w:rPr>
                <w:sz w:val="18"/>
                <w:szCs w:val="18"/>
                <w:rPrChange w:id="5832" w:author="Gary Sullivan" w:date="2019-07-02T10:50:00Z">
                  <w:rPr>
                    <w:sz w:val="18"/>
                    <w:szCs w:val="18"/>
                  </w:rPr>
                </w:rPrChange>
              </w:rPr>
              <w:t xml:space="preserve">lookup s and k using </w:t>
            </w:r>
            <w:proofErr w:type="spellStart"/>
            <w:r w:rsidRPr="00546FC3">
              <w:rPr>
                <w:sz w:val="18"/>
                <w:szCs w:val="18"/>
                <w:rPrChange w:id="5833" w:author="Gary Sullivan" w:date="2019-07-02T10:50:00Z">
                  <w:rPr>
                    <w:sz w:val="18"/>
                    <w:szCs w:val="18"/>
                  </w:rPr>
                </w:rPrChange>
              </w:rPr>
              <w:t>qp</w:t>
            </w:r>
            <w:proofErr w:type="spellEnd"/>
          </w:p>
          <w:p w14:paraId="528D1892" w14:textId="77777777" w:rsidR="00361A18" w:rsidRPr="00546FC3" w:rsidRDefault="00361A18" w:rsidP="00361A18">
            <w:pPr>
              <w:spacing w:before="0" w:line="252" w:lineRule="auto"/>
              <w:rPr>
                <w:sz w:val="18"/>
                <w:szCs w:val="18"/>
                <w:rPrChange w:id="5834" w:author="Gary Sullivan" w:date="2019-07-02T10:50:00Z">
                  <w:rPr>
                    <w:sz w:val="18"/>
                    <w:szCs w:val="18"/>
                  </w:rPr>
                </w:rPrChange>
              </w:rPr>
            </w:pPr>
          </w:p>
          <w:p w14:paraId="09F46A7D" w14:textId="77777777" w:rsidR="00361A18" w:rsidRPr="00546FC3" w:rsidRDefault="00361A18" w:rsidP="00361A18">
            <w:pPr>
              <w:spacing w:before="0" w:line="252" w:lineRule="auto"/>
              <w:rPr>
                <w:sz w:val="18"/>
                <w:szCs w:val="18"/>
                <w:rPrChange w:id="5835" w:author="Gary Sullivan" w:date="2019-07-02T10:50:00Z">
                  <w:rPr>
                    <w:sz w:val="18"/>
                    <w:szCs w:val="18"/>
                  </w:rPr>
                </w:rPrChange>
              </w:rPr>
            </w:pPr>
            <w:r w:rsidRPr="00546FC3">
              <w:rPr>
                <w:sz w:val="18"/>
                <w:szCs w:val="18"/>
                <w:rPrChange w:id="5836" w:author="Gary Sullivan" w:date="2019-07-02T10:50:00Z">
                  <w:rPr>
                    <w:sz w:val="18"/>
                    <w:szCs w:val="18"/>
                  </w:rPr>
                </w:rPrChange>
              </w:rPr>
              <w:t>calc m and c1 (1 variable shift each)</w:t>
            </w:r>
            <w:r w:rsidRPr="00546FC3">
              <w:rPr>
                <w:sz w:val="18"/>
                <w:szCs w:val="18"/>
                <w:rPrChange w:id="5837" w:author="Gary Sullivan" w:date="2019-07-02T10:50:00Z">
                  <w:rPr>
                    <w:sz w:val="18"/>
                    <w:szCs w:val="18"/>
                  </w:rPr>
                </w:rPrChange>
              </w:rPr>
              <w:br/>
            </w:r>
          </w:p>
          <w:p w14:paraId="00A601E6" w14:textId="77777777" w:rsidR="00361A18" w:rsidRPr="00546FC3" w:rsidRDefault="00361A18" w:rsidP="00361A18">
            <w:pPr>
              <w:spacing w:before="0" w:line="252" w:lineRule="auto"/>
              <w:rPr>
                <w:rFonts w:ascii="Cambria Math" w:hAnsi="Cambria Math" w:cs="Cambria Math"/>
                <w:sz w:val="18"/>
                <w:szCs w:val="18"/>
                <w:rPrChange w:id="5838" w:author="Gary Sullivan" w:date="2019-07-02T10:50:00Z">
                  <w:rPr>
                    <w:rFonts w:ascii="Cambria Math" w:hAnsi="Cambria Math" w:cs="Cambria Math"/>
                    <w:sz w:val="18"/>
                    <w:szCs w:val="18"/>
                  </w:rPr>
                </w:rPrChange>
              </w:rPr>
            </w:pPr>
            <w:r w:rsidRPr="00546FC3">
              <w:rPr>
                <w:sz w:val="18"/>
                <w:szCs w:val="18"/>
                <w:rPrChange w:id="5839" w:author="Gary Sullivan" w:date="2019-07-02T10:50:00Z">
                  <w:rPr>
                    <w:sz w:val="18"/>
                    <w:szCs w:val="18"/>
                  </w:rPr>
                </w:rPrChange>
              </w:rPr>
              <w:t>calc c2 (1 add)</w:t>
            </w:r>
          </w:p>
          <w:p w14:paraId="7BA388C7" w14:textId="77777777" w:rsidR="00361A18" w:rsidRPr="00546FC3" w:rsidRDefault="00361A18" w:rsidP="00361A18">
            <w:pPr>
              <w:spacing w:before="0" w:line="252" w:lineRule="auto"/>
              <w:rPr>
                <w:sz w:val="18"/>
                <w:szCs w:val="18"/>
                <w:rPrChange w:id="5840" w:author="Gary Sullivan" w:date="2019-07-02T10:50:00Z">
                  <w:rPr>
                    <w:sz w:val="18"/>
                    <w:szCs w:val="18"/>
                  </w:rPr>
                </w:rPrChange>
              </w:rPr>
            </w:pPr>
          </w:p>
        </w:tc>
        <w:tc>
          <w:tcPr>
            <w:tcW w:w="362" w:type="pct"/>
          </w:tcPr>
          <w:p w14:paraId="4BC32B49" w14:textId="77777777" w:rsidR="00361A18" w:rsidRPr="00546FC3" w:rsidRDefault="00361A18" w:rsidP="00361A18">
            <w:pPr>
              <w:spacing w:before="0" w:line="252" w:lineRule="auto"/>
              <w:rPr>
                <w:sz w:val="18"/>
                <w:szCs w:val="18"/>
                <w:rPrChange w:id="5841" w:author="Gary Sullivan" w:date="2019-07-02T10:50:00Z">
                  <w:rPr>
                    <w:sz w:val="18"/>
                    <w:szCs w:val="18"/>
                  </w:rPr>
                </w:rPrChange>
              </w:rPr>
            </w:pPr>
            <w:r w:rsidRPr="00546FC3">
              <w:rPr>
                <w:sz w:val="18"/>
                <w:szCs w:val="18"/>
                <w:rPrChange w:id="5842" w:author="Gary Sullivan" w:date="2019-07-02T10:50:00Z">
                  <w:rPr>
                    <w:sz w:val="18"/>
                    <w:szCs w:val="18"/>
                  </w:rPr>
                </w:rPrChange>
              </w:rPr>
              <w:t>yes</w:t>
            </w:r>
          </w:p>
        </w:tc>
        <w:tc>
          <w:tcPr>
            <w:tcW w:w="458" w:type="pct"/>
          </w:tcPr>
          <w:p w14:paraId="1960719A" w14:textId="77777777" w:rsidR="00361A18" w:rsidRPr="00546FC3" w:rsidRDefault="00361A18" w:rsidP="00361A18">
            <w:pPr>
              <w:spacing w:before="0" w:line="252" w:lineRule="auto"/>
              <w:rPr>
                <w:sz w:val="18"/>
                <w:szCs w:val="18"/>
                <w:rPrChange w:id="5843" w:author="Gary Sullivan" w:date="2019-07-02T10:50:00Z">
                  <w:rPr>
                    <w:sz w:val="18"/>
                    <w:szCs w:val="18"/>
                  </w:rPr>
                </w:rPrChange>
              </w:rPr>
            </w:pPr>
            <w:r w:rsidRPr="00546FC3">
              <w:rPr>
                <w:sz w:val="18"/>
                <w:szCs w:val="18"/>
                <w:rPrChange w:id="5844" w:author="Gary Sullivan" w:date="2019-07-02T10:50:00Z">
                  <w:rPr>
                    <w:sz w:val="18"/>
                    <w:szCs w:val="18"/>
                  </w:rPr>
                </w:rPrChange>
              </w:rPr>
              <w:t>Estimation: 3 clock cycles.</w:t>
            </w:r>
          </w:p>
        </w:tc>
        <w:tc>
          <w:tcPr>
            <w:tcW w:w="403" w:type="pct"/>
          </w:tcPr>
          <w:p w14:paraId="23F2F1DF" w14:textId="77777777" w:rsidR="00361A18" w:rsidRPr="00546FC3" w:rsidRDefault="00361A18" w:rsidP="00361A18">
            <w:pPr>
              <w:spacing w:before="0" w:line="252" w:lineRule="auto"/>
              <w:rPr>
                <w:sz w:val="18"/>
                <w:szCs w:val="18"/>
                <w:rPrChange w:id="5845" w:author="Gary Sullivan" w:date="2019-07-02T10:50:00Z">
                  <w:rPr>
                    <w:sz w:val="18"/>
                    <w:szCs w:val="18"/>
                  </w:rPr>
                </w:rPrChange>
              </w:rPr>
            </w:pPr>
            <w:r w:rsidRPr="00546FC3">
              <w:rPr>
                <w:sz w:val="18"/>
                <w:szCs w:val="18"/>
                <w:rPrChange w:id="5846" w:author="Gary Sullivan" w:date="2019-07-02T10:50:00Z">
                  <w:rPr>
                    <w:sz w:val="18"/>
                    <w:szCs w:val="18"/>
                  </w:rPr>
                </w:rPrChange>
              </w:rPr>
              <w:t xml:space="preserve">30 </w:t>
            </w:r>
          </w:p>
        </w:tc>
        <w:tc>
          <w:tcPr>
            <w:tcW w:w="442" w:type="pct"/>
          </w:tcPr>
          <w:p w14:paraId="3A35B215" w14:textId="77777777" w:rsidR="00361A18" w:rsidRPr="00546FC3" w:rsidRDefault="00CA3B93" w:rsidP="00361A18">
            <w:pPr>
              <w:spacing w:before="0"/>
              <w:rPr>
                <w:sz w:val="18"/>
                <w:szCs w:val="18"/>
                <w:rPrChange w:id="5847" w:author="Gary Sullivan" w:date="2019-07-02T10:50:00Z">
                  <w:rPr>
                    <w:sz w:val="18"/>
                    <w:szCs w:val="18"/>
                    <w:lang w:val="sv-SE"/>
                  </w:rPr>
                </w:rPrChange>
              </w:rPr>
            </w:pPr>
            <m:oMathPara>
              <m:oMathParaPr>
                <m:jc m:val="left"/>
              </m:oMathParaPr>
              <m:oMath>
                <m:func>
                  <m:funcPr>
                    <m:ctrlPr>
                      <w:rPr>
                        <w:rFonts w:ascii="Cambria Math" w:hAnsi="Cambria Math"/>
                        <w:sz w:val="18"/>
                        <w:szCs w:val="18"/>
                        <w:rPrChange w:id="5848" w:author="Gary Sullivan" w:date="2019-07-02T10:50:00Z">
                          <w:rPr>
                            <w:rFonts w:ascii="Cambria Math" w:hAnsi="Cambria Math"/>
                            <w:sz w:val="18"/>
                            <w:szCs w:val="18"/>
                          </w:rPr>
                        </w:rPrChange>
                      </w:rPr>
                    </m:ctrlPr>
                  </m:funcPr>
                  <m:fName>
                    <m:r>
                      <m:rPr>
                        <m:sty m:val="p"/>
                      </m:rPr>
                      <w:rPr>
                        <w:rFonts w:ascii="Cambria Math" w:hAnsi="Cambria Math"/>
                        <w:sz w:val="18"/>
                        <w:szCs w:val="18"/>
                        <w:rPrChange w:id="5849" w:author="Gary Sullivan" w:date="2019-07-02T10:50:00Z">
                          <w:rPr>
                            <w:rFonts w:ascii="Cambria Math" w:hAnsi="Cambria Math"/>
                            <w:sz w:val="18"/>
                            <w:szCs w:val="18"/>
                            <w:lang w:val="sv-SE"/>
                          </w:rPr>
                        </w:rPrChange>
                      </w:rPr>
                      <m:t>max</m:t>
                    </m:r>
                  </m:fName>
                  <m:e>
                    <m:d>
                      <m:dPr>
                        <m:ctrlPr>
                          <w:rPr>
                            <w:rFonts w:ascii="Cambria Math" w:hAnsi="Cambria Math"/>
                            <w:i/>
                            <w:sz w:val="18"/>
                            <w:szCs w:val="18"/>
                            <w:rPrChange w:id="5850" w:author="Gary Sullivan" w:date="2019-07-02T10:50:00Z">
                              <w:rPr>
                                <w:rFonts w:ascii="Cambria Math" w:hAnsi="Cambria Math"/>
                                <w:i/>
                                <w:sz w:val="18"/>
                                <w:szCs w:val="18"/>
                              </w:rPr>
                            </w:rPrChange>
                          </w:rPr>
                        </m:ctrlPr>
                      </m:dPr>
                      <m:e>
                        <m:r>
                          <w:rPr>
                            <w:rFonts w:ascii="Cambria Math" w:hAnsi="Cambria Math"/>
                            <w:sz w:val="18"/>
                            <w:szCs w:val="18"/>
                            <w:rPrChange w:id="5851" w:author="Gary Sullivan" w:date="2019-07-02T10:50:00Z">
                              <w:rPr>
                                <w:rFonts w:ascii="Cambria Math" w:hAnsi="Cambria Math"/>
                                <w:sz w:val="18"/>
                                <w:szCs w:val="18"/>
                                <w:lang w:val="sv-SE"/>
                              </w:rPr>
                            </w:rPrChange>
                          </w:rPr>
                          <m:t xml:space="preserve">0, </m:t>
                        </m:r>
                        <m:r>
                          <w:rPr>
                            <w:rFonts w:ascii="Cambria Math" w:hAnsi="Cambria Math"/>
                            <w:sz w:val="18"/>
                            <w:szCs w:val="18"/>
                            <w:rPrChange w:id="5852" w:author="Gary Sullivan" w:date="2019-07-02T10:50:00Z">
                              <w:rPr>
                                <w:rFonts w:ascii="Cambria Math" w:hAnsi="Cambria Math"/>
                                <w:sz w:val="18"/>
                                <w:szCs w:val="18"/>
                              </w:rPr>
                            </w:rPrChange>
                          </w:rPr>
                          <m:t>m</m:t>
                        </m:r>
                        <m:r>
                          <w:rPr>
                            <w:rFonts w:ascii="Cambria Math" w:hAnsi="Cambria Math"/>
                            <w:sz w:val="18"/>
                            <w:szCs w:val="18"/>
                            <w:rPrChange w:id="5853" w:author="Gary Sullivan" w:date="2019-07-02T10:50:00Z">
                              <w:rPr>
                                <w:rFonts w:ascii="Cambria Math" w:hAnsi="Cambria Math"/>
                                <w:sz w:val="18"/>
                                <w:szCs w:val="18"/>
                                <w:lang w:val="sv-SE"/>
                              </w:rPr>
                            </w:rPrChange>
                          </w:rPr>
                          <m:t>-</m:t>
                        </m:r>
                        <m:r>
                          <w:rPr>
                            <w:rFonts w:ascii="Cambria Math" w:hAnsi="Cambria Math"/>
                            <w:sz w:val="18"/>
                            <w:szCs w:val="18"/>
                            <w:rPrChange w:id="5854" w:author="Gary Sullivan" w:date="2019-07-02T10:50:00Z">
                              <w:rPr>
                                <w:rFonts w:ascii="Cambria Math" w:hAnsi="Cambria Math"/>
                                <w:sz w:val="18"/>
                                <w:szCs w:val="18"/>
                              </w:rPr>
                            </w:rPrChange>
                          </w:rPr>
                          <m:t>k</m:t>
                        </m:r>
                        <m:r>
                          <w:rPr>
                            <w:rFonts w:ascii="Cambria Math" w:hAnsi="Cambria Math"/>
                            <w:sz w:val="18"/>
                            <w:szCs w:val="18"/>
                            <w:rPrChange w:id="5855" w:author="Gary Sullivan" w:date="2019-07-02T10:50:00Z">
                              <w:rPr>
                                <w:rFonts w:ascii="Cambria Math" w:hAnsi="Cambria Math"/>
                                <w:sz w:val="18"/>
                                <w:szCs w:val="18"/>
                                <w:lang w:val="sv-SE"/>
                              </w:rPr>
                            </w:rPrChange>
                          </w:rPr>
                          <m:t>*dNL</m:t>
                        </m:r>
                      </m:e>
                    </m:d>
                  </m:e>
                </m:func>
              </m:oMath>
            </m:oMathPara>
          </w:p>
          <w:p w14:paraId="38FDA0B4" w14:textId="77777777" w:rsidR="00361A18" w:rsidRPr="00546FC3" w:rsidRDefault="00361A18" w:rsidP="00361A18">
            <w:pPr>
              <w:spacing w:before="0" w:line="252" w:lineRule="auto"/>
              <w:rPr>
                <w:sz w:val="18"/>
                <w:szCs w:val="18"/>
                <w:rPrChange w:id="5856" w:author="Gary Sullivan" w:date="2019-07-02T10:50:00Z">
                  <w:rPr>
                    <w:sz w:val="18"/>
                    <w:szCs w:val="18"/>
                    <w:lang w:val="sv-SE"/>
                  </w:rPr>
                </w:rPrChange>
              </w:rPr>
            </w:pPr>
          </w:p>
        </w:tc>
        <w:tc>
          <w:tcPr>
            <w:tcW w:w="445" w:type="pct"/>
          </w:tcPr>
          <w:p w14:paraId="750AE165" w14:textId="47E27CD9" w:rsidR="00361A18" w:rsidRPr="00546FC3" w:rsidDel="00546FC3" w:rsidRDefault="00361A18" w:rsidP="00361A18">
            <w:pPr>
              <w:spacing w:before="0" w:line="252" w:lineRule="auto"/>
              <w:rPr>
                <w:del w:id="5857" w:author="Gary Sullivan" w:date="2019-07-02T10:44:00Z"/>
                <w:sz w:val="18"/>
                <w:szCs w:val="18"/>
                <w:rPrChange w:id="5858" w:author="Gary Sullivan" w:date="2019-07-02T10:50:00Z">
                  <w:rPr>
                    <w:del w:id="5859" w:author="Gary Sullivan" w:date="2019-07-02T10:44:00Z"/>
                    <w:sz w:val="18"/>
                    <w:szCs w:val="18"/>
                    <w:lang w:val="sv-SE"/>
                  </w:rPr>
                </w:rPrChange>
              </w:rPr>
            </w:pPr>
            <w:r w:rsidRPr="00546FC3">
              <w:rPr>
                <w:sz w:val="18"/>
                <w:szCs w:val="18"/>
                <w:rPrChange w:id="5860" w:author="Gary Sullivan" w:date="2019-07-02T10:50:00Z">
                  <w:rPr>
                    <w:sz w:val="18"/>
                    <w:szCs w:val="18"/>
                    <w:lang w:val="sv-SE"/>
                  </w:rPr>
                </w:rPrChange>
              </w:rPr>
              <w:t>Min:</w:t>
            </w:r>
            <w:del w:id="5861" w:author="Gary Sullivan" w:date="2019-07-02T10:44:00Z">
              <w:r w:rsidRPr="00546FC3" w:rsidDel="00546FC3">
                <w:rPr>
                  <w:sz w:val="18"/>
                  <w:szCs w:val="18"/>
                  <w:rPrChange w:id="5862" w:author="Gary Sullivan" w:date="2019-07-02T10:50:00Z">
                    <w:rPr>
                      <w:sz w:val="18"/>
                      <w:szCs w:val="18"/>
                      <w:lang w:val="sv-SE"/>
                    </w:rPr>
                  </w:rPrChange>
                </w:rPr>
                <w:delText xml:space="preserve"> </w:delText>
              </w:r>
            </w:del>
          </w:p>
          <w:p w14:paraId="56DC6C78" w14:textId="77777777" w:rsidR="00546FC3" w:rsidRPr="00546FC3" w:rsidRDefault="00546FC3" w:rsidP="00361A18">
            <w:pPr>
              <w:spacing w:before="0" w:line="252" w:lineRule="auto"/>
              <w:rPr>
                <w:ins w:id="5863" w:author="Gary Sullivan" w:date="2019-07-02T10:44:00Z"/>
                <w:sz w:val="18"/>
                <w:szCs w:val="18"/>
                <w:rPrChange w:id="5864" w:author="Gary Sullivan" w:date="2019-07-02T10:50:00Z">
                  <w:rPr>
                    <w:ins w:id="5865" w:author="Gary Sullivan" w:date="2019-07-02T10:44:00Z"/>
                    <w:sz w:val="18"/>
                    <w:szCs w:val="18"/>
                    <w:lang w:val="sv-SE"/>
                  </w:rPr>
                </w:rPrChange>
              </w:rPr>
            </w:pPr>
          </w:p>
          <w:p w14:paraId="3D75CEE3" w14:textId="77777777" w:rsidR="00361A18" w:rsidRPr="00546FC3" w:rsidRDefault="00361A18" w:rsidP="00361A18">
            <w:pPr>
              <w:spacing w:before="0" w:line="252" w:lineRule="auto"/>
              <w:rPr>
                <w:sz w:val="18"/>
                <w:szCs w:val="18"/>
                <w:rPrChange w:id="5866" w:author="Gary Sullivan" w:date="2019-07-02T10:50:00Z">
                  <w:rPr>
                    <w:sz w:val="18"/>
                    <w:szCs w:val="18"/>
                    <w:lang w:val="sv-SE"/>
                  </w:rPr>
                </w:rPrChange>
              </w:rPr>
            </w:pPr>
            <w:r w:rsidRPr="00546FC3">
              <w:rPr>
                <w:sz w:val="18"/>
                <w:szCs w:val="18"/>
                <w:rPrChange w:id="5867" w:author="Gary Sullivan" w:date="2019-07-02T10:50:00Z">
                  <w:rPr>
                    <w:sz w:val="18"/>
                    <w:szCs w:val="18"/>
                    <w:lang w:val="sv-SE"/>
                  </w:rPr>
                </w:rPrChange>
              </w:rPr>
              <w:t>8x8</w:t>
            </w:r>
          </w:p>
          <w:p w14:paraId="6B8EA338" w14:textId="77777777" w:rsidR="00361A18" w:rsidRPr="00546FC3" w:rsidRDefault="00361A18" w:rsidP="00361A18">
            <w:pPr>
              <w:spacing w:before="0" w:line="252" w:lineRule="auto"/>
              <w:rPr>
                <w:sz w:val="18"/>
                <w:szCs w:val="18"/>
                <w:rPrChange w:id="5868" w:author="Gary Sullivan" w:date="2019-07-02T10:50:00Z">
                  <w:rPr>
                    <w:sz w:val="18"/>
                    <w:szCs w:val="18"/>
                    <w:lang w:val="sv-SE"/>
                  </w:rPr>
                </w:rPrChange>
              </w:rPr>
            </w:pPr>
          </w:p>
          <w:p w14:paraId="5A18837E" w14:textId="77777777" w:rsidR="00361A18" w:rsidRPr="00546FC3" w:rsidRDefault="00361A18" w:rsidP="00361A18">
            <w:pPr>
              <w:spacing w:before="0" w:line="252" w:lineRule="auto"/>
              <w:rPr>
                <w:sz w:val="18"/>
                <w:szCs w:val="18"/>
                <w:rPrChange w:id="5869" w:author="Gary Sullivan" w:date="2019-07-02T10:50:00Z">
                  <w:rPr>
                    <w:sz w:val="18"/>
                    <w:szCs w:val="18"/>
                    <w:lang w:val="sv-SE"/>
                  </w:rPr>
                </w:rPrChange>
              </w:rPr>
            </w:pPr>
            <w:r w:rsidRPr="00546FC3">
              <w:rPr>
                <w:sz w:val="18"/>
                <w:szCs w:val="18"/>
                <w:rPrChange w:id="5870" w:author="Gary Sullivan" w:date="2019-07-02T10:50:00Z">
                  <w:rPr>
                    <w:sz w:val="18"/>
                    <w:szCs w:val="18"/>
                    <w:lang w:val="sv-SE"/>
                  </w:rPr>
                </w:rPrChange>
              </w:rPr>
              <w:t>Max:</w:t>
            </w:r>
          </w:p>
          <w:p w14:paraId="79796531" w14:textId="77777777" w:rsidR="00361A18" w:rsidRPr="00546FC3" w:rsidRDefault="00361A18" w:rsidP="00361A18">
            <w:pPr>
              <w:spacing w:before="0" w:line="252" w:lineRule="auto"/>
              <w:rPr>
                <w:sz w:val="18"/>
                <w:szCs w:val="18"/>
                <w:rPrChange w:id="5871" w:author="Gary Sullivan" w:date="2019-07-02T10:50:00Z">
                  <w:rPr>
                    <w:sz w:val="18"/>
                    <w:szCs w:val="18"/>
                    <w:lang w:val="sv-SE"/>
                  </w:rPr>
                </w:rPrChange>
              </w:rPr>
            </w:pPr>
            <w:r w:rsidRPr="00546FC3">
              <w:rPr>
                <w:sz w:val="18"/>
                <w:szCs w:val="18"/>
                <w:rPrChange w:id="5872" w:author="Gary Sullivan" w:date="2019-07-02T10:50:00Z">
                  <w:rPr>
                    <w:sz w:val="18"/>
                    <w:szCs w:val="18"/>
                    <w:lang w:val="sv-SE"/>
                  </w:rPr>
                </w:rPrChange>
              </w:rPr>
              <w:t>Intra: 64x64</w:t>
            </w:r>
          </w:p>
          <w:p w14:paraId="412C02A2" w14:textId="77777777" w:rsidR="00361A18" w:rsidRPr="00546FC3" w:rsidRDefault="00361A18" w:rsidP="00361A18">
            <w:pPr>
              <w:spacing w:before="0" w:line="252" w:lineRule="auto"/>
              <w:rPr>
                <w:sz w:val="18"/>
                <w:szCs w:val="18"/>
                <w:rPrChange w:id="5873" w:author="Gary Sullivan" w:date="2019-07-02T10:50:00Z">
                  <w:rPr>
                    <w:sz w:val="18"/>
                    <w:szCs w:val="18"/>
                    <w:lang w:val="sv-SE"/>
                  </w:rPr>
                </w:rPrChange>
              </w:rPr>
            </w:pPr>
            <w:r w:rsidRPr="00546FC3">
              <w:rPr>
                <w:sz w:val="18"/>
                <w:szCs w:val="18"/>
                <w:rPrChange w:id="5874" w:author="Gary Sullivan" w:date="2019-07-02T10:50:00Z">
                  <w:rPr>
                    <w:sz w:val="18"/>
                    <w:szCs w:val="18"/>
                    <w:lang w:val="sv-SE"/>
                  </w:rPr>
                </w:rPrChange>
              </w:rPr>
              <w:t>Inter: 16x64, 64x16</w:t>
            </w:r>
          </w:p>
        </w:tc>
      </w:tr>
      <w:tr w:rsidR="00361A18" w:rsidRPr="00546FC3" w14:paraId="661C33B6" w14:textId="77777777" w:rsidTr="00361A18">
        <w:trPr>
          <w:trHeight w:val="330"/>
        </w:trPr>
        <w:tc>
          <w:tcPr>
            <w:tcW w:w="439" w:type="pct"/>
          </w:tcPr>
          <w:p w14:paraId="2370F2B2" w14:textId="77777777" w:rsidR="00361A18" w:rsidRPr="00546FC3" w:rsidRDefault="00361A18" w:rsidP="00361A18">
            <w:pPr>
              <w:spacing w:before="0" w:line="252" w:lineRule="auto"/>
              <w:rPr>
                <w:sz w:val="20"/>
                <w:rPrChange w:id="5875" w:author="Gary Sullivan" w:date="2019-07-02T10:50:00Z">
                  <w:rPr>
                    <w:sz w:val="20"/>
                  </w:rPr>
                </w:rPrChange>
              </w:rPr>
            </w:pPr>
            <w:r w:rsidRPr="00546FC3">
              <w:rPr>
                <w:sz w:val="20"/>
                <w:rPrChange w:id="5876" w:author="Gary Sullivan" w:date="2019-07-02T10:50:00Z">
                  <w:rPr>
                    <w:sz w:val="20"/>
                  </w:rPr>
                </w:rPrChange>
              </w:rPr>
              <w:t>CE1-1.2a</w:t>
            </w:r>
          </w:p>
          <w:p w14:paraId="3F1B632B" w14:textId="77777777" w:rsidR="00361A18" w:rsidRPr="00546FC3" w:rsidRDefault="00361A18" w:rsidP="00361A18">
            <w:pPr>
              <w:spacing w:before="0" w:line="252" w:lineRule="auto"/>
              <w:rPr>
                <w:sz w:val="20"/>
                <w:rPrChange w:id="5877" w:author="Gary Sullivan" w:date="2019-07-02T10:50:00Z">
                  <w:rPr>
                    <w:sz w:val="20"/>
                  </w:rPr>
                </w:rPrChange>
              </w:rPr>
            </w:pPr>
            <w:r w:rsidRPr="00546FC3">
              <w:rPr>
                <w:sz w:val="20"/>
                <w:rPrChange w:id="5878" w:author="Gary Sullivan" w:date="2019-07-02T10:50:00Z">
                  <w:rPr>
                    <w:sz w:val="20"/>
                  </w:rPr>
                </w:rPrChange>
              </w:rPr>
              <w:t>CE1-1.2b</w:t>
            </w:r>
          </w:p>
          <w:p w14:paraId="18B82D8F" w14:textId="77777777" w:rsidR="00361A18" w:rsidRPr="00546FC3" w:rsidRDefault="00361A18" w:rsidP="00361A18">
            <w:pPr>
              <w:spacing w:before="0" w:line="252" w:lineRule="auto"/>
              <w:rPr>
                <w:sz w:val="20"/>
                <w:rPrChange w:id="5879" w:author="Gary Sullivan" w:date="2019-07-02T10:50:00Z">
                  <w:rPr>
                    <w:sz w:val="20"/>
                  </w:rPr>
                </w:rPrChange>
              </w:rPr>
            </w:pPr>
            <w:r w:rsidRPr="00546FC3">
              <w:rPr>
                <w:sz w:val="20"/>
                <w:rPrChange w:id="5880" w:author="Gary Sullivan" w:date="2019-07-02T10:50:00Z">
                  <w:rPr>
                    <w:sz w:val="20"/>
                  </w:rPr>
                </w:rPrChange>
              </w:rPr>
              <w:t>CE1-1.2c</w:t>
            </w:r>
          </w:p>
        </w:tc>
        <w:tc>
          <w:tcPr>
            <w:tcW w:w="496" w:type="pct"/>
            <w:shd w:val="clear" w:color="auto" w:fill="auto"/>
          </w:tcPr>
          <w:p w14:paraId="6CB87E9E" w14:textId="77777777" w:rsidR="00361A18" w:rsidRPr="00546FC3" w:rsidRDefault="00361A18" w:rsidP="00361A18">
            <w:pPr>
              <w:spacing w:before="0" w:line="252" w:lineRule="auto"/>
              <w:rPr>
                <w:sz w:val="18"/>
                <w:szCs w:val="18"/>
                <w:rPrChange w:id="5881" w:author="Gary Sullivan" w:date="2019-07-02T10:55:00Z">
                  <w:rPr>
                    <w:sz w:val="18"/>
                    <w:szCs w:val="18"/>
                  </w:rPr>
                </w:rPrChange>
              </w:rPr>
            </w:pPr>
            <w:r w:rsidRPr="00546FC3">
              <w:rPr>
                <w:color w:val="141414"/>
                <w:sz w:val="18"/>
                <w:szCs w:val="18"/>
                <w:shd w:val="clear" w:color="auto" w:fill="FCFCFF"/>
                <w:rPrChange w:id="5882" w:author="Gary Sullivan" w:date="2019-07-02T10:55:00Z">
                  <w:rPr>
                    <w:rFonts w:ascii="Verdana" w:hAnsi="Verdana"/>
                    <w:color w:val="141414"/>
                    <w:sz w:val="18"/>
                    <w:szCs w:val="18"/>
                    <w:shd w:val="clear" w:color="auto" w:fill="FCFCFF"/>
                  </w:rPr>
                </w:rPrChange>
              </w:rPr>
              <w:t>—”—</w:t>
            </w:r>
          </w:p>
        </w:tc>
        <w:tc>
          <w:tcPr>
            <w:tcW w:w="496" w:type="pct"/>
            <w:shd w:val="clear" w:color="auto" w:fill="auto"/>
          </w:tcPr>
          <w:p w14:paraId="7CDE7206" w14:textId="77777777" w:rsidR="00361A18" w:rsidRPr="00546FC3" w:rsidRDefault="00361A18" w:rsidP="00361A18">
            <w:pPr>
              <w:spacing w:before="0" w:line="252" w:lineRule="auto"/>
              <w:rPr>
                <w:sz w:val="18"/>
                <w:szCs w:val="18"/>
                <w:rPrChange w:id="5883" w:author="Gary Sullivan" w:date="2019-07-02T10:50:00Z">
                  <w:rPr>
                    <w:sz w:val="18"/>
                    <w:szCs w:val="18"/>
                  </w:rPr>
                </w:rPrChange>
              </w:rPr>
            </w:pPr>
            <w:r w:rsidRPr="00546FC3">
              <w:rPr>
                <w:sz w:val="18"/>
                <w:szCs w:val="18"/>
                <w:rPrChange w:id="5884" w:author="Gary Sullivan" w:date="2019-07-02T10:50:00Z">
                  <w:rPr>
                    <w:sz w:val="18"/>
                    <w:szCs w:val="18"/>
                  </w:rPr>
                </w:rPrChange>
              </w:rPr>
              <w:t xml:space="preserve">2 </w:t>
            </w:r>
            <w:proofErr w:type="spellStart"/>
            <w:r w:rsidRPr="00546FC3">
              <w:rPr>
                <w:sz w:val="18"/>
                <w:szCs w:val="18"/>
                <w:rPrChange w:id="5885" w:author="Gary Sullivan" w:date="2019-07-02T10:50:00Z">
                  <w:rPr>
                    <w:sz w:val="18"/>
                    <w:szCs w:val="18"/>
                  </w:rPr>
                </w:rPrChange>
              </w:rPr>
              <w:t>mult</w:t>
            </w:r>
            <w:proofErr w:type="spellEnd"/>
            <w:r w:rsidRPr="00546FC3">
              <w:rPr>
                <w:sz w:val="18"/>
                <w:szCs w:val="18"/>
                <w:rPrChange w:id="5886" w:author="Gary Sullivan" w:date="2019-07-02T10:50:00Z">
                  <w:rPr>
                    <w:sz w:val="18"/>
                    <w:szCs w:val="18"/>
                  </w:rPr>
                </w:rPrChange>
              </w:rPr>
              <w:br/>
              <w:t>25 adds (of which 3 rounding)</w:t>
            </w:r>
            <w:r w:rsidRPr="00546FC3">
              <w:rPr>
                <w:sz w:val="18"/>
                <w:szCs w:val="18"/>
                <w:rPrChange w:id="5887" w:author="Gary Sullivan" w:date="2019-07-02T10:50:00Z">
                  <w:rPr>
                    <w:sz w:val="18"/>
                    <w:szCs w:val="18"/>
                  </w:rPr>
                </w:rPrChange>
              </w:rPr>
              <w:br/>
              <w:t>8 checks</w:t>
            </w:r>
          </w:p>
          <w:p w14:paraId="7CC94F7B" w14:textId="77777777" w:rsidR="00361A18" w:rsidRPr="00546FC3" w:rsidRDefault="00361A18" w:rsidP="00361A18">
            <w:pPr>
              <w:spacing w:before="0" w:line="252" w:lineRule="auto"/>
              <w:rPr>
                <w:sz w:val="18"/>
                <w:szCs w:val="18"/>
                <w:rPrChange w:id="5888" w:author="Gary Sullivan" w:date="2019-07-02T10:50:00Z">
                  <w:rPr>
                    <w:sz w:val="18"/>
                    <w:szCs w:val="18"/>
                  </w:rPr>
                </w:rPrChange>
              </w:rPr>
            </w:pPr>
            <w:r w:rsidRPr="00546FC3">
              <w:rPr>
                <w:sz w:val="18"/>
                <w:szCs w:val="18"/>
                <w:rPrChange w:id="5889" w:author="Gary Sullivan" w:date="2019-07-02T10:50:00Z">
                  <w:rPr>
                    <w:sz w:val="18"/>
                    <w:szCs w:val="18"/>
                  </w:rPr>
                </w:rPrChange>
              </w:rPr>
              <w:t>7 shifts (of which 6 fixed)</w:t>
            </w:r>
          </w:p>
        </w:tc>
        <w:tc>
          <w:tcPr>
            <w:tcW w:w="372" w:type="pct"/>
            <w:shd w:val="clear" w:color="auto" w:fill="auto"/>
          </w:tcPr>
          <w:p w14:paraId="51FB12E6" w14:textId="77777777" w:rsidR="00361A18" w:rsidRPr="00546FC3" w:rsidRDefault="00361A18" w:rsidP="00361A18">
            <w:pPr>
              <w:spacing w:before="0" w:line="252" w:lineRule="auto"/>
              <w:rPr>
                <w:sz w:val="18"/>
                <w:szCs w:val="18"/>
                <w:rPrChange w:id="5890" w:author="Gary Sullivan" w:date="2019-07-02T10:50:00Z">
                  <w:rPr>
                    <w:sz w:val="18"/>
                    <w:szCs w:val="18"/>
                  </w:rPr>
                </w:rPrChange>
              </w:rPr>
            </w:pPr>
            <w:r w:rsidRPr="00546FC3">
              <w:rPr>
                <w:sz w:val="18"/>
                <w:szCs w:val="18"/>
                <w:rPrChange w:id="5891" w:author="Gary Sullivan" w:date="2019-07-02T10:50:00Z">
                  <w:rPr>
                    <w:sz w:val="18"/>
                    <w:szCs w:val="18"/>
                  </w:rPr>
                </w:rPrChange>
              </w:rPr>
              <w:t>6x9</w:t>
            </w:r>
          </w:p>
        </w:tc>
        <w:tc>
          <w:tcPr>
            <w:tcW w:w="559" w:type="pct"/>
          </w:tcPr>
          <w:p w14:paraId="2810ED14" w14:textId="777AAB90" w:rsidR="00361A18" w:rsidRPr="00546FC3" w:rsidRDefault="00361A18" w:rsidP="00361A18">
            <w:pPr>
              <w:spacing w:before="0" w:line="252" w:lineRule="auto"/>
              <w:rPr>
                <w:sz w:val="18"/>
                <w:szCs w:val="18"/>
                <w:rPrChange w:id="5892" w:author="Gary Sullivan" w:date="2019-07-02T10:50:00Z">
                  <w:rPr>
                    <w:sz w:val="18"/>
                    <w:szCs w:val="18"/>
                  </w:rPr>
                </w:rPrChange>
              </w:rPr>
            </w:pPr>
            <w:r w:rsidRPr="00546FC3">
              <w:rPr>
                <w:sz w:val="18"/>
                <w:szCs w:val="18"/>
                <w:rPrChange w:id="5893" w:author="Gary Sullivan" w:date="2019-07-02T10:50:00Z">
                  <w:rPr>
                    <w:sz w:val="18"/>
                    <w:szCs w:val="18"/>
                  </w:rPr>
                </w:rPrChange>
              </w:rPr>
              <w:t>As above, plus one more to get</w:t>
            </w:r>
            <w:ins w:id="5894" w:author="Gary Sullivan" w:date="2019-07-02T10:56:00Z">
              <w:r w:rsidR="0088046C">
                <w:rPr>
                  <w:sz w:val="18"/>
                  <w:szCs w:val="18"/>
                </w:rPr>
                <w:t xml:space="preserve"> </w:t>
              </w:r>
              <w:proofErr w:type="spellStart"/>
              <w:r w:rsidR="0088046C">
                <w:rPr>
                  <w:sz w:val="18"/>
                  <w:szCs w:val="18"/>
                </w:rPr>
                <w:t>Δ</w:t>
              </w:r>
            </w:ins>
            <w:del w:id="5895" w:author="Gary Sullivan" w:date="2019-07-02T10:56:00Z">
              <w:r w:rsidRPr="00546FC3" w:rsidDel="0088046C">
                <w:rPr>
                  <w:sz w:val="18"/>
                  <w:szCs w:val="18"/>
                  <w:rPrChange w:id="5896" w:author="Gary Sullivan" w:date="2019-07-02T10:50:00Z">
                    <w:rPr>
                      <w:sz w:val="18"/>
                      <w:szCs w:val="18"/>
                    </w:rPr>
                  </w:rPrChange>
                </w:rPr>
                <w:delText xml:space="preserve"> </w:delText>
              </w:r>
              <w:r w:rsidRPr="00546FC3" w:rsidDel="0088046C">
                <w:rPr>
                  <w:rFonts w:ascii="Symbol" w:hAnsi="Symbol"/>
                  <w:sz w:val="18"/>
                  <w:szCs w:val="18"/>
                  <w:rPrChange w:id="5897" w:author="Gary Sullivan" w:date="2019-07-02T10:50:00Z">
                    <w:rPr>
                      <w:rFonts w:ascii="Symbol" w:hAnsi="Symbol"/>
                      <w:sz w:val="18"/>
                      <w:szCs w:val="18"/>
                    </w:rPr>
                  </w:rPrChange>
                </w:rPr>
                <w:delText></w:delText>
              </w:r>
            </w:del>
            <w:r w:rsidRPr="00546FC3">
              <w:rPr>
                <w:sz w:val="18"/>
                <w:szCs w:val="18"/>
                <w:rPrChange w:id="5898" w:author="Gary Sullivan" w:date="2019-07-02T10:50:00Z">
                  <w:rPr>
                    <w:sz w:val="18"/>
                    <w:szCs w:val="18"/>
                  </w:rPr>
                </w:rPrChange>
              </w:rPr>
              <w:t>sI</w:t>
            </w:r>
            <w:proofErr w:type="spellEnd"/>
            <w:r w:rsidRPr="00546FC3">
              <w:rPr>
                <w:sz w:val="18"/>
                <w:szCs w:val="18"/>
                <w:rPrChange w:id="5899" w:author="Gary Sullivan" w:date="2019-07-02T10:50:00Z">
                  <w:rPr>
                    <w:sz w:val="18"/>
                    <w:szCs w:val="18"/>
                  </w:rPr>
                </w:rPrChange>
              </w:rPr>
              <w:t xml:space="preserve"> from </w:t>
            </w:r>
            <w:ins w:id="5900" w:author="Gary Sullivan" w:date="2019-07-02T10:56:00Z">
              <w:r w:rsidR="0088046C">
                <w:rPr>
                  <w:sz w:val="18"/>
                  <w:szCs w:val="18"/>
                </w:rPr>
                <w:t>Δ</w:t>
              </w:r>
            </w:ins>
            <w:del w:id="5901" w:author="Gary Sullivan" w:date="2019-07-02T10:56:00Z">
              <w:r w:rsidRPr="00546FC3" w:rsidDel="0088046C">
                <w:rPr>
                  <w:rFonts w:ascii="Symbol" w:hAnsi="Symbol"/>
                  <w:sz w:val="18"/>
                  <w:szCs w:val="18"/>
                  <w:rPrChange w:id="5902" w:author="Gary Sullivan" w:date="2019-07-02T10:50:00Z">
                    <w:rPr>
                      <w:rFonts w:ascii="Symbol" w:hAnsi="Symbol"/>
                      <w:sz w:val="18"/>
                      <w:szCs w:val="18"/>
                    </w:rPr>
                  </w:rPrChange>
                </w:rPr>
                <w:delText></w:delText>
              </w:r>
            </w:del>
            <w:r w:rsidRPr="00546FC3">
              <w:rPr>
                <w:sz w:val="18"/>
                <w:szCs w:val="18"/>
                <w:rPrChange w:id="5903" w:author="Gary Sullivan" w:date="2019-07-02T10:50:00Z">
                  <w:rPr>
                    <w:sz w:val="18"/>
                    <w:szCs w:val="18"/>
                  </w:rPr>
                </w:rPrChange>
              </w:rPr>
              <w:t>I.</w:t>
            </w:r>
          </w:p>
          <w:p w14:paraId="2C63E4D8" w14:textId="77777777" w:rsidR="00361A18" w:rsidRPr="00546FC3" w:rsidRDefault="00361A18" w:rsidP="00361A18">
            <w:pPr>
              <w:spacing w:before="0" w:line="252" w:lineRule="auto"/>
              <w:rPr>
                <w:sz w:val="18"/>
                <w:szCs w:val="18"/>
                <w:rPrChange w:id="5904" w:author="Gary Sullivan" w:date="2019-07-02T10:50:00Z">
                  <w:rPr>
                    <w:sz w:val="18"/>
                    <w:szCs w:val="18"/>
                  </w:rPr>
                </w:rPrChange>
              </w:rPr>
            </w:pPr>
          </w:p>
          <w:p w14:paraId="0F4EFE60" w14:textId="77777777" w:rsidR="00361A18" w:rsidRPr="00546FC3" w:rsidRDefault="00361A18" w:rsidP="00361A18">
            <w:pPr>
              <w:spacing w:before="0" w:line="252" w:lineRule="auto"/>
              <w:rPr>
                <w:sz w:val="18"/>
                <w:szCs w:val="18"/>
                <w:rPrChange w:id="5905" w:author="Gary Sullivan" w:date="2019-07-02T10:50:00Z">
                  <w:rPr>
                    <w:sz w:val="18"/>
                    <w:szCs w:val="18"/>
                  </w:rPr>
                </w:rPrChange>
              </w:rPr>
            </w:pPr>
            <w:r w:rsidRPr="00546FC3">
              <w:rPr>
                <w:sz w:val="18"/>
                <w:szCs w:val="18"/>
                <w:rPrChange w:id="5906" w:author="Gary Sullivan" w:date="2019-07-02T10:50:00Z">
                  <w:rPr>
                    <w:sz w:val="18"/>
                    <w:szCs w:val="18"/>
                  </w:rPr>
                </w:rPrChange>
              </w:rPr>
              <w:t>8 in total</w:t>
            </w:r>
          </w:p>
          <w:p w14:paraId="64815C6C" w14:textId="77777777" w:rsidR="00361A18" w:rsidRPr="00546FC3" w:rsidRDefault="00361A18" w:rsidP="00361A18">
            <w:pPr>
              <w:spacing w:before="0" w:line="252" w:lineRule="auto"/>
              <w:rPr>
                <w:sz w:val="18"/>
                <w:szCs w:val="18"/>
                <w:rPrChange w:id="5907" w:author="Gary Sullivan" w:date="2019-07-02T10:50:00Z">
                  <w:rPr>
                    <w:sz w:val="18"/>
                    <w:szCs w:val="18"/>
                  </w:rPr>
                </w:rPrChange>
              </w:rPr>
            </w:pPr>
          </w:p>
        </w:tc>
        <w:tc>
          <w:tcPr>
            <w:tcW w:w="527" w:type="pct"/>
          </w:tcPr>
          <w:p w14:paraId="51C39A3D" w14:textId="77777777" w:rsidR="00361A18" w:rsidRPr="0088046C" w:rsidRDefault="00361A18" w:rsidP="00361A18">
            <w:pPr>
              <w:spacing w:before="0" w:line="252" w:lineRule="auto"/>
              <w:rPr>
                <w:sz w:val="18"/>
                <w:szCs w:val="18"/>
                <w:rPrChange w:id="5908" w:author="Gary Sullivan" w:date="2019-07-02T10:56:00Z">
                  <w:rPr>
                    <w:sz w:val="18"/>
                    <w:szCs w:val="18"/>
                  </w:rPr>
                </w:rPrChange>
              </w:rPr>
            </w:pPr>
            <w:r w:rsidRPr="0088046C">
              <w:rPr>
                <w:color w:val="141414"/>
                <w:sz w:val="18"/>
                <w:szCs w:val="18"/>
                <w:shd w:val="clear" w:color="auto" w:fill="FCFCFF"/>
                <w:rPrChange w:id="5909" w:author="Gary Sullivan" w:date="2019-07-02T10:56:00Z">
                  <w:rPr>
                    <w:rFonts w:ascii="Verdana" w:hAnsi="Verdana"/>
                    <w:color w:val="141414"/>
                    <w:sz w:val="18"/>
                    <w:szCs w:val="18"/>
                    <w:shd w:val="clear" w:color="auto" w:fill="FCFCFF"/>
                  </w:rPr>
                </w:rPrChange>
              </w:rPr>
              <w:t>—”—</w:t>
            </w:r>
          </w:p>
        </w:tc>
        <w:tc>
          <w:tcPr>
            <w:tcW w:w="362" w:type="pct"/>
            <w:shd w:val="clear" w:color="auto" w:fill="auto"/>
          </w:tcPr>
          <w:p w14:paraId="5800EB6D" w14:textId="77777777" w:rsidR="00361A18" w:rsidRPr="00546FC3" w:rsidRDefault="00361A18" w:rsidP="00361A18">
            <w:pPr>
              <w:spacing w:before="0" w:line="252" w:lineRule="auto"/>
              <w:rPr>
                <w:sz w:val="18"/>
                <w:szCs w:val="18"/>
                <w:rPrChange w:id="5910" w:author="Gary Sullivan" w:date="2019-07-02T10:50:00Z">
                  <w:rPr>
                    <w:sz w:val="18"/>
                    <w:szCs w:val="18"/>
                  </w:rPr>
                </w:rPrChange>
              </w:rPr>
            </w:pPr>
            <w:r w:rsidRPr="00546FC3">
              <w:rPr>
                <w:sz w:val="18"/>
                <w:szCs w:val="18"/>
                <w:rPrChange w:id="5911" w:author="Gary Sullivan" w:date="2019-07-02T10:50:00Z">
                  <w:rPr>
                    <w:sz w:val="18"/>
                    <w:szCs w:val="18"/>
                  </w:rPr>
                </w:rPrChange>
              </w:rPr>
              <w:t>yes</w:t>
            </w:r>
          </w:p>
        </w:tc>
        <w:tc>
          <w:tcPr>
            <w:tcW w:w="458" w:type="pct"/>
            <w:shd w:val="clear" w:color="auto" w:fill="auto"/>
          </w:tcPr>
          <w:p w14:paraId="3654A990" w14:textId="77777777" w:rsidR="00361A18" w:rsidRPr="00546FC3" w:rsidRDefault="00361A18" w:rsidP="00361A18">
            <w:pPr>
              <w:spacing w:before="0" w:line="252" w:lineRule="auto"/>
              <w:rPr>
                <w:sz w:val="18"/>
                <w:szCs w:val="18"/>
                <w:rPrChange w:id="5912" w:author="Gary Sullivan" w:date="2019-07-02T10:50:00Z">
                  <w:rPr>
                    <w:sz w:val="18"/>
                    <w:szCs w:val="18"/>
                  </w:rPr>
                </w:rPrChange>
              </w:rPr>
            </w:pPr>
            <w:r w:rsidRPr="00546FC3">
              <w:rPr>
                <w:sz w:val="18"/>
                <w:szCs w:val="18"/>
                <w:rPrChange w:id="5913" w:author="Gary Sullivan" w:date="2019-07-02T10:50:00Z">
                  <w:rPr>
                    <w:sz w:val="18"/>
                    <w:szCs w:val="18"/>
                  </w:rPr>
                </w:rPrChange>
              </w:rPr>
              <w:t>Estimation: 3 clock cycles.</w:t>
            </w:r>
          </w:p>
        </w:tc>
        <w:tc>
          <w:tcPr>
            <w:tcW w:w="403" w:type="pct"/>
            <w:shd w:val="clear" w:color="auto" w:fill="auto"/>
          </w:tcPr>
          <w:p w14:paraId="68F9C18B" w14:textId="77777777" w:rsidR="00361A18" w:rsidRPr="00546FC3" w:rsidRDefault="00361A18" w:rsidP="00361A18">
            <w:pPr>
              <w:spacing w:before="0" w:line="252" w:lineRule="auto"/>
              <w:rPr>
                <w:sz w:val="18"/>
                <w:szCs w:val="18"/>
                <w:rPrChange w:id="5914" w:author="Gary Sullivan" w:date="2019-07-02T10:50:00Z">
                  <w:rPr>
                    <w:sz w:val="18"/>
                    <w:szCs w:val="18"/>
                  </w:rPr>
                </w:rPrChange>
              </w:rPr>
            </w:pPr>
            <w:r w:rsidRPr="00546FC3">
              <w:rPr>
                <w:sz w:val="18"/>
                <w:szCs w:val="18"/>
                <w:rPrChange w:id="5915" w:author="Gary Sullivan" w:date="2019-07-02T10:50:00Z">
                  <w:rPr>
                    <w:sz w:val="18"/>
                    <w:szCs w:val="18"/>
                  </w:rPr>
                </w:rPrChange>
              </w:rPr>
              <w:t>24</w:t>
            </w:r>
          </w:p>
        </w:tc>
        <w:tc>
          <w:tcPr>
            <w:tcW w:w="442" w:type="pct"/>
            <w:shd w:val="clear" w:color="auto" w:fill="auto"/>
          </w:tcPr>
          <w:p w14:paraId="5082CF3B" w14:textId="77777777" w:rsidR="00361A18" w:rsidRPr="0088046C" w:rsidRDefault="00361A18" w:rsidP="00361A18">
            <w:pPr>
              <w:spacing w:before="0" w:line="252" w:lineRule="auto"/>
              <w:rPr>
                <w:sz w:val="18"/>
                <w:szCs w:val="18"/>
                <w:rPrChange w:id="5916" w:author="Gary Sullivan" w:date="2019-07-02T10:56:00Z">
                  <w:rPr>
                    <w:sz w:val="18"/>
                    <w:szCs w:val="18"/>
                  </w:rPr>
                </w:rPrChange>
              </w:rPr>
            </w:pPr>
            <w:r w:rsidRPr="0088046C">
              <w:rPr>
                <w:color w:val="141414"/>
                <w:sz w:val="18"/>
                <w:szCs w:val="18"/>
                <w:shd w:val="clear" w:color="auto" w:fill="FCFCFF"/>
                <w:rPrChange w:id="5917" w:author="Gary Sullivan" w:date="2019-07-02T10:56:00Z">
                  <w:rPr>
                    <w:rFonts w:ascii="Verdana" w:hAnsi="Verdana"/>
                    <w:color w:val="141414"/>
                    <w:sz w:val="18"/>
                    <w:szCs w:val="18"/>
                    <w:shd w:val="clear" w:color="auto" w:fill="FCFCFF"/>
                  </w:rPr>
                </w:rPrChange>
              </w:rPr>
              <w:t>—”—</w:t>
            </w:r>
          </w:p>
        </w:tc>
        <w:tc>
          <w:tcPr>
            <w:tcW w:w="445" w:type="pct"/>
          </w:tcPr>
          <w:p w14:paraId="4554ED30" w14:textId="77777777" w:rsidR="00361A18" w:rsidRPr="0088046C" w:rsidRDefault="00361A18" w:rsidP="00361A18">
            <w:pPr>
              <w:spacing w:before="0" w:line="252" w:lineRule="auto"/>
              <w:rPr>
                <w:color w:val="141414"/>
                <w:sz w:val="18"/>
                <w:szCs w:val="18"/>
                <w:shd w:val="clear" w:color="auto" w:fill="FCFCFF"/>
                <w:rPrChange w:id="5918" w:author="Gary Sullivan" w:date="2019-07-02T10:56:00Z">
                  <w:rPr>
                    <w:rFonts w:ascii="Verdana" w:hAnsi="Verdana"/>
                    <w:color w:val="141414"/>
                    <w:sz w:val="18"/>
                    <w:szCs w:val="18"/>
                    <w:shd w:val="clear" w:color="auto" w:fill="FCFCFF"/>
                  </w:rPr>
                </w:rPrChange>
              </w:rPr>
            </w:pPr>
            <w:r w:rsidRPr="0088046C">
              <w:rPr>
                <w:color w:val="141414"/>
                <w:sz w:val="18"/>
                <w:szCs w:val="18"/>
                <w:shd w:val="clear" w:color="auto" w:fill="FCFCFF"/>
                <w:rPrChange w:id="5919" w:author="Gary Sullivan" w:date="2019-07-02T10:56:00Z">
                  <w:rPr>
                    <w:rFonts w:ascii="Verdana" w:hAnsi="Verdana"/>
                    <w:color w:val="141414"/>
                    <w:sz w:val="18"/>
                    <w:szCs w:val="18"/>
                    <w:shd w:val="clear" w:color="auto" w:fill="FCFCFF"/>
                  </w:rPr>
                </w:rPrChange>
              </w:rPr>
              <w:t>—”—</w:t>
            </w:r>
          </w:p>
        </w:tc>
      </w:tr>
      <w:tr w:rsidR="00361A18" w:rsidRPr="00546FC3" w14:paraId="27DD20CD" w14:textId="77777777" w:rsidTr="00361A18">
        <w:trPr>
          <w:trHeight w:val="1864"/>
        </w:trPr>
        <w:tc>
          <w:tcPr>
            <w:tcW w:w="439" w:type="pct"/>
          </w:tcPr>
          <w:p w14:paraId="62F8AED2" w14:textId="77777777" w:rsidR="00361A18" w:rsidRPr="00546FC3" w:rsidRDefault="00361A18" w:rsidP="00361A18">
            <w:pPr>
              <w:spacing w:before="0" w:line="252" w:lineRule="auto"/>
              <w:rPr>
                <w:sz w:val="20"/>
                <w:rPrChange w:id="5920" w:author="Gary Sullivan" w:date="2019-07-02T10:50:00Z">
                  <w:rPr>
                    <w:sz w:val="20"/>
                  </w:rPr>
                </w:rPrChange>
              </w:rPr>
            </w:pPr>
            <w:r w:rsidRPr="00546FC3">
              <w:rPr>
                <w:sz w:val="20"/>
                <w:rPrChange w:id="5921" w:author="Gary Sullivan" w:date="2019-07-02T10:50:00Z">
                  <w:rPr>
                    <w:sz w:val="20"/>
                  </w:rPr>
                </w:rPrChange>
              </w:rPr>
              <w:t>CE1-1.3a</w:t>
            </w:r>
          </w:p>
          <w:p w14:paraId="7957A918" w14:textId="77777777" w:rsidR="00361A18" w:rsidRPr="00546FC3" w:rsidRDefault="00361A18" w:rsidP="00361A18">
            <w:pPr>
              <w:spacing w:before="0" w:line="252" w:lineRule="auto"/>
              <w:rPr>
                <w:sz w:val="20"/>
                <w:rPrChange w:id="5922" w:author="Gary Sullivan" w:date="2019-07-02T10:50:00Z">
                  <w:rPr>
                    <w:sz w:val="20"/>
                  </w:rPr>
                </w:rPrChange>
              </w:rPr>
            </w:pPr>
            <w:r w:rsidRPr="00546FC3">
              <w:rPr>
                <w:sz w:val="20"/>
                <w:rPrChange w:id="5923" w:author="Gary Sullivan" w:date="2019-07-02T10:50:00Z">
                  <w:rPr>
                    <w:sz w:val="20"/>
                  </w:rPr>
                </w:rPrChange>
              </w:rPr>
              <w:t>CE1-1.3b</w:t>
            </w:r>
          </w:p>
          <w:p w14:paraId="32FEF2C2" w14:textId="77777777" w:rsidR="00361A18" w:rsidRPr="00546FC3" w:rsidRDefault="00361A18" w:rsidP="00361A18">
            <w:pPr>
              <w:spacing w:before="0" w:line="252" w:lineRule="auto"/>
              <w:rPr>
                <w:sz w:val="18"/>
                <w:rPrChange w:id="5924" w:author="Gary Sullivan" w:date="2019-07-02T10:50:00Z">
                  <w:rPr>
                    <w:sz w:val="18"/>
                  </w:rPr>
                </w:rPrChange>
              </w:rPr>
            </w:pPr>
            <w:r w:rsidRPr="00546FC3">
              <w:rPr>
                <w:sz w:val="20"/>
                <w:rPrChange w:id="5925" w:author="Gary Sullivan" w:date="2019-07-02T10:50:00Z">
                  <w:rPr>
                    <w:sz w:val="20"/>
                  </w:rPr>
                </w:rPrChange>
              </w:rPr>
              <w:t>CE1-1.3c</w:t>
            </w:r>
          </w:p>
        </w:tc>
        <w:tc>
          <w:tcPr>
            <w:tcW w:w="496" w:type="pct"/>
          </w:tcPr>
          <w:p w14:paraId="79B3CBD3" w14:textId="77777777" w:rsidR="00361A18" w:rsidRPr="00546FC3" w:rsidRDefault="00361A18" w:rsidP="00361A18">
            <w:pPr>
              <w:spacing w:before="0" w:line="252" w:lineRule="auto"/>
              <w:rPr>
                <w:sz w:val="18"/>
                <w:szCs w:val="18"/>
                <w:rPrChange w:id="5926" w:author="Gary Sullivan" w:date="2019-07-02T10:50:00Z">
                  <w:rPr>
                    <w:sz w:val="18"/>
                    <w:szCs w:val="18"/>
                  </w:rPr>
                </w:rPrChange>
              </w:rPr>
            </w:pPr>
            <w:r w:rsidRPr="00546FC3">
              <w:rPr>
                <w:sz w:val="18"/>
                <w:szCs w:val="18"/>
                <w:rPrChange w:id="5927" w:author="Gary Sullivan" w:date="2019-07-02T10:50:00Z">
                  <w:rPr>
                    <w:sz w:val="18"/>
                    <w:szCs w:val="18"/>
                  </w:rPr>
                </w:rPrChange>
              </w:rPr>
              <w:t>5 pixel “plus”-shape</w:t>
            </w:r>
            <w:r w:rsidRPr="00546FC3">
              <w:rPr>
                <w:sz w:val="18"/>
                <w:szCs w:val="18"/>
                <w:rPrChange w:id="5928" w:author="Gary Sullivan" w:date="2019-07-02T10:50:00Z">
                  <w:rPr>
                    <w:sz w:val="18"/>
                    <w:szCs w:val="18"/>
                  </w:rPr>
                </w:rPrChange>
              </w:rPr>
              <w:br/>
            </w:r>
          </w:p>
        </w:tc>
        <w:tc>
          <w:tcPr>
            <w:tcW w:w="496" w:type="pct"/>
          </w:tcPr>
          <w:p w14:paraId="019F4535" w14:textId="77777777" w:rsidR="00361A18" w:rsidRPr="00546FC3" w:rsidRDefault="00361A18" w:rsidP="00361A18">
            <w:pPr>
              <w:spacing w:before="0"/>
              <w:rPr>
                <w:sz w:val="18"/>
                <w:szCs w:val="18"/>
                <w:rPrChange w:id="5929" w:author="Gary Sullivan" w:date="2019-07-02T10:50:00Z">
                  <w:rPr>
                    <w:sz w:val="18"/>
                    <w:szCs w:val="18"/>
                  </w:rPr>
                </w:rPrChange>
              </w:rPr>
            </w:pPr>
            <w:r w:rsidRPr="00546FC3">
              <w:rPr>
                <w:sz w:val="18"/>
                <w:szCs w:val="18"/>
                <w:rPrChange w:id="5930" w:author="Gary Sullivan" w:date="2019-07-02T10:50:00Z">
                  <w:rPr>
                    <w:sz w:val="18"/>
                    <w:szCs w:val="18"/>
                  </w:rPr>
                </w:rPrChange>
              </w:rPr>
              <w:t xml:space="preserve">2 </w:t>
            </w:r>
            <w:proofErr w:type="spellStart"/>
            <w:r w:rsidRPr="00546FC3">
              <w:rPr>
                <w:sz w:val="18"/>
                <w:szCs w:val="18"/>
                <w:rPrChange w:id="5931" w:author="Gary Sullivan" w:date="2019-07-02T10:50:00Z">
                  <w:rPr>
                    <w:sz w:val="18"/>
                    <w:szCs w:val="18"/>
                  </w:rPr>
                </w:rPrChange>
              </w:rPr>
              <w:t>mult</w:t>
            </w:r>
            <w:proofErr w:type="spellEnd"/>
          </w:p>
          <w:p w14:paraId="562EB6ED" w14:textId="77777777" w:rsidR="00361A18" w:rsidRPr="00546FC3" w:rsidRDefault="00361A18" w:rsidP="00361A18">
            <w:pPr>
              <w:spacing w:before="0"/>
              <w:rPr>
                <w:sz w:val="18"/>
                <w:szCs w:val="18"/>
                <w:rPrChange w:id="5932" w:author="Gary Sullivan" w:date="2019-07-02T10:50:00Z">
                  <w:rPr>
                    <w:sz w:val="18"/>
                    <w:szCs w:val="18"/>
                  </w:rPr>
                </w:rPrChange>
              </w:rPr>
            </w:pPr>
            <w:r w:rsidRPr="00546FC3">
              <w:rPr>
                <w:sz w:val="18"/>
                <w:szCs w:val="18"/>
                <w:rPrChange w:id="5933" w:author="Gary Sullivan" w:date="2019-07-02T10:50:00Z">
                  <w:rPr>
                    <w:sz w:val="18"/>
                    <w:szCs w:val="18"/>
                  </w:rPr>
                </w:rPrChange>
              </w:rPr>
              <w:t>13 adds</w:t>
            </w:r>
          </w:p>
          <w:p w14:paraId="592C9689" w14:textId="77777777" w:rsidR="00361A18" w:rsidRPr="00546FC3" w:rsidRDefault="00361A18" w:rsidP="00361A18">
            <w:pPr>
              <w:spacing w:before="0"/>
              <w:rPr>
                <w:sz w:val="18"/>
                <w:szCs w:val="18"/>
                <w:rPrChange w:id="5934" w:author="Gary Sullivan" w:date="2019-07-02T10:50:00Z">
                  <w:rPr>
                    <w:sz w:val="18"/>
                    <w:szCs w:val="18"/>
                  </w:rPr>
                </w:rPrChange>
              </w:rPr>
            </w:pPr>
            <w:r w:rsidRPr="00546FC3">
              <w:rPr>
                <w:sz w:val="18"/>
                <w:szCs w:val="18"/>
                <w:rPrChange w:id="5935" w:author="Gary Sullivan" w:date="2019-07-02T10:50:00Z">
                  <w:rPr>
                    <w:sz w:val="18"/>
                    <w:szCs w:val="18"/>
                  </w:rPr>
                </w:rPrChange>
              </w:rPr>
              <w:t>4 checks</w:t>
            </w:r>
          </w:p>
          <w:p w14:paraId="1E97F56A" w14:textId="77777777" w:rsidR="00361A18" w:rsidRPr="00546FC3" w:rsidRDefault="00361A18" w:rsidP="00361A18">
            <w:pPr>
              <w:spacing w:before="0"/>
              <w:rPr>
                <w:sz w:val="18"/>
                <w:szCs w:val="18"/>
                <w:rPrChange w:id="5936" w:author="Gary Sullivan" w:date="2019-07-02T10:50:00Z">
                  <w:rPr>
                    <w:sz w:val="18"/>
                    <w:szCs w:val="18"/>
                  </w:rPr>
                </w:rPrChange>
              </w:rPr>
            </w:pPr>
            <w:r w:rsidRPr="00546FC3">
              <w:rPr>
                <w:sz w:val="18"/>
                <w:szCs w:val="18"/>
                <w:rPrChange w:id="5937" w:author="Gary Sullivan" w:date="2019-07-02T10:50:00Z">
                  <w:rPr>
                    <w:sz w:val="18"/>
                    <w:szCs w:val="18"/>
                  </w:rPr>
                </w:rPrChange>
              </w:rPr>
              <w:t>5 shifts (of which 4 fixed)</w:t>
            </w:r>
          </w:p>
        </w:tc>
        <w:tc>
          <w:tcPr>
            <w:tcW w:w="372" w:type="pct"/>
          </w:tcPr>
          <w:p w14:paraId="46AEAFB6" w14:textId="77777777" w:rsidR="00361A18" w:rsidRPr="00546FC3" w:rsidRDefault="00361A18" w:rsidP="00361A18">
            <w:pPr>
              <w:spacing w:before="0" w:line="252" w:lineRule="auto"/>
              <w:rPr>
                <w:sz w:val="18"/>
                <w:szCs w:val="18"/>
                <w:rPrChange w:id="5938" w:author="Gary Sullivan" w:date="2019-07-02T10:50:00Z">
                  <w:rPr>
                    <w:sz w:val="18"/>
                    <w:szCs w:val="18"/>
                  </w:rPr>
                </w:rPrChange>
              </w:rPr>
            </w:pPr>
            <w:r w:rsidRPr="00546FC3">
              <w:rPr>
                <w:sz w:val="18"/>
                <w:szCs w:val="18"/>
                <w:rPrChange w:id="5939" w:author="Gary Sullivan" w:date="2019-07-02T10:50:00Z">
                  <w:rPr>
                    <w:sz w:val="18"/>
                    <w:szCs w:val="18"/>
                  </w:rPr>
                </w:rPrChange>
              </w:rPr>
              <w:t>7x9</w:t>
            </w:r>
          </w:p>
        </w:tc>
        <w:tc>
          <w:tcPr>
            <w:tcW w:w="559" w:type="pct"/>
          </w:tcPr>
          <w:p w14:paraId="3697A88B" w14:textId="77777777" w:rsidR="00361A18" w:rsidRPr="0088046C" w:rsidRDefault="00361A18" w:rsidP="00361A18">
            <w:pPr>
              <w:spacing w:before="0" w:line="252" w:lineRule="auto"/>
              <w:rPr>
                <w:sz w:val="18"/>
                <w:szCs w:val="18"/>
                <w:rPrChange w:id="5940" w:author="Gary Sullivan" w:date="2019-07-02T10:56:00Z">
                  <w:rPr>
                    <w:sz w:val="18"/>
                    <w:szCs w:val="18"/>
                  </w:rPr>
                </w:rPrChange>
              </w:rPr>
            </w:pPr>
            <w:r w:rsidRPr="0088046C">
              <w:rPr>
                <w:color w:val="141414"/>
                <w:sz w:val="18"/>
                <w:szCs w:val="18"/>
                <w:shd w:val="clear" w:color="auto" w:fill="FCFCFF"/>
                <w:rPrChange w:id="5941" w:author="Gary Sullivan" w:date="2019-07-02T10:56:00Z">
                  <w:rPr>
                    <w:rFonts w:ascii="Verdana" w:hAnsi="Verdana"/>
                    <w:color w:val="141414"/>
                    <w:sz w:val="18"/>
                    <w:szCs w:val="18"/>
                    <w:shd w:val="clear" w:color="auto" w:fill="FCFCFF"/>
                  </w:rPr>
                </w:rPrChange>
              </w:rPr>
              <w:t>—”—</w:t>
            </w:r>
          </w:p>
        </w:tc>
        <w:tc>
          <w:tcPr>
            <w:tcW w:w="527" w:type="pct"/>
          </w:tcPr>
          <w:p w14:paraId="7329A4A6" w14:textId="77777777" w:rsidR="00361A18" w:rsidRPr="0088046C" w:rsidRDefault="00361A18" w:rsidP="00361A18">
            <w:pPr>
              <w:spacing w:before="0" w:line="252" w:lineRule="auto"/>
              <w:rPr>
                <w:sz w:val="18"/>
                <w:szCs w:val="18"/>
                <w:rPrChange w:id="5942" w:author="Gary Sullivan" w:date="2019-07-02T10:57:00Z">
                  <w:rPr>
                    <w:sz w:val="18"/>
                    <w:szCs w:val="18"/>
                  </w:rPr>
                </w:rPrChange>
              </w:rPr>
            </w:pPr>
            <w:r w:rsidRPr="0088046C">
              <w:rPr>
                <w:color w:val="141414"/>
                <w:sz w:val="18"/>
                <w:szCs w:val="18"/>
                <w:shd w:val="clear" w:color="auto" w:fill="FCFCFF"/>
                <w:rPrChange w:id="5943" w:author="Gary Sullivan" w:date="2019-07-02T10:57:00Z">
                  <w:rPr>
                    <w:rFonts w:ascii="Verdana" w:hAnsi="Verdana"/>
                    <w:color w:val="141414"/>
                    <w:sz w:val="18"/>
                    <w:szCs w:val="18"/>
                    <w:shd w:val="clear" w:color="auto" w:fill="FCFCFF"/>
                  </w:rPr>
                </w:rPrChange>
              </w:rPr>
              <w:t>—”—</w:t>
            </w:r>
          </w:p>
        </w:tc>
        <w:tc>
          <w:tcPr>
            <w:tcW w:w="362" w:type="pct"/>
          </w:tcPr>
          <w:p w14:paraId="1F9E7170" w14:textId="77777777" w:rsidR="00361A18" w:rsidRPr="00546FC3" w:rsidRDefault="00361A18" w:rsidP="00361A18">
            <w:pPr>
              <w:spacing w:before="0" w:line="252" w:lineRule="auto"/>
              <w:rPr>
                <w:sz w:val="18"/>
                <w:szCs w:val="18"/>
                <w:rPrChange w:id="5944" w:author="Gary Sullivan" w:date="2019-07-02T10:50:00Z">
                  <w:rPr>
                    <w:sz w:val="18"/>
                    <w:szCs w:val="18"/>
                  </w:rPr>
                </w:rPrChange>
              </w:rPr>
            </w:pPr>
            <w:r w:rsidRPr="00546FC3">
              <w:rPr>
                <w:sz w:val="18"/>
                <w:szCs w:val="18"/>
                <w:rPrChange w:id="5945" w:author="Gary Sullivan" w:date="2019-07-02T10:50:00Z">
                  <w:rPr>
                    <w:sz w:val="18"/>
                    <w:szCs w:val="18"/>
                  </w:rPr>
                </w:rPrChange>
              </w:rPr>
              <w:t>yes</w:t>
            </w:r>
          </w:p>
        </w:tc>
        <w:tc>
          <w:tcPr>
            <w:tcW w:w="458" w:type="pct"/>
          </w:tcPr>
          <w:p w14:paraId="1C72965A" w14:textId="77777777" w:rsidR="00361A18" w:rsidRPr="00546FC3" w:rsidRDefault="00361A18" w:rsidP="00361A18">
            <w:pPr>
              <w:spacing w:before="0" w:line="252" w:lineRule="auto"/>
              <w:rPr>
                <w:sz w:val="18"/>
                <w:szCs w:val="18"/>
                <w:rPrChange w:id="5946" w:author="Gary Sullivan" w:date="2019-07-02T10:50:00Z">
                  <w:rPr>
                    <w:sz w:val="18"/>
                    <w:szCs w:val="18"/>
                  </w:rPr>
                </w:rPrChange>
              </w:rPr>
            </w:pPr>
            <w:r w:rsidRPr="00546FC3">
              <w:rPr>
                <w:sz w:val="18"/>
                <w:szCs w:val="18"/>
                <w:rPrChange w:id="5947" w:author="Gary Sullivan" w:date="2019-07-02T10:50:00Z">
                  <w:rPr>
                    <w:sz w:val="18"/>
                    <w:szCs w:val="18"/>
                  </w:rPr>
                </w:rPrChange>
              </w:rPr>
              <w:t>Estimation: 2 clocks cycles</w:t>
            </w:r>
          </w:p>
        </w:tc>
        <w:tc>
          <w:tcPr>
            <w:tcW w:w="403" w:type="pct"/>
          </w:tcPr>
          <w:p w14:paraId="72FECB2A" w14:textId="77777777" w:rsidR="00361A18" w:rsidRPr="00546FC3" w:rsidRDefault="00361A18" w:rsidP="00361A18">
            <w:pPr>
              <w:spacing w:before="0" w:line="252" w:lineRule="auto"/>
              <w:rPr>
                <w:sz w:val="18"/>
                <w:szCs w:val="18"/>
                <w:rPrChange w:id="5948" w:author="Gary Sullivan" w:date="2019-07-02T10:50:00Z">
                  <w:rPr>
                    <w:sz w:val="18"/>
                    <w:szCs w:val="18"/>
                  </w:rPr>
                </w:rPrChange>
              </w:rPr>
            </w:pPr>
            <w:r w:rsidRPr="00546FC3">
              <w:rPr>
                <w:sz w:val="18"/>
                <w:szCs w:val="18"/>
                <w:rPrChange w:id="5949" w:author="Gary Sullivan" w:date="2019-07-02T10:50:00Z">
                  <w:rPr>
                    <w:sz w:val="18"/>
                    <w:szCs w:val="18"/>
                  </w:rPr>
                </w:rPrChange>
              </w:rPr>
              <w:t>24</w:t>
            </w:r>
          </w:p>
        </w:tc>
        <w:tc>
          <w:tcPr>
            <w:tcW w:w="442" w:type="pct"/>
          </w:tcPr>
          <w:p w14:paraId="33C50D9C" w14:textId="3D2DC877" w:rsidR="00361A18" w:rsidRPr="0088046C" w:rsidRDefault="00361A18" w:rsidP="00361A18">
            <w:pPr>
              <w:spacing w:before="0"/>
              <w:rPr>
                <w:sz w:val="18"/>
                <w:szCs w:val="18"/>
                <w:rPrChange w:id="5950" w:author="Gary Sullivan" w:date="2019-07-02T10:57:00Z">
                  <w:rPr>
                    <w:sz w:val="18"/>
                    <w:szCs w:val="18"/>
                  </w:rPr>
                </w:rPrChange>
              </w:rPr>
            </w:pPr>
            <w:del w:id="5951" w:author="Gary Sullivan" w:date="2019-07-02T10:57:00Z">
              <w:r w:rsidRPr="00546FC3" w:rsidDel="0088046C">
                <w:rPr>
                  <w:sz w:val="18"/>
                  <w:szCs w:val="18"/>
                  <w:rPrChange w:id="5952" w:author="Gary Sullivan" w:date="2019-07-02T10:50:00Z">
                    <w:rPr>
                      <w:sz w:val="18"/>
                      <w:szCs w:val="18"/>
                    </w:rPr>
                  </w:rPrChange>
                </w:rPr>
                <w:delText xml:space="preserve"> </w:delText>
              </w:r>
            </w:del>
            <w:r w:rsidRPr="0088046C">
              <w:rPr>
                <w:color w:val="141414"/>
                <w:sz w:val="18"/>
                <w:szCs w:val="18"/>
                <w:shd w:val="clear" w:color="auto" w:fill="FCFCFF"/>
                <w:rPrChange w:id="5953" w:author="Gary Sullivan" w:date="2019-07-02T10:57:00Z">
                  <w:rPr>
                    <w:rFonts w:ascii="Verdana" w:hAnsi="Verdana"/>
                    <w:color w:val="141414"/>
                    <w:sz w:val="18"/>
                    <w:szCs w:val="18"/>
                    <w:shd w:val="clear" w:color="auto" w:fill="FCFCFF"/>
                  </w:rPr>
                </w:rPrChange>
              </w:rPr>
              <w:t>—”—</w:t>
            </w:r>
          </w:p>
        </w:tc>
        <w:tc>
          <w:tcPr>
            <w:tcW w:w="445" w:type="pct"/>
          </w:tcPr>
          <w:p w14:paraId="29A7DD2F" w14:textId="77777777" w:rsidR="00361A18" w:rsidRPr="0088046C" w:rsidRDefault="00361A18" w:rsidP="00361A18">
            <w:pPr>
              <w:spacing w:before="0" w:line="252" w:lineRule="auto"/>
              <w:rPr>
                <w:sz w:val="18"/>
                <w:szCs w:val="18"/>
                <w:rPrChange w:id="5954" w:author="Gary Sullivan" w:date="2019-07-02T10:57:00Z">
                  <w:rPr>
                    <w:sz w:val="18"/>
                    <w:szCs w:val="18"/>
                    <w:lang w:val="sv-SE"/>
                  </w:rPr>
                </w:rPrChange>
              </w:rPr>
            </w:pPr>
            <w:r w:rsidRPr="0088046C">
              <w:rPr>
                <w:color w:val="141414"/>
                <w:sz w:val="18"/>
                <w:szCs w:val="18"/>
                <w:shd w:val="clear" w:color="auto" w:fill="FCFCFF"/>
                <w:rPrChange w:id="5955" w:author="Gary Sullivan" w:date="2019-07-02T10:57:00Z">
                  <w:rPr>
                    <w:rFonts w:ascii="Verdana" w:hAnsi="Verdana"/>
                    <w:color w:val="141414"/>
                    <w:sz w:val="18"/>
                    <w:szCs w:val="18"/>
                    <w:shd w:val="clear" w:color="auto" w:fill="FCFCFF"/>
                  </w:rPr>
                </w:rPrChange>
              </w:rPr>
              <w:t>—”—</w:t>
            </w:r>
          </w:p>
        </w:tc>
      </w:tr>
      <w:tr w:rsidR="00361A18" w:rsidRPr="00546FC3" w14:paraId="54FD1D70" w14:textId="77777777" w:rsidTr="00361A18">
        <w:trPr>
          <w:trHeight w:val="1864"/>
        </w:trPr>
        <w:tc>
          <w:tcPr>
            <w:tcW w:w="439" w:type="pct"/>
          </w:tcPr>
          <w:p w14:paraId="6940324F" w14:textId="77777777" w:rsidR="00361A18" w:rsidRPr="00546FC3" w:rsidRDefault="00361A18" w:rsidP="00361A18">
            <w:pPr>
              <w:spacing w:before="0" w:line="252" w:lineRule="auto"/>
              <w:rPr>
                <w:sz w:val="18"/>
                <w:rPrChange w:id="5956" w:author="Gary Sullivan" w:date="2019-07-02T10:50:00Z">
                  <w:rPr>
                    <w:sz w:val="18"/>
                  </w:rPr>
                </w:rPrChange>
              </w:rPr>
            </w:pPr>
            <w:r w:rsidRPr="00546FC3">
              <w:rPr>
                <w:sz w:val="18"/>
                <w:rPrChange w:id="5957" w:author="Gary Sullivan" w:date="2019-07-02T10:50:00Z">
                  <w:rPr>
                    <w:sz w:val="18"/>
                  </w:rPr>
                </w:rPrChange>
              </w:rPr>
              <w:lastRenderedPageBreak/>
              <w:t>CE1-1.5</w:t>
            </w:r>
          </w:p>
        </w:tc>
        <w:tc>
          <w:tcPr>
            <w:tcW w:w="496" w:type="pct"/>
          </w:tcPr>
          <w:p w14:paraId="5ED6F8BC" w14:textId="77777777" w:rsidR="00361A18" w:rsidRPr="00546FC3" w:rsidRDefault="00361A18" w:rsidP="00361A18">
            <w:pPr>
              <w:spacing w:before="0" w:line="252" w:lineRule="auto"/>
              <w:rPr>
                <w:sz w:val="18"/>
                <w:szCs w:val="18"/>
                <w:rPrChange w:id="5958" w:author="Gary Sullivan" w:date="2019-07-02T10:50:00Z">
                  <w:rPr>
                    <w:sz w:val="18"/>
                    <w:szCs w:val="18"/>
                  </w:rPr>
                </w:rPrChange>
              </w:rPr>
            </w:pPr>
            <w:r w:rsidRPr="00546FC3">
              <w:rPr>
                <w:sz w:val="18"/>
                <w:szCs w:val="18"/>
                <w:rPrChange w:id="5959" w:author="Gary Sullivan" w:date="2019-07-02T10:50:00Z">
                  <w:rPr>
                    <w:sz w:val="18"/>
                    <w:szCs w:val="18"/>
                  </w:rPr>
                </w:rPrChange>
              </w:rPr>
              <w:t>5 pixel “plus”-shape;</w:t>
            </w:r>
          </w:p>
          <w:p w14:paraId="78111DAF" w14:textId="77777777" w:rsidR="00361A18" w:rsidRPr="00546FC3" w:rsidRDefault="00361A18" w:rsidP="00361A18">
            <w:pPr>
              <w:spacing w:before="0" w:line="252" w:lineRule="auto"/>
              <w:rPr>
                <w:sz w:val="18"/>
                <w:szCs w:val="18"/>
                <w:rPrChange w:id="5960" w:author="Gary Sullivan" w:date="2019-07-02T10:50:00Z">
                  <w:rPr>
                    <w:sz w:val="18"/>
                    <w:szCs w:val="18"/>
                  </w:rPr>
                </w:rPrChange>
              </w:rPr>
            </w:pPr>
          </w:p>
          <w:p w14:paraId="43ACB72A" w14:textId="77777777" w:rsidR="00361A18" w:rsidRPr="00546FC3" w:rsidRDefault="00361A18" w:rsidP="00361A18">
            <w:pPr>
              <w:spacing w:before="0" w:line="252" w:lineRule="auto"/>
              <w:rPr>
                <w:sz w:val="18"/>
                <w:szCs w:val="18"/>
                <w:rPrChange w:id="5961" w:author="Gary Sullivan" w:date="2019-07-02T10:50:00Z">
                  <w:rPr>
                    <w:sz w:val="18"/>
                    <w:szCs w:val="18"/>
                  </w:rPr>
                </w:rPrChange>
              </w:rPr>
            </w:pPr>
            <w:r w:rsidRPr="00546FC3">
              <w:rPr>
                <w:sz w:val="18"/>
                <w:szCs w:val="18"/>
                <w:rPrChange w:id="5962" w:author="Gary Sullivan" w:date="2019-07-02T10:50:00Z">
                  <w:rPr>
                    <w:sz w:val="18"/>
                    <w:szCs w:val="18"/>
                  </w:rPr>
                </w:rPrChange>
              </w:rPr>
              <w:t>For inter, 5x5 area is used to calculate filter weights.</w:t>
            </w:r>
          </w:p>
        </w:tc>
        <w:tc>
          <w:tcPr>
            <w:tcW w:w="496" w:type="pct"/>
          </w:tcPr>
          <w:p w14:paraId="53FB9202" w14:textId="77777777" w:rsidR="00361A18" w:rsidRPr="00546FC3" w:rsidRDefault="00361A18" w:rsidP="00361A18">
            <w:pPr>
              <w:spacing w:before="0"/>
              <w:rPr>
                <w:sz w:val="18"/>
                <w:szCs w:val="18"/>
                <w:rPrChange w:id="5963" w:author="Gary Sullivan" w:date="2019-07-02T10:50:00Z">
                  <w:rPr>
                    <w:sz w:val="18"/>
                    <w:szCs w:val="18"/>
                  </w:rPr>
                </w:rPrChange>
              </w:rPr>
            </w:pPr>
            <w:r w:rsidRPr="00546FC3">
              <w:rPr>
                <w:sz w:val="18"/>
                <w:szCs w:val="18"/>
                <w:rPrChange w:id="5964" w:author="Gary Sullivan" w:date="2019-07-02T10:50:00Z">
                  <w:rPr>
                    <w:sz w:val="18"/>
                    <w:szCs w:val="18"/>
                  </w:rPr>
                </w:rPrChange>
              </w:rPr>
              <w:t>intra:</w:t>
            </w:r>
            <w:r w:rsidRPr="00546FC3">
              <w:rPr>
                <w:sz w:val="18"/>
                <w:szCs w:val="18"/>
                <w:rPrChange w:id="5965" w:author="Gary Sullivan" w:date="2019-07-02T10:50:00Z">
                  <w:rPr>
                    <w:sz w:val="18"/>
                    <w:szCs w:val="18"/>
                  </w:rPr>
                </w:rPrChange>
              </w:rPr>
              <w:br/>
              <w:t xml:space="preserve">2 </w:t>
            </w:r>
            <w:proofErr w:type="spellStart"/>
            <w:r w:rsidRPr="00546FC3">
              <w:rPr>
                <w:sz w:val="18"/>
                <w:szCs w:val="18"/>
                <w:rPrChange w:id="5966" w:author="Gary Sullivan" w:date="2019-07-02T10:50:00Z">
                  <w:rPr>
                    <w:sz w:val="18"/>
                    <w:szCs w:val="18"/>
                  </w:rPr>
                </w:rPrChange>
              </w:rPr>
              <w:t>mult</w:t>
            </w:r>
            <w:proofErr w:type="spellEnd"/>
          </w:p>
          <w:p w14:paraId="751D4910" w14:textId="77777777" w:rsidR="00361A18" w:rsidRPr="00546FC3" w:rsidRDefault="00361A18" w:rsidP="00361A18">
            <w:pPr>
              <w:spacing w:before="0"/>
              <w:rPr>
                <w:sz w:val="18"/>
                <w:szCs w:val="18"/>
                <w:rPrChange w:id="5967" w:author="Gary Sullivan" w:date="2019-07-02T10:50:00Z">
                  <w:rPr>
                    <w:sz w:val="18"/>
                    <w:szCs w:val="18"/>
                  </w:rPr>
                </w:rPrChange>
              </w:rPr>
            </w:pPr>
            <w:r w:rsidRPr="00546FC3">
              <w:rPr>
                <w:sz w:val="18"/>
                <w:szCs w:val="18"/>
                <w:rPrChange w:id="5968" w:author="Gary Sullivan" w:date="2019-07-02T10:50:00Z">
                  <w:rPr>
                    <w:sz w:val="18"/>
                    <w:szCs w:val="18"/>
                  </w:rPr>
                </w:rPrChange>
              </w:rPr>
              <w:t>13 adds</w:t>
            </w:r>
          </w:p>
          <w:p w14:paraId="7F88F20E" w14:textId="77777777" w:rsidR="00361A18" w:rsidRPr="00546FC3" w:rsidRDefault="00361A18" w:rsidP="00361A18">
            <w:pPr>
              <w:spacing w:before="0"/>
              <w:rPr>
                <w:sz w:val="18"/>
                <w:szCs w:val="18"/>
                <w:rPrChange w:id="5969" w:author="Gary Sullivan" w:date="2019-07-02T10:50:00Z">
                  <w:rPr>
                    <w:sz w:val="18"/>
                    <w:szCs w:val="18"/>
                  </w:rPr>
                </w:rPrChange>
              </w:rPr>
            </w:pPr>
            <w:r w:rsidRPr="00546FC3">
              <w:rPr>
                <w:sz w:val="18"/>
                <w:szCs w:val="18"/>
                <w:rPrChange w:id="5970" w:author="Gary Sullivan" w:date="2019-07-02T10:50:00Z">
                  <w:rPr>
                    <w:sz w:val="18"/>
                    <w:szCs w:val="18"/>
                  </w:rPr>
                </w:rPrChange>
              </w:rPr>
              <w:t>4 checks</w:t>
            </w:r>
          </w:p>
          <w:p w14:paraId="43BAFE0B" w14:textId="77777777" w:rsidR="00361A18" w:rsidRPr="00546FC3" w:rsidRDefault="00361A18" w:rsidP="00361A18">
            <w:pPr>
              <w:spacing w:before="0"/>
              <w:rPr>
                <w:sz w:val="18"/>
                <w:szCs w:val="18"/>
                <w:rPrChange w:id="5971" w:author="Gary Sullivan" w:date="2019-07-02T10:50:00Z">
                  <w:rPr>
                    <w:sz w:val="18"/>
                    <w:szCs w:val="18"/>
                  </w:rPr>
                </w:rPrChange>
              </w:rPr>
            </w:pPr>
            <w:r w:rsidRPr="00546FC3">
              <w:rPr>
                <w:sz w:val="18"/>
                <w:szCs w:val="18"/>
                <w:rPrChange w:id="5972" w:author="Gary Sullivan" w:date="2019-07-02T10:50:00Z">
                  <w:rPr>
                    <w:sz w:val="18"/>
                    <w:szCs w:val="18"/>
                  </w:rPr>
                </w:rPrChange>
              </w:rPr>
              <w:t>5 shifts (of which 4 fixed)</w:t>
            </w:r>
          </w:p>
          <w:p w14:paraId="77B0C8AE" w14:textId="77777777" w:rsidR="00361A18" w:rsidRPr="00546FC3" w:rsidRDefault="00361A18" w:rsidP="00361A18">
            <w:pPr>
              <w:spacing w:before="0"/>
              <w:rPr>
                <w:sz w:val="18"/>
                <w:szCs w:val="18"/>
                <w:rPrChange w:id="5973" w:author="Gary Sullivan" w:date="2019-07-02T10:50:00Z">
                  <w:rPr>
                    <w:sz w:val="18"/>
                    <w:szCs w:val="18"/>
                  </w:rPr>
                </w:rPrChange>
              </w:rPr>
            </w:pPr>
          </w:p>
          <w:p w14:paraId="540FAF80" w14:textId="77777777" w:rsidR="00361A18" w:rsidRPr="00546FC3" w:rsidRDefault="00361A18" w:rsidP="00361A18">
            <w:pPr>
              <w:spacing w:before="0"/>
              <w:rPr>
                <w:sz w:val="18"/>
                <w:szCs w:val="18"/>
                <w:rPrChange w:id="5974" w:author="Gary Sullivan" w:date="2019-07-02T10:50:00Z">
                  <w:rPr>
                    <w:sz w:val="18"/>
                    <w:szCs w:val="18"/>
                  </w:rPr>
                </w:rPrChange>
              </w:rPr>
            </w:pPr>
            <w:r w:rsidRPr="00546FC3">
              <w:rPr>
                <w:sz w:val="18"/>
                <w:szCs w:val="18"/>
                <w:rPrChange w:id="5975" w:author="Gary Sullivan" w:date="2019-07-02T10:50:00Z">
                  <w:rPr>
                    <w:sz w:val="18"/>
                    <w:szCs w:val="18"/>
                  </w:rPr>
                </w:rPrChange>
              </w:rPr>
              <w:t>inter:</w:t>
            </w:r>
          </w:p>
          <w:p w14:paraId="78CC97BD" w14:textId="77777777" w:rsidR="00361A18" w:rsidRPr="00546FC3" w:rsidRDefault="00361A18" w:rsidP="00361A18">
            <w:pPr>
              <w:spacing w:before="0"/>
              <w:rPr>
                <w:sz w:val="18"/>
                <w:szCs w:val="18"/>
                <w:rPrChange w:id="5976" w:author="Gary Sullivan" w:date="2019-07-02T10:50:00Z">
                  <w:rPr>
                    <w:sz w:val="18"/>
                    <w:szCs w:val="18"/>
                  </w:rPr>
                </w:rPrChange>
              </w:rPr>
            </w:pPr>
            <w:r w:rsidRPr="00546FC3">
              <w:rPr>
                <w:sz w:val="18"/>
                <w:szCs w:val="18"/>
                <w:rPrChange w:id="5977" w:author="Gary Sullivan" w:date="2019-07-02T10:50:00Z">
                  <w:rPr>
                    <w:sz w:val="18"/>
                    <w:szCs w:val="18"/>
                  </w:rPr>
                </w:rPrChange>
              </w:rPr>
              <w:t>+12 adds</w:t>
            </w:r>
          </w:p>
          <w:p w14:paraId="5BE6307C" w14:textId="77777777" w:rsidR="00361A18" w:rsidRPr="00546FC3" w:rsidRDefault="00361A18" w:rsidP="00361A18">
            <w:pPr>
              <w:spacing w:before="0"/>
              <w:rPr>
                <w:sz w:val="18"/>
                <w:szCs w:val="18"/>
                <w:rPrChange w:id="5978" w:author="Gary Sullivan" w:date="2019-07-02T10:50:00Z">
                  <w:rPr>
                    <w:sz w:val="18"/>
                    <w:szCs w:val="18"/>
                  </w:rPr>
                </w:rPrChange>
              </w:rPr>
            </w:pPr>
            <w:r w:rsidRPr="00546FC3">
              <w:rPr>
                <w:sz w:val="18"/>
                <w:szCs w:val="18"/>
                <w:rPrChange w:id="5979" w:author="Gary Sullivan" w:date="2019-07-02T10:50:00Z">
                  <w:rPr>
                    <w:sz w:val="18"/>
                    <w:szCs w:val="18"/>
                  </w:rPr>
                </w:rPrChange>
              </w:rPr>
              <w:t>+4 checks</w:t>
            </w:r>
          </w:p>
          <w:p w14:paraId="28DEE495" w14:textId="77777777" w:rsidR="00361A18" w:rsidRPr="00546FC3" w:rsidRDefault="00361A18" w:rsidP="00361A18">
            <w:pPr>
              <w:spacing w:before="0"/>
              <w:rPr>
                <w:sz w:val="18"/>
                <w:szCs w:val="18"/>
                <w:rPrChange w:id="5980" w:author="Gary Sullivan" w:date="2019-07-02T10:50:00Z">
                  <w:rPr>
                    <w:sz w:val="18"/>
                    <w:szCs w:val="18"/>
                  </w:rPr>
                </w:rPrChange>
              </w:rPr>
            </w:pPr>
            <w:r w:rsidRPr="00546FC3">
              <w:rPr>
                <w:sz w:val="18"/>
                <w:szCs w:val="18"/>
                <w:rPrChange w:id="5981" w:author="Gary Sullivan" w:date="2019-07-02T10:50:00Z">
                  <w:rPr>
                    <w:sz w:val="18"/>
                    <w:szCs w:val="18"/>
                  </w:rPr>
                </w:rPrChange>
              </w:rPr>
              <w:t>+2 shifts (both fixed)</w:t>
            </w:r>
          </w:p>
        </w:tc>
        <w:tc>
          <w:tcPr>
            <w:tcW w:w="372" w:type="pct"/>
          </w:tcPr>
          <w:p w14:paraId="09F3F250" w14:textId="77777777" w:rsidR="00361A18" w:rsidRPr="00546FC3" w:rsidRDefault="00361A18" w:rsidP="00361A18">
            <w:pPr>
              <w:spacing w:before="0" w:line="252" w:lineRule="auto"/>
              <w:rPr>
                <w:sz w:val="18"/>
                <w:szCs w:val="18"/>
                <w:rPrChange w:id="5982" w:author="Gary Sullivan" w:date="2019-07-02T10:50:00Z">
                  <w:rPr>
                    <w:sz w:val="18"/>
                    <w:szCs w:val="18"/>
                  </w:rPr>
                </w:rPrChange>
              </w:rPr>
            </w:pPr>
            <w:r w:rsidRPr="00546FC3">
              <w:rPr>
                <w:sz w:val="18"/>
                <w:szCs w:val="18"/>
                <w:rPrChange w:id="5983" w:author="Gary Sullivan" w:date="2019-07-02T10:50:00Z">
                  <w:rPr>
                    <w:sz w:val="18"/>
                    <w:szCs w:val="18"/>
                  </w:rPr>
                </w:rPrChange>
              </w:rPr>
              <w:t>7x9</w:t>
            </w:r>
          </w:p>
        </w:tc>
        <w:tc>
          <w:tcPr>
            <w:tcW w:w="559" w:type="pct"/>
          </w:tcPr>
          <w:p w14:paraId="6EA393CB" w14:textId="77777777" w:rsidR="00361A18" w:rsidRPr="0088046C" w:rsidRDefault="00361A18" w:rsidP="00361A18">
            <w:pPr>
              <w:spacing w:before="0" w:line="252" w:lineRule="auto"/>
              <w:rPr>
                <w:sz w:val="18"/>
                <w:szCs w:val="18"/>
                <w:rPrChange w:id="5984" w:author="Gary Sullivan" w:date="2019-07-02T10:57:00Z">
                  <w:rPr>
                    <w:sz w:val="18"/>
                    <w:szCs w:val="18"/>
                  </w:rPr>
                </w:rPrChange>
              </w:rPr>
            </w:pPr>
            <w:r w:rsidRPr="0088046C">
              <w:rPr>
                <w:color w:val="141414"/>
                <w:sz w:val="18"/>
                <w:szCs w:val="18"/>
                <w:shd w:val="clear" w:color="auto" w:fill="FCFCFF"/>
                <w:rPrChange w:id="5985" w:author="Gary Sullivan" w:date="2019-07-02T10:57:00Z">
                  <w:rPr>
                    <w:rFonts w:ascii="Verdana" w:hAnsi="Verdana"/>
                    <w:color w:val="141414"/>
                    <w:sz w:val="18"/>
                    <w:szCs w:val="18"/>
                    <w:shd w:val="clear" w:color="auto" w:fill="FCFCFF"/>
                  </w:rPr>
                </w:rPrChange>
              </w:rPr>
              <w:t>—”—</w:t>
            </w:r>
          </w:p>
        </w:tc>
        <w:tc>
          <w:tcPr>
            <w:tcW w:w="527" w:type="pct"/>
          </w:tcPr>
          <w:p w14:paraId="1469BD72" w14:textId="77777777" w:rsidR="00361A18" w:rsidRPr="0088046C" w:rsidRDefault="00361A18" w:rsidP="00361A18">
            <w:pPr>
              <w:spacing w:before="0" w:line="252" w:lineRule="auto"/>
              <w:rPr>
                <w:sz w:val="18"/>
                <w:szCs w:val="18"/>
                <w:rPrChange w:id="5986" w:author="Gary Sullivan" w:date="2019-07-02T10:57:00Z">
                  <w:rPr>
                    <w:sz w:val="18"/>
                    <w:szCs w:val="18"/>
                  </w:rPr>
                </w:rPrChange>
              </w:rPr>
            </w:pPr>
            <w:r w:rsidRPr="0088046C">
              <w:rPr>
                <w:color w:val="141414"/>
                <w:sz w:val="18"/>
                <w:szCs w:val="18"/>
                <w:shd w:val="clear" w:color="auto" w:fill="FCFCFF"/>
                <w:rPrChange w:id="5987" w:author="Gary Sullivan" w:date="2019-07-02T10:57:00Z">
                  <w:rPr>
                    <w:rFonts w:ascii="Verdana" w:hAnsi="Verdana"/>
                    <w:color w:val="141414"/>
                    <w:sz w:val="18"/>
                    <w:szCs w:val="18"/>
                    <w:shd w:val="clear" w:color="auto" w:fill="FCFCFF"/>
                  </w:rPr>
                </w:rPrChange>
              </w:rPr>
              <w:t>—”—</w:t>
            </w:r>
          </w:p>
        </w:tc>
        <w:tc>
          <w:tcPr>
            <w:tcW w:w="362" w:type="pct"/>
          </w:tcPr>
          <w:p w14:paraId="37958B11" w14:textId="77777777" w:rsidR="00361A18" w:rsidRPr="00546FC3" w:rsidRDefault="00361A18" w:rsidP="00361A18">
            <w:pPr>
              <w:spacing w:before="0" w:line="252" w:lineRule="auto"/>
              <w:rPr>
                <w:sz w:val="18"/>
                <w:szCs w:val="18"/>
                <w:rPrChange w:id="5988" w:author="Gary Sullivan" w:date="2019-07-02T10:50:00Z">
                  <w:rPr>
                    <w:sz w:val="18"/>
                    <w:szCs w:val="18"/>
                  </w:rPr>
                </w:rPrChange>
              </w:rPr>
            </w:pPr>
            <w:r w:rsidRPr="00546FC3">
              <w:rPr>
                <w:sz w:val="18"/>
                <w:szCs w:val="18"/>
                <w:rPrChange w:id="5989" w:author="Gary Sullivan" w:date="2019-07-02T10:50:00Z">
                  <w:rPr>
                    <w:sz w:val="18"/>
                    <w:szCs w:val="18"/>
                  </w:rPr>
                </w:rPrChange>
              </w:rPr>
              <w:t>yes</w:t>
            </w:r>
          </w:p>
        </w:tc>
        <w:tc>
          <w:tcPr>
            <w:tcW w:w="458" w:type="pct"/>
          </w:tcPr>
          <w:p w14:paraId="7F04DE0B" w14:textId="0C93374D" w:rsidR="00361A18" w:rsidRPr="00546FC3" w:rsidDel="00546FC3" w:rsidRDefault="00361A18" w:rsidP="00361A18">
            <w:pPr>
              <w:spacing w:before="0" w:line="252" w:lineRule="auto"/>
              <w:rPr>
                <w:del w:id="5990" w:author="Gary Sullivan" w:date="2019-07-02T10:44:00Z"/>
                <w:sz w:val="18"/>
                <w:szCs w:val="18"/>
                <w:rPrChange w:id="5991" w:author="Gary Sullivan" w:date="2019-07-02T10:50:00Z">
                  <w:rPr>
                    <w:del w:id="5992" w:author="Gary Sullivan" w:date="2019-07-02T10:44:00Z"/>
                    <w:sz w:val="18"/>
                    <w:szCs w:val="18"/>
                  </w:rPr>
                </w:rPrChange>
              </w:rPr>
            </w:pPr>
            <w:r w:rsidRPr="00546FC3">
              <w:rPr>
                <w:sz w:val="18"/>
                <w:szCs w:val="18"/>
                <w:rPrChange w:id="5993" w:author="Gary Sullivan" w:date="2019-07-02T10:50:00Z">
                  <w:rPr>
                    <w:sz w:val="18"/>
                    <w:szCs w:val="18"/>
                  </w:rPr>
                </w:rPrChange>
              </w:rPr>
              <w:t>Estimation:</w:t>
            </w:r>
            <w:del w:id="5994" w:author="Gary Sullivan" w:date="2019-07-02T10:44:00Z">
              <w:r w:rsidRPr="00546FC3" w:rsidDel="00546FC3">
                <w:rPr>
                  <w:sz w:val="18"/>
                  <w:szCs w:val="18"/>
                  <w:rPrChange w:id="5995" w:author="Gary Sullivan" w:date="2019-07-02T10:50:00Z">
                    <w:rPr>
                      <w:sz w:val="18"/>
                      <w:szCs w:val="18"/>
                    </w:rPr>
                  </w:rPrChange>
                </w:rPr>
                <w:delText xml:space="preserve"> </w:delText>
              </w:r>
            </w:del>
          </w:p>
          <w:p w14:paraId="06BD35D4" w14:textId="77777777" w:rsidR="00546FC3" w:rsidRPr="00546FC3" w:rsidRDefault="00546FC3" w:rsidP="00361A18">
            <w:pPr>
              <w:spacing w:before="0" w:line="252" w:lineRule="auto"/>
              <w:rPr>
                <w:ins w:id="5996" w:author="Gary Sullivan" w:date="2019-07-02T10:44:00Z"/>
                <w:sz w:val="18"/>
                <w:szCs w:val="18"/>
                <w:rPrChange w:id="5997" w:author="Gary Sullivan" w:date="2019-07-02T10:50:00Z">
                  <w:rPr>
                    <w:ins w:id="5998" w:author="Gary Sullivan" w:date="2019-07-02T10:44:00Z"/>
                    <w:sz w:val="18"/>
                    <w:szCs w:val="18"/>
                  </w:rPr>
                </w:rPrChange>
              </w:rPr>
            </w:pPr>
          </w:p>
          <w:p w14:paraId="78C74826" w14:textId="77777777" w:rsidR="00361A18" w:rsidRPr="00546FC3" w:rsidRDefault="00361A18" w:rsidP="00361A18">
            <w:pPr>
              <w:spacing w:before="0" w:line="252" w:lineRule="auto"/>
              <w:rPr>
                <w:sz w:val="18"/>
                <w:szCs w:val="18"/>
                <w:rPrChange w:id="5999" w:author="Gary Sullivan" w:date="2019-07-02T10:50:00Z">
                  <w:rPr>
                    <w:sz w:val="18"/>
                    <w:szCs w:val="18"/>
                  </w:rPr>
                </w:rPrChange>
              </w:rPr>
            </w:pPr>
          </w:p>
          <w:p w14:paraId="1027D943" w14:textId="77777777" w:rsidR="00361A18" w:rsidRPr="00546FC3" w:rsidRDefault="00361A18" w:rsidP="00361A18">
            <w:pPr>
              <w:spacing w:before="0" w:line="252" w:lineRule="auto"/>
              <w:rPr>
                <w:sz w:val="18"/>
                <w:szCs w:val="18"/>
                <w:rPrChange w:id="6000" w:author="Gary Sullivan" w:date="2019-07-02T10:50:00Z">
                  <w:rPr>
                    <w:sz w:val="18"/>
                    <w:szCs w:val="18"/>
                  </w:rPr>
                </w:rPrChange>
              </w:rPr>
            </w:pPr>
            <w:r w:rsidRPr="00546FC3">
              <w:rPr>
                <w:sz w:val="18"/>
                <w:szCs w:val="18"/>
                <w:rPrChange w:id="6001" w:author="Gary Sullivan" w:date="2019-07-02T10:50:00Z">
                  <w:rPr>
                    <w:sz w:val="18"/>
                    <w:szCs w:val="18"/>
                  </w:rPr>
                </w:rPrChange>
              </w:rPr>
              <w:t>Intra: 2 clock cycles</w:t>
            </w:r>
          </w:p>
          <w:p w14:paraId="63C691C4" w14:textId="77777777" w:rsidR="00361A18" w:rsidRPr="00546FC3" w:rsidRDefault="00361A18" w:rsidP="00361A18">
            <w:pPr>
              <w:spacing w:before="0" w:line="252" w:lineRule="auto"/>
              <w:rPr>
                <w:sz w:val="18"/>
                <w:szCs w:val="18"/>
                <w:rPrChange w:id="6002" w:author="Gary Sullivan" w:date="2019-07-02T10:50:00Z">
                  <w:rPr>
                    <w:sz w:val="18"/>
                    <w:szCs w:val="18"/>
                  </w:rPr>
                </w:rPrChange>
              </w:rPr>
            </w:pPr>
          </w:p>
          <w:p w14:paraId="53D2EF68" w14:textId="77777777" w:rsidR="00361A18" w:rsidRPr="00546FC3" w:rsidRDefault="00361A18" w:rsidP="00361A18">
            <w:pPr>
              <w:spacing w:before="0" w:line="252" w:lineRule="auto"/>
              <w:rPr>
                <w:sz w:val="18"/>
                <w:szCs w:val="18"/>
                <w:rPrChange w:id="6003" w:author="Gary Sullivan" w:date="2019-07-02T10:50:00Z">
                  <w:rPr>
                    <w:sz w:val="18"/>
                    <w:szCs w:val="18"/>
                  </w:rPr>
                </w:rPrChange>
              </w:rPr>
            </w:pPr>
            <w:r w:rsidRPr="00546FC3">
              <w:rPr>
                <w:sz w:val="18"/>
                <w:szCs w:val="18"/>
                <w:rPrChange w:id="6004" w:author="Gary Sullivan" w:date="2019-07-02T10:50:00Z">
                  <w:rPr>
                    <w:sz w:val="18"/>
                    <w:szCs w:val="18"/>
                  </w:rPr>
                </w:rPrChange>
              </w:rPr>
              <w:t>Inter: 3 clock cycles</w:t>
            </w:r>
          </w:p>
        </w:tc>
        <w:tc>
          <w:tcPr>
            <w:tcW w:w="403" w:type="pct"/>
          </w:tcPr>
          <w:p w14:paraId="5E375580" w14:textId="77777777" w:rsidR="00361A18" w:rsidRPr="00546FC3" w:rsidRDefault="00361A18" w:rsidP="00361A18">
            <w:pPr>
              <w:spacing w:before="0" w:line="252" w:lineRule="auto"/>
              <w:rPr>
                <w:sz w:val="18"/>
                <w:szCs w:val="18"/>
                <w:rPrChange w:id="6005" w:author="Gary Sullivan" w:date="2019-07-02T10:50:00Z">
                  <w:rPr>
                    <w:sz w:val="18"/>
                    <w:szCs w:val="18"/>
                  </w:rPr>
                </w:rPrChange>
              </w:rPr>
            </w:pPr>
            <w:r w:rsidRPr="00546FC3">
              <w:rPr>
                <w:sz w:val="18"/>
                <w:szCs w:val="18"/>
                <w:rPrChange w:id="6006" w:author="Gary Sullivan" w:date="2019-07-02T10:50:00Z">
                  <w:rPr>
                    <w:sz w:val="18"/>
                    <w:szCs w:val="18"/>
                  </w:rPr>
                </w:rPrChange>
              </w:rPr>
              <w:t>47</w:t>
            </w:r>
          </w:p>
        </w:tc>
        <w:tc>
          <w:tcPr>
            <w:tcW w:w="442" w:type="pct"/>
          </w:tcPr>
          <w:p w14:paraId="0BD7FED9" w14:textId="77777777" w:rsidR="00361A18" w:rsidRPr="00546FC3" w:rsidRDefault="00361A18" w:rsidP="00361A18">
            <w:pPr>
              <w:spacing w:before="0"/>
              <w:rPr>
                <w:sz w:val="18"/>
                <w:szCs w:val="18"/>
                <w:rPrChange w:id="6007" w:author="Gary Sullivan" w:date="2019-07-02T10:50:00Z">
                  <w:rPr>
                    <w:sz w:val="18"/>
                    <w:szCs w:val="18"/>
                    <w:lang w:val="sv-SE"/>
                  </w:rPr>
                </w:rPrChange>
              </w:rPr>
            </w:pPr>
            <w:r w:rsidRPr="00546FC3">
              <w:rPr>
                <w:sz w:val="18"/>
                <w:szCs w:val="18"/>
                <w:rPrChange w:id="6008" w:author="Gary Sullivan" w:date="2019-07-02T10:50:00Z">
                  <w:rPr>
                    <w:sz w:val="18"/>
                    <w:szCs w:val="18"/>
                    <w:lang w:val="sv-SE"/>
                  </w:rPr>
                </w:rPrChange>
              </w:rPr>
              <w:t>intra:</w:t>
            </w:r>
            <w:r w:rsidRPr="00546FC3">
              <w:rPr>
                <w:sz w:val="18"/>
                <w:szCs w:val="18"/>
                <w:rPrChange w:id="6009" w:author="Gary Sullivan" w:date="2019-07-02T10:50:00Z">
                  <w:rPr>
                    <w:sz w:val="18"/>
                    <w:szCs w:val="18"/>
                    <w:lang w:val="sv-SE"/>
                  </w:rPr>
                </w:rPrChange>
              </w:rPr>
              <w:br/>
            </w:r>
            <m:oMathPara>
              <m:oMathParaPr>
                <m:jc m:val="left"/>
              </m:oMathParaPr>
              <m:oMath>
                <m:func>
                  <m:funcPr>
                    <m:ctrlPr>
                      <w:rPr>
                        <w:rFonts w:ascii="Cambria Math" w:hAnsi="Cambria Math"/>
                        <w:sz w:val="18"/>
                        <w:szCs w:val="18"/>
                        <w:rPrChange w:id="6010" w:author="Gary Sullivan" w:date="2019-07-02T10:50:00Z">
                          <w:rPr>
                            <w:rFonts w:ascii="Cambria Math" w:hAnsi="Cambria Math"/>
                            <w:sz w:val="18"/>
                            <w:szCs w:val="18"/>
                          </w:rPr>
                        </w:rPrChange>
                      </w:rPr>
                    </m:ctrlPr>
                  </m:funcPr>
                  <m:fName>
                    <m:r>
                      <m:rPr>
                        <m:sty m:val="p"/>
                      </m:rPr>
                      <w:rPr>
                        <w:rFonts w:ascii="Cambria Math" w:hAnsi="Cambria Math"/>
                        <w:sz w:val="18"/>
                        <w:szCs w:val="18"/>
                        <w:rPrChange w:id="6011" w:author="Gary Sullivan" w:date="2019-07-02T10:50:00Z">
                          <w:rPr>
                            <w:rFonts w:ascii="Cambria Math" w:hAnsi="Cambria Math"/>
                            <w:sz w:val="18"/>
                            <w:szCs w:val="18"/>
                            <w:lang w:val="sv-SE"/>
                          </w:rPr>
                        </w:rPrChange>
                      </w:rPr>
                      <m:t>max</m:t>
                    </m:r>
                  </m:fName>
                  <m:e>
                    <m:d>
                      <m:dPr>
                        <m:ctrlPr>
                          <w:rPr>
                            <w:rFonts w:ascii="Cambria Math" w:hAnsi="Cambria Math"/>
                            <w:i/>
                            <w:sz w:val="18"/>
                            <w:szCs w:val="18"/>
                            <w:rPrChange w:id="6012" w:author="Gary Sullivan" w:date="2019-07-02T10:50:00Z">
                              <w:rPr>
                                <w:rFonts w:ascii="Cambria Math" w:hAnsi="Cambria Math"/>
                                <w:i/>
                                <w:sz w:val="18"/>
                                <w:szCs w:val="18"/>
                              </w:rPr>
                            </w:rPrChange>
                          </w:rPr>
                        </m:ctrlPr>
                      </m:dPr>
                      <m:e>
                        <m:r>
                          <w:rPr>
                            <w:rFonts w:ascii="Cambria Math" w:hAnsi="Cambria Math"/>
                            <w:sz w:val="18"/>
                            <w:szCs w:val="18"/>
                            <w:rPrChange w:id="6013" w:author="Gary Sullivan" w:date="2019-07-02T10:50:00Z">
                              <w:rPr>
                                <w:rFonts w:ascii="Cambria Math" w:hAnsi="Cambria Math"/>
                                <w:sz w:val="18"/>
                                <w:szCs w:val="18"/>
                                <w:lang w:val="sv-SE"/>
                              </w:rPr>
                            </w:rPrChange>
                          </w:rPr>
                          <m:t xml:space="preserve">0, </m:t>
                        </m:r>
                        <m:r>
                          <w:rPr>
                            <w:rFonts w:ascii="Cambria Math" w:hAnsi="Cambria Math"/>
                            <w:sz w:val="18"/>
                            <w:szCs w:val="18"/>
                            <w:rPrChange w:id="6014" w:author="Gary Sullivan" w:date="2019-07-02T10:50:00Z">
                              <w:rPr>
                                <w:rFonts w:ascii="Cambria Math" w:hAnsi="Cambria Math"/>
                                <w:sz w:val="18"/>
                                <w:szCs w:val="18"/>
                              </w:rPr>
                            </w:rPrChange>
                          </w:rPr>
                          <m:t>m</m:t>
                        </m:r>
                        <m:r>
                          <w:rPr>
                            <w:rFonts w:ascii="Cambria Math" w:hAnsi="Cambria Math"/>
                            <w:sz w:val="18"/>
                            <w:szCs w:val="18"/>
                            <w:rPrChange w:id="6015" w:author="Gary Sullivan" w:date="2019-07-02T10:50:00Z">
                              <w:rPr>
                                <w:rFonts w:ascii="Cambria Math" w:hAnsi="Cambria Math"/>
                                <w:sz w:val="18"/>
                                <w:szCs w:val="18"/>
                                <w:lang w:val="sv-SE"/>
                              </w:rPr>
                            </w:rPrChange>
                          </w:rPr>
                          <m:t>-</m:t>
                        </m:r>
                        <m:r>
                          <w:rPr>
                            <w:rFonts w:ascii="Cambria Math" w:hAnsi="Cambria Math"/>
                            <w:sz w:val="18"/>
                            <w:szCs w:val="18"/>
                            <w:rPrChange w:id="6016" w:author="Gary Sullivan" w:date="2019-07-02T10:50:00Z">
                              <w:rPr>
                                <w:rFonts w:ascii="Cambria Math" w:hAnsi="Cambria Math"/>
                                <w:sz w:val="18"/>
                                <w:szCs w:val="18"/>
                              </w:rPr>
                            </w:rPrChange>
                          </w:rPr>
                          <m:t>k</m:t>
                        </m:r>
                        <m:r>
                          <w:rPr>
                            <w:rFonts w:ascii="Cambria Math" w:hAnsi="Cambria Math"/>
                            <w:sz w:val="18"/>
                            <w:szCs w:val="18"/>
                            <w:rPrChange w:id="6017" w:author="Gary Sullivan" w:date="2019-07-02T10:50:00Z">
                              <w:rPr>
                                <w:rFonts w:ascii="Cambria Math" w:hAnsi="Cambria Math"/>
                                <w:sz w:val="18"/>
                                <w:szCs w:val="18"/>
                                <w:lang w:val="sv-SE"/>
                              </w:rPr>
                            </w:rPrChange>
                          </w:rPr>
                          <m:t>*</m:t>
                        </m:r>
                        <m:d>
                          <m:dPr>
                            <m:begChr m:val="|"/>
                            <m:endChr m:val="|"/>
                            <m:ctrlPr>
                              <w:rPr>
                                <w:rFonts w:ascii="Cambria Math" w:hAnsi="Cambria Math"/>
                                <w:i/>
                                <w:sz w:val="18"/>
                                <w:szCs w:val="18"/>
                                <w:rPrChange w:id="6018" w:author="Gary Sullivan" w:date="2019-07-02T10:50:00Z">
                                  <w:rPr>
                                    <w:rFonts w:ascii="Cambria Math" w:hAnsi="Cambria Math"/>
                                    <w:i/>
                                    <w:sz w:val="18"/>
                                    <w:szCs w:val="18"/>
                                    <w:lang w:val="sv-SE"/>
                                  </w:rPr>
                                </w:rPrChange>
                              </w:rPr>
                            </m:ctrlPr>
                          </m:dPr>
                          <m:e>
                            <m:r>
                              <m:rPr>
                                <m:sty m:val="p"/>
                              </m:rPr>
                              <w:rPr>
                                <w:rFonts w:ascii="Cambria Math" w:hAnsi="Cambria Math"/>
                                <w:sz w:val="18"/>
                                <w:szCs w:val="18"/>
                                <w:rPrChange w:id="6019" w:author="Gary Sullivan" w:date="2019-07-02T10:50:00Z">
                                  <w:rPr>
                                    <w:rFonts w:ascii="Cambria Math" w:hAnsi="Cambria Math"/>
                                    <w:sz w:val="18"/>
                                    <w:szCs w:val="18"/>
                                  </w:rPr>
                                </w:rPrChange>
                              </w:rPr>
                              <m:t>Δ</m:t>
                            </m:r>
                            <m:r>
                              <w:rPr>
                                <w:rFonts w:ascii="Cambria Math" w:hAnsi="Cambria Math"/>
                                <w:sz w:val="18"/>
                                <w:szCs w:val="18"/>
                                <w:rPrChange w:id="6020" w:author="Gary Sullivan" w:date="2019-07-02T10:50:00Z">
                                  <w:rPr>
                                    <w:rFonts w:ascii="Cambria Math" w:hAnsi="Cambria Math"/>
                                    <w:sz w:val="18"/>
                                    <w:szCs w:val="18"/>
                                  </w:rPr>
                                </w:rPrChange>
                              </w:rPr>
                              <m:t>s</m:t>
                            </m:r>
                            <m:r>
                              <w:rPr>
                                <w:rFonts w:ascii="Cambria Math" w:hAnsi="Cambria Math"/>
                                <w:sz w:val="18"/>
                                <w:szCs w:val="18"/>
                                <w:rPrChange w:id="6021" w:author="Gary Sullivan" w:date="2019-07-02T10:50:00Z">
                                  <w:rPr>
                                    <w:rFonts w:ascii="Cambria Math" w:hAnsi="Cambria Math"/>
                                    <w:sz w:val="18"/>
                                    <w:szCs w:val="18"/>
                                    <w:lang w:val="sv-SE"/>
                                  </w:rPr>
                                </w:rPrChange>
                              </w:rPr>
                              <m:t>I</m:t>
                            </m:r>
                          </m:e>
                        </m:d>
                      </m:e>
                    </m:d>
                  </m:e>
                </m:func>
              </m:oMath>
            </m:oMathPara>
          </w:p>
          <w:p w14:paraId="78587B28" w14:textId="77777777" w:rsidR="00361A18" w:rsidRPr="00546FC3" w:rsidRDefault="00361A18" w:rsidP="00361A18">
            <w:pPr>
              <w:spacing w:before="0"/>
              <w:rPr>
                <w:sz w:val="18"/>
                <w:szCs w:val="18"/>
                <w:rPrChange w:id="6022" w:author="Gary Sullivan" w:date="2019-07-02T10:50:00Z">
                  <w:rPr>
                    <w:sz w:val="18"/>
                    <w:szCs w:val="18"/>
                    <w:lang w:val="sv-SE"/>
                  </w:rPr>
                </w:rPrChange>
              </w:rPr>
            </w:pPr>
          </w:p>
          <w:p w14:paraId="7579B3CD" w14:textId="77777777" w:rsidR="00361A18" w:rsidRPr="00546FC3" w:rsidRDefault="00361A18" w:rsidP="00361A18">
            <w:pPr>
              <w:spacing w:before="0"/>
              <w:rPr>
                <w:sz w:val="18"/>
                <w:szCs w:val="18"/>
                <w:rPrChange w:id="6023" w:author="Gary Sullivan" w:date="2019-07-02T10:50:00Z">
                  <w:rPr>
                    <w:sz w:val="18"/>
                    <w:szCs w:val="18"/>
                    <w:lang w:val="sv-SE"/>
                  </w:rPr>
                </w:rPrChange>
              </w:rPr>
            </w:pPr>
            <w:r w:rsidRPr="00546FC3">
              <w:rPr>
                <w:sz w:val="18"/>
                <w:szCs w:val="18"/>
                <w:rPrChange w:id="6024" w:author="Gary Sullivan" w:date="2019-07-02T10:50:00Z">
                  <w:rPr>
                    <w:sz w:val="18"/>
                    <w:szCs w:val="18"/>
                    <w:lang w:val="sv-SE"/>
                  </w:rPr>
                </w:rPrChange>
              </w:rPr>
              <w:t>inter:</w:t>
            </w:r>
            <w:r w:rsidRPr="00546FC3">
              <w:rPr>
                <w:sz w:val="18"/>
                <w:szCs w:val="18"/>
                <w:rPrChange w:id="6025" w:author="Gary Sullivan" w:date="2019-07-02T10:50:00Z">
                  <w:rPr>
                    <w:sz w:val="18"/>
                    <w:szCs w:val="18"/>
                    <w:lang w:val="sv-SE"/>
                  </w:rPr>
                </w:rPrChange>
              </w:rPr>
              <w:br/>
            </w:r>
            <m:oMathPara>
              <m:oMathParaPr>
                <m:jc m:val="left"/>
              </m:oMathParaPr>
              <m:oMath>
                <m:func>
                  <m:funcPr>
                    <m:ctrlPr>
                      <w:rPr>
                        <w:rFonts w:ascii="Cambria Math" w:hAnsi="Cambria Math"/>
                        <w:sz w:val="18"/>
                        <w:szCs w:val="18"/>
                        <w:rPrChange w:id="6026" w:author="Gary Sullivan" w:date="2019-07-02T10:50:00Z">
                          <w:rPr>
                            <w:rFonts w:ascii="Cambria Math" w:hAnsi="Cambria Math"/>
                            <w:sz w:val="18"/>
                            <w:szCs w:val="18"/>
                          </w:rPr>
                        </w:rPrChange>
                      </w:rPr>
                    </m:ctrlPr>
                  </m:funcPr>
                  <m:fName>
                    <m:r>
                      <m:rPr>
                        <m:sty m:val="p"/>
                      </m:rPr>
                      <w:rPr>
                        <w:rFonts w:ascii="Cambria Math" w:hAnsi="Cambria Math"/>
                        <w:sz w:val="18"/>
                        <w:szCs w:val="18"/>
                        <w:rPrChange w:id="6027" w:author="Gary Sullivan" w:date="2019-07-02T10:50:00Z">
                          <w:rPr>
                            <w:rFonts w:ascii="Cambria Math" w:hAnsi="Cambria Math"/>
                            <w:sz w:val="18"/>
                            <w:szCs w:val="18"/>
                            <w:lang w:val="sv-SE"/>
                          </w:rPr>
                        </w:rPrChange>
                      </w:rPr>
                      <m:t>max</m:t>
                    </m:r>
                  </m:fName>
                  <m:e>
                    <m:d>
                      <m:dPr>
                        <m:ctrlPr>
                          <w:rPr>
                            <w:rFonts w:ascii="Cambria Math" w:hAnsi="Cambria Math"/>
                            <w:i/>
                            <w:sz w:val="18"/>
                            <w:szCs w:val="18"/>
                            <w:rPrChange w:id="6028" w:author="Gary Sullivan" w:date="2019-07-02T10:50:00Z">
                              <w:rPr>
                                <w:rFonts w:ascii="Cambria Math" w:hAnsi="Cambria Math"/>
                                <w:i/>
                                <w:sz w:val="18"/>
                                <w:szCs w:val="18"/>
                              </w:rPr>
                            </w:rPrChange>
                          </w:rPr>
                        </m:ctrlPr>
                      </m:dPr>
                      <m:e>
                        <m:r>
                          <w:rPr>
                            <w:rFonts w:ascii="Cambria Math" w:hAnsi="Cambria Math"/>
                            <w:sz w:val="18"/>
                            <w:szCs w:val="18"/>
                            <w:rPrChange w:id="6029" w:author="Gary Sullivan" w:date="2019-07-02T10:50:00Z">
                              <w:rPr>
                                <w:rFonts w:ascii="Cambria Math" w:hAnsi="Cambria Math"/>
                                <w:sz w:val="18"/>
                                <w:szCs w:val="18"/>
                                <w:lang w:val="sv-SE"/>
                              </w:rPr>
                            </w:rPrChange>
                          </w:rPr>
                          <m:t xml:space="preserve">0, </m:t>
                        </m:r>
                        <m:r>
                          <w:rPr>
                            <w:rFonts w:ascii="Cambria Math" w:hAnsi="Cambria Math"/>
                            <w:sz w:val="18"/>
                            <w:szCs w:val="18"/>
                            <w:rPrChange w:id="6030" w:author="Gary Sullivan" w:date="2019-07-02T10:50:00Z">
                              <w:rPr>
                                <w:rFonts w:ascii="Cambria Math" w:hAnsi="Cambria Math"/>
                                <w:sz w:val="18"/>
                                <w:szCs w:val="18"/>
                              </w:rPr>
                            </w:rPrChange>
                          </w:rPr>
                          <m:t>m</m:t>
                        </m:r>
                        <m:r>
                          <w:rPr>
                            <w:rFonts w:ascii="Cambria Math" w:hAnsi="Cambria Math"/>
                            <w:sz w:val="18"/>
                            <w:szCs w:val="18"/>
                            <w:rPrChange w:id="6031" w:author="Gary Sullivan" w:date="2019-07-02T10:50:00Z">
                              <w:rPr>
                                <w:rFonts w:ascii="Cambria Math" w:hAnsi="Cambria Math"/>
                                <w:sz w:val="18"/>
                                <w:szCs w:val="18"/>
                                <w:lang w:val="sv-SE"/>
                              </w:rPr>
                            </w:rPrChange>
                          </w:rPr>
                          <m:t>-</m:t>
                        </m:r>
                        <m:r>
                          <w:rPr>
                            <w:rFonts w:ascii="Cambria Math" w:hAnsi="Cambria Math"/>
                            <w:sz w:val="18"/>
                            <w:szCs w:val="18"/>
                            <w:rPrChange w:id="6032" w:author="Gary Sullivan" w:date="2019-07-02T10:50:00Z">
                              <w:rPr>
                                <w:rFonts w:ascii="Cambria Math" w:hAnsi="Cambria Math"/>
                                <w:sz w:val="18"/>
                                <w:szCs w:val="18"/>
                              </w:rPr>
                            </w:rPrChange>
                          </w:rPr>
                          <m:t>k</m:t>
                        </m:r>
                        <m:r>
                          <w:rPr>
                            <w:rFonts w:ascii="Cambria Math" w:hAnsi="Cambria Math"/>
                            <w:sz w:val="18"/>
                            <w:szCs w:val="18"/>
                            <w:rPrChange w:id="6033" w:author="Gary Sullivan" w:date="2019-07-02T10:50:00Z">
                              <w:rPr>
                                <w:rFonts w:ascii="Cambria Math" w:hAnsi="Cambria Math"/>
                                <w:sz w:val="18"/>
                                <w:szCs w:val="18"/>
                                <w:lang w:val="sv-SE"/>
                              </w:rPr>
                            </w:rPrChange>
                          </w:rPr>
                          <m:t>*dNL</m:t>
                        </m:r>
                      </m:e>
                    </m:d>
                  </m:e>
                </m:func>
              </m:oMath>
            </m:oMathPara>
          </w:p>
          <w:p w14:paraId="58F3AC7E" w14:textId="77777777" w:rsidR="00361A18" w:rsidRPr="00546FC3" w:rsidRDefault="00361A18" w:rsidP="00361A18">
            <w:pPr>
              <w:spacing w:before="0"/>
              <w:rPr>
                <w:sz w:val="18"/>
                <w:szCs w:val="18"/>
                <w:rPrChange w:id="6034" w:author="Gary Sullivan" w:date="2019-07-02T10:50:00Z">
                  <w:rPr>
                    <w:sz w:val="18"/>
                    <w:szCs w:val="18"/>
                    <w:lang w:val="sv-SE"/>
                  </w:rPr>
                </w:rPrChange>
              </w:rPr>
            </w:pPr>
          </w:p>
        </w:tc>
        <w:tc>
          <w:tcPr>
            <w:tcW w:w="445" w:type="pct"/>
          </w:tcPr>
          <w:p w14:paraId="172D42B4" w14:textId="1C3F4BFF" w:rsidR="00361A18" w:rsidRPr="00546FC3" w:rsidDel="00546FC3" w:rsidRDefault="00361A18" w:rsidP="00361A18">
            <w:pPr>
              <w:spacing w:before="0" w:line="252" w:lineRule="auto"/>
              <w:rPr>
                <w:del w:id="6035" w:author="Gary Sullivan" w:date="2019-07-02T10:44:00Z"/>
                <w:sz w:val="18"/>
                <w:szCs w:val="18"/>
                <w:rPrChange w:id="6036" w:author="Gary Sullivan" w:date="2019-07-02T10:50:00Z">
                  <w:rPr>
                    <w:del w:id="6037" w:author="Gary Sullivan" w:date="2019-07-02T10:44:00Z"/>
                    <w:sz w:val="18"/>
                    <w:szCs w:val="18"/>
                    <w:lang w:val="sv-SE"/>
                  </w:rPr>
                </w:rPrChange>
              </w:rPr>
            </w:pPr>
            <w:r w:rsidRPr="00546FC3">
              <w:rPr>
                <w:sz w:val="18"/>
                <w:szCs w:val="18"/>
                <w:rPrChange w:id="6038" w:author="Gary Sullivan" w:date="2019-07-02T10:50:00Z">
                  <w:rPr>
                    <w:sz w:val="18"/>
                    <w:szCs w:val="18"/>
                    <w:lang w:val="sv-SE"/>
                  </w:rPr>
                </w:rPrChange>
              </w:rPr>
              <w:t>Min:</w:t>
            </w:r>
            <w:del w:id="6039" w:author="Gary Sullivan" w:date="2019-07-02T10:44:00Z">
              <w:r w:rsidRPr="00546FC3" w:rsidDel="00546FC3">
                <w:rPr>
                  <w:sz w:val="18"/>
                  <w:szCs w:val="18"/>
                  <w:rPrChange w:id="6040" w:author="Gary Sullivan" w:date="2019-07-02T10:50:00Z">
                    <w:rPr>
                      <w:sz w:val="18"/>
                      <w:szCs w:val="18"/>
                      <w:lang w:val="sv-SE"/>
                    </w:rPr>
                  </w:rPrChange>
                </w:rPr>
                <w:delText xml:space="preserve"> </w:delText>
              </w:r>
            </w:del>
          </w:p>
          <w:p w14:paraId="435336C0" w14:textId="77777777" w:rsidR="00546FC3" w:rsidRPr="00546FC3" w:rsidRDefault="00546FC3" w:rsidP="00361A18">
            <w:pPr>
              <w:spacing w:before="0" w:line="252" w:lineRule="auto"/>
              <w:rPr>
                <w:ins w:id="6041" w:author="Gary Sullivan" w:date="2019-07-02T10:44:00Z"/>
                <w:sz w:val="18"/>
                <w:szCs w:val="18"/>
                <w:rPrChange w:id="6042" w:author="Gary Sullivan" w:date="2019-07-02T10:50:00Z">
                  <w:rPr>
                    <w:ins w:id="6043" w:author="Gary Sullivan" w:date="2019-07-02T10:44:00Z"/>
                    <w:sz w:val="18"/>
                    <w:szCs w:val="18"/>
                    <w:lang w:val="sv-SE"/>
                  </w:rPr>
                </w:rPrChange>
              </w:rPr>
            </w:pPr>
          </w:p>
          <w:p w14:paraId="3E64C091" w14:textId="77777777" w:rsidR="00361A18" w:rsidRPr="00546FC3" w:rsidRDefault="00361A18" w:rsidP="00361A18">
            <w:pPr>
              <w:spacing w:before="0" w:line="252" w:lineRule="auto"/>
              <w:rPr>
                <w:sz w:val="18"/>
                <w:szCs w:val="18"/>
                <w:rPrChange w:id="6044" w:author="Gary Sullivan" w:date="2019-07-02T10:50:00Z">
                  <w:rPr>
                    <w:sz w:val="18"/>
                    <w:szCs w:val="18"/>
                    <w:lang w:val="sv-SE"/>
                  </w:rPr>
                </w:rPrChange>
              </w:rPr>
            </w:pPr>
            <w:r w:rsidRPr="00546FC3">
              <w:rPr>
                <w:sz w:val="18"/>
                <w:szCs w:val="18"/>
                <w:rPrChange w:id="6045" w:author="Gary Sullivan" w:date="2019-07-02T10:50:00Z">
                  <w:rPr>
                    <w:sz w:val="18"/>
                    <w:szCs w:val="18"/>
                    <w:lang w:val="sv-SE"/>
                  </w:rPr>
                </w:rPrChange>
              </w:rPr>
              <w:t>4x4</w:t>
            </w:r>
          </w:p>
          <w:p w14:paraId="3A3C57F6" w14:textId="77777777" w:rsidR="00361A18" w:rsidRPr="00546FC3" w:rsidRDefault="00361A18" w:rsidP="00361A18">
            <w:pPr>
              <w:spacing w:before="0" w:line="252" w:lineRule="auto"/>
              <w:rPr>
                <w:sz w:val="18"/>
                <w:szCs w:val="18"/>
                <w:rPrChange w:id="6046" w:author="Gary Sullivan" w:date="2019-07-02T10:50:00Z">
                  <w:rPr>
                    <w:sz w:val="18"/>
                    <w:szCs w:val="18"/>
                    <w:lang w:val="sv-SE"/>
                  </w:rPr>
                </w:rPrChange>
              </w:rPr>
            </w:pPr>
          </w:p>
          <w:p w14:paraId="380757AD" w14:textId="77777777" w:rsidR="00361A18" w:rsidRPr="00546FC3" w:rsidRDefault="00361A18" w:rsidP="00361A18">
            <w:pPr>
              <w:spacing w:before="0" w:line="252" w:lineRule="auto"/>
              <w:rPr>
                <w:sz w:val="18"/>
                <w:szCs w:val="18"/>
                <w:rPrChange w:id="6047" w:author="Gary Sullivan" w:date="2019-07-02T10:50:00Z">
                  <w:rPr>
                    <w:sz w:val="18"/>
                    <w:szCs w:val="18"/>
                    <w:lang w:val="sv-SE"/>
                  </w:rPr>
                </w:rPrChange>
              </w:rPr>
            </w:pPr>
            <w:r w:rsidRPr="00546FC3">
              <w:rPr>
                <w:sz w:val="18"/>
                <w:szCs w:val="18"/>
                <w:rPrChange w:id="6048" w:author="Gary Sullivan" w:date="2019-07-02T10:50:00Z">
                  <w:rPr>
                    <w:sz w:val="18"/>
                    <w:szCs w:val="18"/>
                    <w:lang w:val="sv-SE"/>
                  </w:rPr>
                </w:rPrChange>
              </w:rPr>
              <w:t>Max:</w:t>
            </w:r>
          </w:p>
          <w:p w14:paraId="0CBB637D" w14:textId="77777777" w:rsidR="00361A18" w:rsidRPr="00546FC3" w:rsidRDefault="00361A18" w:rsidP="00361A18">
            <w:pPr>
              <w:spacing w:before="0" w:line="252" w:lineRule="auto"/>
              <w:rPr>
                <w:sz w:val="18"/>
                <w:szCs w:val="18"/>
                <w:rPrChange w:id="6049" w:author="Gary Sullivan" w:date="2019-07-02T10:50:00Z">
                  <w:rPr>
                    <w:sz w:val="18"/>
                    <w:szCs w:val="18"/>
                    <w:lang w:val="sv-SE"/>
                  </w:rPr>
                </w:rPrChange>
              </w:rPr>
            </w:pPr>
            <w:r w:rsidRPr="00546FC3">
              <w:rPr>
                <w:sz w:val="18"/>
                <w:szCs w:val="18"/>
                <w:rPrChange w:id="6050" w:author="Gary Sullivan" w:date="2019-07-02T10:50:00Z">
                  <w:rPr>
                    <w:sz w:val="18"/>
                    <w:szCs w:val="18"/>
                    <w:lang w:val="sv-SE"/>
                  </w:rPr>
                </w:rPrChange>
              </w:rPr>
              <w:t>Intra: 64x64</w:t>
            </w:r>
          </w:p>
          <w:p w14:paraId="0BE46B82" w14:textId="77777777" w:rsidR="00361A18" w:rsidRPr="00546FC3" w:rsidRDefault="00361A18" w:rsidP="00361A18">
            <w:pPr>
              <w:spacing w:before="0" w:line="252" w:lineRule="auto"/>
              <w:rPr>
                <w:rFonts w:ascii="Verdana" w:hAnsi="Verdana"/>
                <w:color w:val="141414"/>
                <w:sz w:val="18"/>
                <w:szCs w:val="18"/>
                <w:shd w:val="clear" w:color="auto" w:fill="FCFCFF"/>
                <w:rPrChange w:id="6051" w:author="Gary Sullivan" w:date="2019-07-02T10:50:00Z">
                  <w:rPr>
                    <w:rFonts w:ascii="Verdana" w:hAnsi="Verdana"/>
                    <w:color w:val="141414"/>
                    <w:sz w:val="18"/>
                    <w:szCs w:val="18"/>
                    <w:shd w:val="clear" w:color="auto" w:fill="FCFCFF"/>
                    <w:lang w:val="sv-SE"/>
                  </w:rPr>
                </w:rPrChange>
              </w:rPr>
            </w:pPr>
            <w:r w:rsidRPr="00546FC3">
              <w:rPr>
                <w:sz w:val="18"/>
                <w:szCs w:val="18"/>
                <w:rPrChange w:id="6052" w:author="Gary Sullivan" w:date="2019-07-02T10:50:00Z">
                  <w:rPr>
                    <w:sz w:val="18"/>
                    <w:szCs w:val="18"/>
                    <w:lang w:val="sv-SE"/>
                  </w:rPr>
                </w:rPrChange>
              </w:rPr>
              <w:t>Inter: 16x64, 64x16</w:t>
            </w:r>
          </w:p>
        </w:tc>
      </w:tr>
      <w:tr w:rsidR="00361A18" w:rsidRPr="00546FC3" w14:paraId="667D87AE" w14:textId="77777777" w:rsidTr="00361A18">
        <w:trPr>
          <w:trHeight w:val="1864"/>
        </w:trPr>
        <w:tc>
          <w:tcPr>
            <w:tcW w:w="439" w:type="pct"/>
          </w:tcPr>
          <w:p w14:paraId="0D5F28E8" w14:textId="77777777" w:rsidR="00361A18" w:rsidRPr="00546FC3" w:rsidRDefault="00361A18" w:rsidP="00361A18">
            <w:pPr>
              <w:spacing w:before="0" w:line="252" w:lineRule="auto"/>
              <w:rPr>
                <w:sz w:val="18"/>
                <w:rPrChange w:id="6053" w:author="Gary Sullivan" w:date="2019-07-02T10:50:00Z">
                  <w:rPr>
                    <w:sz w:val="18"/>
                  </w:rPr>
                </w:rPrChange>
              </w:rPr>
            </w:pPr>
            <w:r w:rsidRPr="00546FC3">
              <w:rPr>
                <w:sz w:val="18"/>
                <w:rPrChange w:id="6054" w:author="Gary Sullivan" w:date="2019-07-02T10:50:00Z">
                  <w:rPr>
                    <w:sz w:val="18"/>
                  </w:rPr>
                </w:rPrChange>
              </w:rPr>
              <w:t>CE1-1.7</w:t>
            </w:r>
          </w:p>
        </w:tc>
        <w:tc>
          <w:tcPr>
            <w:tcW w:w="496" w:type="pct"/>
          </w:tcPr>
          <w:p w14:paraId="16B1103E" w14:textId="77777777" w:rsidR="00361A18" w:rsidRPr="00546FC3" w:rsidRDefault="00361A18" w:rsidP="00361A18">
            <w:pPr>
              <w:spacing w:before="0" w:line="252" w:lineRule="auto"/>
              <w:rPr>
                <w:sz w:val="18"/>
                <w:szCs w:val="18"/>
                <w:rPrChange w:id="6055" w:author="Gary Sullivan" w:date="2019-07-02T10:50:00Z">
                  <w:rPr>
                    <w:sz w:val="18"/>
                    <w:szCs w:val="18"/>
                  </w:rPr>
                </w:rPrChange>
              </w:rPr>
            </w:pPr>
            <w:r w:rsidRPr="00546FC3">
              <w:rPr>
                <w:sz w:val="18"/>
                <w:szCs w:val="18"/>
                <w:rPrChange w:id="6056" w:author="Gary Sullivan" w:date="2019-07-02T10:50:00Z">
                  <w:rPr>
                    <w:sz w:val="18"/>
                    <w:szCs w:val="18"/>
                  </w:rPr>
                </w:rPrChange>
              </w:rPr>
              <w:t>5 pixel “plus”-shape;</w:t>
            </w:r>
          </w:p>
          <w:p w14:paraId="21C8EAB3" w14:textId="77777777" w:rsidR="00361A18" w:rsidRPr="00546FC3" w:rsidRDefault="00361A18" w:rsidP="00361A18">
            <w:pPr>
              <w:spacing w:before="0" w:line="252" w:lineRule="auto"/>
              <w:rPr>
                <w:sz w:val="18"/>
                <w:szCs w:val="18"/>
                <w:rPrChange w:id="6057" w:author="Gary Sullivan" w:date="2019-07-02T10:50:00Z">
                  <w:rPr>
                    <w:sz w:val="18"/>
                    <w:szCs w:val="18"/>
                  </w:rPr>
                </w:rPrChange>
              </w:rPr>
            </w:pPr>
          </w:p>
          <w:p w14:paraId="33E09624" w14:textId="77777777" w:rsidR="00361A18" w:rsidRPr="00546FC3" w:rsidRDefault="00361A18" w:rsidP="00361A18">
            <w:pPr>
              <w:spacing w:before="0" w:line="252" w:lineRule="auto"/>
              <w:rPr>
                <w:rFonts w:ascii="Verdana" w:hAnsi="Verdana"/>
                <w:color w:val="141414"/>
                <w:sz w:val="18"/>
                <w:szCs w:val="18"/>
                <w:shd w:val="clear" w:color="auto" w:fill="FCFCFF"/>
                <w:rPrChange w:id="6058" w:author="Gary Sullivan" w:date="2019-07-02T10:50:00Z">
                  <w:rPr>
                    <w:rFonts w:ascii="Verdana" w:hAnsi="Verdana"/>
                    <w:color w:val="141414"/>
                    <w:sz w:val="18"/>
                    <w:szCs w:val="18"/>
                    <w:shd w:val="clear" w:color="auto" w:fill="FCFCFF"/>
                  </w:rPr>
                </w:rPrChange>
              </w:rPr>
            </w:pPr>
            <w:r w:rsidRPr="00546FC3">
              <w:rPr>
                <w:sz w:val="18"/>
                <w:szCs w:val="18"/>
                <w:rPrChange w:id="6059" w:author="Gary Sullivan" w:date="2019-07-02T10:50:00Z">
                  <w:rPr>
                    <w:sz w:val="18"/>
                    <w:szCs w:val="18"/>
                  </w:rPr>
                </w:rPrChange>
              </w:rPr>
              <w:t>For inter, 5x5 area is used to calculate filter weights.</w:t>
            </w:r>
          </w:p>
        </w:tc>
        <w:tc>
          <w:tcPr>
            <w:tcW w:w="496" w:type="pct"/>
          </w:tcPr>
          <w:p w14:paraId="49ECB6FF" w14:textId="77777777" w:rsidR="00361A18" w:rsidRPr="00546FC3" w:rsidRDefault="00361A18" w:rsidP="00361A18">
            <w:pPr>
              <w:spacing w:before="0" w:line="252" w:lineRule="auto"/>
              <w:rPr>
                <w:sz w:val="18"/>
                <w:szCs w:val="18"/>
                <w:rPrChange w:id="6060" w:author="Gary Sullivan" w:date="2019-07-02T10:50:00Z">
                  <w:rPr>
                    <w:sz w:val="18"/>
                    <w:szCs w:val="18"/>
                  </w:rPr>
                </w:rPrChange>
              </w:rPr>
            </w:pPr>
            <w:r w:rsidRPr="00546FC3">
              <w:rPr>
                <w:sz w:val="18"/>
                <w:szCs w:val="18"/>
                <w:rPrChange w:id="6061" w:author="Gary Sullivan" w:date="2019-07-02T10:50:00Z">
                  <w:rPr>
                    <w:sz w:val="18"/>
                    <w:szCs w:val="18"/>
                  </w:rPr>
                </w:rPrChange>
              </w:rPr>
              <w:t xml:space="preserve">4 </w:t>
            </w:r>
            <w:proofErr w:type="spellStart"/>
            <w:r w:rsidRPr="00546FC3">
              <w:rPr>
                <w:sz w:val="18"/>
                <w:szCs w:val="18"/>
                <w:rPrChange w:id="6062" w:author="Gary Sullivan" w:date="2019-07-02T10:50:00Z">
                  <w:rPr>
                    <w:sz w:val="18"/>
                    <w:szCs w:val="18"/>
                  </w:rPr>
                </w:rPrChange>
              </w:rPr>
              <w:t>mult</w:t>
            </w:r>
            <w:proofErr w:type="spellEnd"/>
            <w:r w:rsidRPr="00546FC3">
              <w:rPr>
                <w:sz w:val="18"/>
                <w:szCs w:val="18"/>
                <w:rPrChange w:id="6063" w:author="Gary Sullivan" w:date="2019-07-02T10:50:00Z">
                  <w:rPr>
                    <w:sz w:val="18"/>
                    <w:szCs w:val="18"/>
                  </w:rPr>
                </w:rPrChange>
              </w:rPr>
              <w:br/>
              <w:t>23 adds</w:t>
            </w:r>
            <w:r w:rsidRPr="00546FC3">
              <w:rPr>
                <w:sz w:val="18"/>
                <w:szCs w:val="18"/>
                <w:rPrChange w:id="6064" w:author="Gary Sullivan" w:date="2019-07-02T10:50:00Z">
                  <w:rPr>
                    <w:sz w:val="18"/>
                    <w:szCs w:val="18"/>
                  </w:rPr>
                </w:rPrChange>
              </w:rPr>
              <w:br/>
              <w:t>10 checks</w:t>
            </w:r>
          </w:p>
          <w:p w14:paraId="19353F43" w14:textId="77777777" w:rsidR="00361A18" w:rsidRPr="00546FC3" w:rsidRDefault="00361A18" w:rsidP="00361A18">
            <w:pPr>
              <w:spacing w:before="0"/>
              <w:rPr>
                <w:rFonts w:ascii="Verdana" w:hAnsi="Verdana"/>
                <w:color w:val="141414"/>
                <w:sz w:val="18"/>
                <w:szCs w:val="18"/>
                <w:shd w:val="clear" w:color="auto" w:fill="FCFCFF"/>
                <w:rPrChange w:id="6065" w:author="Gary Sullivan" w:date="2019-07-02T10:50:00Z">
                  <w:rPr>
                    <w:rFonts w:ascii="Verdana" w:hAnsi="Verdana"/>
                    <w:color w:val="141414"/>
                    <w:sz w:val="18"/>
                    <w:szCs w:val="18"/>
                    <w:shd w:val="clear" w:color="auto" w:fill="FCFCFF"/>
                  </w:rPr>
                </w:rPrChange>
              </w:rPr>
            </w:pPr>
            <w:r w:rsidRPr="00546FC3">
              <w:rPr>
                <w:sz w:val="18"/>
                <w:szCs w:val="18"/>
                <w:rPrChange w:id="6066" w:author="Gary Sullivan" w:date="2019-07-02T10:50:00Z">
                  <w:rPr>
                    <w:sz w:val="18"/>
                    <w:szCs w:val="18"/>
                  </w:rPr>
                </w:rPrChange>
              </w:rPr>
              <w:t>5 shifts (of which 3 fixed)</w:t>
            </w:r>
          </w:p>
        </w:tc>
        <w:tc>
          <w:tcPr>
            <w:tcW w:w="372" w:type="pct"/>
          </w:tcPr>
          <w:p w14:paraId="2AC8B306" w14:textId="77777777" w:rsidR="00361A18" w:rsidRPr="00546FC3" w:rsidRDefault="00361A18" w:rsidP="00361A18">
            <w:pPr>
              <w:spacing w:before="0" w:line="252" w:lineRule="auto"/>
              <w:rPr>
                <w:rFonts w:ascii="Verdana" w:hAnsi="Verdana"/>
                <w:color w:val="141414"/>
                <w:sz w:val="18"/>
                <w:szCs w:val="18"/>
                <w:shd w:val="clear" w:color="auto" w:fill="FCFCFF"/>
                <w:rPrChange w:id="6067" w:author="Gary Sullivan" w:date="2019-07-02T10:50:00Z">
                  <w:rPr>
                    <w:rFonts w:ascii="Verdana" w:hAnsi="Verdana"/>
                    <w:color w:val="141414"/>
                    <w:sz w:val="18"/>
                    <w:szCs w:val="18"/>
                    <w:shd w:val="clear" w:color="auto" w:fill="FCFCFF"/>
                  </w:rPr>
                </w:rPrChange>
              </w:rPr>
            </w:pPr>
            <w:r w:rsidRPr="00546FC3">
              <w:rPr>
                <w:sz w:val="18"/>
                <w:szCs w:val="18"/>
                <w:rPrChange w:id="6068" w:author="Gary Sullivan" w:date="2019-07-02T10:50:00Z">
                  <w:rPr>
                    <w:sz w:val="18"/>
                    <w:szCs w:val="18"/>
                  </w:rPr>
                </w:rPrChange>
              </w:rPr>
              <w:t>8×10 and 8×12</w:t>
            </w:r>
          </w:p>
        </w:tc>
        <w:tc>
          <w:tcPr>
            <w:tcW w:w="559" w:type="pct"/>
          </w:tcPr>
          <w:p w14:paraId="7088C42B" w14:textId="77777777" w:rsidR="00361A18" w:rsidRPr="00546FC3" w:rsidRDefault="00361A18" w:rsidP="00361A18">
            <w:pPr>
              <w:spacing w:before="0" w:line="252" w:lineRule="auto"/>
              <w:rPr>
                <w:rFonts w:ascii="Verdana" w:hAnsi="Verdana"/>
                <w:color w:val="141414"/>
                <w:sz w:val="18"/>
                <w:szCs w:val="18"/>
                <w:shd w:val="clear" w:color="auto" w:fill="FCFCFF"/>
                <w:rPrChange w:id="6069" w:author="Gary Sullivan" w:date="2019-07-02T10:50:00Z">
                  <w:rPr>
                    <w:rFonts w:ascii="Verdana" w:hAnsi="Verdana"/>
                    <w:color w:val="141414"/>
                    <w:sz w:val="18"/>
                    <w:szCs w:val="18"/>
                    <w:shd w:val="clear" w:color="auto" w:fill="FCFCFF"/>
                  </w:rPr>
                </w:rPrChange>
              </w:rPr>
            </w:pPr>
          </w:p>
        </w:tc>
        <w:tc>
          <w:tcPr>
            <w:tcW w:w="527" w:type="pct"/>
          </w:tcPr>
          <w:p w14:paraId="49DAA167" w14:textId="77777777" w:rsidR="00361A18" w:rsidRPr="00546FC3" w:rsidRDefault="00361A18" w:rsidP="00361A18">
            <w:pPr>
              <w:spacing w:before="0" w:line="252" w:lineRule="auto"/>
              <w:rPr>
                <w:rFonts w:ascii="Verdana" w:hAnsi="Verdana"/>
                <w:color w:val="141414"/>
                <w:sz w:val="18"/>
                <w:szCs w:val="18"/>
                <w:shd w:val="clear" w:color="auto" w:fill="FCFCFF"/>
                <w:rPrChange w:id="6070" w:author="Gary Sullivan" w:date="2019-07-02T10:50:00Z">
                  <w:rPr>
                    <w:rFonts w:ascii="Verdana" w:hAnsi="Verdana"/>
                    <w:color w:val="141414"/>
                    <w:sz w:val="18"/>
                    <w:szCs w:val="18"/>
                    <w:shd w:val="clear" w:color="auto" w:fill="FCFCFF"/>
                  </w:rPr>
                </w:rPrChange>
              </w:rPr>
            </w:pPr>
          </w:p>
        </w:tc>
        <w:tc>
          <w:tcPr>
            <w:tcW w:w="362" w:type="pct"/>
          </w:tcPr>
          <w:p w14:paraId="636EC8F4" w14:textId="77777777" w:rsidR="00361A18" w:rsidRPr="00546FC3" w:rsidRDefault="00361A18" w:rsidP="00361A18">
            <w:pPr>
              <w:spacing w:before="0" w:line="252" w:lineRule="auto"/>
              <w:rPr>
                <w:rFonts w:ascii="Verdana" w:hAnsi="Verdana"/>
                <w:color w:val="141414"/>
                <w:sz w:val="18"/>
                <w:szCs w:val="18"/>
                <w:shd w:val="clear" w:color="auto" w:fill="FCFCFF"/>
                <w:rPrChange w:id="6071" w:author="Gary Sullivan" w:date="2019-07-02T10:50:00Z">
                  <w:rPr>
                    <w:rFonts w:ascii="Verdana" w:hAnsi="Verdana"/>
                    <w:color w:val="141414"/>
                    <w:sz w:val="18"/>
                    <w:szCs w:val="18"/>
                    <w:shd w:val="clear" w:color="auto" w:fill="FCFCFF"/>
                  </w:rPr>
                </w:rPrChange>
              </w:rPr>
            </w:pPr>
            <w:r w:rsidRPr="00546FC3">
              <w:rPr>
                <w:sz w:val="18"/>
                <w:szCs w:val="18"/>
                <w:rPrChange w:id="6072" w:author="Gary Sullivan" w:date="2019-07-02T10:50:00Z">
                  <w:rPr>
                    <w:sz w:val="18"/>
                    <w:szCs w:val="18"/>
                  </w:rPr>
                </w:rPrChange>
              </w:rPr>
              <w:t>yes</w:t>
            </w:r>
          </w:p>
        </w:tc>
        <w:tc>
          <w:tcPr>
            <w:tcW w:w="458" w:type="pct"/>
          </w:tcPr>
          <w:p w14:paraId="2C201EFF" w14:textId="77777777" w:rsidR="00361A18" w:rsidRPr="00546FC3" w:rsidRDefault="00361A18" w:rsidP="00361A18">
            <w:pPr>
              <w:spacing w:before="0" w:line="252" w:lineRule="auto"/>
              <w:rPr>
                <w:rFonts w:ascii="Verdana" w:hAnsi="Verdana"/>
                <w:color w:val="141414"/>
                <w:sz w:val="18"/>
                <w:szCs w:val="18"/>
                <w:shd w:val="clear" w:color="auto" w:fill="FCFCFF"/>
                <w:rPrChange w:id="6073" w:author="Gary Sullivan" w:date="2019-07-02T10:50:00Z">
                  <w:rPr>
                    <w:rFonts w:ascii="Verdana" w:hAnsi="Verdana"/>
                    <w:color w:val="141414"/>
                    <w:sz w:val="18"/>
                    <w:szCs w:val="18"/>
                    <w:shd w:val="clear" w:color="auto" w:fill="FCFCFF"/>
                  </w:rPr>
                </w:rPrChange>
              </w:rPr>
            </w:pPr>
            <w:r w:rsidRPr="00546FC3">
              <w:rPr>
                <w:sz w:val="18"/>
                <w:szCs w:val="18"/>
                <w:rPrChange w:id="6074" w:author="Gary Sullivan" w:date="2019-07-02T10:50:00Z">
                  <w:rPr>
                    <w:sz w:val="18"/>
                    <w:szCs w:val="18"/>
                  </w:rPr>
                </w:rPrChange>
              </w:rPr>
              <w:t>Estimation: 3 clock cycles.</w:t>
            </w:r>
          </w:p>
        </w:tc>
        <w:tc>
          <w:tcPr>
            <w:tcW w:w="403" w:type="pct"/>
          </w:tcPr>
          <w:p w14:paraId="6751D4C2" w14:textId="77777777" w:rsidR="00361A18" w:rsidRPr="00546FC3" w:rsidRDefault="00361A18" w:rsidP="00361A18">
            <w:pPr>
              <w:spacing w:before="0" w:line="252" w:lineRule="auto"/>
              <w:rPr>
                <w:sz w:val="18"/>
                <w:szCs w:val="18"/>
                <w:rPrChange w:id="6075" w:author="Gary Sullivan" w:date="2019-07-02T10:50:00Z">
                  <w:rPr>
                    <w:sz w:val="18"/>
                    <w:szCs w:val="18"/>
                  </w:rPr>
                </w:rPrChange>
              </w:rPr>
            </w:pPr>
            <w:r w:rsidRPr="00546FC3">
              <w:rPr>
                <w:sz w:val="18"/>
                <w:szCs w:val="18"/>
                <w:rPrChange w:id="6076" w:author="Gary Sullivan" w:date="2019-07-02T10:50:00Z">
                  <w:rPr>
                    <w:sz w:val="18"/>
                    <w:szCs w:val="18"/>
                  </w:rPr>
                </w:rPrChange>
              </w:rPr>
              <w:t xml:space="preserve">120 </w:t>
            </w:r>
          </w:p>
        </w:tc>
        <w:tc>
          <w:tcPr>
            <w:tcW w:w="442" w:type="pct"/>
          </w:tcPr>
          <w:p w14:paraId="495BF230" w14:textId="77777777" w:rsidR="00361A18" w:rsidRPr="00546FC3" w:rsidRDefault="00CA3B93" w:rsidP="00361A18">
            <w:pPr>
              <w:spacing w:before="0"/>
              <w:rPr>
                <w:sz w:val="18"/>
                <w:szCs w:val="18"/>
                <w:rPrChange w:id="6077" w:author="Gary Sullivan" w:date="2019-07-02T10:50:00Z">
                  <w:rPr>
                    <w:sz w:val="18"/>
                    <w:szCs w:val="18"/>
                    <w:lang w:val="sv-SE"/>
                  </w:rPr>
                </w:rPrChange>
              </w:rPr>
            </w:pPr>
            <m:oMathPara>
              <m:oMathParaPr>
                <m:jc m:val="left"/>
              </m:oMathParaPr>
              <m:oMath>
                <m:func>
                  <m:funcPr>
                    <m:ctrlPr>
                      <w:rPr>
                        <w:rFonts w:ascii="Cambria Math" w:hAnsi="Cambria Math"/>
                        <w:sz w:val="18"/>
                        <w:szCs w:val="18"/>
                        <w:rPrChange w:id="6078" w:author="Gary Sullivan" w:date="2019-07-02T10:50:00Z">
                          <w:rPr>
                            <w:rFonts w:ascii="Cambria Math" w:hAnsi="Cambria Math"/>
                            <w:sz w:val="18"/>
                            <w:szCs w:val="18"/>
                          </w:rPr>
                        </w:rPrChange>
                      </w:rPr>
                    </m:ctrlPr>
                  </m:funcPr>
                  <m:fName>
                    <m:r>
                      <m:rPr>
                        <m:sty m:val="p"/>
                      </m:rPr>
                      <w:rPr>
                        <w:rFonts w:ascii="Cambria Math" w:hAnsi="Cambria Math"/>
                        <w:sz w:val="18"/>
                        <w:szCs w:val="18"/>
                        <w:rPrChange w:id="6079" w:author="Gary Sullivan" w:date="2019-07-02T10:50:00Z">
                          <w:rPr>
                            <w:rFonts w:ascii="Cambria Math" w:hAnsi="Cambria Math"/>
                            <w:sz w:val="18"/>
                            <w:szCs w:val="18"/>
                            <w:lang w:val="sv-SE"/>
                          </w:rPr>
                        </w:rPrChange>
                      </w:rPr>
                      <m:t>max</m:t>
                    </m:r>
                  </m:fName>
                  <m:e>
                    <m:d>
                      <m:dPr>
                        <m:ctrlPr>
                          <w:rPr>
                            <w:rFonts w:ascii="Cambria Math" w:hAnsi="Cambria Math"/>
                            <w:i/>
                            <w:sz w:val="18"/>
                            <w:szCs w:val="18"/>
                            <w:rPrChange w:id="6080" w:author="Gary Sullivan" w:date="2019-07-02T10:50:00Z">
                              <w:rPr>
                                <w:rFonts w:ascii="Cambria Math" w:hAnsi="Cambria Math"/>
                                <w:i/>
                                <w:sz w:val="18"/>
                                <w:szCs w:val="18"/>
                              </w:rPr>
                            </w:rPrChange>
                          </w:rPr>
                        </m:ctrlPr>
                      </m:dPr>
                      <m:e>
                        <m:r>
                          <w:rPr>
                            <w:rFonts w:ascii="Cambria Math" w:hAnsi="Cambria Math"/>
                            <w:sz w:val="18"/>
                            <w:szCs w:val="18"/>
                            <w:rPrChange w:id="6081" w:author="Gary Sullivan" w:date="2019-07-02T10:50:00Z">
                              <w:rPr>
                                <w:rFonts w:ascii="Cambria Math" w:hAnsi="Cambria Math"/>
                                <w:sz w:val="18"/>
                                <w:szCs w:val="18"/>
                                <w:lang w:val="sv-SE"/>
                              </w:rPr>
                            </w:rPrChange>
                          </w:rPr>
                          <m:t xml:space="preserve">0, </m:t>
                        </m:r>
                        <m:r>
                          <w:rPr>
                            <w:rFonts w:ascii="Cambria Math" w:hAnsi="Cambria Math"/>
                            <w:sz w:val="18"/>
                            <w:szCs w:val="18"/>
                            <w:rPrChange w:id="6082" w:author="Gary Sullivan" w:date="2019-07-02T10:50:00Z">
                              <w:rPr>
                                <w:rFonts w:ascii="Cambria Math" w:hAnsi="Cambria Math"/>
                                <w:sz w:val="18"/>
                                <w:szCs w:val="18"/>
                              </w:rPr>
                            </w:rPrChange>
                          </w:rPr>
                          <m:t>m</m:t>
                        </m:r>
                        <m:r>
                          <w:rPr>
                            <w:rFonts w:ascii="Cambria Math" w:hAnsi="Cambria Math"/>
                            <w:sz w:val="18"/>
                            <w:szCs w:val="18"/>
                            <w:rPrChange w:id="6083" w:author="Gary Sullivan" w:date="2019-07-02T10:50:00Z">
                              <w:rPr>
                                <w:rFonts w:ascii="Cambria Math" w:hAnsi="Cambria Math"/>
                                <w:sz w:val="18"/>
                                <w:szCs w:val="18"/>
                                <w:lang w:val="sv-SE"/>
                              </w:rPr>
                            </w:rPrChange>
                          </w:rPr>
                          <m:t>-</m:t>
                        </m:r>
                        <m:r>
                          <w:rPr>
                            <w:rFonts w:ascii="Cambria Math" w:hAnsi="Cambria Math"/>
                            <w:sz w:val="18"/>
                            <w:szCs w:val="18"/>
                            <w:rPrChange w:id="6084" w:author="Gary Sullivan" w:date="2019-07-02T10:50:00Z">
                              <w:rPr>
                                <w:rFonts w:ascii="Cambria Math" w:hAnsi="Cambria Math"/>
                                <w:sz w:val="18"/>
                                <w:szCs w:val="18"/>
                              </w:rPr>
                            </w:rPrChange>
                          </w:rPr>
                          <m:t>k</m:t>
                        </m:r>
                        <m:r>
                          <w:rPr>
                            <w:rFonts w:ascii="Cambria Math" w:hAnsi="Cambria Math"/>
                            <w:sz w:val="18"/>
                            <w:szCs w:val="18"/>
                            <w:rPrChange w:id="6085" w:author="Gary Sullivan" w:date="2019-07-02T10:50:00Z">
                              <w:rPr>
                                <w:rFonts w:ascii="Cambria Math" w:hAnsi="Cambria Math"/>
                                <w:sz w:val="18"/>
                                <w:szCs w:val="18"/>
                                <w:lang w:val="sv-SE"/>
                              </w:rPr>
                            </w:rPrChange>
                          </w:rPr>
                          <m:t>*dNL</m:t>
                        </m:r>
                      </m:e>
                    </m:d>
                  </m:e>
                </m:func>
              </m:oMath>
            </m:oMathPara>
          </w:p>
          <w:p w14:paraId="676701DD" w14:textId="77777777" w:rsidR="00361A18" w:rsidRPr="00546FC3" w:rsidRDefault="00361A18" w:rsidP="00361A18">
            <w:pPr>
              <w:spacing w:before="0"/>
              <w:rPr>
                <w:sz w:val="18"/>
                <w:szCs w:val="18"/>
                <w:rPrChange w:id="6086" w:author="Gary Sullivan" w:date="2019-07-02T10:50:00Z">
                  <w:rPr>
                    <w:sz w:val="18"/>
                    <w:szCs w:val="18"/>
                  </w:rPr>
                </w:rPrChange>
              </w:rPr>
            </w:pPr>
          </w:p>
        </w:tc>
        <w:tc>
          <w:tcPr>
            <w:tcW w:w="445" w:type="pct"/>
          </w:tcPr>
          <w:p w14:paraId="75BF60BC" w14:textId="3B2C85BF" w:rsidR="00361A18" w:rsidRPr="00546FC3" w:rsidDel="00546FC3" w:rsidRDefault="00361A18" w:rsidP="00361A18">
            <w:pPr>
              <w:spacing w:before="0" w:line="252" w:lineRule="auto"/>
              <w:rPr>
                <w:del w:id="6087" w:author="Gary Sullivan" w:date="2019-07-02T10:44:00Z"/>
                <w:sz w:val="18"/>
                <w:szCs w:val="18"/>
                <w:rPrChange w:id="6088" w:author="Gary Sullivan" w:date="2019-07-02T10:50:00Z">
                  <w:rPr>
                    <w:del w:id="6089" w:author="Gary Sullivan" w:date="2019-07-02T10:44:00Z"/>
                    <w:sz w:val="18"/>
                    <w:szCs w:val="18"/>
                    <w:lang w:val="sv-SE"/>
                  </w:rPr>
                </w:rPrChange>
              </w:rPr>
            </w:pPr>
            <w:r w:rsidRPr="00546FC3">
              <w:rPr>
                <w:sz w:val="18"/>
                <w:szCs w:val="18"/>
                <w:rPrChange w:id="6090" w:author="Gary Sullivan" w:date="2019-07-02T10:50:00Z">
                  <w:rPr>
                    <w:sz w:val="18"/>
                    <w:szCs w:val="18"/>
                    <w:lang w:val="sv-SE"/>
                  </w:rPr>
                </w:rPrChange>
              </w:rPr>
              <w:t>Min:</w:t>
            </w:r>
            <w:del w:id="6091" w:author="Gary Sullivan" w:date="2019-07-02T10:44:00Z">
              <w:r w:rsidRPr="00546FC3" w:rsidDel="00546FC3">
                <w:rPr>
                  <w:sz w:val="18"/>
                  <w:szCs w:val="18"/>
                  <w:rPrChange w:id="6092" w:author="Gary Sullivan" w:date="2019-07-02T10:50:00Z">
                    <w:rPr>
                      <w:sz w:val="18"/>
                      <w:szCs w:val="18"/>
                      <w:lang w:val="sv-SE"/>
                    </w:rPr>
                  </w:rPrChange>
                </w:rPr>
                <w:delText xml:space="preserve"> </w:delText>
              </w:r>
            </w:del>
          </w:p>
          <w:p w14:paraId="3613B612" w14:textId="77777777" w:rsidR="00546FC3" w:rsidRPr="00546FC3" w:rsidRDefault="00546FC3" w:rsidP="00361A18">
            <w:pPr>
              <w:spacing w:before="0" w:line="252" w:lineRule="auto"/>
              <w:rPr>
                <w:ins w:id="6093" w:author="Gary Sullivan" w:date="2019-07-02T10:44:00Z"/>
                <w:sz w:val="18"/>
                <w:szCs w:val="18"/>
                <w:rPrChange w:id="6094" w:author="Gary Sullivan" w:date="2019-07-02T10:50:00Z">
                  <w:rPr>
                    <w:ins w:id="6095" w:author="Gary Sullivan" w:date="2019-07-02T10:44:00Z"/>
                    <w:sz w:val="18"/>
                    <w:szCs w:val="18"/>
                    <w:lang w:val="sv-SE"/>
                  </w:rPr>
                </w:rPrChange>
              </w:rPr>
            </w:pPr>
          </w:p>
          <w:p w14:paraId="49EF0A40" w14:textId="77777777" w:rsidR="00361A18" w:rsidRPr="00546FC3" w:rsidRDefault="00361A18" w:rsidP="00361A18">
            <w:pPr>
              <w:spacing w:before="0" w:line="252" w:lineRule="auto"/>
              <w:rPr>
                <w:sz w:val="18"/>
                <w:szCs w:val="18"/>
                <w:rPrChange w:id="6096" w:author="Gary Sullivan" w:date="2019-07-02T10:50:00Z">
                  <w:rPr>
                    <w:sz w:val="18"/>
                    <w:szCs w:val="18"/>
                    <w:lang w:val="sv-SE"/>
                  </w:rPr>
                </w:rPrChange>
              </w:rPr>
            </w:pPr>
            <w:r w:rsidRPr="00546FC3">
              <w:rPr>
                <w:sz w:val="18"/>
                <w:szCs w:val="18"/>
                <w:rPrChange w:id="6097" w:author="Gary Sullivan" w:date="2019-07-02T10:50:00Z">
                  <w:rPr>
                    <w:sz w:val="18"/>
                    <w:szCs w:val="18"/>
                    <w:lang w:val="sv-SE"/>
                  </w:rPr>
                </w:rPrChange>
              </w:rPr>
              <w:t>8x8</w:t>
            </w:r>
          </w:p>
          <w:p w14:paraId="72692020" w14:textId="77777777" w:rsidR="00361A18" w:rsidRPr="00546FC3" w:rsidRDefault="00361A18" w:rsidP="00361A18">
            <w:pPr>
              <w:spacing w:before="0" w:line="252" w:lineRule="auto"/>
              <w:rPr>
                <w:sz w:val="18"/>
                <w:szCs w:val="18"/>
                <w:rPrChange w:id="6098" w:author="Gary Sullivan" w:date="2019-07-02T10:50:00Z">
                  <w:rPr>
                    <w:sz w:val="18"/>
                    <w:szCs w:val="18"/>
                    <w:lang w:val="sv-SE"/>
                  </w:rPr>
                </w:rPrChange>
              </w:rPr>
            </w:pPr>
          </w:p>
          <w:p w14:paraId="46025486" w14:textId="77777777" w:rsidR="00361A18" w:rsidRPr="00546FC3" w:rsidRDefault="00361A18" w:rsidP="00361A18">
            <w:pPr>
              <w:spacing w:before="0" w:line="252" w:lineRule="auto"/>
              <w:rPr>
                <w:sz w:val="18"/>
                <w:szCs w:val="18"/>
                <w:rPrChange w:id="6099" w:author="Gary Sullivan" w:date="2019-07-02T10:50:00Z">
                  <w:rPr>
                    <w:sz w:val="18"/>
                    <w:szCs w:val="18"/>
                    <w:lang w:val="sv-SE"/>
                  </w:rPr>
                </w:rPrChange>
              </w:rPr>
            </w:pPr>
            <w:r w:rsidRPr="00546FC3">
              <w:rPr>
                <w:sz w:val="18"/>
                <w:szCs w:val="18"/>
                <w:rPrChange w:id="6100" w:author="Gary Sullivan" w:date="2019-07-02T10:50:00Z">
                  <w:rPr>
                    <w:sz w:val="18"/>
                    <w:szCs w:val="18"/>
                    <w:lang w:val="sv-SE"/>
                  </w:rPr>
                </w:rPrChange>
              </w:rPr>
              <w:t>Max:</w:t>
            </w:r>
          </w:p>
          <w:p w14:paraId="62717DE8" w14:textId="77777777" w:rsidR="00361A18" w:rsidRPr="00546FC3" w:rsidRDefault="00361A18" w:rsidP="00361A18">
            <w:pPr>
              <w:spacing w:before="0" w:line="252" w:lineRule="auto"/>
              <w:rPr>
                <w:sz w:val="18"/>
                <w:szCs w:val="18"/>
                <w:rPrChange w:id="6101" w:author="Gary Sullivan" w:date="2019-07-02T10:50:00Z">
                  <w:rPr>
                    <w:sz w:val="18"/>
                    <w:szCs w:val="18"/>
                    <w:lang w:val="sv-SE"/>
                  </w:rPr>
                </w:rPrChange>
              </w:rPr>
            </w:pPr>
            <w:r w:rsidRPr="00546FC3">
              <w:rPr>
                <w:sz w:val="18"/>
                <w:szCs w:val="18"/>
                <w:rPrChange w:id="6102" w:author="Gary Sullivan" w:date="2019-07-02T10:50:00Z">
                  <w:rPr>
                    <w:sz w:val="18"/>
                    <w:szCs w:val="18"/>
                    <w:lang w:val="sv-SE"/>
                  </w:rPr>
                </w:rPrChange>
              </w:rPr>
              <w:t>Intra: 64x64</w:t>
            </w:r>
          </w:p>
          <w:p w14:paraId="36F81655" w14:textId="77777777" w:rsidR="00361A18" w:rsidRPr="00546FC3" w:rsidRDefault="00361A18" w:rsidP="00361A18">
            <w:pPr>
              <w:spacing w:before="0" w:line="252" w:lineRule="auto"/>
              <w:rPr>
                <w:rFonts w:ascii="Verdana" w:hAnsi="Verdana"/>
                <w:color w:val="141414"/>
                <w:sz w:val="18"/>
                <w:szCs w:val="18"/>
                <w:shd w:val="clear" w:color="auto" w:fill="FCFCFF"/>
                <w:rPrChange w:id="6103" w:author="Gary Sullivan" w:date="2019-07-02T10:50:00Z">
                  <w:rPr>
                    <w:rFonts w:ascii="Verdana" w:hAnsi="Verdana"/>
                    <w:color w:val="141414"/>
                    <w:sz w:val="18"/>
                    <w:szCs w:val="18"/>
                    <w:shd w:val="clear" w:color="auto" w:fill="FCFCFF"/>
                    <w:lang w:val="sv-SE"/>
                  </w:rPr>
                </w:rPrChange>
              </w:rPr>
            </w:pPr>
            <w:r w:rsidRPr="00546FC3">
              <w:rPr>
                <w:sz w:val="18"/>
                <w:szCs w:val="18"/>
                <w:rPrChange w:id="6104" w:author="Gary Sullivan" w:date="2019-07-02T10:50:00Z">
                  <w:rPr>
                    <w:sz w:val="18"/>
                    <w:szCs w:val="18"/>
                    <w:lang w:val="sv-SE"/>
                  </w:rPr>
                </w:rPrChange>
              </w:rPr>
              <w:t>Inter: 16x64, 64x16</w:t>
            </w:r>
          </w:p>
        </w:tc>
      </w:tr>
      <w:tr w:rsidR="00361A18" w:rsidRPr="00546FC3" w14:paraId="49DA4478" w14:textId="77777777" w:rsidTr="00361A18">
        <w:trPr>
          <w:trHeight w:val="1864"/>
        </w:trPr>
        <w:tc>
          <w:tcPr>
            <w:tcW w:w="439" w:type="pct"/>
          </w:tcPr>
          <w:p w14:paraId="78CAFF04" w14:textId="77777777" w:rsidR="00361A18" w:rsidRPr="00546FC3" w:rsidRDefault="00361A18" w:rsidP="00361A18">
            <w:pPr>
              <w:spacing w:before="0" w:line="252" w:lineRule="auto"/>
              <w:rPr>
                <w:sz w:val="20"/>
                <w:rPrChange w:id="6105" w:author="Gary Sullivan" w:date="2019-07-02T10:50:00Z">
                  <w:rPr>
                    <w:sz w:val="20"/>
                  </w:rPr>
                </w:rPrChange>
              </w:rPr>
            </w:pPr>
            <w:r w:rsidRPr="00546FC3">
              <w:rPr>
                <w:sz w:val="20"/>
                <w:rPrChange w:id="6106" w:author="Gary Sullivan" w:date="2019-07-02T10:50:00Z">
                  <w:rPr>
                    <w:sz w:val="20"/>
                  </w:rPr>
                </w:rPrChange>
              </w:rPr>
              <w:t>CE1-2.1a</w:t>
            </w:r>
          </w:p>
          <w:p w14:paraId="1EA6305F" w14:textId="77777777" w:rsidR="00361A18" w:rsidRPr="00546FC3" w:rsidRDefault="00361A18" w:rsidP="00361A18">
            <w:pPr>
              <w:spacing w:before="0" w:line="252" w:lineRule="auto"/>
              <w:rPr>
                <w:sz w:val="20"/>
                <w:rPrChange w:id="6107" w:author="Gary Sullivan" w:date="2019-07-02T10:50:00Z">
                  <w:rPr>
                    <w:sz w:val="20"/>
                  </w:rPr>
                </w:rPrChange>
              </w:rPr>
            </w:pPr>
            <w:r w:rsidRPr="00546FC3">
              <w:rPr>
                <w:sz w:val="20"/>
                <w:rPrChange w:id="6108" w:author="Gary Sullivan" w:date="2019-07-02T10:50:00Z">
                  <w:rPr>
                    <w:sz w:val="20"/>
                  </w:rPr>
                </w:rPrChange>
              </w:rPr>
              <w:t>CE1-2.1b</w:t>
            </w:r>
          </w:p>
          <w:p w14:paraId="689A5FFC" w14:textId="77777777" w:rsidR="00361A18" w:rsidRPr="00546FC3" w:rsidRDefault="00361A18" w:rsidP="00361A18">
            <w:pPr>
              <w:spacing w:before="0" w:line="252" w:lineRule="auto"/>
              <w:rPr>
                <w:sz w:val="20"/>
                <w:rPrChange w:id="6109" w:author="Gary Sullivan" w:date="2019-07-02T10:50:00Z">
                  <w:rPr>
                    <w:sz w:val="20"/>
                  </w:rPr>
                </w:rPrChange>
              </w:rPr>
            </w:pPr>
            <w:r w:rsidRPr="00546FC3">
              <w:rPr>
                <w:sz w:val="20"/>
                <w:rPrChange w:id="6110" w:author="Gary Sullivan" w:date="2019-07-02T10:50:00Z">
                  <w:rPr>
                    <w:sz w:val="20"/>
                  </w:rPr>
                </w:rPrChange>
              </w:rPr>
              <w:t>CE1-2.1c</w:t>
            </w:r>
          </w:p>
        </w:tc>
        <w:tc>
          <w:tcPr>
            <w:tcW w:w="496" w:type="pct"/>
          </w:tcPr>
          <w:p w14:paraId="05613E96" w14:textId="77777777" w:rsidR="00361A18" w:rsidRPr="00546FC3" w:rsidRDefault="00361A18" w:rsidP="00361A18">
            <w:pPr>
              <w:spacing w:before="0"/>
              <w:rPr>
                <w:sz w:val="18"/>
                <w:szCs w:val="18"/>
                <w:rPrChange w:id="6111" w:author="Gary Sullivan" w:date="2019-07-02T10:50:00Z">
                  <w:rPr>
                    <w:sz w:val="18"/>
                    <w:szCs w:val="18"/>
                  </w:rPr>
                </w:rPrChange>
              </w:rPr>
            </w:pPr>
            <w:r w:rsidRPr="00546FC3">
              <w:rPr>
                <w:sz w:val="18"/>
                <w:szCs w:val="18"/>
                <w:rPrChange w:id="6112" w:author="Gary Sullivan" w:date="2019-07-02T10:50:00Z">
                  <w:rPr>
                    <w:sz w:val="18"/>
                    <w:szCs w:val="18"/>
                  </w:rPr>
                </w:rPrChange>
              </w:rPr>
              <w:t>3x3</w:t>
            </w:r>
          </w:p>
        </w:tc>
        <w:tc>
          <w:tcPr>
            <w:tcW w:w="496" w:type="pct"/>
          </w:tcPr>
          <w:p w14:paraId="7EAAB384" w14:textId="77777777" w:rsidR="00361A18" w:rsidRPr="00546FC3" w:rsidRDefault="00361A18" w:rsidP="00361A18">
            <w:pPr>
              <w:spacing w:before="0"/>
              <w:rPr>
                <w:sz w:val="18"/>
                <w:szCs w:val="18"/>
                <w:rPrChange w:id="6113" w:author="Gary Sullivan" w:date="2019-07-02T10:50:00Z">
                  <w:rPr>
                    <w:sz w:val="18"/>
                    <w:szCs w:val="18"/>
                  </w:rPr>
                </w:rPrChange>
              </w:rPr>
            </w:pPr>
            <w:r w:rsidRPr="00546FC3">
              <w:rPr>
                <w:sz w:val="18"/>
                <w:szCs w:val="18"/>
                <w:rPrChange w:id="6114" w:author="Gary Sullivan" w:date="2019-07-02T10:50:00Z">
                  <w:rPr>
                    <w:sz w:val="18"/>
                    <w:szCs w:val="18"/>
                  </w:rPr>
                </w:rPrChange>
              </w:rPr>
              <w:t>18+4 l-bit add for round</w:t>
            </w:r>
            <w:r w:rsidRPr="00546FC3">
              <w:rPr>
                <w:sz w:val="18"/>
                <w:szCs w:val="18"/>
                <w:rPrChange w:id="6115" w:author="Gary Sullivan" w:date="2019-07-02T10:50:00Z">
                  <w:rPr>
                    <w:sz w:val="18"/>
                    <w:szCs w:val="18"/>
                  </w:rPr>
                </w:rPrChange>
              </w:rPr>
              <w:br/>
              <w:t>8 shifts</w:t>
            </w:r>
            <w:r w:rsidRPr="00546FC3">
              <w:rPr>
                <w:sz w:val="18"/>
                <w:szCs w:val="18"/>
                <w:rPrChange w:id="6116" w:author="Gary Sullivan" w:date="2019-07-02T10:50:00Z">
                  <w:rPr>
                    <w:sz w:val="18"/>
                    <w:szCs w:val="18"/>
                  </w:rPr>
                </w:rPrChange>
              </w:rPr>
              <w:br/>
              <w:t>6 checks</w:t>
            </w:r>
          </w:p>
        </w:tc>
        <w:tc>
          <w:tcPr>
            <w:tcW w:w="372" w:type="pct"/>
          </w:tcPr>
          <w:p w14:paraId="75B5C38A" w14:textId="77777777" w:rsidR="00361A18" w:rsidRPr="00546FC3" w:rsidRDefault="00361A18" w:rsidP="00361A18">
            <w:pPr>
              <w:spacing w:before="0"/>
              <w:rPr>
                <w:sz w:val="18"/>
                <w:szCs w:val="18"/>
                <w:rPrChange w:id="6117" w:author="Gary Sullivan" w:date="2019-07-02T10:50:00Z">
                  <w:rPr>
                    <w:sz w:val="18"/>
                    <w:szCs w:val="18"/>
                  </w:rPr>
                </w:rPrChange>
              </w:rPr>
            </w:pPr>
            <w:r w:rsidRPr="00546FC3">
              <w:rPr>
                <w:sz w:val="18"/>
                <w:szCs w:val="18"/>
                <w:rPrChange w:id="6118" w:author="Gary Sullivan" w:date="2019-07-02T10:50:00Z">
                  <w:rPr>
                    <w:sz w:val="18"/>
                    <w:szCs w:val="18"/>
                  </w:rPr>
                </w:rPrChange>
              </w:rPr>
              <w:t>n/a</w:t>
            </w:r>
          </w:p>
        </w:tc>
        <w:tc>
          <w:tcPr>
            <w:tcW w:w="559" w:type="pct"/>
          </w:tcPr>
          <w:p w14:paraId="591B773F" w14:textId="77777777" w:rsidR="00361A18" w:rsidRPr="00546FC3" w:rsidRDefault="00361A18" w:rsidP="00361A18">
            <w:pPr>
              <w:spacing w:before="0"/>
              <w:rPr>
                <w:sz w:val="18"/>
                <w:szCs w:val="18"/>
                <w:rPrChange w:id="6119" w:author="Gary Sullivan" w:date="2019-07-02T10:50:00Z">
                  <w:rPr>
                    <w:sz w:val="18"/>
                    <w:szCs w:val="18"/>
                  </w:rPr>
                </w:rPrChange>
              </w:rPr>
            </w:pPr>
            <w:r w:rsidRPr="00546FC3">
              <w:rPr>
                <w:sz w:val="18"/>
                <w:szCs w:val="18"/>
                <w:rPrChange w:id="6120" w:author="Gary Sullivan" w:date="2019-07-02T10:50:00Z">
                  <w:rPr>
                    <w:sz w:val="18"/>
                    <w:szCs w:val="18"/>
                  </w:rPr>
                </w:rPrChange>
              </w:rPr>
              <w:t>5 add;</w:t>
            </w:r>
          </w:p>
          <w:p w14:paraId="0DBA9E4E" w14:textId="77777777" w:rsidR="00361A18" w:rsidRPr="00546FC3" w:rsidRDefault="00361A18" w:rsidP="00361A18">
            <w:pPr>
              <w:spacing w:before="0"/>
              <w:rPr>
                <w:sz w:val="18"/>
                <w:szCs w:val="18"/>
                <w:rPrChange w:id="6121" w:author="Gary Sullivan" w:date="2019-07-02T10:50:00Z">
                  <w:rPr>
                    <w:sz w:val="18"/>
                    <w:szCs w:val="18"/>
                  </w:rPr>
                </w:rPrChange>
              </w:rPr>
            </w:pPr>
            <w:r w:rsidRPr="00546FC3">
              <w:rPr>
                <w:sz w:val="18"/>
                <w:szCs w:val="18"/>
                <w:rPrChange w:id="6122" w:author="Gary Sullivan" w:date="2019-07-02T10:50:00Z">
                  <w:rPr>
                    <w:sz w:val="18"/>
                    <w:szCs w:val="18"/>
                  </w:rPr>
                </w:rPrChange>
              </w:rPr>
              <w:t>1 look-up table (16*7bits);</w:t>
            </w:r>
          </w:p>
          <w:p w14:paraId="4B57D7D3" w14:textId="77777777" w:rsidR="00361A18" w:rsidRPr="00546FC3" w:rsidRDefault="00361A18" w:rsidP="00361A18">
            <w:pPr>
              <w:spacing w:before="0"/>
              <w:rPr>
                <w:sz w:val="18"/>
                <w:szCs w:val="18"/>
                <w:rPrChange w:id="6123" w:author="Gary Sullivan" w:date="2019-07-02T10:50:00Z">
                  <w:rPr>
                    <w:sz w:val="18"/>
                    <w:szCs w:val="18"/>
                  </w:rPr>
                </w:rPrChange>
              </w:rPr>
            </w:pPr>
            <w:r w:rsidRPr="00546FC3">
              <w:rPr>
                <w:sz w:val="18"/>
                <w:szCs w:val="18"/>
                <w:rPrChange w:id="6124" w:author="Gary Sullivan" w:date="2019-07-02T10:50:00Z">
                  <w:rPr>
                    <w:sz w:val="18"/>
                    <w:szCs w:val="18"/>
                  </w:rPr>
                </w:rPrChange>
              </w:rPr>
              <w:t>2 checks</w:t>
            </w:r>
          </w:p>
        </w:tc>
        <w:tc>
          <w:tcPr>
            <w:tcW w:w="527" w:type="pct"/>
          </w:tcPr>
          <w:p w14:paraId="03FF8A0E" w14:textId="77777777" w:rsidR="00361A18" w:rsidRPr="00546FC3" w:rsidRDefault="00361A18" w:rsidP="00361A18">
            <w:pPr>
              <w:spacing w:before="0"/>
              <w:rPr>
                <w:sz w:val="18"/>
                <w:szCs w:val="18"/>
                <w:rPrChange w:id="6125" w:author="Gary Sullivan" w:date="2019-07-02T10:50:00Z">
                  <w:rPr>
                    <w:sz w:val="18"/>
                    <w:szCs w:val="18"/>
                  </w:rPr>
                </w:rPrChange>
              </w:rPr>
            </w:pPr>
            <w:r w:rsidRPr="00546FC3">
              <w:rPr>
                <w:sz w:val="18"/>
                <w:szCs w:val="18"/>
                <w:rPrChange w:id="6126" w:author="Gary Sullivan" w:date="2019-07-02T10:50:00Z">
                  <w:rPr>
                    <w:sz w:val="18"/>
                    <w:szCs w:val="18"/>
                  </w:rPr>
                </w:rPrChange>
              </w:rPr>
              <w:t>Load 16*7bits per CU if the QP is switched to a different range</w:t>
            </w:r>
          </w:p>
        </w:tc>
        <w:tc>
          <w:tcPr>
            <w:tcW w:w="362" w:type="pct"/>
          </w:tcPr>
          <w:p w14:paraId="7D5FEABD" w14:textId="77777777" w:rsidR="00361A18" w:rsidRPr="00546FC3" w:rsidRDefault="00361A18" w:rsidP="00361A18">
            <w:pPr>
              <w:spacing w:before="0"/>
              <w:rPr>
                <w:sz w:val="18"/>
                <w:szCs w:val="18"/>
                <w:rPrChange w:id="6127" w:author="Gary Sullivan" w:date="2019-07-02T10:50:00Z">
                  <w:rPr>
                    <w:sz w:val="18"/>
                    <w:szCs w:val="18"/>
                  </w:rPr>
                </w:rPrChange>
              </w:rPr>
            </w:pPr>
            <w:r w:rsidRPr="00546FC3">
              <w:rPr>
                <w:sz w:val="18"/>
                <w:szCs w:val="18"/>
                <w:rPrChange w:id="6128" w:author="Gary Sullivan" w:date="2019-07-02T10:50:00Z">
                  <w:rPr>
                    <w:sz w:val="18"/>
                    <w:szCs w:val="18"/>
                  </w:rPr>
                </w:rPrChange>
              </w:rPr>
              <w:t>yes</w:t>
            </w:r>
          </w:p>
        </w:tc>
        <w:tc>
          <w:tcPr>
            <w:tcW w:w="458" w:type="pct"/>
          </w:tcPr>
          <w:p w14:paraId="63BD4294" w14:textId="77777777" w:rsidR="00361A18" w:rsidRPr="00546FC3" w:rsidRDefault="00361A18" w:rsidP="00361A18">
            <w:pPr>
              <w:tabs>
                <w:tab w:val="clear" w:pos="360"/>
                <w:tab w:val="clear" w:pos="720"/>
                <w:tab w:val="clear" w:pos="1080"/>
                <w:tab w:val="clear" w:pos="1440"/>
              </w:tabs>
              <w:spacing w:before="0"/>
              <w:jc w:val="center"/>
              <w:textAlignment w:val="auto"/>
              <w:rPr>
                <w:sz w:val="18"/>
                <w:szCs w:val="18"/>
                <w:rPrChange w:id="6129" w:author="Gary Sullivan" w:date="2019-07-02T10:50:00Z">
                  <w:rPr>
                    <w:sz w:val="18"/>
                    <w:szCs w:val="18"/>
                  </w:rPr>
                </w:rPrChange>
              </w:rPr>
            </w:pPr>
            <w:r w:rsidRPr="00546FC3">
              <w:rPr>
                <w:sz w:val="18"/>
                <w:szCs w:val="18"/>
                <w:rPrChange w:id="6130" w:author="Gary Sullivan" w:date="2019-07-02T10:50:00Z">
                  <w:rPr>
                    <w:sz w:val="18"/>
                    <w:szCs w:val="18"/>
                  </w:rPr>
                </w:rPrChange>
              </w:rPr>
              <w:t xml:space="preserve">1 clock: </w:t>
            </w:r>
            <w:r w:rsidRPr="00546FC3">
              <w:rPr>
                <w:sz w:val="18"/>
                <w:szCs w:val="18"/>
                <w:rPrChange w:id="6131" w:author="Gary Sullivan" w:date="2019-07-02T10:50:00Z">
                  <w:rPr>
                    <w:sz w:val="18"/>
                    <w:szCs w:val="18"/>
                  </w:rPr>
                </w:rPrChange>
              </w:rPr>
              <w:br/>
              <w:t>@770MHz 16nm</w:t>
            </w:r>
          </w:p>
          <w:p w14:paraId="6EB01396" w14:textId="77777777" w:rsidR="00361A18" w:rsidRPr="00546FC3" w:rsidRDefault="00361A18" w:rsidP="00361A18">
            <w:pPr>
              <w:tabs>
                <w:tab w:val="clear" w:pos="360"/>
                <w:tab w:val="clear" w:pos="720"/>
                <w:tab w:val="clear" w:pos="1080"/>
                <w:tab w:val="clear" w:pos="1440"/>
              </w:tabs>
              <w:spacing w:before="0"/>
              <w:jc w:val="center"/>
              <w:textAlignment w:val="auto"/>
              <w:rPr>
                <w:sz w:val="18"/>
                <w:szCs w:val="18"/>
                <w:rPrChange w:id="6132" w:author="Gary Sullivan" w:date="2019-07-02T10:50:00Z">
                  <w:rPr>
                    <w:sz w:val="18"/>
                    <w:szCs w:val="18"/>
                  </w:rPr>
                </w:rPrChange>
              </w:rPr>
            </w:pPr>
            <w:r w:rsidRPr="00546FC3">
              <w:rPr>
                <w:sz w:val="18"/>
                <w:szCs w:val="18"/>
                <w:rPrChange w:id="6133" w:author="Gary Sullivan" w:date="2019-07-02T10:50:00Z">
                  <w:rPr>
                    <w:sz w:val="18"/>
                    <w:szCs w:val="18"/>
                  </w:rPr>
                </w:rPrChange>
              </w:rPr>
              <w:t>@450MHz 28nm</w:t>
            </w:r>
            <w:r w:rsidRPr="00546FC3">
              <w:rPr>
                <w:sz w:val="18"/>
                <w:szCs w:val="18"/>
                <w:rPrChange w:id="6134" w:author="Gary Sullivan" w:date="2019-07-02T10:50:00Z">
                  <w:rPr>
                    <w:sz w:val="18"/>
                    <w:szCs w:val="18"/>
                  </w:rPr>
                </w:rPrChange>
              </w:rPr>
              <w:br/>
              <w:t>2 clocks:</w:t>
            </w:r>
          </w:p>
          <w:p w14:paraId="73EC49F0" w14:textId="77777777" w:rsidR="00361A18" w:rsidRPr="00546FC3" w:rsidRDefault="00361A18" w:rsidP="00361A18">
            <w:pPr>
              <w:tabs>
                <w:tab w:val="clear" w:pos="360"/>
                <w:tab w:val="clear" w:pos="720"/>
                <w:tab w:val="clear" w:pos="1080"/>
                <w:tab w:val="clear" w:pos="1440"/>
              </w:tabs>
              <w:spacing w:before="0"/>
              <w:jc w:val="center"/>
              <w:textAlignment w:val="auto"/>
              <w:rPr>
                <w:sz w:val="18"/>
                <w:szCs w:val="18"/>
                <w:rPrChange w:id="6135" w:author="Gary Sullivan" w:date="2019-07-02T10:50:00Z">
                  <w:rPr>
                    <w:sz w:val="18"/>
                    <w:szCs w:val="18"/>
                  </w:rPr>
                </w:rPrChange>
              </w:rPr>
            </w:pPr>
            <w:r w:rsidRPr="00546FC3">
              <w:rPr>
                <w:sz w:val="18"/>
                <w:szCs w:val="18"/>
                <w:rPrChange w:id="6136" w:author="Gary Sullivan" w:date="2019-07-02T10:50:00Z">
                  <w:rPr>
                    <w:sz w:val="18"/>
                    <w:szCs w:val="18"/>
                  </w:rPr>
                </w:rPrChange>
              </w:rPr>
              <w:t>@770MHz 28nm</w:t>
            </w:r>
          </w:p>
        </w:tc>
        <w:tc>
          <w:tcPr>
            <w:tcW w:w="403" w:type="pct"/>
          </w:tcPr>
          <w:p w14:paraId="4ADD847B" w14:textId="77777777" w:rsidR="00361A18" w:rsidRPr="00546FC3" w:rsidRDefault="00361A18" w:rsidP="00361A18">
            <w:pPr>
              <w:spacing w:before="0"/>
              <w:rPr>
                <w:sz w:val="18"/>
                <w:szCs w:val="18"/>
                <w:rPrChange w:id="6137" w:author="Gary Sullivan" w:date="2019-07-02T10:50:00Z">
                  <w:rPr>
                    <w:sz w:val="18"/>
                    <w:szCs w:val="18"/>
                  </w:rPr>
                </w:rPrChange>
              </w:rPr>
            </w:pPr>
            <w:r w:rsidRPr="00546FC3">
              <w:rPr>
                <w:sz w:val="18"/>
                <w:szCs w:val="18"/>
                <w:rPrChange w:id="6138" w:author="Gary Sullivan" w:date="2019-07-02T10:50:00Z">
                  <w:rPr>
                    <w:sz w:val="18"/>
                    <w:szCs w:val="18"/>
                  </w:rPr>
                </w:rPrChange>
              </w:rPr>
              <w:t xml:space="preserve">70 bytes (16 7-bit values per </w:t>
            </w:r>
            <w:proofErr w:type="spellStart"/>
            <w:r w:rsidRPr="00546FC3">
              <w:rPr>
                <w:sz w:val="18"/>
                <w:szCs w:val="18"/>
                <w:rPrChange w:id="6139" w:author="Gary Sullivan" w:date="2019-07-02T10:50:00Z">
                  <w:rPr>
                    <w:sz w:val="18"/>
                    <w:szCs w:val="18"/>
                  </w:rPr>
                </w:rPrChange>
              </w:rPr>
              <w:t>qp</w:t>
            </w:r>
            <w:proofErr w:type="spellEnd"/>
            <w:r w:rsidRPr="00546FC3">
              <w:rPr>
                <w:sz w:val="18"/>
                <w:szCs w:val="18"/>
                <w:rPrChange w:id="6140" w:author="Gary Sullivan" w:date="2019-07-02T10:50:00Z">
                  <w:rPr>
                    <w:sz w:val="18"/>
                    <w:szCs w:val="18"/>
                  </w:rPr>
                </w:rPrChange>
              </w:rPr>
              <w:t xml:space="preserve"> group)</w:t>
            </w:r>
          </w:p>
        </w:tc>
        <w:tc>
          <w:tcPr>
            <w:tcW w:w="442" w:type="pct"/>
          </w:tcPr>
          <w:p w14:paraId="2F304C1C" w14:textId="77777777" w:rsidR="00361A18" w:rsidRPr="00546FC3" w:rsidRDefault="00361A18" w:rsidP="00361A18">
            <w:pPr>
              <w:spacing w:before="0"/>
              <w:rPr>
                <w:sz w:val="18"/>
                <w:szCs w:val="18"/>
                <w:rPrChange w:id="6141" w:author="Gary Sullivan" w:date="2019-07-02T10:50:00Z">
                  <w:rPr>
                    <w:sz w:val="18"/>
                    <w:szCs w:val="18"/>
                  </w:rPr>
                </w:rPrChange>
              </w:rPr>
            </w:pPr>
            <w:r w:rsidRPr="00546FC3">
              <w:rPr>
                <w:sz w:val="18"/>
                <w:szCs w:val="18"/>
                <w:rPrChange w:id="6142" w:author="Gary Sullivan" w:date="2019-07-02T10:50:00Z">
                  <w:rPr>
                    <w:sz w:val="18"/>
                    <w:szCs w:val="18"/>
                  </w:rPr>
                </w:rPrChange>
              </w:rPr>
              <w:t>Pre-calculated in LUT</w:t>
            </w:r>
          </w:p>
        </w:tc>
        <w:tc>
          <w:tcPr>
            <w:tcW w:w="445" w:type="pct"/>
          </w:tcPr>
          <w:p w14:paraId="6AE49773" w14:textId="77777777" w:rsidR="00361A18" w:rsidRPr="00546FC3" w:rsidRDefault="00361A18" w:rsidP="00361A18">
            <w:pPr>
              <w:spacing w:before="0"/>
              <w:jc w:val="center"/>
              <w:rPr>
                <w:sz w:val="18"/>
                <w:szCs w:val="18"/>
                <w:rPrChange w:id="6143" w:author="Gary Sullivan" w:date="2019-07-02T10:50:00Z">
                  <w:rPr>
                    <w:sz w:val="18"/>
                    <w:szCs w:val="18"/>
                  </w:rPr>
                </w:rPrChange>
              </w:rPr>
            </w:pPr>
            <w:r w:rsidRPr="00546FC3">
              <w:rPr>
                <w:sz w:val="18"/>
                <w:szCs w:val="18"/>
                <w:rPrChange w:id="6144" w:author="Gary Sullivan" w:date="2019-07-02T10:50:00Z">
                  <w:rPr>
                    <w:sz w:val="18"/>
                    <w:szCs w:val="18"/>
                  </w:rPr>
                </w:rPrChange>
              </w:rPr>
              <w:t>min: 8x8</w:t>
            </w:r>
            <w:r w:rsidRPr="00546FC3">
              <w:rPr>
                <w:sz w:val="18"/>
                <w:szCs w:val="18"/>
                <w:rPrChange w:id="6145" w:author="Gary Sullivan" w:date="2019-07-02T10:50:00Z">
                  <w:rPr>
                    <w:sz w:val="18"/>
                    <w:szCs w:val="18"/>
                  </w:rPr>
                </w:rPrChange>
              </w:rPr>
              <w:br/>
              <w:t>max: 16xN or Nx16</w:t>
            </w:r>
          </w:p>
          <w:p w14:paraId="5E930957" w14:textId="77777777" w:rsidR="00361A18" w:rsidRPr="00546FC3" w:rsidRDefault="00361A18" w:rsidP="00361A18">
            <w:pPr>
              <w:spacing w:before="0"/>
              <w:rPr>
                <w:sz w:val="18"/>
                <w:szCs w:val="18"/>
                <w:rPrChange w:id="6146" w:author="Gary Sullivan" w:date="2019-07-02T10:50:00Z">
                  <w:rPr>
                    <w:sz w:val="18"/>
                    <w:szCs w:val="18"/>
                  </w:rPr>
                </w:rPrChange>
              </w:rPr>
            </w:pPr>
            <w:r w:rsidRPr="00546FC3">
              <w:rPr>
                <w:sz w:val="18"/>
                <w:szCs w:val="18"/>
                <w:rPrChange w:id="6147" w:author="Gary Sullivan" w:date="2019-07-02T10:50:00Z">
                  <w:rPr>
                    <w:sz w:val="18"/>
                    <w:szCs w:val="18"/>
                  </w:rPr>
                </w:rPrChange>
              </w:rPr>
              <w:t>(N&lt;128)</w:t>
            </w:r>
          </w:p>
        </w:tc>
      </w:tr>
      <w:tr w:rsidR="00361A18" w:rsidRPr="00546FC3" w14:paraId="25F42951" w14:textId="77777777" w:rsidTr="00361A18">
        <w:trPr>
          <w:trHeight w:val="1864"/>
        </w:trPr>
        <w:tc>
          <w:tcPr>
            <w:tcW w:w="439" w:type="pct"/>
          </w:tcPr>
          <w:p w14:paraId="55817EB8" w14:textId="77777777" w:rsidR="00361A18" w:rsidRPr="00546FC3" w:rsidRDefault="00361A18" w:rsidP="00361A18">
            <w:pPr>
              <w:spacing w:before="0" w:line="252" w:lineRule="auto"/>
              <w:rPr>
                <w:sz w:val="20"/>
                <w:rPrChange w:id="6148" w:author="Gary Sullivan" w:date="2019-07-02T10:50:00Z">
                  <w:rPr>
                    <w:sz w:val="20"/>
                  </w:rPr>
                </w:rPrChange>
              </w:rPr>
            </w:pPr>
            <w:r w:rsidRPr="00546FC3">
              <w:rPr>
                <w:sz w:val="20"/>
                <w:rPrChange w:id="6149" w:author="Gary Sullivan" w:date="2019-07-02T10:50:00Z">
                  <w:rPr>
                    <w:sz w:val="20"/>
                  </w:rPr>
                </w:rPrChange>
              </w:rPr>
              <w:t>CE1-2.3</w:t>
            </w:r>
          </w:p>
        </w:tc>
        <w:tc>
          <w:tcPr>
            <w:tcW w:w="496" w:type="pct"/>
          </w:tcPr>
          <w:p w14:paraId="63E72B7D" w14:textId="77777777" w:rsidR="00361A18" w:rsidRPr="00546FC3" w:rsidRDefault="00361A18" w:rsidP="00361A18">
            <w:pPr>
              <w:spacing w:before="0" w:line="252" w:lineRule="auto"/>
              <w:rPr>
                <w:rFonts w:ascii="Verdana" w:hAnsi="Verdana"/>
                <w:color w:val="141414"/>
                <w:sz w:val="18"/>
                <w:szCs w:val="18"/>
                <w:shd w:val="clear" w:color="auto" w:fill="FCFCFF"/>
                <w:rPrChange w:id="6150" w:author="Gary Sullivan" w:date="2019-07-02T10:50:00Z">
                  <w:rPr>
                    <w:rFonts w:ascii="Verdana" w:hAnsi="Verdana"/>
                    <w:color w:val="141414"/>
                    <w:sz w:val="18"/>
                    <w:szCs w:val="18"/>
                    <w:shd w:val="clear" w:color="auto" w:fill="FCFCFF"/>
                  </w:rPr>
                </w:rPrChange>
              </w:rPr>
            </w:pPr>
            <w:r w:rsidRPr="00546FC3">
              <w:rPr>
                <w:sz w:val="18"/>
                <w:szCs w:val="18"/>
                <w:rPrChange w:id="6151" w:author="Gary Sullivan" w:date="2019-07-02T10:50:00Z">
                  <w:rPr>
                    <w:sz w:val="18"/>
                    <w:szCs w:val="18"/>
                  </w:rPr>
                </w:rPrChange>
              </w:rPr>
              <w:t>—”—</w:t>
            </w:r>
          </w:p>
        </w:tc>
        <w:tc>
          <w:tcPr>
            <w:tcW w:w="496" w:type="pct"/>
          </w:tcPr>
          <w:p w14:paraId="367C41AA" w14:textId="77777777" w:rsidR="00361A18" w:rsidRPr="00546FC3" w:rsidRDefault="00361A18" w:rsidP="00361A18">
            <w:pPr>
              <w:spacing w:before="0"/>
              <w:rPr>
                <w:rFonts w:ascii="Verdana" w:hAnsi="Verdana"/>
                <w:color w:val="141414"/>
                <w:sz w:val="18"/>
                <w:szCs w:val="18"/>
                <w:shd w:val="clear" w:color="auto" w:fill="FCFCFF"/>
                <w:rPrChange w:id="6152" w:author="Gary Sullivan" w:date="2019-07-02T10:50:00Z">
                  <w:rPr>
                    <w:rFonts w:ascii="Verdana" w:hAnsi="Verdana"/>
                    <w:color w:val="141414"/>
                    <w:sz w:val="18"/>
                    <w:szCs w:val="18"/>
                    <w:shd w:val="clear" w:color="auto" w:fill="FCFCFF"/>
                  </w:rPr>
                </w:rPrChange>
              </w:rPr>
            </w:pPr>
            <w:r w:rsidRPr="00546FC3">
              <w:rPr>
                <w:sz w:val="18"/>
                <w:szCs w:val="18"/>
                <w:rPrChange w:id="6153" w:author="Gary Sullivan" w:date="2019-07-02T10:50:00Z">
                  <w:rPr>
                    <w:sz w:val="18"/>
                    <w:szCs w:val="18"/>
                  </w:rPr>
                </w:rPrChange>
              </w:rPr>
              <w:t>—”—</w:t>
            </w:r>
          </w:p>
        </w:tc>
        <w:tc>
          <w:tcPr>
            <w:tcW w:w="372" w:type="pct"/>
          </w:tcPr>
          <w:p w14:paraId="57EFD5C5" w14:textId="77777777" w:rsidR="00361A18" w:rsidRPr="00546FC3" w:rsidRDefault="00361A18" w:rsidP="00361A18">
            <w:pPr>
              <w:spacing w:before="0" w:line="252" w:lineRule="auto"/>
              <w:rPr>
                <w:rFonts w:ascii="Verdana" w:hAnsi="Verdana"/>
                <w:color w:val="141414"/>
                <w:sz w:val="18"/>
                <w:szCs w:val="18"/>
                <w:shd w:val="clear" w:color="auto" w:fill="FCFCFF"/>
                <w:rPrChange w:id="6154" w:author="Gary Sullivan" w:date="2019-07-02T10:50:00Z">
                  <w:rPr>
                    <w:rFonts w:ascii="Verdana" w:hAnsi="Verdana"/>
                    <w:color w:val="141414"/>
                    <w:sz w:val="18"/>
                    <w:szCs w:val="18"/>
                    <w:shd w:val="clear" w:color="auto" w:fill="FCFCFF"/>
                  </w:rPr>
                </w:rPrChange>
              </w:rPr>
            </w:pPr>
            <w:r w:rsidRPr="00546FC3">
              <w:rPr>
                <w:sz w:val="18"/>
                <w:szCs w:val="18"/>
                <w:rPrChange w:id="6155" w:author="Gary Sullivan" w:date="2019-07-02T10:50:00Z">
                  <w:rPr>
                    <w:sz w:val="18"/>
                    <w:szCs w:val="18"/>
                  </w:rPr>
                </w:rPrChange>
              </w:rPr>
              <w:t>—”—</w:t>
            </w:r>
          </w:p>
        </w:tc>
        <w:tc>
          <w:tcPr>
            <w:tcW w:w="559" w:type="pct"/>
          </w:tcPr>
          <w:p w14:paraId="26E8DD8E" w14:textId="77777777" w:rsidR="00361A18" w:rsidRPr="00546FC3" w:rsidRDefault="00361A18" w:rsidP="00361A18">
            <w:pPr>
              <w:spacing w:before="0" w:line="252" w:lineRule="auto"/>
              <w:rPr>
                <w:rFonts w:ascii="Verdana" w:hAnsi="Verdana"/>
                <w:color w:val="141414"/>
                <w:sz w:val="18"/>
                <w:szCs w:val="18"/>
                <w:shd w:val="clear" w:color="auto" w:fill="FCFCFF"/>
                <w:rPrChange w:id="6156" w:author="Gary Sullivan" w:date="2019-07-02T10:50:00Z">
                  <w:rPr>
                    <w:rFonts w:ascii="Verdana" w:hAnsi="Verdana"/>
                    <w:color w:val="141414"/>
                    <w:sz w:val="18"/>
                    <w:szCs w:val="18"/>
                    <w:shd w:val="clear" w:color="auto" w:fill="FCFCFF"/>
                  </w:rPr>
                </w:rPrChange>
              </w:rPr>
            </w:pPr>
            <w:r w:rsidRPr="00546FC3">
              <w:rPr>
                <w:sz w:val="18"/>
                <w:szCs w:val="18"/>
                <w:rPrChange w:id="6157" w:author="Gary Sullivan" w:date="2019-07-02T10:50:00Z">
                  <w:rPr>
                    <w:sz w:val="18"/>
                    <w:szCs w:val="18"/>
                  </w:rPr>
                </w:rPrChange>
              </w:rPr>
              <w:t>—”—</w:t>
            </w:r>
          </w:p>
        </w:tc>
        <w:tc>
          <w:tcPr>
            <w:tcW w:w="527" w:type="pct"/>
          </w:tcPr>
          <w:p w14:paraId="4E885525" w14:textId="77777777" w:rsidR="00361A18" w:rsidRPr="00546FC3" w:rsidRDefault="00361A18" w:rsidP="00361A18">
            <w:pPr>
              <w:spacing w:before="0" w:line="252" w:lineRule="auto"/>
              <w:rPr>
                <w:rFonts w:ascii="Verdana" w:hAnsi="Verdana"/>
                <w:color w:val="141414"/>
                <w:sz w:val="18"/>
                <w:szCs w:val="18"/>
                <w:shd w:val="clear" w:color="auto" w:fill="FCFCFF"/>
                <w:rPrChange w:id="6158" w:author="Gary Sullivan" w:date="2019-07-02T10:50:00Z">
                  <w:rPr>
                    <w:rFonts w:ascii="Verdana" w:hAnsi="Verdana"/>
                    <w:color w:val="141414"/>
                    <w:sz w:val="18"/>
                    <w:szCs w:val="18"/>
                    <w:shd w:val="clear" w:color="auto" w:fill="FCFCFF"/>
                  </w:rPr>
                </w:rPrChange>
              </w:rPr>
            </w:pPr>
            <w:r w:rsidRPr="00546FC3">
              <w:rPr>
                <w:sz w:val="18"/>
                <w:szCs w:val="18"/>
                <w:rPrChange w:id="6159" w:author="Gary Sullivan" w:date="2019-07-02T10:50:00Z">
                  <w:rPr>
                    <w:sz w:val="18"/>
                    <w:szCs w:val="18"/>
                  </w:rPr>
                </w:rPrChange>
              </w:rPr>
              <w:t>—”—</w:t>
            </w:r>
          </w:p>
        </w:tc>
        <w:tc>
          <w:tcPr>
            <w:tcW w:w="362" w:type="pct"/>
          </w:tcPr>
          <w:p w14:paraId="5F374DFF" w14:textId="77777777" w:rsidR="00361A18" w:rsidRPr="00546FC3" w:rsidRDefault="00361A18" w:rsidP="00361A18">
            <w:pPr>
              <w:spacing w:before="0" w:line="252" w:lineRule="auto"/>
              <w:rPr>
                <w:rFonts w:ascii="Verdana" w:hAnsi="Verdana"/>
                <w:color w:val="141414"/>
                <w:sz w:val="18"/>
                <w:szCs w:val="18"/>
                <w:shd w:val="clear" w:color="auto" w:fill="FCFCFF"/>
                <w:rPrChange w:id="6160" w:author="Gary Sullivan" w:date="2019-07-02T10:50:00Z">
                  <w:rPr>
                    <w:rFonts w:ascii="Verdana" w:hAnsi="Verdana"/>
                    <w:color w:val="141414"/>
                    <w:sz w:val="18"/>
                    <w:szCs w:val="18"/>
                    <w:shd w:val="clear" w:color="auto" w:fill="FCFCFF"/>
                  </w:rPr>
                </w:rPrChange>
              </w:rPr>
            </w:pPr>
            <w:r w:rsidRPr="00546FC3">
              <w:rPr>
                <w:sz w:val="18"/>
                <w:szCs w:val="18"/>
                <w:rPrChange w:id="6161" w:author="Gary Sullivan" w:date="2019-07-02T10:50:00Z">
                  <w:rPr>
                    <w:sz w:val="18"/>
                    <w:szCs w:val="18"/>
                  </w:rPr>
                </w:rPrChange>
              </w:rPr>
              <w:t>—”—</w:t>
            </w:r>
          </w:p>
        </w:tc>
        <w:tc>
          <w:tcPr>
            <w:tcW w:w="458" w:type="pct"/>
          </w:tcPr>
          <w:p w14:paraId="67B81C81" w14:textId="77777777" w:rsidR="00361A18" w:rsidRPr="00546FC3" w:rsidRDefault="00361A18" w:rsidP="00361A18">
            <w:pPr>
              <w:spacing w:before="0" w:line="252" w:lineRule="auto"/>
              <w:rPr>
                <w:rFonts w:ascii="Verdana" w:hAnsi="Verdana"/>
                <w:color w:val="141414"/>
                <w:sz w:val="18"/>
                <w:szCs w:val="18"/>
                <w:shd w:val="clear" w:color="auto" w:fill="FCFCFF"/>
                <w:rPrChange w:id="6162" w:author="Gary Sullivan" w:date="2019-07-02T10:50:00Z">
                  <w:rPr>
                    <w:rFonts w:ascii="Verdana" w:hAnsi="Verdana"/>
                    <w:color w:val="141414"/>
                    <w:sz w:val="18"/>
                    <w:szCs w:val="18"/>
                    <w:shd w:val="clear" w:color="auto" w:fill="FCFCFF"/>
                  </w:rPr>
                </w:rPrChange>
              </w:rPr>
            </w:pPr>
            <w:r w:rsidRPr="00546FC3">
              <w:rPr>
                <w:sz w:val="18"/>
                <w:szCs w:val="18"/>
                <w:rPrChange w:id="6163" w:author="Gary Sullivan" w:date="2019-07-02T10:50:00Z">
                  <w:rPr>
                    <w:sz w:val="18"/>
                    <w:szCs w:val="18"/>
                  </w:rPr>
                </w:rPrChange>
              </w:rPr>
              <w:t>—”—</w:t>
            </w:r>
          </w:p>
        </w:tc>
        <w:tc>
          <w:tcPr>
            <w:tcW w:w="403" w:type="pct"/>
          </w:tcPr>
          <w:p w14:paraId="1D2A7E25" w14:textId="77777777" w:rsidR="00361A18" w:rsidRPr="00546FC3" w:rsidRDefault="00361A18" w:rsidP="00361A18">
            <w:pPr>
              <w:spacing w:before="0" w:line="252" w:lineRule="auto"/>
              <w:rPr>
                <w:sz w:val="18"/>
                <w:szCs w:val="18"/>
                <w:rPrChange w:id="6164" w:author="Gary Sullivan" w:date="2019-07-02T10:50:00Z">
                  <w:rPr>
                    <w:sz w:val="18"/>
                    <w:szCs w:val="18"/>
                  </w:rPr>
                </w:rPrChange>
              </w:rPr>
            </w:pPr>
            <w:r w:rsidRPr="00546FC3">
              <w:rPr>
                <w:sz w:val="18"/>
                <w:szCs w:val="18"/>
                <w:rPrChange w:id="6165" w:author="Gary Sullivan" w:date="2019-07-02T10:50:00Z">
                  <w:rPr>
                    <w:sz w:val="18"/>
                    <w:szCs w:val="18"/>
                  </w:rPr>
                </w:rPrChange>
              </w:rPr>
              <w:t>—”—</w:t>
            </w:r>
          </w:p>
        </w:tc>
        <w:tc>
          <w:tcPr>
            <w:tcW w:w="442" w:type="pct"/>
          </w:tcPr>
          <w:p w14:paraId="02361FE5" w14:textId="77777777" w:rsidR="00361A18" w:rsidRPr="00546FC3" w:rsidRDefault="00361A18" w:rsidP="00361A18">
            <w:pPr>
              <w:spacing w:before="0"/>
              <w:rPr>
                <w:sz w:val="18"/>
                <w:szCs w:val="18"/>
                <w:rPrChange w:id="6166" w:author="Gary Sullivan" w:date="2019-07-02T10:50:00Z">
                  <w:rPr>
                    <w:sz w:val="18"/>
                    <w:szCs w:val="18"/>
                  </w:rPr>
                </w:rPrChange>
              </w:rPr>
            </w:pPr>
            <w:r w:rsidRPr="00546FC3">
              <w:rPr>
                <w:sz w:val="18"/>
                <w:szCs w:val="18"/>
                <w:rPrChange w:id="6167" w:author="Gary Sullivan" w:date="2019-07-02T10:50:00Z">
                  <w:rPr>
                    <w:sz w:val="18"/>
                    <w:szCs w:val="18"/>
                  </w:rPr>
                </w:rPrChange>
              </w:rPr>
              <w:t>—”—</w:t>
            </w:r>
          </w:p>
        </w:tc>
        <w:tc>
          <w:tcPr>
            <w:tcW w:w="445" w:type="pct"/>
          </w:tcPr>
          <w:p w14:paraId="71724E7C" w14:textId="77777777" w:rsidR="00361A18" w:rsidRPr="00546FC3" w:rsidRDefault="00361A18" w:rsidP="00361A18">
            <w:pPr>
              <w:spacing w:before="0" w:line="252" w:lineRule="auto"/>
              <w:rPr>
                <w:sz w:val="18"/>
                <w:szCs w:val="18"/>
                <w:rPrChange w:id="6168" w:author="Gary Sullivan" w:date="2019-07-02T10:50:00Z">
                  <w:rPr>
                    <w:sz w:val="18"/>
                    <w:szCs w:val="18"/>
                  </w:rPr>
                </w:rPrChange>
              </w:rPr>
            </w:pPr>
            <w:r w:rsidRPr="00546FC3">
              <w:rPr>
                <w:sz w:val="18"/>
                <w:szCs w:val="18"/>
                <w:rPrChange w:id="6169" w:author="Gary Sullivan" w:date="2019-07-02T10:50:00Z">
                  <w:rPr>
                    <w:sz w:val="18"/>
                    <w:szCs w:val="18"/>
                  </w:rPr>
                </w:rPrChange>
              </w:rPr>
              <w:t>Min: no restrictions</w:t>
            </w:r>
          </w:p>
          <w:p w14:paraId="4939D107" w14:textId="77777777" w:rsidR="00361A18" w:rsidRPr="00546FC3" w:rsidRDefault="00361A18" w:rsidP="00361A18">
            <w:pPr>
              <w:spacing w:before="0" w:line="252" w:lineRule="auto"/>
              <w:rPr>
                <w:sz w:val="18"/>
                <w:szCs w:val="18"/>
                <w:rPrChange w:id="6170" w:author="Gary Sullivan" w:date="2019-07-02T10:50:00Z">
                  <w:rPr>
                    <w:sz w:val="18"/>
                    <w:szCs w:val="18"/>
                  </w:rPr>
                </w:rPrChange>
              </w:rPr>
            </w:pPr>
            <w:r w:rsidRPr="00546FC3">
              <w:rPr>
                <w:sz w:val="18"/>
                <w:szCs w:val="18"/>
                <w:rPrChange w:id="6171" w:author="Gary Sullivan" w:date="2019-07-02T10:50:00Z">
                  <w:rPr>
                    <w:sz w:val="18"/>
                    <w:szCs w:val="18"/>
                  </w:rPr>
                </w:rPrChange>
              </w:rPr>
              <w:t>Max:</w:t>
            </w:r>
            <w:r w:rsidRPr="00546FC3">
              <w:rPr>
                <w:sz w:val="18"/>
                <w:szCs w:val="18"/>
                <w:rPrChange w:id="6172" w:author="Gary Sullivan" w:date="2019-07-02T10:50:00Z">
                  <w:rPr>
                    <w:sz w:val="18"/>
                    <w:szCs w:val="18"/>
                  </w:rPr>
                </w:rPrChange>
              </w:rPr>
              <w:br/>
              <w:t>Intra: 64x64</w:t>
            </w:r>
          </w:p>
          <w:p w14:paraId="4A14CC30" w14:textId="77777777" w:rsidR="00361A18" w:rsidRPr="00546FC3" w:rsidRDefault="00361A18" w:rsidP="00361A18">
            <w:pPr>
              <w:spacing w:before="0" w:line="252" w:lineRule="auto"/>
              <w:rPr>
                <w:sz w:val="18"/>
                <w:szCs w:val="18"/>
                <w:rPrChange w:id="6173" w:author="Gary Sullivan" w:date="2019-07-02T10:50:00Z">
                  <w:rPr>
                    <w:sz w:val="18"/>
                    <w:szCs w:val="18"/>
                  </w:rPr>
                </w:rPrChange>
              </w:rPr>
            </w:pPr>
            <w:r w:rsidRPr="00546FC3">
              <w:rPr>
                <w:sz w:val="18"/>
                <w:szCs w:val="18"/>
                <w:rPrChange w:id="6174" w:author="Gary Sullivan" w:date="2019-07-02T10:50:00Z">
                  <w:rPr>
                    <w:sz w:val="18"/>
                    <w:szCs w:val="18"/>
                    <w:lang w:val="sv-SE"/>
                  </w:rPr>
                </w:rPrChange>
              </w:rPr>
              <w:t>Inter: 16x64, 64x16</w:t>
            </w:r>
          </w:p>
          <w:p w14:paraId="1AEA34B1" w14:textId="77777777" w:rsidR="00361A18" w:rsidRPr="00546FC3" w:rsidRDefault="00361A18" w:rsidP="00361A18">
            <w:pPr>
              <w:spacing w:before="0" w:line="252" w:lineRule="auto"/>
              <w:rPr>
                <w:rFonts w:ascii="Verdana" w:hAnsi="Verdana"/>
                <w:color w:val="141414"/>
                <w:sz w:val="18"/>
                <w:szCs w:val="18"/>
                <w:shd w:val="clear" w:color="auto" w:fill="FCFCFF"/>
                <w:rPrChange w:id="6175" w:author="Gary Sullivan" w:date="2019-07-02T10:50:00Z">
                  <w:rPr>
                    <w:rFonts w:ascii="Verdana" w:hAnsi="Verdana"/>
                    <w:color w:val="141414"/>
                    <w:sz w:val="18"/>
                    <w:szCs w:val="18"/>
                    <w:shd w:val="clear" w:color="auto" w:fill="FCFCFF"/>
                  </w:rPr>
                </w:rPrChange>
              </w:rPr>
            </w:pPr>
          </w:p>
        </w:tc>
      </w:tr>
      <w:tr w:rsidR="00361A18" w:rsidRPr="00546FC3" w14:paraId="7B831658" w14:textId="77777777" w:rsidTr="00361A18">
        <w:trPr>
          <w:trHeight w:val="1864"/>
        </w:trPr>
        <w:tc>
          <w:tcPr>
            <w:tcW w:w="439" w:type="pct"/>
          </w:tcPr>
          <w:p w14:paraId="22E1D90D" w14:textId="77777777" w:rsidR="00361A18" w:rsidRPr="00546FC3" w:rsidRDefault="00361A18" w:rsidP="00361A18">
            <w:pPr>
              <w:spacing w:before="0" w:line="252" w:lineRule="auto"/>
              <w:rPr>
                <w:sz w:val="20"/>
                <w:rPrChange w:id="6176" w:author="Gary Sullivan" w:date="2019-07-02T10:50:00Z">
                  <w:rPr>
                    <w:sz w:val="20"/>
                  </w:rPr>
                </w:rPrChange>
              </w:rPr>
            </w:pPr>
            <w:r w:rsidRPr="00546FC3">
              <w:rPr>
                <w:sz w:val="20"/>
                <w:rPrChange w:id="6177" w:author="Gary Sullivan" w:date="2019-07-02T10:50:00Z">
                  <w:rPr>
                    <w:sz w:val="20"/>
                  </w:rPr>
                </w:rPrChange>
              </w:rPr>
              <w:t>CE1-2.4a</w:t>
            </w:r>
          </w:p>
          <w:p w14:paraId="4D508C48" w14:textId="77777777" w:rsidR="00361A18" w:rsidRPr="00546FC3" w:rsidRDefault="00361A18" w:rsidP="00361A18">
            <w:pPr>
              <w:spacing w:before="0" w:line="252" w:lineRule="auto"/>
              <w:rPr>
                <w:sz w:val="20"/>
                <w:rPrChange w:id="6178" w:author="Gary Sullivan" w:date="2019-07-02T10:50:00Z">
                  <w:rPr>
                    <w:sz w:val="20"/>
                  </w:rPr>
                </w:rPrChange>
              </w:rPr>
            </w:pPr>
            <w:r w:rsidRPr="00546FC3">
              <w:rPr>
                <w:sz w:val="20"/>
                <w:rPrChange w:id="6179" w:author="Gary Sullivan" w:date="2019-07-02T10:50:00Z">
                  <w:rPr>
                    <w:sz w:val="20"/>
                  </w:rPr>
                </w:rPrChange>
              </w:rPr>
              <w:t>CE1-2.4b</w:t>
            </w:r>
          </w:p>
          <w:p w14:paraId="262287B7" w14:textId="77777777" w:rsidR="00361A18" w:rsidRPr="00546FC3" w:rsidRDefault="00361A18" w:rsidP="00361A18">
            <w:pPr>
              <w:spacing w:before="0" w:line="252" w:lineRule="auto"/>
              <w:rPr>
                <w:sz w:val="20"/>
                <w:rPrChange w:id="6180" w:author="Gary Sullivan" w:date="2019-07-02T10:50:00Z">
                  <w:rPr>
                    <w:sz w:val="20"/>
                  </w:rPr>
                </w:rPrChange>
              </w:rPr>
            </w:pPr>
            <w:r w:rsidRPr="00546FC3">
              <w:rPr>
                <w:sz w:val="20"/>
                <w:rPrChange w:id="6181" w:author="Gary Sullivan" w:date="2019-07-02T10:50:00Z">
                  <w:rPr>
                    <w:sz w:val="20"/>
                  </w:rPr>
                </w:rPrChange>
              </w:rPr>
              <w:t>CE1-2.4c</w:t>
            </w:r>
          </w:p>
        </w:tc>
        <w:tc>
          <w:tcPr>
            <w:tcW w:w="496" w:type="pct"/>
          </w:tcPr>
          <w:p w14:paraId="15BD3DFE" w14:textId="77777777" w:rsidR="00361A18" w:rsidRPr="00546FC3" w:rsidRDefault="00361A18" w:rsidP="00361A18">
            <w:pPr>
              <w:spacing w:before="0" w:line="252" w:lineRule="auto"/>
              <w:rPr>
                <w:rFonts w:ascii="Verdana" w:hAnsi="Verdana"/>
                <w:color w:val="141414"/>
                <w:sz w:val="18"/>
                <w:szCs w:val="18"/>
                <w:shd w:val="clear" w:color="auto" w:fill="FCFCFF"/>
                <w:rPrChange w:id="6182" w:author="Gary Sullivan" w:date="2019-07-02T10:50:00Z">
                  <w:rPr>
                    <w:rFonts w:ascii="Verdana" w:hAnsi="Verdana"/>
                    <w:color w:val="141414"/>
                    <w:sz w:val="18"/>
                    <w:szCs w:val="18"/>
                    <w:shd w:val="clear" w:color="auto" w:fill="FCFCFF"/>
                  </w:rPr>
                </w:rPrChange>
              </w:rPr>
            </w:pPr>
            <w:r w:rsidRPr="00546FC3">
              <w:rPr>
                <w:sz w:val="18"/>
                <w:szCs w:val="18"/>
                <w:rPrChange w:id="6183" w:author="Gary Sullivan" w:date="2019-07-02T10:50:00Z">
                  <w:rPr>
                    <w:sz w:val="18"/>
                    <w:szCs w:val="18"/>
                  </w:rPr>
                </w:rPrChange>
              </w:rPr>
              <w:t>—”—</w:t>
            </w:r>
          </w:p>
        </w:tc>
        <w:tc>
          <w:tcPr>
            <w:tcW w:w="496" w:type="pct"/>
          </w:tcPr>
          <w:p w14:paraId="17FFE9D4" w14:textId="77777777" w:rsidR="00361A18" w:rsidRPr="00546FC3" w:rsidRDefault="00361A18" w:rsidP="00361A18">
            <w:pPr>
              <w:spacing w:before="0"/>
              <w:rPr>
                <w:rFonts w:ascii="Verdana" w:hAnsi="Verdana"/>
                <w:color w:val="141414"/>
                <w:sz w:val="18"/>
                <w:szCs w:val="18"/>
                <w:shd w:val="clear" w:color="auto" w:fill="FCFCFF"/>
                <w:rPrChange w:id="6184" w:author="Gary Sullivan" w:date="2019-07-02T10:50:00Z">
                  <w:rPr>
                    <w:rFonts w:ascii="Verdana" w:hAnsi="Verdana"/>
                    <w:color w:val="141414"/>
                    <w:sz w:val="18"/>
                    <w:szCs w:val="18"/>
                    <w:shd w:val="clear" w:color="auto" w:fill="FCFCFF"/>
                  </w:rPr>
                </w:rPrChange>
              </w:rPr>
            </w:pPr>
            <w:r w:rsidRPr="00546FC3">
              <w:rPr>
                <w:sz w:val="18"/>
                <w:szCs w:val="18"/>
                <w:rPrChange w:id="6185" w:author="Gary Sullivan" w:date="2019-07-02T10:50:00Z">
                  <w:rPr>
                    <w:sz w:val="18"/>
                    <w:szCs w:val="18"/>
                  </w:rPr>
                </w:rPrChange>
              </w:rPr>
              <w:t>—”—</w:t>
            </w:r>
          </w:p>
        </w:tc>
        <w:tc>
          <w:tcPr>
            <w:tcW w:w="372" w:type="pct"/>
          </w:tcPr>
          <w:p w14:paraId="4FBA3877" w14:textId="77777777" w:rsidR="00361A18" w:rsidRPr="00546FC3" w:rsidRDefault="00361A18" w:rsidP="00361A18">
            <w:pPr>
              <w:spacing w:before="0" w:line="252" w:lineRule="auto"/>
              <w:rPr>
                <w:rFonts w:ascii="Verdana" w:hAnsi="Verdana"/>
                <w:color w:val="141414"/>
                <w:sz w:val="18"/>
                <w:szCs w:val="18"/>
                <w:shd w:val="clear" w:color="auto" w:fill="FCFCFF"/>
                <w:rPrChange w:id="6186" w:author="Gary Sullivan" w:date="2019-07-02T10:50:00Z">
                  <w:rPr>
                    <w:rFonts w:ascii="Verdana" w:hAnsi="Verdana"/>
                    <w:color w:val="141414"/>
                    <w:sz w:val="18"/>
                    <w:szCs w:val="18"/>
                    <w:shd w:val="clear" w:color="auto" w:fill="FCFCFF"/>
                  </w:rPr>
                </w:rPrChange>
              </w:rPr>
            </w:pPr>
            <w:r w:rsidRPr="00546FC3">
              <w:rPr>
                <w:sz w:val="18"/>
                <w:szCs w:val="18"/>
                <w:rPrChange w:id="6187" w:author="Gary Sullivan" w:date="2019-07-02T10:50:00Z">
                  <w:rPr>
                    <w:sz w:val="18"/>
                    <w:szCs w:val="18"/>
                  </w:rPr>
                </w:rPrChange>
              </w:rPr>
              <w:t>—”—</w:t>
            </w:r>
          </w:p>
        </w:tc>
        <w:tc>
          <w:tcPr>
            <w:tcW w:w="559" w:type="pct"/>
          </w:tcPr>
          <w:p w14:paraId="36150DE4" w14:textId="77777777" w:rsidR="00361A18" w:rsidRPr="00546FC3" w:rsidRDefault="00361A18" w:rsidP="00361A18">
            <w:pPr>
              <w:spacing w:before="0" w:line="252" w:lineRule="auto"/>
              <w:rPr>
                <w:rFonts w:ascii="Verdana" w:hAnsi="Verdana"/>
                <w:color w:val="141414"/>
                <w:sz w:val="18"/>
                <w:szCs w:val="18"/>
                <w:shd w:val="clear" w:color="auto" w:fill="FCFCFF"/>
                <w:rPrChange w:id="6188" w:author="Gary Sullivan" w:date="2019-07-02T10:50:00Z">
                  <w:rPr>
                    <w:rFonts w:ascii="Verdana" w:hAnsi="Verdana"/>
                    <w:color w:val="141414"/>
                    <w:sz w:val="18"/>
                    <w:szCs w:val="18"/>
                    <w:shd w:val="clear" w:color="auto" w:fill="FCFCFF"/>
                  </w:rPr>
                </w:rPrChange>
              </w:rPr>
            </w:pPr>
            <w:r w:rsidRPr="00546FC3">
              <w:rPr>
                <w:sz w:val="18"/>
                <w:szCs w:val="18"/>
                <w:rPrChange w:id="6189" w:author="Gary Sullivan" w:date="2019-07-02T10:50:00Z">
                  <w:rPr>
                    <w:sz w:val="18"/>
                    <w:szCs w:val="18"/>
                  </w:rPr>
                </w:rPrChange>
              </w:rPr>
              <w:t>—”—</w:t>
            </w:r>
          </w:p>
        </w:tc>
        <w:tc>
          <w:tcPr>
            <w:tcW w:w="527" w:type="pct"/>
          </w:tcPr>
          <w:p w14:paraId="60C2A371" w14:textId="77777777" w:rsidR="00361A18" w:rsidRPr="00546FC3" w:rsidRDefault="00361A18" w:rsidP="00361A18">
            <w:pPr>
              <w:spacing w:before="0" w:line="252" w:lineRule="auto"/>
              <w:rPr>
                <w:rFonts w:ascii="Verdana" w:hAnsi="Verdana"/>
                <w:color w:val="141414"/>
                <w:sz w:val="18"/>
                <w:szCs w:val="18"/>
                <w:shd w:val="clear" w:color="auto" w:fill="FCFCFF"/>
                <w:rPrChange w:id="6190" w:author="Gary Sullivan" w:date="2019-07-02T10:50:00Z">
                  <w:rPr>
                    <w:rFonts w:ascii="Verdana" w:hAnsi="Verdana"/>
                    <w:color w:val="141414"/>
                    <w:sz w:val="18"/>
                    <w:szCs w:val="18"/>
                    <w:shd w:val="clear" w:color="auto" w:fill="FCFCFF"/>
                  </w:rPr>
                </w:rPrChange>
              </w:rPr>
            </w:pPr>
            <w:r w:rsidRPr="00546FC3">
              <w:rPr>
                <w:sz w:val="18"/>
                <w:szCs w:val="18"/>
                <w:rPrChange w:id="6191" w:author="Gary Sullivan" w:date="2019-07-02T10:50:00Z">
                  <w:rPr>
                    <w:sz w:val="18"/>
                    <w:szCs w:val="18"/>
                  </w:rPr>
                </w:rPrChange>
              </w:rPr>
              <w:t>—”—</w:t>
            </w:r>
          </w:p>
        </w:tc>
        <w:tc>
          <w:tcPr>
            <w:tcW w:w="362" w:type="pct"/>
          </w:tcPr>
          <w:p w14:paraId="2605080F" w14:textId="77777777" w:rsidR="00361A18" w:rsidRPr="00546FC3" w:rsidRDefault="00361A18" w:rsidP="00361A18">
            <w:pPr>
              <w:spacing w:before="0" w:line="252" w:lineRule="auto"/>
              <w:rPr>
                <w:rFonts w:ascii="Verdana" w:hAnsi="Verdana"/>
                <w:color w:val="141414"/>
                <w:sz w:val="18"/>
                <w:szCs w:val="18"/>
                <w:shd w:val="clear" w:color="auto" w:fill="FCFCFF"/>
                <w:rPrChange w:id="6192" w:author="Gary Sullivan" w:date="2019-07-02T10:50:00Z">
                  <w:rPr>
                    <w:rFonts w:ascii="Verdana" w:hAnsi="Verdana"/>
                    <w:color w:val="141414"/>
                    <w:sz w:val="18"/>
                    <w:szCs w:val="18"/>
                    <w:shd w:val="clear" w:color="auto" w:fill="FCFCFF"/>
                  </w:rPr>
                </w:rPrChange>
              </w:rPr>
            </w:pPr>
            <w:r w:rsidRPr="00546FC3">
              <w:rPr>
                <w:sz w:val="18"/>
                <w:szCs w:val="18"/>
                <w:rPrChange w:id="6193" w:author="Gary Sullivan" w:date="2019-07-02T10:50:00Z">
                  <w:rPr>
                    <w:sz w:val="18"/>
                    <w:szCs w:val="18"/>
                  </w:rPr>
                </w:rPrChange>
              </w:rPr>
              <w:t>—”—</w:t>
            </w:r>
          </w:p>
        </w:tc>
        <w:tc>
          <w:tcPr>
            <w:tcW w:w="458" w:type="pct"/>
          </w:tcPr>
          <w:p w14:paraId="2A12F168" w14:textId="77777777" w:rsidR="00361A18" w:rsidRPr="00546FC3" w:rsidRDefault="00361A18" w:rsidP="00361A18">
            <w:pPr>
              <w:spacing w:before="0" w:line="252" w:lineRule="auto"/>
              <w:rPr>
                <w:rFonts w:ascii="Verdana" w:hAnsi="Verdana"/>
                <w:color w:val="141414"/>
                <w:sz w:val="18"/>
                <w:szCs w:val="18"/>
                <w:shd w:val="clear" w:color="auto" w:fill="FCFCFF"/>
                <w:rPrChange w:id="6194" w:author="Gary Sullivan" w:date="2019-07-02T10:50:00Z">
                  <w:rPr>
                    <w:rFonts w:ascii="Verdana" w:hAnsi="Verdana"/>
                    <w:color w:val="141414"/>
                    <w:sz w:val="18"/>
                    <w:szCs w:val="18"/>
                    <w:shd w:val="clear" w:color="auto" w:fill="FCFCFF"/>
                  </w:rPr>
                </w:rPrChange>
              </w:rPr>
            </w:pPr>
            <w:r w:rsidRPr="00546FC3">
              <w:rPr>
                <w:sz w:val="18"/>
                <w:szCs w:val="18"/>
                <w:rPrChange w:id="6195" w:author="Gary Sullivan" w:date="2019-07-02T10:50:00Z">
                  <w:rPr>
                    <w:sz w:val="18"/>
                    <w:szCs w:val="18"/>
                  </w:rPr>
                </w:rPrChange>
              </w:rPr>
              <w:t>—”—</w:t>
            </w:r>
          </w:p>
        </w:tc>
        <w:tc>
          <w:tcPr>
            <w:tcW w:w="403" w:type="pct"/>
          </w:tcPr>
          <w:p w14:paraId="33C3E0F9" w14:textId="77777777" w:rsidR="00361A18" w:rsidRPr="00546FC3" w:rsidRDefault="00361A18" w:rsidP="00361A18">
            <w:pPr>
              <w:spacing w:before="0" w:line="252" w:lineRule="auto"/>
              <w:rPr>
                <w:sz w:val="18"/>
                <w:szCs w:val="18"/>
                <w:rPrChange w:id="6196" w:author="Gary Sullivan" w:date="2019-07-02T10:50:00Z">
                  <w:rPr>
                    <w:sz w:val="18"/>
                    <w:szCs w:val="18"/>
                  </w:rPr>
                </w:rPrChange>
              </w:rPr>
            </w:pPr>
            <w:r w:rsidRPr="00546FC3">
              <w:rPr>
                <w:sz w:val="18"/>
                <w:szCs w:val="18"/>
                <w:rPrChange w:id="6197" w:author="Gary Sullivan" w:date="2019-07-02T10:50:00Z">
                  <w:rPr>
                    <w:sz w:val="18"/>
                    <w:szCs w:val="18"/>
                  </w:rPr>
                </w:rPrChange>
              </w:rPr>
              <w:t xml:space="preserve">84 bytes (16 7-bit values per </w:t>
            </w:r>
            <w:proofErr w:type="spellStart"/>
            <w:r w:rsidRPr="00546FC3">
              <w:rPr>
                <w:sz w:val="18"/>
                <w:szCs w:val="18"/>
                <w:rPrChange w:id="6198" w:author="Gary Sullivan" w:date="2019-07-02T10:50:00Z">
                  <w:rPr>
                    <w:sz w:val="18"/>
                    <w:szCs w:val="18"/>
                  </w:rPr>
                </w:rPrChange>
              </w:rPr>
              <w:t>qp</w:t>
            </w:r>
            <w:proofErr w:type="spellEnd"/>
            <w:r w:rsidRPr="00546FC3">
              <w:rPr>
                <w:sz w:val="18"/>
                <w:szCs w:val="18"/>
                <w:rPrChange w:id="6199" w:author="Gary Sullivan" w:date="2019-07-02T10:50:00Z">
                  <w:rPr>
                    <w:sz w:val="18"/>
                    <w:szCs w:val="18"/>
                  </w:rPr>
                </w:rPrChange>
              </w:rPr>
              <w:t xml:space="preserve"> group)</w:t>
            </w:r>
          </w:p>
        </w:tc>
        <w:tc>
          <w:tcPr>
            <w:tcW w:w="442" w:type="pct"/>
          </w:tcPr>
          <w:p w14:paraId="7C9A8127" w14:textId="77777777" w:rsidR="00361A18" w:rsidRPr="00546FC3" w:rsidRDefault="00361A18" w:rsidP="00361A18">
            <w:pPr>
              <w:spacing w:before="0"/>
              <w:rPr>
                <w:sz w:val="18"/>
                <w:szCs w:val="18"/>
                <w:rPrChange w:id="6200" w:author="Gary Sullivan" w:date="2019-07-02T10:50:00Z">
                  <w:rPr>
                    <w:sz w:val="18"/>
                    <w:szCs w:val="18"/>
                  </w:rPr>
                </w:rPrChange>
              </w:rPr>
            </w:pPr>
            <w:r w:rsidRPr="00546FC3">
              <w:rPr>
                <w:sz w:val="18"/>
                <w:szCs w:val="18"/>
                <w:rPrChange w:id="6201" w:author="Gary Sullivan" w:date="2019-07-02T10:50:00Z">
                  <w:rPr>
                    <w:sz w:val="18"/>
                    <w:szCs w:val="18"/>
                  </w:rPr>
                </w:rPrChange>
              </w:rPr>
              <w:t>—”—</w:t>
            </w:r>
          </w:p>
        </w:tc>
        <w:tc>
          <w:tcPr>
            <w:tcW w:w="445" w:type="pct"/>
          </w:tcPr>
          <w:p w14:paraId="4E59A70F" w14:textId="77777777" w:rsidR="00361A18" w:rsidRPr="00546FC3" w:rsidRDefault="00361A18" w:rsidP="00361A18">
            <w:pPr>
              <w:spacing w:before="0"/>
              <w:rPr>
                <w:sz w:val="18"/>
                <w:szCs w:val="18"/>
                <w:rPrChange w:id="6202" w:author="Gary Sullivan" w:date="2019-07-02T10:50:00Z">
                  <w:rPr>
                    <w:sz w:val="18"/>
                    <w:szCs w:val="18"/>
                  </w:rPr>
                </w:rPrChange>
              </w:rPr>
            </w:pPr>
            <w:r w:rsidRPr="00546FC3">
              <w:rPr>
                <w:sz w:val="18"/>
                <w:szCs w:val="18"/>
                <w:rPrChange w:id="6203" w:author="Gary Sullivan" w:date="2019-07-02T10:50:00Z">
                  <w:rPr>
                    <w:sz w:val="18"/>
                    <w:szCs w:val="18"/>
                  </w:rPr>
                </w:rPrChange>
              </w:rPr>
              <w:t>min: 8x8</w:t>
            </w:r>
            <w:r w:rsidRPr="00546FC3">
              <w:rPr>
                <w:sz w:val="18"/>
                <w:szCs w:val="18"/>
                <w:rPrChange w:id="6204" w:author="Gary Sullivan" w:date="2019-07-02T10:50:00Z">
                  <w:rPr>
                    <w:sz w:val="18"/>
                    <w:szCs w:val="18"/>
                  </w:rPr>
                </w:rPrChange>
              </w:rPr>
              <w:br/>
              <w:t>max: 16xN or Nx16</w:t>
            </w:r>
          </w:p>
          <w:p w14:paraId="606AC7E2" w14:textId="77777777" w:rsidR="00361A18" w:rsidRPr="00546FC3" w:rsidRDefault="00361A18" w:rsidP="00361A18">
            <w:pPr>
              <w:spacing w:before="0" w:line="252" w:lineRule="auto"/>
              <w:rPr>
                <w:sz w:val="18"/>
                <w:szCs w:val="18"/>
                <w:rPrChange w:id="6205" w:author="Gary Sullivan" w:date="2019-07-02T10:50:00Z">
                  <w:rPr>
                    <w:sz w:val="18"/>
                    <w:szCs w:val="18"/>
                  </w:rPr>
                </w:rPrChange>
              </w:rPr>
            </w:pPr>
            <w:r w:rsidRPr="00546FC3">
              <w:rPr>
                <w:sz w:val="18"/>
                <w:szCs w:val="18"/>
                <w:rPrChange w:id="6206" w:author="Gary Sullivan" w:date="2019-07-02T10:50:00Z">
                  <w:rPr>
                    <w:sz w:val="18"/>
                    <w:szCs w:val="18"/>
                  </w:rPr>
                </w:rPrChange>
              </w:rPr>
              <w:t>(N&lt;128)</w:t>
            </w:r>
          </w:p>
        </w:tc>
      </w:tr>
      <w:tr w:rsidR="00361A18" w:rsidRPr="00546FC3" w14:paraId="5056F1F5" w14:textId="77777777" w:rsidTr="00361A18">
        <w:trPr>
          <w:trHeight w:val="1864"/>
        </w:trPr>
        <w:tc>
          <w:tcPr>
            <w:tcW w:w="439" w:type="pct"/>
          </w:tcPr>
          <w:p w14:paraId="6EFD27BA" w14:textId="77777777" w:rsidR="00361A18" w:rsidRPr="00546FC3" w:rsidRDefault="00361A18" w:rsidP="00361A18">
            <w:pPr>
              <w:spacing w:before="0" w:line="252" w:lineRule="auto"/>
              <w:rPr>
                <w:sz w:val="20"/>
                <w:rPrChange w:id="6207" w:author="Gary Sullivan" w:date="2019-07-02T10:50:00Z">
                  <w:rPr>
                    <w:sz w:val="20"/>
                  </w:rPr>
                </w:rPrChange>
              </w:rPr>
            </w:pPr>
            <w:r w:rsidRPr="00546FC3">
              <w:rPr>
                <w:sz w:val="20"/>
                <w:rPrChange w:id="6208" w:author="Gary Sullivan" w:date="2019-07-02T10:50:00Z">
                  <w:rPr>
                    <w:sz w:val="20"/>
                  </w:rPr>
                </w:rPrChange>
              </w:rPr>
              <w:t>CE1-4.2a</w:t>
            </w:r>
          </w:p>
          <w:p w14:paraId="00E9EADB" w14:textId="77777777" w:rsidR="00361A18" w:rsidRPr="00546FC3" w:rsidRDefault="00361A18" w:rsidP="00361A18">
            <w:pPr>
              <w:spacing w:before="0" w:line="252" w:lineRule="auto"/>
              <w:rPr>
                <w:sz w:val="20"/>
                <w:rPrChange w:id="6209" w:author="Gary Sullivan" w:date="2019-07-02T10:50:00Z">
                  <w:rPr>
                    <w:sz w:val="20"/>
                  </w:rPr>
                </w:rPrChange>
              </w:rPr>
            </w:pPr>
            <w:r w:rsidRPr="00546FC3">
              <w:rPr>
                <w:sz w:val="20"/>
                <w:rPrChange w:id="6210" w:author="Gary Sullivan" w:date="2019-07-02T10:50:00Z">
                  <w:rPr>
                    <w:sz w:val="20"/>
                  </w:rPr>
                </w:rPrChange>
              </w:rPr>
              <w:t>CE1-4.2c</w:t>
            </w:r>
          </w:p>
        </w:tc>
        <w:tc>
          <w:tcPr>
            <w:tcW w:w="496" w:type="pct"/>
          </w:tcPr>
          <w:p w14:paraId="28E396C5" w14:textId="77777777" w:rsidR="00361A18" w:rsidRPr="0088046C" w:rsidRDefault="00361A18" w:rsidP="00361A18">
            <w:pPr>
              <w:spacing w:before="0" w:line="252" w:lineRule="auto"/>
              <w:rPr>
                <w:color w:val="141414"/>
                <w:sz w:val="18"/>
                <w:szCs w:val="18"/>
                <w:shd w:val="clear" w:color="auto" w:fill="FCFCFF"/>
                <w:rPrChange w:id="6211" w:author="Gary Sullivan" w:date="2019-07-02T10:57:00Z">
                  <w:rPr>
                    <w:rFonts w:ascii="Verdana" w:hAnsi="Verdana"/>
                    <w:color w:val="141414"/>
                    <w:sz w:val="18"/>
                    <w:szCs w:val="18"/>
                    <w:shd w:val="clear" w:color="auto" w:fill="FCFCFF"/>
                  </w:rPr>
                </w:rPrChange>
              </w:rPr>
            </w:pPr>
            <w:r w:rsidRPr="0088046C">
              <w:rPr>
                <w:color w:val="141414"/>
                <w:sz w:val="18"/>
                <w:szCs w:val="18"/>
                <w:shd w:val="clear" w:color="auto" w:fill="FCFCFF"/>
                <w:rPrChange w:id="6212" w:author="Gary Sullivan" w:date="2019-07-02T10:57:00Z">
                  <w:rPr>
                    <w:rFonts w:ascii="Verdana" w:hAnsi="Verdana"/>
                    <w:color w:val="141414"/>
                    <w:sz w:val="18"/>
                    <w:szCs w:val="18"/>
                    <w:shd w:val="clear" w:color="auto" w:fill="FCFCFF"/>
                  </w:rPr>
                </w:rPrChange>
              </w:rPr>
              <w:t>5 pixel “plus” shape or 9tab filter (horizontal or vertical)</w:t>
            </w:r>
          </w:p>
        </w:tc>
        <w:tc>
          <w:tcPr>
            <w:tcW w:w="496" w:type="pct"/>
          </w:tcPr>
          <w:p w14:paraId="3E1BDAC9" w14:textId="77777777" w:rsidR="00361A18" w:rsidRPr="0088046C" w:rsidRDefault="00361A18" w:rsidP="00361A18">
            <w:pPr>
              <w:spacing w:before="0"/>
              <w:rPr>
                <w:color w:val="141414"/>
                <w:sz w:val="18"/>
                <w:szCs w:val="18"/>
                <w:shd w:val="clear" w:color="auto" w:fill="FCFCFF"/>
                <w:rPrChange w:id="6213" w:author="Gary Sullivan" w:date="2019-07-02T10:57:00Z">
                  <w:rPr>
                    <w:rFonts w:ascii="Verdana" w:hAnsi="Verdana"/>
                    <w:color w:val="141414"/>
                    <w:sz w:val="18"/>
                    <w:szCs w:val="18"/>
                    <w:shd w:val="clear" w:color="auto" w:fill="FCFCFF"/>
                  </w:rPr>
                </w:rPrChange>
              </w:rPr>
            </w:pPr>
            <w:r w:rsidRPr="0088046C">
              <w:rPr>
                <w:color w:val="141414"/>
                <w:sz w:val="18"/>
                <w:szCs w:val="18"/>
                <w:shd w:val="clear" w:color="auto" w:fill="FCFCFF"/>
                <w:rPrChange w:id="6214" w:author="Gary Sullivan" w:date="2019-07-02T10:57:00Z">
                  <w:rPr>
                    <w:rFonts w:ascii="Verdana" w:hAnsi="Verdana"/>
                    <w:color w:val="141414"/>
                    <w:sz w:val="18"/>
                    <w:szCs w:val="18"/>
                    <w:shd w:val="clear" w:color="auto" w:fill="FCFCFF"/>
                  </w:rPr>
                </w:rPrChange>
              </w:rPr>
              <w:t>6 adds</w:t>
            </w:r>
          </w:p>
          <w:p w14:paraId="4DA5207B" w14:textId="77777777" w:rsidR="00361A18" w:rsidRPr="0088046C" w:rsidRDefault="00361A18" w:rsidP="00361A18">
            <w:pPr>
              <w:spacing w:before="0"/>
              <w:rPr>
                <w:color w:val="141414"/>
                <w:sz w:val="18"/>
                <w:szCs w:val="18"/>
                <w:shd w:val="clear" w:color="auto" w:fill="FCFCFF"/>
                <w:rPrChange w:id="6215" w:author="Gary Sullivan" w:date="2019-07-02T10:57:00Z">
                  <w:rPr>
                    <w:rFonts w:ascii="Verdana" w:hAnsi="Verdana"/>
                    <w:color w:val="141414"/>
                    <w:sz w:val="18"/>
                    <w:szCs w:val="18"/>
                    <w:shd w:val="clear" w:color="auto" w:fill="FCFCFF"/>
                  </w:rPr>
                </w:rPrChange>
              </w:rPr>
            </w:pPr>
            <w:r w:rsidRPr="0088046C">
              <w:rPr>
                <w:color w:val="141414"/>
                <w:sz w:val="18"/>
                <w:szCs w:val="18"/>
                <w:shd w:val="clear" w:color="auto" w:fill="FCFCFF"/>
                <w:rPrChange w:id="6216" w:author="Gary Sullivan" w:date="2019-07-02T10:57:00Z">
                  <w:rPr>
                    <w:rFonts w:ascii="Verdana" w:hAnsi="Verdana"/>
                    <w:color w:val="141414"/>
                    <w:sz w:val="18"/>
                    <w:szCs w:val="18"/>
                    <w:shd w:val="clear" w:color="auto" w:fill="FCFCFF"/>
                  </w:rPr>
                </w:rPrChange>
              </w:rPr>
              <w:t>4 shifts</w:t>
            </w:r>
          </w:p>
        </w:tc>
        <w:tc>
          <w:tcPr>
            <w:tcW w:w="372" w:type="pct"/>
          </w:tcPr>
          <w:p w14:paraId="52DBED8B" w14:textId="77777777" w:rsidR="00361A18" w:rsidRPr="0088046C" w:rsidRDefault="00361A18" w:rsidP="00361A18">
            <w:pPr>
              <w:spacing w:before="0" w:line="252" w:lineRule="auto"/>
              <w:rPr>
                <w:color w:val="141414"/>
                <w:sz w:val="18"/>
                <w:szCs w:val="18"/>
                <w:shd w:val="clear" w:color="auto" w:fill="FCFCFF"/>
                <w:rPrChange w:id="6217" w:author="Gary Sullivan" w:date="2019-07-02T10:57:00Z">
                  <w:rPr>
                    <w:rFonts w:ascii="Verdana" w:hAnsi="Verdana"/>
                    <w:color w:val="141414"/>
                    <w:sz w:val="18"/>
                    <w:szCs w:val="18"/>
                    <w:shd w:val="clear" w:color="auto" w:fill="FCFCFF"/>
                  </w:rPr>
                </w:rPrChange>
              </w:rPr>
            </w:pPr>
          </w:p>
        </w:tc>
        <w:tc>
          <w:tcPr>
            <w:tcW w:w="559" w:type="pct"/>
          </w:tcPr>
          <w:p w14:paraId="5A34C5AF" w14:textId="77777777" w:rsidR="00361A18" w:rsidRPr="0088046C" w:rsidRDefault="00361A18" w:rsidP="00361A18">
            <w:pPr>
              <w:spacing w:before="0" w:line="252" w:lineRule="auto"/>
              <w:rPr>
                <w:color w:val="141414"/>
                <w:sz w:val="18"/>
                <w:szCs w:val="18"/>
                <w:shd w:val="clear" w:color="auto" w:fill="FCFCFF"/>
                <w:rPrChange w:id="6218" w:author="Gary Sullivan" w:date="2019-07-02T10:57:00Z">
                  <w:rPr>
                    <w:rFonts w:ascii="Verdana" w:hAnsi="Verdana"/>
                    <w:color w:val="141414"/>
                    <w:sz w:val="18"/>
                    <w:szCs w:val="18"/>
                    <w:shd w:val="clear" w:color="auto" w:fill="FCFCFF"/>
                  </w:rPr>
                </w:rPrChange>
              </w:rPr>
            </w:pPr>
          </w:p>
        </w:tc>
        <w:tc>
          <w:tcPr>
            <w:tcW w:w="527" w:type="pct"/>
          </w:tcPr>
          <w:p w14:paraId="3590C2C3" w14:textId="77777777" w:rsidR="00361A18" w:rsidRPr="0088046C" w:rsidRDefault="00361A18" w:rsidP="00361A18">
            <w:pPr>
              <w:spacing w:before="0" w:line="252" w:lineRule="auto"/>
              <w:rPr>
                <w:color w:val="141414"/>
                <w:sz w:val="18"/>
                <w:szCs w:val="18"/>
                <w:shd w:val="clear" w:color="auto" w:fill="FCFCFF"/>
                <w:rPrChange w:id="6219" w:author="Gary Sullivan" w:date="2019-07-02T10:57:00Z">
                  <w:rPr>
                    <w:rFonts w:ascii="Verdana" w:hAnsi="Verdana"/>
                    <w:color w:val="141414"/>
                    <w:sz w:val="18"/>
                    <w:szCs w:val="18"/>
                    <w:shd w:val="clear" w:color="auto" w:fill="FCFCFF"/>
                  </w:rPr>
                </w:rPrChange>
              </w:rPr>
            </w:pPr>
          </w:p>
        </w:tc>
        <w:tc>
          <w:tcPr>
            <w:tcW w:w="362" w:type="pct"/>
          </w:tcPr>
          <w:p w14:paraId="0D8C73CE" w14:textId="77777777" w:rsidR="00361A18" w:rsidRPr="0088046C" w:rsidRDefault="00361A18" w:rsidP="00361A18">
            <w:pPr>
              <w:spacing w:before="0" w:line="252" w:lineRule="auto"/>
              <w:rPr>
                <w:color w:val="141414"/>
                <w:sz w:val="18"/>
                <w:szCs w:val="18"/>
                <w:shd w:val="clear" w:color="auto" w:fill="FCFCFF"/>
                <w:rPrChange w:id="6220" w:author="Gary Sullivan" w:date="2019-07-02T10:57:00Z">
                  <w:rPr>
                    <w:rFonts w:ascii="Verdana" w:hAnsi="Verdana"/>
                    <w:color w:val="141414"/>
                    <w:sz w:val="18"/>
                    <w:szCs w:val="18"/>
                    <w:shd w:val="clear" w:color="auto" w:fill="FCFCFF"/>
                  </w:rPr>
                </w:rPrChange>
              </w:rPr>
            </w:pPr>
            <w:r w:rsidRPr="0088046C">
              <w:rPr>
                <w:color w:val="141414"/>
                <w:sz w:val="18"/>
                <w:szCs w:val="18"/>
                <w:shd w:val="clear" w:color="auto" w:fill="FCFCFF"/>
                <w:rPrChange w:id="6221" w:author="Gary Sullivan" w:date="2019-07-02T10:57:00Z">
                  <w:rPr>
                    <w:rFonts w:ascii="Verdana" w:hAnsi="Verdana"/>
                    <w:color w:val="141414"/>
                    <w:sz w:val="18"/>
                    <w:szCs w:val="18"/>
                    <w:shd w:val="clear" w:color="auto" w:fill="FCFCFF"/>
                  </w:rPr>
                </w:rPrChange>
              </w:rPr>
              <w:t>yes</w:t>
            </w:r>
          </w:p>
        </w:tc>
        <w:tc>
          <w:tcPr>
            <w:tcW w:w="458" w:type="pct"/>
          </w:tcPr>
          <w:p w14:paraId="60436BD1" w14:textId="77777777" w:rsidR="00361A18" w:rsidRPr="0088046C" w:rsidRDefault="00361A18" w:rsidP="00361A18">
            <w:pPr>
              <w:spacing w:before="0" w:line="252" w:lineRule="auto"/>
              <w:rPr>
                <w:color w:val="141414"/>
                <w:sz w:val="18"/>
                <w:szCs w:val="18"/>
                <w:shd w:val="clear" w:color="auto" w:fill="FCFCFF"/>
                <w:rPrChange w:id="6222" w:author="Gary Sullivan" w:date="2019-07-02T10:57:00Z">
                  <w:rPr>
                    <w:rFonts w:ascii="Verdana" w:hAnsi="Verdana"/>
                    <w:color w:val="141414"/>
                    <w:sz w:val="18"/>
                    <w:szCs w:val="18"/>
                    <w:shd w:val="clear" w:color="auto" w:fill="FCFCFF"/>
                  </w:rPr>
                </w:rPrChange>
              </w:rPr>
            </w:pPr>
          </w:p>
        </w:tc>
        <w:tc>
          <w:tcPr>
            <w:tcW w:w="403" w:type="pct"/>
          </w:tcPr>
          <w:p w14:paraId="158C23CB" w14:textId="77777777" w:rsidR="00361A18" w:rsidRPr="0088046C" w:rsidRDefault="00361A18" w:rsidP="00361A18">
            <w:pPr>
              <w:spacing w:before="0" w:line="252" w:lineRule="auto"/>
              <w:rPr>
                <w:sz w:val="18"/>
                <w:szCs w:val="18"/>
                <w:rPrChange w:id="6223" w:author="Gary Sullivan" w:date="2019-07-02T10:57:00Z">
                  <w:rPr>
                    <w:sz w:val="18"/>
                    <w:szCs w:val="18"/>
                  </w:rPr>
                </w:rPrChange>
              </w:rPr>
            </w:pPr>
          </w:p>
        </w:tc>
        <w:tc>
          <w:tcPr>
            <w:tcW w:w="442" w:type="pct"/>
          </w:tcPr>
          <w:p w14:paraId="3C45E7AE" w14:textId="77777777" w:rsidR="00361A18" w:rsidRPr="0088046C" w:rsidRDefault="00361A18" w:rsidP="00361A18">
            <w:pPr>
              <w:spacing w:before="0"/>
              <w:rPr>
                <w:sz w:val="18"/>
                <w:szCs w:val="18"/>
                <w:rPrChange w:id="6224" w:author="Gary Sullivan" w:date="2019-07-02T10:57:00Z">
                  <w:rPr>
                    <w:sz w:val="18"/>
                    <w:szCs w:val="18"/>
                  </w:rPr>
                </w:rPrChange>
              </w:rPr>
            </w:pPr>
          </w:p>
        </w:tc>
        <w:tc>
          <w:tcPr>
            <w:tcW w:w="445" w:type="pct"/>
          </w:tcPr>
          <w:p w14:paraId="60D5DC3F" w14:textId="77777777" w:rsidR="00361A18" w:rsidRPr="0088046C" w:rsidRDefault="00361A18" w:rsidP="00361A18">
            <w:pPr>
              <w:spacing w:before="0" w:line="252" w:lineRule="auto"/>
              <w:rPr>
                <w:color w:val="141414"/>
                <w:sz w:val="18"/>
                <w:szCs w:val="18"/>
                <w:shd w:val="clear" w:color="auto" w:fill="FCFCFF"/>
                <w:rPrChange w:id="6225" w:author="Gary Sullivan" w:date="2019-07-02T10:57:00Z">
                  <w:rPr>
                    <w:rFonts w:ascii="Verdana" w:hAnsi="Verdana"/>
                    <w:color w:val="141414"/>
                    <w:sz w:val="18"/>
                    <w:szCs w:val="18"/>
                    <w:shd w:val="clear" w:color="auto" w:fill="FCFCFF"/>
                    <w:lang w:val="de-DE"/>
                  </w:rPr>
                </w:rPrChange>
              </w:rPr>
            </w:pPr>
            <w:r w:rsidRPr="0088046C">
              <w:rPr>
                <w:color w:val="141414"/>
                <w:sz w:val="18"/>
                <w:szCs w:val="18"/>
                <w:shd w:val="clear" w:color="auto" w:fill="FCFCFF"/>
                <w:rPrChange w:id="6226" w:author="Gary Sullivan" w:date="2019-07-02T10:57:00Z">
                  <w:rPr>
                    <w:rFonts w:ascii="Verdana" w:hAnsi="Verdana"/>
                    <w:color w:val="141414"/>
                    <w:sz w:val="18"/>
                    <w:szCs w:val="18"/>
                    <w:shd w:val="clear" w:color="auto" w:fill="FCFCFF"/>
                    <w:lang w:val="de-DE"/>
                  </w:rPr>
                </w:rPrChange>
              </w:rPr>
              <w:t>Inter Min: 8x8</w:t>
            </w:r>
          </w:p>
          <w:p w14:paraId="076F3528" w14:textId="77777777" w:rsidR="00361A18" w:rsidRPr="0088046C" w:rsidRDefault="00361A18" w:rsidP="00361A18">
            <w:pPr>
              <w:spacing w:before="0" w:line="252" w:lineRule="auto"/>
              <w:rPr>
                <w:color w:val="141414"/>
                <w:sz w:val="18"/>
                <w:szCs w:val="18"/>
                <w:shd w:val="clear" w:color="auto" w:fill="FCFCFF"/>
                <w:rPrChange w:id="6227" w:author="Gary Sullivan" w:date="2019-07-02T10:57:00Z">
                  <w:rPr>
                    <w:rFonts w:ascii="Verdana" w:hAnsi="Verdana"/>
                    <w:color w:val="141414"/>
                    <w:sz w:val="18"/>
                    <w:szCs w:val="18"/>
                    <w:shd w:val="clear" w:color="auto" w:fill="FCFCFF"/>
                    <w:lang w:val="de-DE"/>
                  </w:rPr>
                </w:rPrChange>
              </w:rPr>
            </w:pPr>
            <w:r w:rsidRPr="0088046C">
              <w:rPr>
                <w:color w:val="141414"/>
                <w:sz w:val="18"/>
                <w:szCs w:val="18"/>
                <w:shd w:val="clear" w:color="auto" w:fill="FCFCFF"/>
                <w:rPrChange w:id="6228" w:author="Gary Sullivan" w:date="2019-07-02T10:57:00Z">
                  <w:rPr>
                    <w:rFonts w:ascii="Verdana" w:hAnsi="Verdana"/>
                    <w:color w:val="141414"/>
                    <w:sz w:val="18"/>
                    <w:szCs w:val="18"/>
                    <w:shd w:val="clear" w:color="auto" w:fill="FCFCFF"/>
                    <w:lang w:val="de-DE"/>
                  </w:rPr>
                </w:rPrChange>
              </w:rPr>
              <w:t>Max: 64x64</w:t>
            </w:r>
          </w:p>
        </w:tc>
      </w:tr>
      <w:tr w:rsidR="00361A18" w:rsidRPr="00546FC3" w14:paraId="715C51B8" w14:textId="77777777" w:rsidTr="00361A18">
        <w:trPr>
          <w:trHeight w:val="1864"/>
        </w:trPr>
        <w:tc>
          <w:tcPr>
            <w:tcW w:w="439" w:type="pct"/>
          </w:tcPr>
          <w:p w14:paraId="328D2736" w14:textId="77777777" w:rsidR="00361A18" w:rsidRPr="00546FC3" w:rsidRDefault="00361A18" w:rsidP="00361A18">
            <w:pPr>
              <w:spacing w:before="0" w:line="252" w:lineRule="auto"/>
              <w:rPr>
                <w:sz w:val="20"/>
                <w:rPrChange w:id="6229" w:author="Gary Sullivan" w:date="2019-07-02T10:50:00Z">
                  <w:rPr>
                    <w:sz w:val="20"/>
                  </w:rPr>
                </w:rPrChange>
              </w:rPr>
            </w:pPr>
            <w:r w:rsidRPr="00546FC3">
              <w:rPr>
                <w:sz w:val="20"/>
                <w:rPrChange w:id="6230" w:author="Gary Sullivan" w:date="2019-07-02T10:50:00Z">
                  <w:rPr>
                    <w:sz w:val="20"/>
                  </w:rPr>
                </w:rPrChange>
              </w:rPr>
              <w:lastRenderedPageBreak/>
              <w:t>CE1-4.3a</w:t>
            </w:r>
          </w:p>
          <w:p w14:paraId="6C2608F9" w14:textId="77777777" w:rsidR="00361A18" w:rsidRPr="00546FC3" w:rsidRDefault="00361A18" w:rsidP="00361A18">
            <w:pPr>
              <w:spacing w:before="0" w:line="252" w:lineRule="auto"/>
              <w:rPr>
                <w:sz w:val="20"/>
                <w:rPrChange w:id="6231" w:author="Gary Sullivan" w:date="2019-07-02T10:50:00Z">
                  <w:rPr>
                    <w:sz w:val="20"/>
                  </w:rPr>
                </w:rPrChange>
              </w:rPr>
            </w:pPr>
            <w:r w:rsidRPr="00546FC3">
              <w:rPr>
                <w:sz w:val="20"/>
                <w:rPrChange w:id="6232" w:author="Gary Sullivan" w:date="2019-07-02T10:50:00Z">
                  <w:rPr>
                    <w:sz w:val="20"/>
                  </w:rPr>
                </w:rPrChange>
              </w:rPr>
              <w:t>CE1-4.3c</w:t>
            </w:r>
          </w:p>
        </w:tc>
        <w:tc>
          <w:tcPr>
            <w:tcW w:w="496" w:type="pct"/>
          </w:tcPr>
          <w:p w14:paraId="0A3327CE" w14:textId="77777777" w:rsidR="00361A18" w:rsidRPr="00546FC3" w:rsidRDefault="00361A18" w:rsidP="00361A18">
            <w:pPr>
              <w:spacing w:before="0" w:line="252" w:lineRule="auto"/>
              <w:rPr>
                <w:rFonts w:ascii="Verdana" w:hAnsi="Verdana"/>
                <w:color w:val="141414"/>
                <w:sz w:val="18"/>
                <w:szCs w:val="18"/>
                <w:shd w:val="clear" w:color="auto" w:fill="FCFCFF"/>
                <w:rPrChange w:id="6233" w:author="Gary Sullivan" w:date="2019-07-02T10:50:00Z">
                  <w:rPr>
                    <w:rFonts w:ascii="Verdana" w:hAnsi="Verdana"/>
                    <w:color w:val="141414"/>
                    <w:sz w:val="18"/>
                    <w:szCs w:val="18"/>
                    <w:shd w:val="clear" w:color="auto" w:fill="FCFCFF"/>
                  </w:rPr>
                </w:rPrChange>
              </w:rPr>
            </w:pPr>
            <w:r w:rsidRPr="00546FC3">
              <w:rPr>
                <w:sz w:val="18"/>
                <w:szCs w:val="18"/>
                <w:rPrChange w:id="6234" w:author="Gary Sullivan" w:date="2019-07-02T10:50:00Z">
                  <w:rPr>
                    <w:sz w:val="18"/>
                    <w:szCs w:val="18"/>
                  </w:rPr>
                </w:rPrChange>
              </w:rPr>
              <w:t>—”—</w:t>
            </w:r>
          </w:p>
        </w:tc>
        <w:tc>
          <w:tcPr>
            <w:tcW w:w="496" w:type="pct"/>
          </w:tcPr>
          <w:p w14:paraId="678ABA50" w14:textId="77777777" w:rsidR="00361A18" w:rsidRPr="00546FC3" w:rsidRDefault="00361A18" w:rsidP="00361A18">
            <w:pPr>
              <w:spacing w:before="0"/>
              <w:rPr>
                <w:rFonts w:ascii="Verdana" w:hAnsi="Verdana"/>
                <w:color w:val="141414"/>
                <w:sz w:val="18"/>
                <w:szCs w:val="18"/>
                <w:shd w:val="clear" w:color="auto" w:fill="FCFCFF"/>
                <w:rPrChange w:id="6235" w:author="Gary Sullivan" w:date="2019-07-02T10:50:00Z">
                  <w:rPr>
                    <w:rFonts w:ascii="Verdana" w:hAnsi="Verdana"/>
                    <w:color w:val="141414"/>
                    <w:sz w:val="18"/>
                    <w:szCs w:val="18"/>
                    <w:shd w:val="clear" w:color="auto" w:fill="FCFCFF"/>
                  </w:rPr>
                </w:rPrChange>
              </w:rPr>
            </w:pPr>
            <w:r w:rsidRPr="00546FC3">
              <w:rPr>
                <w:sz w:val="18"/>
                <w:szCs w:val="18"/>
                <w:rPrChange w:id="6236" w:author="Gary Sullivan" w:date="2019-07-02T10:50:00Z">
                  <w:rPr>
                    <w:sz w:val="18"/>
                    <w:szCs w:val="18"/>
                  </w:rPr>
                </w:rPrChange>
              </w:rPr>
              <w:t>—”—</w:t>
            </w:r>
          </w:p>
        </w:tc>
        <w:tc>
          <w:tcPr>
            <w:tcW w:w="372" w:type="pct"/>
          </w:tcPr>
          <w:p w14:paraId="501A7CE8" w14:textId="77777777" w:rsidR="00361A18" w:rsidRPr="00546FC3" w:rsidRDefault="00361A18" w:rsidP="00361A18">
            <w:pPr>
              <w:spacing w:before="0" w:line="252" w:lineRule="auto"/>
              <w:rPr>
                <w:rFonts w:ascii="Verdana" w:hAnsi="Verdana"/>
                <w:color w:val="141414"/>
                <w:sz w:val="18"/>
                <w:szCs w:val="18"/>
                <w:shd w:val="clear" w:color="auto" w:fill="FCFCFF"/>
                <w:rPrChange w:id="6237" w:author="Gary Sullivan" w:date="2019-07-02T10:50:00Z">
                  <w:rPr>
                    <w:rFonts w:ascii="Verdana" w:hAnsi="Verdana"/>
                    <w:color w:val="141414"/>
                    <w:sz w:val="18"/>
                    <w:szCs w:val="18"/>
                    <w:shd w:val="clear" w:color="auto" w:fill="FCFCFF"/>
                  </w:rPr>
                </w:rPrChange>
              </w:rPr>
            </w:pPr>
            <w:r w:rsidRPr="00546FC3">
              <w:rPr>
                <w:sz w:val="18"/>
                <w:szCs w:val="18"/>
                <w:rPrChange w:id="6238" w:author="Gary Sullivan" w:date="2019-07-02T10:50:00Z">
                  <w:rPr>
                    <w:sz w:val="18"/>
                    <w:szCs w:val="18"/>
                  </w:rPr>
                </w:rPrChange>
              </w:rPr>
              <w:t>—”—</w:t>
            </w:r>
          </w:p>
        </w:tc>
        <w:tc>
          <w:tcPr>
            <w:tcW w:w="559" w:type="pct"/>
          </w:tcPr>
          <w:p w14:paraId="2336B510" w14:textId="77777777" w:rsidR="00361A18" w:rsidRPr="00546FC3" w:rsidRDefault="00361A18" w:rsidP="00361A18">
            <w:pPr>
              <w:spacing w:before="0" w:line="252" w:lineRule="auto"/>
              <w:rPr>
                <w:rFonts w:ascii="Verdana" w:hAnsi="Verdana"/>
                <w:color w:val="141414"/>
                <w:sz w:val="18"/>
                <w:szCs w:val="18"/>
                <w:shd w:val="clear" w:color="auto" w:fill="FCFCFF"/>
                <w:rPrChange w:id="6239" w:author="Gary Sullivan" w:date="2019-07-02T10:50:00Z">
                  <w:rPr>
                    <w:rFonts w:ascii="Verdana" w:hAnsi="Verdana"/>
                    <w:color w:val="141414"/>
                    <w:sz w:val="18"/>
                    <w:szCs w:val="18"/>
                    <w:shd w:val="clear" w:color="auto" w:fill="FCFCFF"/>
                  </w:rPr>
                </w:rPrChange>
              </w:rPr>
            </w:pPr>
            <w:r w:rsidRPr="00546FC3">
              <w:rPr>
                <w:sz w:val="18"/>
                <w:szCs w:val="18"/>
                <w:rPrChange w:id="6240" w:author="Gary Sullivan" w:date="2019-07-02T10:50:00Z">
                  <w:rPr>
                    <w:sz w:val="18"/>
                    <w:szCs w:val="18"/>
                  </w:rPr>
                </w:rPrChange>
              </w:rPr>
              <w:t>—”—</w:t>
            </w:r>
          </w:p>
        </w:tc>
        <w:tc>
          <w:tcPr>
            <w:tcW w:w="527" w:type="pct"/>
          </w:tcPr>
          <w:p w14:paraId="04CCE60E" w14:textId="77777777" w:rsidR="00361A18" w:rsidRPr="00546FC3" w:rsidRDefault="00361A18" w:rsidP="00361A18">
            <w:pPr>
              <w:spacing w:before="0" w:line="252" w:lineRule="auto"/>
              <w:rPr>
                <w:rFonts w:ascii="Verdana" w:hAnsi="Verdana"/>
                <w:color w:val="141414"/>
                <w:sz w:val="18"/>
                <w:szCs w:val="18"/>
                <w:shd w:val="clear" w:color="auto" w:fill="FCFCFF"/>
                <w:rPrChange w:id="6241" w:author="Gary Sullivan" w:date="2019-07-02T10:50:00Z">
                  <w:rPr>
                    <w:rFonts w:ascii="Verdana" w:hAnsi="Verdana"/>
                    <w:color w:val="141414"/>
                    <w:sz w:val="18"/>
                    <w:szCs w:val="18"/>
                    <w:shd w:val="clear" w:color="auto" w:fill="FCFCFF"/>
                  </w:rPr>
                </w:rPrChange>
              </w:rPr>
            </w:pPr>
            <w:r w:rsidRPr="00546FC3">
              <w:rPr>
                <w:sz w:val="18"/>
                <w:szCs w:val="18"/>
                <w:rPrChange w:id="6242" w:author="Gary Sullivan" w:date="2019-07-02T10:50:00Z">
                  <w:rPr>
                    <w:sz w:val="18"/>
                    <w:szCs w:val="18"/>
                  </w:rPr>
                </w:rPrChange>
              </w:rPr>
              <w:t>—”—</w:t>
            </w:r>
          </w:p>
        </w:tc>
        <w:tc>
          <w:tcPr>
            <w:tcW w:w="362" w:type="pct"/>
          </w:tcPr>
          <w:p w14:paraId="43A26640" w14:textId="77777777" w:rsidR="00361A18" w:rsidRPr="00546FC3" w:rsidRDefault="00361A18" w:rsidP="00361A18">
            <w:pPr>
              <w:spacing w:before="0" w:line="252" w:lineRule="auto"/>
              <w:rPr>
                <w:rFonts w:ascii="Verdana" w:hAnsi="Verdana"/>
                <w:color w:val="141414"/>
                <w:sz w:val="18"/>
                <w:szCs w:val="18"/>
                <w:shd w:val="clear" w:color="auto" w:fill="FCFCFF"/>
                <w:rPrChange w:id="6243" w:author="Gary Sullivan" w:date="2019-07-02T10:50:00Z">
                  <w:rPr>
                    <w:rFonts w:ascii="Verdana" w:hAnsi="Verdana"/>
                    <w:color w:val="141414"/>
                    <w:sz w:val="18"/>
                    <w:szCs w:val="18"/>
                    <w:shd w:val="clear" w:color="auto" w:fill="FCFCFF"/>
                  </w:rPr>
                </w:rPrChange>
              </w:rPr>
            </w:pPr>
            <w:r w:rsidRPr="00546FC3">
              <w:rPr>
                <w:sz w:val="18"/>
                <w:szCs w:val="18"/>
                <w:rPrChange w:id="6244" w:author="Gary Sullivan" w:date="2019-07-02T10:50:00Z">
                  <w:rPr>
                    <w:sz w:val="18"/>
                    <w:szCs w:val="18"/>
                  </w:rPr>
                </w:rPrChange>
              </w:rPr>
              <w:t>—”—</w:t>
            </w:r>
          </w:p>
        </w:tc>
        <w:tc>
          <w:tcPr>
            <w:tcW w:w="458" w:type="pct"/>
          </w:tcPr>
          <w:p w14:paraId="483983CF" w14:textId="77777777" w:rsidR="00361A18" w:rsidRPr="00546FC3" w:rsidRDefault="00361A18" w:rsidP="00361A18">
            <w:pPr>
              <w:spacing w:before="0" w:line="252" w:lineRule="auto"/>
              <w:rPr>
                <w:rFonts w:ascii="Verdana" w:hAnsi="Verdana"/>
                <w:color w:val="141414"/>
                <w:sz w:val="18"/>
                <w:szCs w:val="18"/>
                <w:shd w:val="clear" w:color="auto" w:fill="FCFCFF"/>
                <w:rPrChange w:id="6245" w:author="Gary Sullivan" w:date="2019-07-02T10:50:00Z">
                  <w:rPr>
                    <w:rFonts w:ascii="Verdana" w:hAnsi="Verdana"/>
                    <w:color w:val="141414"/>
                    <w:sz w:val="18"/>
                    <w:szCs w:val="18"/>
                    <w:shd w:val="clear" w:color="auto" w:fill="FCFCFF"/>
                  </w:rPr>
                </w:rPrChange>
              </w:rPr>
            </w:pPr>
            <w:r w:rsidRPr="00546FC3">
              <w:rPr>
                <w:sz w:val="18"/>
                <w:szCs w:val="18"/>
                <w:rPrChange w:id="6246" w:author="Gary Sullivan" w:date="2019-07-02T10:50:00Z">
                  <w:rPr>
                    <w:sz w:val="18"/>
                    <w:szCs w:val="18"/>
                  </w:rPr>
                </w:rPrChange>
              </w:rPr>
              <w:t>—”—</w:t>
            </w:r>
          </w:p>
        </w:tc>
        <w:tc>
          <w:tcPr>
            <w:tcW w:w="403" w:type="pct"/>
          </w:tcPr>
          <w:p w14:paraId="61827EE1" w14:textId="77777777" w:rsidR="00361A18" w:rsidRPr="00546FC3" w:rsidRDefault="00361A18" w:rsidP="00361A18">
            <w:pPr>
              <w:spacing w:before="0" w:line="252" w:lineRule="auto"/>
              <w:rPr>
                <w:sz w:val="18"/>
                <w:szCs w:val="18"/>
                <w:rPrChange w:id="6247" w:author="Gary Sullivan" w:date="2019-07-02T10:50:00Z">
                  <w:rPr>
                    <w:sz w:val="18"/>
                    <w:szCs w:val="18"/>
                  </w:rPr>
                </w:rPrChange>
              </w:rPr>
            </w:pPr>
            <w:r w:rsidRPr="00546FC3">
              <w:rPr>
                <w:sz w:val="18"/>
                <w:szCs w:val="18"/>
                <w:rPrChange w:id="6248" w:author="Gary Sullivan" w:date="2019-07-02T10:50:00Z">
                  <w:rPr>
                    <w:sz w:val="18"/>
                    <w:szCs w:val="18"/>
                  </w:rPr>
                </w:rPrChange>
              </w:rPr>
              <w:t>—”—</w:t>
            </w:r>
          </w:p>
        </w:tc>
        <w:tc>
          <w:tcPr>
            <w:tcW w:w="442" w:type="pct"/>
          </w:tcPr>
          <w:p w14:paraId="664A600B" w14:textId="77777777" w:rsidR="00361A18" w:rsidRPr="00546FC3" w:rsidRDefault="00361A18" w:rsidP="00361A18">
            <w:pPr>
              <w:spacing w:before="0"/>
              <w:rPr>
                <w:sz w:val="18"/>
                <w:szCs w:val="18"/>
                <w:rPrChange w:id="6249" w:author="Gary Sullivan" w:date="2019-07-02T10:50:00Z">
                  <w:rPr>
                    <w:sz w:val="18"/>
                    <w:szCs w:val="18"/>
                  </w:rPr>
                </w:rPrChange>
              </w:rPr>
            </w:pPr>
            <w:r w:rsidRPr="00546FC3">
              <w:rPr>
                <w:sz w:val="18"/>
                <w:szCs w:val="18"/>
                <w:rPrChange w:id="6250" w:author="Gary Sullivan" w:date="2019-07-02T10:50:00Z">
                  <w:rPr>
                    <w:sz w:val="18"/>
                    <w:szCs w:val="18"/>
                  </w:rPr>
                </w:rPrChange>
              </w:rPr>
              <w:t>—”—</w:t>
            </w:r>
          </w:p>
        </w:tc>
        <w:tc>
          <w:tcPr>
            <w:tcW w:w="445" w:type="pct"/>
          </w:tcPr>
          <w:p w14:paraId="4E536BD3" w14:textId="77777777" w:rsidR="00361A18" w:rsidRPr="00546FC3" w:rsidRDefault="00361A18" w:rsidP="00361A18">
            <w:pPr>
              <w:spacing w:before="0" w:line="252" w:lineRule="auto"/>
              <w:rPr>
                <w:rFonts w:ascii="Verdana" w:hAnsi="Verdana"/>
                <w:color w:val="141414"/>
                <w:sz w:val="18"/>
                <w:szCs w:val="18"/>
                <w:shd w:val="clear" w:color="auto" w:fill="FCFCFF"/>
                <w:rPrChange w:id="6251" w:author="Gary Sullivan" w:date="2019-07-02T10:50:00Z">
                  <w:rPr>
                    <w:rFonts w:ascii="Verdana" w:hAnsi="Verdana"/>
                    <w:color w:val="141414"/>
                    <w:sz w:val="18"/>
                    <w:szCs w:val="18"/>
                    <w:shd w:val="clear" w:color="auto" w:fill="FCFCFF"/>
                  </w:rPr>
                </w:rPrChange>
              </w:rPr>
            </w:pPr>
            <w:r w:rsidRPr="00546FC3">
              <w:rPr>
                <w:sz w:val="18"/>
                <w:szCs w:val="18"/>
                <w:rPrChange w:id="6252" w:author="Gary Sullivan" w:date="2019-07-02T10:50:00Z">
                  <w:rPr>
                    <w:sz w:val="18"/>
                    <w:szCs w:val="18"/>
                  </w:rPr>
                </w:rPrChange>
              </w:rPr>
              <w:t>—”—</w:t>
            </w:r>
          </w:p>
        </w:tc>
      </w:tr>
      <w:tr w:rsidR="00361A18" w:rsidRPr="00546FC3" w14:paraId="55198FF3" w14:textId="77777777" w:rsidTr="00361A18">
        <w:trPr>
          <w:trHeight w:val="1864"/>
        </w:trPr>
        <w:tc>
          <w:tcPr>
            <w:tcW w:w="439" w:type="pct"/>
          </w:tcPr>
          <w:p w14:paraId="7DB7F866" w14:textId="77777777" w:rsidR="00361A18" w:rsidRPr="00546FC3" w:rsidRDefault="00361A18" w:rsidP="00361A18">
            <w:pPr>
              <w:spacing w:before="0" w:line="252" w:lineRule="auto"/>
              <w:rPr>
                <w:sz w:val="20"/>
                <w:rPrChange w:id="6253" w:author="Gary Sullivan" w:date="2019-07-02T10:50:00Z">
                  <w:rPr>
                    <w:sz w:val="20"/>
                  </w:rPr>
                </w:rPrChange>
              </w:rPr>
            </w:pPr>
            <w:r w:rsidRPr="00546FC3">
              <w:rPr>
                <w:sz w:val="20"/>
                <w:rPrChange w:id="6254" w:author="Gary Sullivan" w:date="2019-07-02T10:50:00Z">
                  <w:rPr>
                    <w:sz w:val="20"/>
                  </w:rPr>
                </w:rPrChange>
              </w:rPr>
              <w:t>CE1-5.1a</w:t>
            </w:r>
          </w:p>
          <w:p w14:paraId="15C16B4D" w14:textId="77777777" w:rsidR="00361A18" w:rsidRPr="00546FC3" w:rsidRDefault="00361A18" w:rsidP="00361A18">
            <w:pPr>
              <w:spacing w:before="0" w:line="252" w:lineRule="auto"/>
              <w:rPr>
                <w:sz w:val="20"/>
                <w:rPrChange w:id="6255" w:author="Gary Sullivan" w:date="2019-07-02T10:50:00Z">
                  <w:rPr>
                    <w:sz w:val="20"/>
                  </w:rPr>
                </w:rPrChange>
              </w:rPr>
            </w:pPr>
            <w:r w:rsidRPr="00546FC3">
              <w:rPr>
                <w:sz w:val="20"/>
                <w:rPrChange w:id="6256" w:author="Gary Sullivan" w:date="2019-07-02T10:50:00Z">
                  <w:rPr>
                    <w:sz w:val="20"/>
                  </w:rPr>
                </w:rPrChange>
              </w:rPr>
              <w:t>CE1-5.1b</w:t>
            </w:r>
          </w:p>
        </w:tc>
        <w:tc>
          <w:tcPr>
            <w:tcW w:w="496" w:type="pct"/>
          </w:tcPr>
          <w:p w14:paraId="383E2165" w14:textId="77777777" w:rsidR="00361A18" w:rsidRPr="00546FC3" w:rsidRDefault="00361A18" w:rsidP="00361A18">
            <w:pPr>
              <w:spacing w:before="0" w:line="252" w:lineRule="auto"/>
              <w:rPr>
                <w:rFonts w:ascii="Verdana" w:hAnsi="Verdana"/>
                <w:color w:val="141414"/>
                <w:sz w:val="18"/>
                <w:szCs w:val="18"/>
                <w:shd w:val="clear" w:color="auto" w:fill="FCFCFF"/>
                <w:rPrChange w:id="6257" w:author="Gary Sullivan" w:date="2019-07-02T10:50:00Z">
                  <w:rPr>
                    <w:rFonts w:ascii="Verdana" w:hAnsi="Verdana"/>
                    <w:color w:val="141414"/>
                    <w:sz w:val="18"/>
                    <w:szCs w:val="18"/>
                    <w:shd w:val="clear" w:color="auto" w:fill="FCFCFF"/>
                  </w:rPr>
                </w:rPrChange>
              </w:rPr>
            </w:pPr>
            <w:r w:rsidRPr="00546FC3">
              <w:rPr>
                <w:sz w:val="18"/>
                <w:szCs w:val="18"/>
                <w:rPrChange w:id="6258" w:author="Gary Sullivan" w:date="2019-07-02T10:50:00Z">
                  <w:rPr>
                    <w:sz w:val="18"/>
                    <w:szCs w:val="18"/>
                  </w:rPr>
                </w:rPrChange>
              </w:rPr>
              <w:t>1 sample</w:t>
            </w:r>
          </w:p>
        </w:tc>
        <w:tc>
          <w:tcPr>
            <w:tcW w:w="496" w:type="pct"/>
          </w:tcPr>
          <w:p w14:paraId="4293F0EA" w14:textId="77777777" w:rsidR="00361A18" w:rsidRPr="00546FC3" w:rsidRDefault="00361A18" w:rsidP="00361A18">
            <w:pPr>
              <w:spacing w:before="0" w:line="252" w:lineRule="auto"/>
              <w:rPr>
                <w:sz w:val="18"/>
                <w:szCs w:val="18"/>
                <w:rPrChange w:id="6259" w:author="Gary Sullivan" w:date="2019-07-02T10:50:00Z">
                  <w:rPr>
                    <w:sz w:val="18"/>
                    <w:szCs w:val="18"/>
                  </w:rPr>
                </w:rPrChange>
              </w:rPr>
            </w:pPr>
            <w:r w:rsidRPr="00546FC3">
              <w:rPr>
                <w:sz w:val="18"/>
                <w:szCs w:val="18"/>
                <w:rPrChange w:id="6260" w:author="Gary Sullivan" w:date="2019-07-02T10:50:00Z">
                  <w:rPr>
                    <w:sz w:val="18"/>
                    <w:szCs w:val="18"/>
                  </w:rPr>
                </w:rPrChange>
              </w:rPr>
              <w:t xml:space="preserve">1 </w:t>
            </w:r>
            <w:proofErr w:type="spellStart"/>
            <w:r w:rsidRPr="00546FC3">
              <w:rPr>
                <w:sz w:val="18"/>
                <w:szCs w:val="18"/>
                <w:rPrChange w:id="6261" w:author="Gary Sullivan" w:date="2019-07-02T10:50:00Z">
                  <w:rPr>
                    <w:sz w:val="18"/>
                    <w:szCs w:val="18"/>
                  </w:rPr>
                </w:rPrChange>
              </w:rPr>
              <w:t>mult</w:t>
            </w:r>
            <w:proofErr w:type="spellEnd"/>
          </w:p>
          <w:p w14:paraId="408E16F3" w14:textId="77777777" w:rsidR="00361A18" w:rsidRPr="00546FC3" w:rsidRDefault="00361A18" w:rsidP="00361A18">
            <w:pPr>
              <w:spacing w:before="0" w:line="252" w:lineRule="auto"/>
              <w:rPr>
                <w:rFonts w:ascii="Verdana" w:hAnsi="Verdana"/>
                <w:color w:val="141414"/>
                <w:sz w:val="18"/>
                <w:szCs w:val="18"/>
                <w:shd w:val="clear" w:color="auto" w:fill="FCFCFF"/>
                <w:rPrChange w:id="6262" w:author="Gary Sullivan" w:date="2019-07-02T10:50:00Z">
                  <w:rPr>
                    <w:rFonts w:ascii="Verdana" w:hAnsi="Verdana"/>
                    <w:color w:val="141414"/>
                    <w:sz w:val="18"/>
                    <w:szCs w:val="18"/>
                    <w:shd w:val="clear" w:color="auto" w:fill="FCFCFF"/>
                  </w:rPr>
                </w:rPrChange>
              </w:rPr>
            </w:pPr>
            <w:r w:rsidRPr="00546FC3">
              <w:rPr>
                <w:sz w:val="18"/>
                <w:szCs w:val="18"/>
                <w:rPrChange w:id="6263" w:author="Gary Sullivan" w:date="2019-07-02T10:50:00Z">
                  <w:rPr>
                    <w:sz w:val="18"/>
                    <w:szCs w:val="18"/>
                  </w:rPr>
                </w:rPrChange>
              </w:rPr>
              <w:t>1 add</w:t>
            </w:r>
          </w:p>
        </w:tc>
        <w:tc>
          <w:tcPr>
            <w:tcW w:w="372" w:type="pct"/>
          </w:tcPr>
          <w:p w14:paraId="26134F3B" w14:textId="77777777" w:rsidR="00361A18" w:rsidRPr="00546FC3" w:rsidRDefault="00361A18" w:rsidP="00361A18">
            <w:pPr>
              <w:spacing w:before="0" w:line="252" w:lineRule="auto"/>
              <w:rPr>
                <w:rFonts w:ascii="Verdana" w:hAnsi="Verdana"/>
                <w:color w:val="141414"/>
                <w:sz w:val="18"/>
                <w:szCs w:val="18"/>
                <w:shd w:val="clear" w:color="auto" w:fill="FCFCFF"/>
                <w:rPrChange w:id="6264" w:author="Gary Sullivan" w:date="2019-07-02T10:50:00Z">
                  <w:rPr>
                    <w:rFonts w:ascii="Verdana" w:hAnsi="Verdana"/>
                    <w:color w:val="141414"/>
                    <w:sz w:val="18"/>
                    <w:szCs w:val="18"/>
                    <w:shd w:val="clear" w:color="auto" w:fill="FCFCFF"/>
                  </w:rPr>
                </w:rPrChange>
              </w:rPr>
            </w:pPr>
          </w:p>
        </w:tc>
        <w:tc>
          <w:tcPr>
            <w:tcW w:w="559" w:type="pct"/>
          </w:tcPr>
          <w:p w14:paraId="4DD353F0" w14:textId="77777777" w:rsidR="00361A18" w:rsidRPr="00546FC3" w:rsidRDefault="00361A18" w:rsidP="00361A18">
            <w:pPr>
              <w:spacing w:before="0" w:line="252" w:lineRule="auto"/>
              <w:rPr>
                <w:sz w:val="18"/>
                <w:szCs w:val="18"/>
                <w:rPrChange w:id="6265" w:author="Gary Sullivan" w:date="2019-07-02T10:50:00Z">
                  <w:rPr>
                    <w:sz w:val="18"/>
                    <w:szCs w:val="18"/>
                  </w:rPr>
                </w:rPrChange>
              </w:rPr>
            </w:pPr>
          </w:p>
        </w:tc>
        <w:tc>
          <w:tcPr>
            <w:tcW w:w="527" w:type="pct"/>
          </w:tcPr>
          <w:p w14:paraId="3F47FF4C" w14:textId="77777777" w:rsidR="00361A18" w:rsidRPr="00546FC3" w:rsidRDefault="00361A18" w:rsidP="00361A18">
            <w:pPr>
              <w:spacing w:before="0"/>
              <w:rPr>
                <w:sz w:val="18"/>
                <w:szCs w:val="18"/>
                <w:rPrChange w:id="6266" w:author="Gary Sullivan" w:date="2019-07-02T10:50:00Z">
                  <w:rPr>
                    <w:sz w:val="18"/>
                    <w:szCs w:val="18"/>
                  </w:rPr>
                </w:rPrChange>
              </w:rPr>
            </w:pPr>
            <w:r w:rsidRPr="00546FC3">
              <w:rPr>
                <w:sz w:val="18"/>
                <w:szCs w:val="18"/>
                <w:rPrChange w:id="6267" w:author="Gary Sullivan" w:date="2019-07-02T10:50:00Z">
                  <w:rPr>
                    <w:sz w:val="18"/>
                    <w:szCs w:val="18"/>
                  </w:rPr>
                </w:rPrChange>
              </w:rPr>
              <w:t>Linear regression.</w:t>
            </w:r>
          </w:p>
          <w:p w14:paraId="4819C9AC" w14:textId="77777777" w:rsidR="00361A18" w:rsidRPr="00546FC3" w:rsidRDefault="00361A18" w:rsidP="00361A18">
            <w:pPr>
              <w:spacing w:before="0"/>
              <w:rPr>
                <w:sz w:val="18"/>
                <w:szCs w:val="18"/>
                <w:rPrChange w:id="6268" w:author="Gary Sullivan" w:date="2019-07-02T10:50:00Z">
                  <w:rPr>
                    <w:sz w:val="18"/>
                    <w:szCs w:val="18"/>
                  </w:rPr>
                </w:rPrChange>
              </w:rPr>
            </w:pPr>
            <w:r w:rsidRPr="00546FC3">
              <w:rPr>
                <w:sz w:val="18"/>
                <w:szCs w:val="18"/>
                <w:rPrChange w:id="6269" w:author="Gary Sullivan" w:date="2019-07-02T10:50:00Z">
                  <w:rPr>
                    <w:sz w:val="18"/>
                    <w:szCs w:val="18"/>
                  </w:rPr>
                </w:rPrChange>
              </w:rPr>
              <w:t>Operations per CU:</w:t>
            </w:r>
          </w:p>
          <w:p w14:paraId="205A94C4" w14:textId="77777777" w:rsidR="00361A18" w:rsidRPr="00546FC3" w:rsidRDefault="00361A18" w:rsidP="00361A18">
            <w:pPr>
              <w:spacing w:before="0"/>
              <w:rPr>
                <w:sz w:val="18"/>
                <w:szCs w:val="18"/>
                <w:rPrChange w:id="6270" w:author="Gary Sullivan" w:date="2019-07-02T10:50:00Z">
                  <w:rPr>
                    <w:sz w:val="18"/>
                    <w:szCs w:val="18"/>
                  </w:rPr>
                </w:rPrChange>
              </w:rPr>
            </w:pPr>
            <w:proofErr w:type="spellStart"/>
            <w:r w:rsidRPr="00546FC3">
              <w:rPr>
                <w:sz w:val="18"/>
                <w:szCs w:val="18"/>
                <w:rPrChange w:id="6271" w:author="Gary Sullivan" w:date="2019-07-02T10:50:00Z">
                  <w:rPr>
                    <w:sz w:val="18"/>
                    <w:szCs w:val="18"/>
                  </w:rPr>
                </w:rPrChange>
              </w:rPr>
              <w:t>Mult</w:t>
            </w:r>
            <w:proofErr w:type="spellEnd"/>
            <w:r w:rsidRPr="00546FC3">
              <w:rPr>
                <w:sz w:val="18"/>
                <w:szCs w:val="18"/>
                <w:rPrChange w:id="6272" w:author="Gary Sullivan" w:date="2019-07-02T10:50:00Z">
                  <w:rPr>
                    <w:sz w:val="18"/>
                    <w:szCs w:val="18"/>
                  </w:rPr>
                </w:rPrChange>
              </w:rPr>
              <w:t>: 4 * min(width, height) + 12</w:t>
            </w:r>
          </w:p>
          <w:p w14:paraId="4E09EF68" w14:textId="77777777" w:rsidR="00361A18" w:rsidRPr="00546FC3" w:rsidRDefault="00361A18" w:rsidP="00361A18">
            <w:pPr>
              <w:spacing w:before="0"/>
              <w:rPr>
                <w:sz w:val="18"/>
                <w:szCs w:val="18"/>
                <w:rPrChange w:id="6273" w:author="Gary Sullivan" w:date="2019-07-02T10:50:00Z">
                  <w:rPr>
                    <w:sz w:val="18"/>
                    <w:szCs w:val="18"/>
                  </w:rPr>
                </w:rPrChange>
              </w:rPr>
            </w:pPr>
            <w:r w:rsidRPr="00546FC3">
              <w:rPr>
                <w:sz w:val="18"/>
                <w:szCs w:val="18"/>
                <w:rPrChange w:id="6274" w:author="Gary Sullivan" w:date="2019-07-02T10:50:00Z">
                  <w:rPr>
                    <w:sz w:val="18"/>
                    <w:szCs w:val="18"/>
                  </w:rPr>
                </w:rPrChange>
              </w:rPr>
              <w:t>Add 8 * min(width, height) + 12</w:t>
            </w:r>
          </w:p>
          <w:p w14:paraId="6E323834" w14:textId="77777777" w:rsidR="00361A18" w:rsidRPr="00546FC3" w:rsidRDefault="00361A18" w:rsidP="00361A18">
            <w:pPr>
              <w:spacing w:before="0" w:line="252" w:lineRule="auto"/>
              <w:rPr>
                <w:sz w:val="18"/>
                <w:szCs w:val="18"/>
                <w:rPrChange w:id="6275" w:author="Gary Sullivan" w:date="2019-07-02T10:50:00Z">
                  <w:rPr>
                    <w:sz w:val="18"/>
                    <w:szCs w:val="18"/>
                  </w:rPr>
                </w:rPrChange>
              </w:rPr>
            </w:pPr>
            <w:r w:rsidRPr="00546FC3">
              <w:rPr>
                <w:sz w:val="18"/>
                <w:szCs w:val="18"/>
                <w:rPrChange w:id="6276" w:author="Gary Sullivan" w:date="2019-07-02T10:50:00Z">
                  <w:rPr>
                    <w:sz w:val="18"/>
                    <w:szCs w:val="18"/>
                  </w:rPr>
                </w:rPrChange>
              </w:rPr>
              <w:t>Shifts: 36</w:t>
            </w:r>
          </w:p>
        </w:tc>
        <w:tc>
          <w:tcPr>
            <w:tcW w:w="362" w:type="pct"/>
          </w:tcPr>
          <w:p w14:paraId="17A3116A" w14:textId="77777777" w:rsidR="00361A18" w:rsidRPr="00546FC3" w:rsidRDefault="00361A18" w:rsidP="00361A18">
            <w:pPr>
              <w:spacing w:before="0" w:line="252" w:lineRule="auto"/>
              <w:rPr>
                <w:rFonts w:ascii="Verdana" w:hAnsi="Verdana"/>
                <w:color w:val="141414"/>
                <w:sz w:val="18"/>
                <w:szCs w:val="18"/>
                <w:shd w:val="clear" w:color="auto" w:fill="FCFCFF"/>
                <w:rPrChange w:id="6277" w:author="Gary Sullivan" w:date="2019-07-02T10:50:00Z">
                  <w:rPr>
                    <w:rFonts w:ascii="Verdana" w:hAnsi="Verdana"/>
                    <w:color w:val="141414"/>
                    <w:sz w:val="18"/>
                    <w:szCs w:val="18"/>
                    <w:shd w:val="clear" w:color="auto" w:fill="FCFCFF"/>
                  </w:rPr>
                </w:rPrChange>
              </w:rPr>
            </w:pPr>
            <w:r w:rsidRPr="00546FC3">
              <w:rPr>
                <w:sz w:val="18"/>
                <w:szCs w:val="18"/>
                <w:rPrChange w:id="6278" w:author="Gary Sullivan" w:date="2019-07-02T10:50:00Z">
                  <w:rPr>
                    <w:sz w:val="18"/>
                    <w:szCs w:val="18"/>
                  </w:rPr>
                </w:rPrChange>
              </w:rPr>
              <w:t>yes</w:t>
            </w:r>
          </w:p>
        </w:tc>
        <w:tc>
          <w:tcPr>
            <w:tcW w:w="458" w:type="pct"/>
          </w:tcPr>
          <w:p w14:paraId="65DFBFFC" w14:textId="77777777" w:rsidR="00361A18" w:rsidRPr="00546FC3" w:rsidRDefault="00361A18" w:rsidP="00361A18">
            <w:pPr>
              <w:spacing w:before="0" w:line="252" w:lineRule="auto"/>
              <w:rPr>
                <w:rFonts w:ascii="Verdana" w:hAnsi="Verdana"/>
                <w:color w:val="141414"/>
                <w:sz w:val="18"/>
                <w:szCs w:val="18"/>
                <w:shd w:val="clear" w:color="auto" w:fill="FCFCFF"/>
                <w:rPrChange w:id="6279" w:author="Gary Sullivan" w:date="2019-07-02T10:50:00Z">
                  <w:rPr>
                    <w:rFonts w:ascii="Verdana" w:hAnsi="Verdana"/>
                    <w:color w:val="141414"/>
                    <w:sz w:val="18"/>
                    <w:szCs w:val="18"/>
                    <w:shd w:val="clear" w:color="auto" w:fill="FCFCFF"/>
                  </w:rPr>
                </w:rPrChange>
              </w:rPr>
            </w:pPr>
          </w:p>
        </w:tc>
        <w:tc>
          <w:tcPr>
            <w:tcW w:w="403" w:type="pct"/>
          </w:tcPr>
          <w:p w14:paraId="53D51464" w14:textId="77777777" w:rsidR="00361A18" w:rsidRPr="00546FC3" w:rsidRDefault="00361A18" w:rsidP="00361A18">
            <w:pPr>
              <w:spacing w:before="0" w:line="252" w:lineRule="auto"/>
              <w:rPr>
                <w:sz w:val="18"/>
                <w:szCs w:val="18"/>
                <w:rPrChange w:id="6280" w:author="Gary Sullivan" w:date="2019-07-02T10:50:00Z">
                  <w:rPr>
                    <w:sz w:val="18"/>
                    <w:szCs w:val="18"/>
                  </w:rPr>
                </w:rPrChange>
              </w:rPr>
            </w:pPr>
            <w:r w:rsidRPr="00546FC3">
              <w:rPr>
                <w:sz w:val="18"/>
                <w:szCs w:val="18"/>
                <w:rPrChange w:id="6281" w:author="Gary Sullivan" w:date="2019-07-02T10:50:00Z">
                  <w:rPr>
                    <w:sz w:val="18"/>
                    <w:szCs w:val="18"/>
                  </w:rPr>
                </w:rPrChange>
              </w:rPr>
              <w:t>128 for LUT</w:t>
            </w:r>
          </w:p>
        </w:tc>
        <w:tc>
          <w:tcPr>
            <w:tcW w:w="442" w:type="pct"/>
          </w:tcPr>
          <w:p w14:paraId="307C251C" w14:textId="77777777" w:rsidR="00361A18" w:rsidRPr="00546FC3" w:rsidRDefault="00361A18" w:rsidP="00361A18">
            <w:pPr>
              <w:spacing w:before="0"/>
              <w:rPr>
                <w:sz w:val="18"/>
                <w:szCs w:val="18"/>
                <w:rPrChange w:id="6282" w:author="Gary Sullivan" w:date="2019-07-02T10:50:00Z">
                  <w:rPr>
                    <w:sz w:val="18"/>
                    <w:szCs w:val="18"/>
                  </w:rPr>
                </w:rPrChange>
              </w:rPr>
            </w:pPr>
            <w:r w:rsidRPr="00546FC3">
              <w:rPr>
                <w:sz w:val="18"/>
                <w:szCs w:val="18"/>
                <w:rPrChange w:id="6283" w:author="Gary Sullivan" w:date="2019-07-02T10:50:00Z">
                  <w:rPr>
                    <w:sz w:val="18"/>
                    <w:szCs w:val="18"/>
                  </w:rPr>
                </w:rPrChange>
              </w:rPr>
              <w:t>Linear regression.</w:t>
            </w:r>
          </w:p>
          <w:p w14:paraId="25A8626A" w14:textId="77777777" w:rsidR="00361A18" w:rsidRPr="00546FC3" w:rsidRDefault="00361A18" w:rsidP="00361A18">
            <w:pPr>
              <w:spacing w:before="0"/>
              <w:rPr>
                <w:sz w:val="18"/>
                <w:szCs w:val="18"/>
                <w:rPrChange w:id="6284" w:author="Gary Sullivan" w:date="2019-07-02T10:50:00Z">
                  <w:rPr>
                    <w:sz w:val="18"/>
                    <w:szCs w:val="18"/>
                  </w:rPr>
                </w:rPrChange>
              </w:rPr>
            </w:pPr>
            <w:r w:rsidRPr="00546FC3">
              <w:rPr>
                <w:sz w:val="18"/>
                <w:szCs w:val="18"/>
                <w:rPrChange w:id="6285" w:author="Gary Sullivan" w:date="2019-07-02T10:50:00Z">
                  <w:rPr>
                    <w:sz w:val="18"/>
                    <w:szCs w:val="18"/>
                  </w:rPr>
                </w:rPrChange>
              </w:rPr>
              <w:t>Operations per CU:</w:t>
            </w:r>
          </w:p>
          <w:p w14:paraId="47D43BAC" w14:textId="77777777" w:rsidR="00361A18" w:rsidRPr="00546FC3" w:rsidRDefault="00361A18" w:rsidP="00361A18">
            <w:pPr>
              <w:spacing w:before="0"/>
              <w:rPr>
                <w:sz w:val="18"/>
                <w:szCs w:val="18"/>
                <w:rPrChange w:id="6286" w:author="Gary Sullivan" w:date="2019-07-02T10:50:00Z">
                  <w:rPr>
                    <w:sz w:val="18"/>
                    <w:szCs w:val="18"/>
                  </w:rPr>
                </w:rPrChange>
              </w:rPr>
            </w:pPr>
            <w:proofErr w:type="spellStart"/>
            <w:r w:rsidRPr="00546FC3">
              <w:rPr>
                <w:sz w:val="18"/>
                <w:szCs w:val="18"/>
                <w:rPrChange w:id="6287" w:author="Gary Sullivan" w:date="2019-07-02T10:50:00Z">
                  <w:rPr>
                    <w:sz w:val="18"/>
                    <w:szCs w:val="18"/>
                  </w:rPr>
                </w:rPrChange>
              </w:rPr>
              <w:t>Mult</w:t>
            </w:r>
            <w:proofErr w:type="spellEnd"/>
            <w:r w:rsidRPr="00546FC3">
              <w:rPr>
                <w:sz w:val="18"/>
                <w:szCs w:val="18"/>
                <w:rPrChange w:id="6288" w:author="Gary Sullivan" w:date="2019-07-02T10:50:00Z">
                  <w:rPr>
                    <w:sz w:val="18"/>
                    <w:szCs w:val="18"/>
                  </w:rPr>
                </w:rPrChange>
              </w:rPr>
              <w:t>: 4 * min(width, height) + 12</w:t>
            </w:r>
          </w:p>
          <w:p w14:paraId="3402140C" w14:textId="77777777" w:rsidR="00361A18" w:rsidRPr="00546FC3" w:rsidRDefault="00361A18" w:rsidP="00361A18">
            <w:pPr>
              <w:spacing w:before="0"/>
              <w:rPr>
                <w:sz w:val="18"/>
                <w:szCs w:val="18"/>
                <w:rPrChange w:id="6289" w:author="Gary Sullivan" w:date="2019-07-02T10:50:00Z">
                  <w:rPr>
                    <w:sz w:val="18"/>
                    <w:szCs w:val="18"/>
                  </w:rPr>
                </w:rPrChange>
              </w:rPr>
            </w:pPr>
            <w:r w:rsidRPr="00546FC3">
              <w:rPr>
                <w:sz w:val="18"/>
                <w:szCs w:val="18"/>
                <w:rPrChange w:id="6290" w:author="Gary Sullivan" w:date="2019-07-02T10:50:00Z">
                  <w:rPr>
                    <w:sz w:val="18"/>
                    <w:szCs w:val="18"/>
                  </w:rPr>
                </w:rPrChange>
              </w:rPr>
              <w:t>Add 8 * min(width, height) + 12</w:t>
            </w:r>
          </w:p>
          <w:p w14:paraId="4EC7CCAD" w14:textId="77777777" w:rsidR="00361A18" w:rsidRPr="00546FC3" w:rsidRDefault="00361A18" w:rsidP="00361A18">
            <w:pPr>
              <w:spacing w:before="0"/>
              <w:rPr>
                <w:sz w:val="18"/>
                <w:szCs w:val="18"/>
                <w:rPrChange w:id="6291" w:author="Gary Sullivan" w:date="2019-07-02T10:50:00Z">
                  <w:rPr>
                    <w:sz w:val="18"/>
                    <w:szCs w:val="18"/>
                  </w:rPr>
                </w:rPrChange>
              </w:rPr>
            </w:pPr>
            <w:r w:rsidRPr="00546FC3">
              <w:rPr>
                <w:sz w:val="18"/>
                <w:szCs w:val="18"/>
                <w:rPrChange w:id="6292" w:author="Gary Sullivan" w:date="2019-07-02T10:50:00Z">
                  <w:rPr>
                    <w:sz w:val="18"/>
                    <w:szCs w:val="18"/>
                  </w:rPr>
                </w:rPrChange>
              </w:rPr>
              <w:t>Shifts: 36</w:t>
            </w:r>
          </w:p>
        </w:tc>
        <w:tc>
          <w:tcPr>
            <w:tcW w:w="445" w:type="pct"/>
          </w:tcPr>
          <w:p w14:paraId="6203EB27" w14:textId="77777777" w:rsidR="00361A18" w:rsidRPr="00546FC3" w:rsidRDefault="00361A18" w:rsidP="00361A18">
            <w:pPr>
              <w:spacing w:before="0" w:line="252" w:lineRule="auto"/>
              <w:rPr>
                <w:sz w:val="18"/>
                <w:szCs w:val="18"/>
                <w:rPrChange w:id="6293" w:author="Gary Sullivan" w:date="2019-07-02T10:50:00Z">
                  <w:rPr>
                    <w:sz w:val="18"/>
                    <w:szCs w:val="18"/>
                    <w:lang w:val="sv-SE"/>
                  </w:rPr>
                </w:rPrChange>
              </w:rPr>
            </w:pPr>
            <w:r w:rsidRPr="00546FC3">
              <w:rPr>
                <w:sz w:val="18"/>
                <w:szCs w:val="18"/>
                <w:rPrChange w:id="6294" w:author="Gary Sullivan" w:date="2019-07-02T10:50:00Z">
                  <w:rPr>
                    <w:sz w:val="18"/>
                    <w:szCs w:val="18"/>
                    <w:lang w:val="sv-SE"/>
                  </w:rPr>
                </w:rPrChange>
              </w:rPr>
              <w:t>Inter</w:t>
            </w:r>
          </w:p>
          <w:p w14:paraId="4B611CFF" w14:textId="77777777" w:rsidR="00361A18" w:rsidRPr="00546FC3" w:rsidRDefault="00361A18" w:rsidP="00361A18">
            <w:pPr>
              <w:spacing w:before="0" w:line="252" w:lineRule="auto"/>
              <w:rPr>
                <w:sz w:val="18"/>
                <w:szCs w:val="18"/>
                <w:rPrChange w:id="6295" w:author="Gary Sullivan" w:date="2019-07-02T10:50:00Z">
                  <w:rPr>
                    <w:sz w:val="18"/>
                    <w:szCs w:val="18"/>
                    <w:lang w:val="sv-SE"/>
                  </w:rPr>
                </w:rPrChange>
              </w:rPr>
            </w:pPr>
            <w:r w:rsidRPr="00546FC3">
              <w:rPr>
                <w:sz w:val="18"/>
                <w:szCs w:val="18"/>
                <w:rPrChange w:id="6296" w:author="Gary Sullivan" w:date="2019-07-02T10:50:00Z">
                  <w:rPr>
                    <w:sz w:val="18"/>
                    <w:szCs w:val="18"/>
                    <w:lang w:val="sv-SE"/>
                  </w:rPr>
                </w:rPrChange>
              </w:rPr>
              <w:t>Min: 64 samples</w:t>
            </w:r>
          </w:p>
          <w:p w14:paraId="67A236B4" w14:textId="77777777" w:rsidR="00361A18" w:rsidRPr="00546FC3" w:rsidRDefault="00361A18" w:rsidP="00361A18">
            <w:pPr>
              <w:spacing w:before="0" w:line="252" w:lineRule="auto"/>
              <w:rPr>
                <w:rFonts w:ascii="Verdana" w:hAnsi="Verdana"/>
                <w:color w:val="141414"/>
                <w:sz w:val="18"/>
                <w:szCs w:val="18"/>
                <w:shd w:val="clear" w:color="auto" w:fill="FCFCFF"/>
                <w:rPrChange w:id="6297" w:author="Gary Sullivan" w:date="2019-07-02T10:50:00Z">
                  <w:rPr>
                    <w:rFonts w:ascii="Verdana" w:hAnsi="Verdana"/>
                    <w:color w:val="141414"/>
                    <w:sz w:val="18"/>
                    <w:szCs w:val="18"/>
                    <w:shd w:val="clear" w:color="auto" w:fill="FCFCFF"/>
                    <w:lang w:val="sv-SE"/>
                  </w:rPr>
                </w:rPrChange>
              </w:rPr>
            </w:pPr>
            <w:r w:rsidRPr="00546FC3">
              <w:rPr>
                <w:sz w:val="18"/>
                <w:szCs w:val="18"/>
                <w:rPrChange w:id="6298" w:author="Gary Sullivan" w:date="2019-07-02T10:50:00Z">
                  <w:rPr>
                    <w:sz w:val="18"/>
                    <w:szCs w:val="18"/>
                    <w:lang w:val="sv-SE"/>
                  </w:rPr>
                </w:rPrChange>
              </w:rPr>
              <w:t>Max: 64x64</w:t>
            </w:r>
          </w:p>
        </w:tc>
      </w:tr>
      <w:tr w:rsidR="00361A18" w:rsidRPr="00546FC3" w14:paraId="3E9D1B75" w14:textId="77777777" w:rsidTr="00361A18">
        <w:trPr>
          <w:trHeight w:val="1864"/>
        </w:trPr>
        <w:tc>
          <w:tcPr>
            <w:tcW w:w="439" w:type="pct"/>
          </w:tcPr>
          <w:p w14:paraId="50B44115" w14:textId="77777777" w:rsidR="00361A18" w:rsidRPr="00546FC3" w:rsidRDefault="00361A18" w:rsidP="00361A18">
            <w:pPr>
              <w:spacing w:before="0" w:line="252" w:lineRule="auto"/>
              <w:rPr>
                <w:sz w:val="20"/>
                <w:rPrChange w:id="6299" w:author="Gary Sullivan" w:date="2019-07-02T10:50:00Z">
                  <w:rPr>
                    <w:sz w:val="20"/>
                  </w:rPr>
                </w:rPrChange>
              </w:rPr>
            </w:pPr>
            <w:r w:rsidRPr="00546FC3">
              <w:rPr>
                <w:sz w:val="20"/>
                <w:rPrChange w:id="6300" w:author="Gary Sullivan" w:date="2019-07-02T10:50:00Z">
                  <w:rPr>
                    <w:sz w:val="20"/>
                  </w:rPr>
                </w:rPrChange>
              </w:rPr>
              <w:t>CE1-5.3a</w:t>
            </w:r>
          </w:p>
          <w:p w14:paraId="2E319A5F" w14:textId="77777777" w:rsidR="00361A18" w:rsidRPr="00546FC3" w:rsidRDefault="00361A18" w:rsidP="00361A18">
            <w:pPr>
              <w:spacing w:before="0" w:line="252" w:lineRule="auto"/>
              <w:rPr>
                <w:sz w:val="20"/>
                <w:rPrChange w:id="6301" w:author="Gary Sullivan" w:date="2019-07-02T10:50:00Z">
                  <w:rPr>
                    <w:sz w:val="20"/>
                  </w:rPr>
                </w:rPrChange>
              </w:rPr>
            </w:pPr>
            <w:r w:rsidRPr="00546FC3">
              <w:rPr>
                <w:sz w:val="20"/>
                <w:rPrChange w:id="6302" w:author="Gary Sullivan" w:date="2019-07-02T10:50:00Z">
                  <w:rPr>
                    <w:sz w:val="20"/>
                  </w:rPr>
                </w:rPrChange>
              </w:rPr>
              <w:t>CE1-5.3b</w:t>
            </w:r>
          </w:p>
        </w:tc>
        <w:tc>
          <w:tcPr>
            <w:tcW w:w="496" w:type="pct"/>
          </w:tcPr>
          <w:p w14:paraId="3FFBFCE3" w14:textId="77777777" w:rsidR="00361A18" w:rsidRPr="00546FC3" w:rsidRDefault="00361A18" w:rsidP="00361A18">
            <w:pPr>
              <w:spacing w:before="0" w:line="252" w:lineRule="auto"/>
              <w:rPr>
                <w:rFonts w:ascii="Verdana" w:hAnsi="Verdana"/>
                <w:color w:val="141414"/>
                <w:sz w:val="18"/>
                <w:szCs w:val="18"/>
                <w:shd w:val="clear" w:color="auto" w:fill="FCFCFF"/>
                <w:rPrChange w:id="6303" w:author="Gary Sullivan" w:date="2019-07-02T10:50:00Z">
                  <w:rPr>
                    <w:rFonts w:ascii="Verdana" w:hAnsi="Verdana"/>
                    <w:color w:val="141414"/>
                    <w:sz w:val="18"/>
                    <w:szCs w:val="18"/>
                    <w:shd w:val="clear" w:color="auto" w:fill="FCFCFF"/>
                  </w:rPr>
                </w:rPrChange>
              </w:rPr>
            </w:pPr>
          </w:p>
        </w:tc>
        <w:tc>
          <w:tcPr>
            <w:tcW w:w="496" w:type="pct"/>
          </w:tcPr>
          <w:p w14:paraId="41216A27" w14:textId="77777777" w:rsidR="00361A18" w:rsidRPr="00546FC3" w:rsidRDefault="00361A18" w:rsidP="00361A18">
            <w:pPr>
              <w:spacing w:before="0"/>
              <w:rPr>
                <w:rFonts w:ascii="Verdana" w:hAnsi="Verdana"/>
                <w:color w:val="141414"/>
                <w:sz w:val="18"/>
                <w:szCs w:val="18"/>
                <w:shd w:val="clear" w:color="auto" w:fill="FCFCFF"/>
                <w:rPrChange w:id="6304" w:author="Gary Sullivan" w:date="2019-07-02T10:50:00Z">
                  <w:rPr>
                    <w:rFonts w:ascii="Verdana" w:hAnsi="Verdana"/>
                    <w:color w:val="141414"/>
                    <w:sz w:val="18"/>
                    <w:szCs w:val="18"/>
                    <w:shd w:val="clear" w:color="auto" w:fill="FCFCFF"/>
                  </w:rPr>
                </w:rPrChange>
              </w:rPr>
            </w:pPr>
          </w:p>
        </w:tc>
        <w:tc>
          <w:tcPr>
            <w:tcW w:w="372" w:type="pct"/>
          </w:tcPr>
          <w:p w14:paraId="39F24444" w14:textId="77777777" w:rsidR="00361A18" w:rsidRPr="00546FC3" w:rsidRDefault="00361A18" w:rsidP="00361A18">
            <w:pPr>
              <w:spacing w:before="0" w:line="252" w:lineRule="auto"/>
              <w:rPr>
                <w:rFonts w:ascii="Verdana" w:hAnsi="Verdana"/>
                <w:color w:val="141414"/>
                <w:sz w:val="18"/>
                <w:szCs w:val="18"/>
                <w:shd w:val="clear" w:color="auto" w:fill="FCFCFF"/>
                <w:rPrChange w:id="6305" w:author="Gary Sullivan" w:date="2019-07-02T10:50:00Z">
                  <w:rPr>
                    <w:rFonts w:ascii="Verdana" w:hAnsi="Verdana"/>
                    <w:color w:val="141414"/>
                    <w:sz w:val="18"/>
                    <w:szCs w:val="18"/>
                    <w:shd w:val="clear" w:color="auto" w:fill="FCFCFF"/>
                  </w:rPr>
                </w:rPrChange>
              </w:rPr>
            </w:pPr>
          </w:p>
        </w:tc>
        <w:tc>
          <w:tcPr>
            <w:tcW w:w="559" w:type="pct"/>
          </w:tcPr>
          <w:p w14:paraId="1E31C656" w14:textId="77777777" w:rsidR="00361A18" w:rsidRPr="00546FC3" w:rsidRDefault="00361A18" w:rsidP="00361A18">
            <w:pPr>
              <w:spacing w:before="0" w:line="252" w:lineRule="auto"/>
              <w:rPr>
                <w:rFonts w:ascii="Verdana" w:hAnsi="Verdana"/>
                <w:color w:val="141414"/>
                <w:sz w:val="18"/>
                <w:szCs w:val="18"/>
                <w:shd w:val="clear" w:color="auto" w:fill="FCFCFF"/>
                <w:rPrChange w:id="6306" w:author="Gary Sullivan" w:date="2019-07-02T10:50:00Z">
                  <w:rPr>
                    <w:rFonts w:ascii="Verdana" w:hAnsi="Verdana"/>
                    <w:color w:val="141414"/>
                    <w:sz w:val="18"/>
                    <w:szCs w:val="18"/>
                    <w:shd w:val="clear" w:color="auto" w:fill="FCFCFF"/>
                  </w:rPr>
                </w:rPrChange>
              </w:rPr>
            </w:pPr>
          </w:p>
        </w:tc>
        <w:tc>
          <w:tcPr>
            <w:tcW w:w="527" w:type="pct"/>
          </w:tcPr>
          <w:p w14:paraId="76929EB7" w14:textId="77777777" w:rsidR="00361A18" w:rsidRPr="00546FC3" w:rsidRDefault="00361A18" w:rsidP="00361A18">
            <w:pPr>
              <w:spacing w:before="0" w:line="252" w:lineRule="auto"/>
              <w:rPr>
                <w:rFonts w:ascii="Verdana" w:hAnsi="Verdana"/>
                <w:color w:val="141414"/>
                <w:sz w:val="18"/>
                <w:szCs w:val="18"/>
                <w:shd w:val="clear" w:color="auto" w:fill="FCFCFF"/>
                <w:rPrChange w:id="6307" w:author="Gary Sullivan" w:date="2019-07-02T10:50:00Z">
                  <w:rPr>
                    <w:rFonts w:ascii="Verdana" w:hAnsi="Verdana"/>
                    <w:color w:val="141414"/>
                    <w:sz w:val="18"/>
                    <w:szCs w:val="18"/>
                    <w:shd w:val="clear" w:color="auto" w:fill="FCFCFF"/>
                  </w:rPr>
                </w:rPrChange>
              </w:rPr>
            </w:pPr>
          </w:p>
        </w:tc>
        <w:tc>
          <w:tcPr>
            <w:tcW w:w="362" w:type="pct"/>
          </w:tcPr>
          <w:p w14:paraId="71DFCBA3" w14:textId="77777777" w:rsidR="00361A18" w:rsidRPr="00546FC3" w:rsidRDefault="00361A18" w:rsidP="00361A18">
            <w:pPr>
              <w:spacing w:before="0" w:line="252" w:lineRule="auto"/>
              <w:rPr>
                <w:rFonts w:ascii="Verdana" w:hAnsi="Verdana"/>
                <w:color w:val="141414"/>
                <w:sz w:val="18"/>
                <w:szCs w:val="18"/>
                <w:shd w:val="clear" w:color="auto" w:fill="FCFCFF"/>
                <w:rPrChange w:id="6308" w:author="Gary Sullivan" w:date="2019-07-02T10:50:00Z">
                  <w:rPr>
                    <w:rFonts w:ascii="Verdana" w:hAnsi="Verdana"/>
                    <w:color w:val="141414"/>
                    <w:sz w:val="18"/>
                    <w:szCs w:val="18"/>
                    <w:shd w:val="clear" w:color="auto" w:fill="FCFCFF"/>
                  </w:rPr>
                </w:rPrChange>
              </w:rPr>
            </w:pPr>
          </w:p>
        </w:tc>
        <w:tc>
          <w:tcPr>
            <w:tcW w:w="458" w:type="pct"/>
          </w:tcPr>
          <w:p w14:paraId="3194217B" w14:textId="77777777" w:rsidR="00361A18" w:rsidRPr="00546FC3" w:rsidRDefault="00361A18" w:rsidP="00361A18">
            <w:pPr>
              <w:spacing w:before="0" w:line="252" w:lineRule="auto"/>
              <w:rPr>
                <w:rFonts w:ascii="Verdana" w:hAnsi="Verdana"/>
                <w:color w:val="141414"/>
                <w:sz w:val="18"/>
                <w:szCs w:val="18"/>
                <w:shd w:val="clear" w:color="auto" w:fill="FCFCFF"/>
                <w:rPrChange w:id="6309" w:author="Gary Sullivan" w:date="2019-07-02T10:50:00Z">
                  <w:rPr>
                    <w:rFonts w:ascii="Verdana" w:hAnsi="Verdana"/>
                    <w:color w:val="141414"/>
                    <w:sz w:val="18"/>
                    <w:szCs w:val="18"/>
                    <w:shd w:val="clear" w:color="auto" w:fill="FCFCFF"/>
                  </w:rPr>
                </w:rPrChange>
              </w:rPr>
            </w:pPr>
          </w:p>
        </w:tc>
        <w:tc>
          <w:tcPr>
            <w:tcW w:w="403" w:type="pct"/>
          </w:tcPr>
          <w:p w14:paraId="1AD52981" w14:textId="77777777" w:rsidR="00361A18" w:rsidRPr="00546FC3" w:rsidRDefault="00361A18" w:rsidP="00361A18">
            <w:pPr>
              <w:spacing w:before="0" w:line="252" w:lineRule="auto"/>
              <w:rPr>
                <w:sz w:val="18"/>
                <w:szCs w:val="18"/>
                <w:rPrChange w:id="6310" w:author="Gary Sullivan" w:date="2019-07-02T10:50:00Z">
                  <w:rPr>
                    <w:sz w:val="18"/>
                    <w:szCs w:val="18"/>
                  </w:rPr>
                </w:rPrChange>
              </w:rPr>
            </w:pPr>
          </w:p>
        </w:tc>
        <w:tc>
          <w:tcPr>
            <w:tcW w:w="442" w:type="pct"/>
          </w:tcPr>
          <w:p w14:paraId="7EA5E7B7" w14:textId="77777777" w:rsidR="00361A18" w:rsidRPr="00546FC3" w:rsidRDefault="00361A18" w:rsidP="00361A18">
            <w:pPr>
              <w:spacing w:before="0"/>
              <w:rPr>
                <w:sz w:val="18"/>
                <w:szCs w:val="18"/>
                <w:rPrChange w:id="6311" w:author="Gary Sullivan" w:date="2019-07-02T10:50:00Z">
                  <w:rPr>
                    <w:sz w:val="18"/>
                    <w:szCs w:val="18"/>
                  </w:rPr>
                </w:rPrChange>
              </w:rPr>
            </w:pPr>
          </w:p>
        </w:tc>
        <w:tc>
          <w:tcPr>
            <w:tcW w:w="445" w:type="pct"/>
          </w:tcPr>
          <w:p w14:paraId="3DB75DFA" w14:textId="77777777" w:rsidR="00361A18" w:rsidRPr="00546FC3" w:rsidRDefault="00361A18" w:rsidP="00361A18">
            <w:pPr>
              <w:spacing w:before="0" w:line="252" w:lineRule="auto"/>
              <w:rPr>
                <w:rFonts w:ascii="Verdana" w:hAnsi="Verdana"/>
                <w:color w:val="141414"/>
                <w:sz w:val="18"/>
                <w:szCs w:val="18"/>
                <w:shd w:val="clear" w:color="auto" w:fill="FCFCFF"/>
                <w:rPrChange w:id="6312" w:author="Gary Sullivan" w:date="2019-07-02T10:50:00Z">
                  <w:rPr>
                    <w:rFonts w:ascii="Verdana" w:hAnsi="Verdana"/>
                    <w:color w:val="141414"/>
                    <w:sz w:val="18"/>
                    <w:szCs w:val="18"/>
                    <w:shd w:val="clear" w:color="auto" w:fill="FCFCFF"/>
                  </w:rPr>
                </w:rPrChange>
              </w:rPr>
            </w:pPr>
          </w:p>
        </w:tc>
      </w:tr>
      <w:tr w:rsidR="00361A18" w:rsidRPr="00546FC3" w14:paraId="6F1DD74B" w14:textId="77777777" w:rsidTr="00361A18">
        <w:trPr>
          <w:trHeight w:val="1864"/>
        </w:trPr>
        <w:tc>
          <w:tcPr>
            <w:tcW w:w="439" w:type="pct"/>
          </w:tcPr>
          <w:p w14:paraId="2C3336F7" w14:textId="77777777" w:rsidR="00361A18" w:rsidRPr="00546FC3" w:rsidRDefault="00361A18" w:rsidP="00361A18">
            <w:pPr>
              <w:spacing w:before="0" w:line="252" w:lineRule="auto"/>
              <w:rPr>
                <w:sz w:val="20"/>
                <w:rPrChange w:id="6313" w:author="Gary Sullivan" w:date="2019-07-02T10:50:00Z">
                  <w:rPr>
                    <w:sz w:val="20"/>
                  </w:rPr>
                </w:rPrChange>
              </w:rPr>
            </w:pPr>
            <w:r w:rsidRPr="00546FC3">
              <w:rPr>
                <w:sz w:val="20"/>
                <w:rPrChange w:id="6314" w:author="Gary Sullivan" w:date="2019-07-02T10:50:00Z">
                  <w:rPr>
                    <w:sz w:val="20"/>
                  </w:rPr>
                </w:rPrChange>
              </w:rPr>
              <w:t>CE1-5.4a</w:t>
            </w:r>
          </w:p>
          <w:p w14:paraId="43D064F1" w14:textId="77777777" w:rsidR="00361A18" w:rsidRPr="00546FC3" w:rsidRDefault="00361A18" w:rsidP="00361A18">
            <w:pPr>
              <w:spacing w:before="0" w:line="252" w:lineRule="auto"/>
              <w:rPr>
                <w:sz w:val="20"/>
                <w:rPrChange w:id="6315" w:author="Gary Sullivan" w:date="2019-07-02T10:50:00Z">
                  <w:rPr>
                    <w:sz w:val="20"/>
                  </w:rPr>
                </w:rPrChange>
              </w:rPr>
            </w:pPr>
            <w:r w:rsidRPr="00546FC3">
              <w:rPr>
                <w:sz w:val="20"/>
                <w:rPrChange w:id="6316" w:author="Gary Sullivan" w:date="2019-07-02T10:50:00Z">
                  <w:rPr>
                    <w:sz w:val="20"/>
                  </w:rPr>
                </w:rPrChange>
              </w:rPr>
              <w:t>CE1-5.4b</w:t>
            </w:r>
          </w:p>
        </w:tc>
        <w:tc>
          <w:tcPr>
            <w:tcW w:w="496" w:type="pct"/>
          </w:tcPr>
          <w:p w14:paraId="2CBD48C5" w14:textId="77777777" w:rsidR="00361A18" w:rsidRPr="00546FC3" w:rsidRDefault="00361A18" w:rsidP="00361A18">
            <w:pPr>
              <w:spacing w:before="0" w:line="252" w:lineRule="auto"/>
              <w:rPr>
                <w:rFonts w:ascii="Verdana" w:hAnsi="Verdana"/>
                <w:color w:val="141414"/>
                <w:sz w:val="18"/>
                <w:szCs w:val="18"/>
                <w:shd w:val="clear" w:color="auto" w:fill="FCFCFF"/>
                <w:rPrChange w:id="6317" w:author="Gary Sullivan" w:date="2019-07-02T10:50:00Z">
                  <w:rPr>
                    <w:rFonts w:ascii="Verdana" w:hAnsi="Verdana"/>
                    <w:color w:val="141414"/>
                    <w:sz w:val="18"/>
                    <w:szCs w:val="18"/>
                    <w:shd w:val="clear" w:color="auto" w:fill="FCFCFF"/>
                  </w:rPr>
                </w:rPrChange>
              </w:rPr>
            </w:pPr>
          </w:p>
        </w:tc>
        <w:tc>
          <w:tcPr>
            <w:tcW w:w="496" w:type="pct"/>
          </w:tcPr>
          <w:p w14:paraId="749D7186" w14:textId="77777777" w:rsidR="00361A18" w:rsidRPr="00546FC3" w:rsidRDefault="00361A18" w:rsidP="00361A18">
            <w:pPr>
              <w:spacing w:before="0"/>
              <w:rPr>
                <w:rFonts w:ascii="Verdana" w:hAnsi="Verdana"/>
                <w:color w:val="141414"/>
                <w:sz w:val="18"/>
                <w:szCs w:val="18"/>
                <w:shd w:val="clear" w:color="auto" w:fill="FCFCFF"/>
                <w:rPrChange w:id="6318" w:author="Gary Sullivan" w:date="2019-07-02T10:50:00Z">
                  <w:rPr>
                    <w:rFonts w:ascii="Verdana" w:hAnsi="Verdana"/>
                    <w:color w:val="141414"/>
                    <w:sz w:val="18"/>
                    <w:szCs w:val="18"/>
                    <w:shd w:val="clear" w:color="auto" w:fill="FCFCFF"/>
                  </w:rPr>
                </w:rPrChange>
              </w:rPr>
            </w:pPr>
          </w:p>
        </w:tc>
        <w:tc>
          <w:tcPr>
            <w:tcW w:w="372" w:type="pct"/>
          </w:tcPr>
          <w:p w14:paraId="57191837" w14:textId="77777777" w:rsidR="00361A18" w:rsidRPr="00546FC3" w:rsidRDefault="00361A18" w:rsidP="00361A18">
            <w:pPr>
              <w:spacing w:before="0" w:line="252" w:lineRule="auto"/>
              <w:rPr>
                <w:rFonts w:ascii="Verdana" w:hAnsi="Verdana"/>
                <w:color w:val="141414"/>
                <w:sz w:val="18"/>
                <w:szCs w:val="18"/>
                <w:shd w:val="clear" w:color="auto" w:fill="FCFCFF"/>
                <w:rPrChange w:id="6319" w:author="Gary Sullivan" w:date="2019-07-02T10:50:00Z">
                  <w:rPr>
                    <w:rFonts w:ascii="Verdana" w:hAnsi="Verdana"/>
                    <w:color w:val="141414"/>
                    <w:sz w:val="18"/>
                    <w:szCs w:val="18"/>
                    <w:shd w:val="clear" w:color="auto" w:fill="FCFCFF"/>
                  </w:rPr>
                </w:rPrChange>
              </w:rPr>
            </w:pPr>
          </w:p>
        </w:tc>
        <w:tc>
          <w:tcPr>
            <w:tcW w:w="559" w:type="pct"/>
          </w:tcPr>
          <w:p w14:paraId="78C2DD9A" w14:textId="77777777" w:rsidR="00361A18" w:rsidRPr="00546FC3" w:rsidRDefault="00361A18" w:rsidP="00361A18">
            <w:pPr>
              <w:spacing w:before="0" w:line="252" w:lineRule="auto"/>
              <w:rPr>
                <w:rFonts w:ascii="Verdana" w:hAnsi="Verdana"/>
                <w:color w:val="141414"/>
                <w:sz w:val="18"/>
                <w:szCs w:val="18"/>
                <w:shd w:val="clear" w:color="auto" w:fill="FCFCFF"/>
                <w:rPrChange w:id="6320" w:author="Gary Sullivan" w:date="2019-07-02T10:50:00Z">
                  <w:rPr>
                    <w:rFonts w:ascii="Verdana" w:hAnsi="Verdana"/>
                    <w:color w:val="141414"/>
                    <w:sz w:val="18"/>
                    <w:szCs w:val="18"/>
                    <w:shd w:val="clear" w:color="auto" w:fill="FCFCFF"/>
                  </w:rPr>
                </w:rPrChange>
              </w:rPr>
            </w:pPr>
          </w:p>
        </w:tc>
        <w:tc>
          <w:tcPr>
            <w:tcW w:w="527" w:type="pct"/>
          </w:tcPr>
          <w:p w14:paraId="66BC652A" w14:textId="77777777" w:rsidR="00361A18" w:rsidRPr="00546FC3" w:rsidRDefault="00361A18" w:rsidP="00361A18">
            <w:pPr>
              <w:spacing w:before="0" w:line="252" w:lineRule="auto"/>
              <w:rPr>
                <w:rFonts w:ascii="Verdana" w:hAnsi="Verdana"/>
                <w:color w:val="141414"/>
                <w:sz w:val="18"/>
                <w:szCs w:val="18"/>
                <w:shd w:val="clear" w:color="auto" w:fill="FCFCFF"/>
                <w:rPrChange w:id="6321" w:author="Gary Sullivan" w:date="2019-07-02T10:50:00Z">
                  <w:rPr>
                    <w:rFonts w:ascii="Verdana" w:hAnsi="Verdana"/>
                    <w:color w:val="141414"/>
                    <w:sz w:val="18"/>
                    <w:szCs w:val="18"/>
                    <w:shd w:val="clear" w:color="auto" w:fill="FCFCFF"/>
                  </w:rPr>
                </w:rPrChange>
              </w:rPr>
            </w:pPr>
          </w:p>
        </w:tc>
        <w:tc>
          <w:tcPr>
            <w:tcW w:w="362" w:type="pct"/>
          </w:tcPr>
          <w:p w14:paraId="6481DEC9" w14:textId="77777777" w:rsidR="00361A18" w:rsidRPr="00546FC3" w:rsidRDefault="00361A18" w:rsidP="00361A18">
            <w:pPr>
              <w:spacing w:before="0" w:line="252" w:lineRule="auto"/>
              <w:rPr>
                <w:rFonts w:ascii="Verdana" w:hAnsi="Verdana"/>
                <w:color w:val="141414"/>
                <w:sz w:val="18"/>
                <w:szCs w:val="18"/>
                <w:shd w:val="clear" w:color="auto" w:fill="FCFCFF"/>
                <w:rPrChange w:id="6322" w:author="Gary Sullivan" w:date="2019-07-02T10:50:00Z">
                  <w:rPr>
                    <w:rFonts w:ascii="Verdana" w:hAnsi="Verdana"/>
                    <w:color w:val="141414"/>
                    <w:sz w:val="18"/>
                    <w:szCs w:val="18"/>
                    <w:shd w:val="clear" w:color="auto" w:fill="FCFCFF"/>
                  </w:rPr>
                </w:rPrChange>
              </w:rPr>
            </w:pPr>
          </w:p>
        </w:tc>
        <w:tc>
          <w:tcPr>
            <w:tcW w:w="458" w:type="pct"/>
          </w:tcPr>
          <w:p w14:paraId="654CBFC0" w14:textId="77777777" w:rsidR="00361A18" w:rsidRPr="00546FC3" w:rsidRDefault="00361A18" w:rsidP="00361A18">
            <w:pPr>
              <w:spacing w:before="0" w:line="252" w:lineRule="auto"/>
              <w:rPr>
                <w:rFonts w:ascii="Verdana" w:hAnsi="Verdana"/>
                <w:color w:val="141414"/>
                <w:sz w:val="18"/>
                <w:szCs w:val="18"/>
                <w:shd w:val="clear" w:color="auto" w:fill="FCFCFF"/>
                <w:rPrChange w:id="6323" w:author="Gary Sullivan" w:date="2019-07-02T10:50:00Z">
                  <w:rPr>
                    <w:rFonts w:ascii="Verdana" w:hAnsi="Verdana"/>
                    <w:color w:val="141414"/>
                    <w:sz w:val="18"/>
                    <w:szCs w:val="18"/>
                    <w:shd w:val="clear" w:color="auto" w:fill="FCFCFF"/>
                  </w:rPr>
                </w:rPrChange>
              </w:rPr>
            </w:pPr>
          </w:p>
        </w:tc>
        <w:tc>
          <w:tcPr>
            <w:tcW w:w="403" w:type="pct"/>
          </w:tcPr>
          <w:p w14:paraId="4C6516D2" w14:textId="77777777" w:rsidR="00361A18" w:rsidRPr="00546FC3" w:rsidRDefault="00361A18" w:rsidP="00361A18">
            <w:pPr>
              <w:spacing w:before="0" w:line="252" w:lineRule="auto"/>
              <w:rPr>
                <w:sz w:val="18"/>
                <w:szCs w:val="18"/>
                <w:rPrChange w:id="6324" w:author="Gary Sullivan" w:date="2019-07-02T10:50:00Z">
                  <w:rPr>
                    <w:sz w:val="18"/>
                    <w:szCs w:val="18"/>
                  </w:rPr>
                </w:rPrChange>
              </w:rPr>
            </w:pPr>
          </w:p>
        </w:tc>
        <w:tc>
          <w:tcPr>
            <w:tcW w:w="442" w:type="pct"/>
          </w:tcPr>
          <w:p w14:paraId="5D29499C" w14:textId="77777777" w:rsidR="00361A18" w:rsidRPr="00546FC3" w:rsidRDefault="00361A18" w:rsidP="00361A18">
            <w:pPr>
              <w:spacing w:before="0"/>
              <w:rPr>
                <w:sz w:val="18"/>
                <w:szCs w:val="18"/>
                <w:rPrChange w:id="6325" w:author="Gary Sullivan" w:date="2019-07-02T10:50:00Z">
                  <w:rPr>
                    <w:sz w:val="18"/>
                    <w:szCs w:val="18"/>
                  </w:rPr>
                </w:rPrChange>
              </w:rPr>
            </w:pPr>
          </w:p>
        </w:tc>
        <w:tc>
          <w:tcPr>
            <w:tcW w:w="445" w:type="pct"/>
          </w:tcPr>
          <w:p w14:paraId="13F9BEEA" w14:textId="77777777" w:rsidR="00361A18" w:rsidRPr="00546FC3" w:rsidRDefault="00361A18" w:rsidP="00361A18">
            <w:pPr>
              <w:spacing w:before="0" w:line="252" w:lineRule="auto"/>
              <w:rPr>
                <w:rFonts w:ascii="Verdana" w:hAnsi="Verdana"/>
                <w:color w:val="141414"/>
                <w:sz w:val="18"/>
                <w:szCs w:val="18"/>
                <w:shd w:val="clear" w:color="auto" w:fill="FCFCFF"/>
                <w:rPrChange w:id="6326" w:author="Gary Sullivan" w:date="2019-07-02T10:50:00Z">
                  <w:rPr>
                    <w:rFonts w:ascii="Verdana" w:hAnsi="Verdana"/>
                    <w:color w:val="141414"/>
                    <w:sz w:val="18"/>
                    <w:szCs w:val="18"/>
                    <w:shd w:val="clear" w:color="auto" w:fill="FCFCFF"/>
                  </w:rPr>
                </w:rPrChange>
              </w:rPr>
            </w:pPr>
          </w:p>
        </w:tc>
      </w:tr>
      <w:tr w:rsidR="00361A18" w:rsidRPr="00546FC3" w14:paraId="6E43414A" w14:textId="77777777" w:rsidTr="00361A18">
        <w:trPr>
          <w:trHeight w:val="1864"/>
        </w:trPr>
        <w:tc>
          <w:tcPr>
            <w:tcW w:w="439" w:type="pct"/>
          </w:tcPr>
          <w:p w14:paraId="66D9529A" w14:textId="77777777" w:rsidR="00361A18" w:rsidRPr="00546FC3" w:rsidRDefault="00361A18" w:rsidP="00361A18">
            <w:pPr>
              <w:spacing w:before="0" w:line="252" w:lineRule="auto"/>
              <w:rPr>
                <w:sz w:val="20"/>
                <w:rPrChange w:id="6327" w:author="Gary Sullivan" w:date="2019-07-02T10:50:00Z">
                  <w:rPr>
                    <w:sz w:val="20"/>
                  </w:rPr>
                </w:rPrChange>
              </w:rPr>
            </w:pPr>
            <w:r w:rsidRPr="00546FC3">
              <w:rPr>
                <w:sz w:val="20"/>
                <w:rPrChange w:id="6328" w:author="Gary Sullivan" w:date="2019-07-02T10:50:00Z">
                  <w:rPr>
                    <w:sz w:val="20"/>
                  </w:rPr>
                </w:rPrChange>
              </w:rPr>
              <w:t>CE1-5.5a</w:t>
            </w:r>
          </w:p>
          <w:p w14:paraId="3A42CF9D" w14:textId="77777777" w:rsidR="00361A18" w:rsidRPr="00546FC3" w:rsidRDefault="00361A18" w:rsidP="00361A18">
            <w:pPr>
              <w:spacing w:before="0" w:line="252" w:lineRule="auto"/>
              <w:rPr>
                <w:sz w:val="20"/>
                <w:rPrChange w:id="6329" w:author="Gary Sullivan" w:date="2019-07-02T10:50:00Z">
                  <w:rPr>
                    <w:sz w:val="20"/>
                  </w:rPr>
                </w:rPrChange>
              </w:rPr>
            </w:pPr>
            <w:r w:rsidRPr="00546FC3">
              <w:rPr>
                <w:sz w:val="20"/>
                <w:rPrChange w:id="6330" w:author="Gary Sullivan" w:date="2019-07-02T10:50:00Z">
                  <w:rPr>
                    <w:sz w:val="20"/>
                  </w:rPr>
                </w:rPrChange>
              </w:rPr>
              <w:t>CE1-5.5b</w:t>
            </w:r>
          </w:p>
        </w:tc>
        <w:tc>
          <w:tcPr>
            <w:tcW w:w="496" w:type="pct"/>
          </w:tcPr>
          <w:p w14:paraId="30238291" w14:textId="77777777" w:rsidR="00361A18" w:rsidRPr="00546FC3" w:rsidRDefault="00361A18" w:rsidP="00361A18">
            <w:pPr>
              <w:spacing w:before="0" w:line="252" w:lineRule="auto"/>
              <w:rPr>
                <w:rFonts w:ascii="Verdana" w:hAnsi="Verdana"/>
                <w:color w:val="141414"/>
                <w:sz w:val="18"/>
                <w:szCs w:val="18"/>
                <w:shd w:val="clear" w:color="auto" w:fill="FCFCFF"/>
                <w:rPrChange w:id="6331" w:author="Gary Sullivan" w:date="2019-07-02T10:50:00Z">
                  <w:rPr>
                    <w:rFonts w:ascii="Verdana" w:hAnsi="Verdana"/>
                    <w:color w:val="141414"/>
                    <w:sz w:val="18"/>
                    <w:szCs w:val="18"/>
                    <w:shd w:val="clear" w:color="auto" w:fill="FCFCFF"/>
                  </w:rPr>
                </w:rPrChange>
              </w:rPr>
            </w:pPr>
          </w:p>
        </w:tc>
        <w:tc>
          <w:tcPr>
            <w:tcW w:w="496" w:type="pct"/>
          </w:tcPr>
          <w:p w14:paraId="5D54C7EB" w14:textId="77777777" w:rsidR="00361A18" w:rsidRPr="00546FC3" w:rsidRDefault="00361A18" w:rsidP="00361A18">
            <w:pPr>
              <w:spacing w:before="0"/>
              <w:rPr>
                <w:rFonts w:ascii="Verdana" w:hAnsi="Verdana"/>
                <w:color w:val="141414"/>
                <w:sz w:val="18"/>
                <w:szCs w:val="18"/>
                <w:shd w:val="clear" w:color="auto" w:fill="FCFCFF"/>
                <w:rPrChange w:id="6332" w:author="Gary Sullivan" w:date="2019-07-02T10:50:00Z">
                  <w:rPr>
                    <w:rFonts w:ascii="Verdana" w:hAnsi="Verdana"/>
                    <w:color w:val="141414"/>
                    <w:sz w:val="18"/>
                    <w:szCs w:val="18"/>
                    <w:shd w:val="clear" w:color="auto" w:fill="FCFCFF"/>
                  </w:rPr>
                </w:rPrChange>
              </w:rPr>
            </w:pPr>
          </w:p>
        </w:tc>
        <w:tc>
          <w:tcPr>
            <w:tcW w:w="372" w:type="pct"/>
          </w:tcPr>
          <w:p w14:paraId="18867B02" w14:textId="77777777" w:rsidR="00361A18" w:rsidRPr="00546FC3" w:rsidRDefault="00361A18" w:rsidP="00361A18">
            <w:pPr>
              <w:spacing w:before="0" w:line="252" w:lineRule="auto"/>
              <w:rPr>
                <w:rFonts w:ascii="Verdana" w:hAnsi="Verdana"/>
                <w:color w:val="141414"/>
                <w:sz w:val="18"/>
                <w:szCs w:val="18"/>
                <w:shd w:val="clear" w:color="auto" w:fill="FCFCFF"/>
                <w:rPrChange w:id="6333" w:author="Gary Sullivan" w:date="2019-07-02T10:50:00Z">
                  <w:rPr>
                    <w:rFonts w:ascii="Verdana" w:hAnsi="Verdana"/>
                    <w:color w:val="141414"/>
                    <w:sz w:val="18"/>
                    <w:szCs w:val="18"/>
                    <w:shd w:val="clear" w:color="auto" w:fill="FCFCFF"/>
                  </w:rPr>
                </w:rPrChange>
              </w:rPr>
            </w:pPr>
          </w:p>
        </w:tc>
        <w:tc>
          <w:tcPr>
            <w:tcW w:w="559" w:type="pct"/>
          </w:tcPr>
          <w:p w14:paraId="7A29C022" w14:textId="77777777" w:rsidR="00361A18" w:rsidRPr="00546FC3" w:rsidRDefault="00361A18" w:rsidP="00361A18">
            <w:pPr>
              <w:spacing w:before="0" w:line="252" w:lineRule="auto"/>
              <w:rPr>
                <w:rFonts w:ascii="Verdana" w:hAnsi="Verdana"/>
                <w:color w:val="141414"/>
                <w:sz w:val="18"/>
                <w:szCs w:val="18"/>
                <w:shd w:val="clear" w:color="auto" w:fill="FCFCFF"/>
                <w:rPrChange w:id="6334" w:author="Gary Sullivan" w:date="2019-07-02T10:50:00Z">
                  <w:rPr>
                    <w:rFonts w:ascii="Verdana" w:hAnsi="Verdana"/>
                    <w:color w:val="141414"/>
                    <w:sz w:val="18"/>
                    <w:szCs w:val="18"/>
                    <w:shd w:val="clear" w:color="auto" w:fill="FCFCFF"/>
                  </w:rPr>
                </w:rPrChange>
              </w:rPr>
            </w:pPr>
          </w:p>
        </w:tc>
        <w:tc>
          <w:tcPr>
            <w:tcW w:w="527" w:type="pct"/>
          </w:tcPr>
          <w:p w14:paraId="2EBCD256" w14:textId="77777777" w:rsidR="00361A18" w:rsidRPr="00546FC3" w:rsidRDefault="00361A18" w:rsidP="00361A18">
            <w:pPr>
              <w:spacing w:before="0" w:line="252" w:lineRule="auto"/>
              <w:rPr>
                <w:rFonts w:ascii="Verdana" w:hAnsi="Verdana"/>
                <w:color w:val="141414"/>
                <w:sz w:val="18"/>
                <w:szCs w:val="18"/>
                <w:shd w:val="clear" w:color="auto" w:fill="FCFCFF"/>
                <w:rPrChange w:id="6335" w:author="Gary Sullivan" w:date="2019-07-02T10:50:00Z">
                  <w:rPr>
                    <w:rFonts w:ascii="Verdana" w:hAnsi="Verdana"/>
                    <w:color w:val="141414"/>
                    <w:sz w:val="18"/>
                    <w:szCs w:val="18"/>
                    <w:shd w:val="clear" w:color="auto" w:fill="FCFCFF"/>
                  </w:rPr>
                </w:rPrChange>
              </w:rPr>
            </w:pPr>
          </w:p>
        </w:tc>
        <w:tc>
          <w:tcPr>
            <w:tcW w:w="362" w:type="pct"/>
          </w:tcPr>
          <w:p w14:paraId="1CDDFBFF" w14:textId="77777777" w:rsidR="00361A18" w:rsidRPr="00546FC3" w:rsidRDefault="00361A18" w:rsidP="00361A18">
            <w:pPr>
              <w:spacing w:before="0" w:line="252" w:lineRule="auto"/>
              <w:rPr>
                <w:rFonts w:ascii="Verdana" w:hAnsi="Verdana"/>
                <w:color w:val="141414"/>
                <w:sz w:val="18"/>
                <w:szCs w:val="18"/>
                <w:shd w:val="clear" w:color="auto" w:fill="FCFCFF"/>
                <w:rPrChange w:id="6336" w:author="Gary Sullivan" w:date="2019-07-02T10:50:00Z">
                  <w:rPr>
                    <w:rFonts w:ascii="Verdana" w:hAnsi="Verdana"/>
                    <w:color w:val="141414"/>
                    <w:sz w:val="18"/>
                    <w:szCs w:val="18"/>
                    <w:shd w:val="clear" w:color="auto" w:fill="FCFCFF"/>
                  </w:rPr>
                </w:rPrChange>
              </w:rPr>
            </w:pPr>
          </w:p>
        </w:tc>
        <w:tc>
          <w:tcPr>
            <w:tcW w:w="458" w:type="pct"/>
          </w:tcPr>
          <w:p w14:paraId="0B191572" w14:textId="77777777" w:rsidR="00361A18" w:rsidRPr="00546FC3" w:rsidRDefault="00361A18" w:rsidP="00361A18">
            <w:pPr>
              <w:spacing w:before="0" w:line="252" w:lineRule="auto"/>
              <w:rPr>
                <w:rFonts w:ascii="Verdana" w:hAnsi="Verdana"/>
                <w:color w:val="141414"/>
                <w:sz w:val="18"/>
                <w:szCs w:val="18"/>
                <w:shd w:val="clear" w:color="auto" w:fill="FCFCFF"/>
                <w:rPrChange w:id="6337" w:author="Gary Sullivan" w:date="2019-07-02T10:50:00Z">
                  <w:rPr>
                    <w:rFonts w:ascii="Verdana" w:hAnsi="Verdana"/>
                    <w:color w:val="141414"/>
                    <w:sz w:val="18"/>
                    <w:szCs w:val="18"/>
                    <w:shd w:val="clear" w:color="auto" w:fill="FCFCFF"/>
                  </w:rPr>
                </w:rPrChange>
              </w:rPr>
            </w:pPr>
          </w:p>
        </w:tc>
        <w:tc>
          <w:tcPr>
            <w:tcW w:w="403" w:type="pct"/>
          </w:tcPr>
          <w:p w14:paraId="5C58658B" w14:textId="77777777" w:rsidR="00361A18" w:rsidRPr="00546FC3" w:rsidRDefault="00361A18" w:rsidP="00361A18">
            <w:pPr>
              <w:spacing w:before="0" w:line="252" w:lineRule="auto"/>
              <w:rPr>
                <w:sz w:val="18"/>
                <w:szCs w:val="18"/>
                <w:rPrChange w:id="6338" w:author="Gary Sullivan" w:date="2019-07-02T10:50:00Z">
                  <w:rPr>
                    <w:sz w:val="18"/>
                    <w:szCs w:val="18"/>
                  </w:rPr>
                </w:rPrChange>
              </w:rPr>
            </w:pPr>
          </w:p>
        </w:tc>
        <w:tc>
          <w:tcPr>
            <w:tcW w:w="442" w:type="pct"/>
          </w:tcPr>
          <w:p w14:paraId="463C6900" w14:textId="77777777" w:rsidR="00361A18" w:rsidRPr="00546FC3" w:rsidRDefault="00361A18" w:rsidP="00361A18">
            <w:pPr>
              <w:spacing w:before="0"/>
              <w:rPr>
                <w:sz w:val="18"/>
                <w:szCs w:val="18"/>
                <w:rPrChange w:id="6339" w:author="Gary Sullivan" w:date="2019-07-02T10:50:00Z">
                  <w:rPr>
                    <w:sz w:val="18"/>
                    <w:szCs w:val="18"/>
                  </w:rPr>
                </w:rPrChange>
              </w:rPr>
            </w:pPr>
          </w:p>
        </w:tc>
        <w:tc>
          <w:tcPr>
            <w:tcW w:w="445" w:type="pct"/>
          </w:tcPr>
          <w:p w14:paraId="1695073C" w14:textId="77777777" w:rsidR="00361A18" w:rsidRPr="00546FC3" w:rsidRDefault="00361A18" w:rsidP="00361A18">
            <w:pPr>
              <w:spacing w:before="0" w:line="252" w:lineRule="auto"/>
              <w:rPr>
                <w:rFonts w:ascii="Verdana" w:hAnsi="Verdana"/>
                <w:color w:val="141414"/>
                <w:sz w:val="18"/>
                <w:szCs w:val="18"/>
                <w:shd w:val="clear" w:color="auto" w:fill="FCFCFF"/>
                <w:rPrChange w:id="6340" w:author="Gary Sullivan" w:date="2019-07-02T10:50:00Z">
                  <w:rPr>
                    <w:rFonts w:ascii="Verdana" w:hAnsi="Verdana"/>
                    <w:color w:val="141414"/>
                    <w:sz w:val="18"/>
                    <w:szCs w:val="18"/>
                    <w:shd w:val="clear" w:color="auto" w:fill="FCFCFF"/>
                  </w:rPr>
                </w:rPrChange>
              </w:rPr>
            </w:pPr>
          </w:p>
        </w:tc>
      </w:tr>
      <w:tr w:rsidR="00361A18" w:rsidRPr="00546FC3" w14:paraId="1B4E9128" w14:textId="77777777" w:rsidTr="00361A18">
        <w:trPr>
          <w:trHeight w:val="680"/>
        </w:trPr>
        <w:tc>
          <w:tcPr>
            <w:tcW w:w="439" w:type="pct"/>
          </w:tcPr>
          <w:p w14:paraId="252CB270" w14:textId="77777777" w:rsidR="00361A18" w:rsidRPr="00546FC3" w:rsidRDefault="00361A18" w:rsidP="00361A18">
            <w:pPr>
              <w:spacing w:before="0" w:line="252" w:lineRule="auto"/>
              <w:rPr>
                <w:sz w:val="20"/>
                <w:rPrChange w:id="6341" w:author="Gary Sullivan" w:date="2019-07-02T10:50:00Z">
                  <w:rPr>
                    <w:sz w:val="20"/>
                  </w:rPr>
                </w:rPrChange>
              </w:rPr>
            </w:pPr>
            <w:r w:rsidRPr="00546FC3">
              <w:rPr>
                <w:sz w:val="20"/>
                <w:rPrChange w:id="6342" w:author="Gary Sullivan" w:date="2019-07-02T10:50:00Z">
                  <w:rPr>
                    <w:sz w:val="20"/>
                  </w:rPr>
                </w:rPrChange>
              </w:rPr>
              <w:t>CE1-5.6a</w:t>
            </w:r>
          </w:p>
          <w:p w14:paraId="3EC64496" w14:textId="77777777" w:rsidR="00361A18" w:rsidRPr="00546FC3" w:rsidRDefault="00361A18" w:rsidP="00361A18">
            <w:pPr>
              <w:spacing w:before="0" w:line="252" w:lineRule="auto"/>
              <w:rPr>
                <w:sz w:val="20"/>
                <w:rPrChange w:id="6343" w:author="Gary Sullivan" w:date="2019-07-02T10:50:00Z">
                  <w:rPr>
                    <w:sz w:val="20"/>
                  </w:rPr>
                </w:rPrChange>
              </w:rPr>
            </w:pPr>
            <w:r w:rsidRPr="00546FC3">
              <w:rPr>
                <w:sz w:val="20"/>
                <w:rPrChange w:id="6344" w:author="Gary Sullivan" w:date="2019-07-02T10:50:00Z">
                  <w:rPr>
                    <w:sz w:val="20"/>
                  </w:rPr>
                </w:rPrChange>
              </w:rPr>
              <w:t>CE1-5.6b</w:t>
            </w:r>
          </w:p>
        </w:tc>
        <w:tc>
          <w:tcPr>
            <w:tcW w:w="496" w:type="pct"/>
          </w:tcPr>
          <w:p w14:paraId="5741F66C" w14:textId="77777777" w:rsidR="00361A18" w:rsidRPr="00546FC3" w:rsidRDefault="00361A18" w:rsidP="00361A18">
            <w:pPr>
              <w:spacing w:before="0" w:line="252" w:lineRule="auto"/>
              <w:rPr>
                <w:rFonts w:ascii="Verdana" w:hAnsi="Verdana"/>
                <w:color w:val="141414"/>
                <w:sz w:val="18"/>
                <w:szCs w:val="18"/>
                <w:shd w:val="clear" w:color="auto" w:fill="FCFCFF"/>
                <w:rPrChange w:id="6345" w:author="Gary Sullivan" w:date="2019-07-02T10:50:00Z">
                  <w:rPr>
                    <w:rFonts w:ascii="Verdana" w:hAnsi="Verdana"/>
                    <w:color w:val="141414"/>
                    <w:sz w:val="18"/>
                    <w:szCs w:val="18"/>
                    <w:shd w:val="clear" w:color="auto" w:fill="FCFCFF"/>
                  </w:rPr>
                </w:rPrChange>
              </w:rPr>
            </w:pPr>
            <w:r w:rsidRPr="00546FC3">
              <w:rPr>
                <w:sz w:val="18"/>
                <w:szCs w:val="18"/>
                <w:rPrChange w:id="6346" w:author="Gary Sullivan" w:date="2019-07-02T10:50:00Z">
                  <w:rPr>
                    <w:sz w:val="18"/>
                    <w:szCs w:val="18"/>
                  </w:rPr>
                </w:rPrChange>
              </w:rPr>
              <w:t>1 sample</w:t>
            </w:r>
          </w:p>
        </w:tc>
        <w:tc>
          <w:tcPr>
            <w:tcW w:w="496" w:type="pct"/>
          </w:tcPr>
          <w:p w14:paraId="18977576" w14:textId="77777777" w:rsidR="00361A18" w:rsidRPr="00546FC3" w:rsidRDefault="00361A18" w:rsidP="00361A18">
            <w:pPr>
              <w:spacing w:before="0" w:line="252" w:lineRule="auto"/>
              <w:rPr>
                <w:sz w:val="18"/>
                <w:szCs w:val="18"/>
                <w:rPrChange w:id="6347" w:author="Gary Sullivan" w:date="2019-07-02T10:50:00Z">
                  <w:rPr>
                    <w:sz w:val="18"/>
                    <w:szCs w:val="18"/>
                  </w:rPr>
                </w:rPrChange>
              </w:rPr>
            </w:pPr>
            <w:r w:rsidRPr="00546FC3">
              <w:rPr>
                <w:sz w:val="18"/>
                <w:szCs w:val="18"/>
                <w:rPrChange w:id="6348" w:author="Gary Sullivan" w:date="2019-07-02T10:50:00Z">
                  <w:rPr>
                    <w:sz w:val="18"/>
                    <w:szCs w:val="18"/>
                  </w:rPr>
                </w:rPrChange>
              </w:rPr>
              <w:t xml:space="preserve">1 </w:t>
            </w:r>
            <w:proofErr w:type="spellStart"/>
            <w:r w:rsidRPr="00546FC3">
              <w:rPr>
                <w:sz w:val="18"/>
                <w:szCs w:val="18"/>
                <w:rPrChange w:id="6349" w:author="Gary Sullivan" w:date="2019-07-02T10:50:00Z">
                  <w:rPr>
                    <w:sz w:val="18"/>
                    <w:szCs w:val="18"/>
                  </w:rPr>
                </w:rPrChange>
              </w:rPr>
              <w:t>mult</w:t>
            </w:r>
            <w:proofErr w:type="spellEnd"/>
          </w:p>
          <w:p w14:paraId="0581FCBF" w14:textId="77777777" w:rsidR="00361A18" w:rsidRPr="00546FC3" w:rsidRDefault="00361A18" w:rsidP="00361A18">
            <w:pPr>
              <w:spacing w:before="0"/>
              <w:rPr>
                <w:rFonts w:ascii="Verdana" w:hAnsi="Verdana"/>
                <w:color w:val="141414"/>
                <w:sz w:val="18"/>
                <w:szCs w:val="18"/>
                <w:shd w:val="clear" w:color="auto" w:fill="FCFCFF"/>
                <w:rPrChange w:id="6350" w:author="Gary Sullivan" w:date="2019-07-02T10:50:00Z">
                  <w:rPr>
                    <w:rFonts w:ascii="Verdana" w:hAnsi="Verdana"/>
                    <w:color w:val="141414"/>
                    <w:sz w:val="18"/>
                    <w:szCs w:val="18"/>
                    <w:shd w:val="clear" w:color="auto" w:fill="FCFCFF"/>
                  </w:rPr>
                </w:rPrChange>
              </w:rPr>
            </w:pPr>
            <w:r w:rsidRPr="00546FC3">
              <w:rPr>
                <w:sz w:val="18"/>
                <w:szCs w:val="18"/>
                <w:rPrChange w:id="6351" w:author="Gary Sullivan" w:date="2019-07-02T10:50:00Z">
                  <w:rPr>
                    <w:sz w:val="18"/>
                    <w:szCs w:val="18"/>
                  </w:rPr>
                </w:rPrChange>
              </w:rPr>
              <w:t>1 add</w:t>
            </w:r>
          </w:p>
        </w:tc>
        <w:tc>
          <w:tcPr>
            <w:tcW w:w="372" w:type="pct"/>
          </w:tcPr>
          <w:p w14:paraId="66C9ECCC" w14:textId="77777777" w:rsidR="00361A18" w:rsidRPr="00546FC3" w:rsidRDefault="00361A18" w:rsidP="00361A18">
            <w:pPr>
              <w:spacing w:before="0" w:line="252" w:lineRule="auto"/>
              <w:rPr>
                <w:rFonts w:ascii="Verdana" w:hAnsi="Verdana"/>
                <w:color w:val="141414"/>
                <w:sz w:val="18"/>
                <w:szCs w:val="18"/>
                <w:shd w:val="clear" w:color="auto" w:fill="FCFCFF"/>
                <w:rPrChange w:id="6352" w:author="Gary Sullivan" w:date="2019-07-02T10:50:00Z">
                  <w:rPr>
                    <w:rFonts w:ascii="Verdana" w:hAnsi="Verdana"/>
                    <w:color w:val="141414"/>
                    <w:sz w:val="18"/>
                    <w:szCs w:val="18"/>
                    <w:shd w:val="clear" w:color="auto" w:fill="FCFCFF"/>
                  </w:rPr>
                </w:rPrChange>
              </w:rPr>
            </w:pPr>
          </w:p>
        </w:tc>
        <w:tc>
          <w:tcPr>
            <w:tcW w:w="559" w:type="pct"/>
          </w:tcPr>
          <w:p w14:paraId="6B8E3DE6" w14:textId="77777777" w:rsidR="00361A18" w:rsidRPr="00546FC3" w:rsidRDefault="00361A18" w:rsidP="00361A18">
            <w:pPr>
              <w:spacing w:before="0" w:line="252" w:lineRule="auto"/>
              <w:rPr>
                <w:rFonts w:ascii="Verdana" w:hAnsi="Verdana"/>
                <w:color w:val="141414"/>
                <w:sz w:val="18"/>
                <w:szCs w:val="18"/>
                <w:shd w:val="clear" w:color="auto" w:fill="FCFCFF"/>
                <w:rPrChange w:id="6353" w:author="Gary Sullivan" w:date="2019-07-02T10:50:00Z">
                  <w:rPr>
                    <w:rFonts w:ascii="Verdana" w:hAnsi="Verdana"/>
                    <w:color w:val="141414"/>
                    <w:sz w:val="18"/>
                    <w:szCs w:val="18"/>
                    <w:shd w:val="clear" w:color="auto" w:fill="FCFCFF"/>
                  </w:rPr>
                </w:rPrChange>
              </w:rPr>
            </w:pPr>
          </w:p>
        </w:tc>
        <w:tc>
          <w:tcPr>
            <w:tcW w:w="527" w:type="pct"/>
          </w:tcPr>
          <w:p w14:paraId="4AE9A10E" w14:textId="77777777" w:rsidR="00361A18" w:rsidRPr="00546FC3" w:rsidRDefault="00361A18" w:rsidP="00361A18">
            <w:pPr>
              <w:spacing w:before="0"/>
              <w:rPr>
                <w:sz w:val="18"/>
                <w:szCs w:val="18"/>
                <w:rPrChange w:id="6354" w:author="Gary Sullivan" w:date="2019-07-02T10:50:00Z">
                  <w:rPr>
                    <w:sz w:val="18"/>
                    <w:szCs w:val="18"/>
                  </w:rPr>
                </w:rPrChange>
              </w:rPr>
            </w:pPr>
            <w:r w:rsidRPr="00546FC3">
              <w:rPr>
                <w:sz w:val="18"/>
                <w:szCs w:val="18"/>
                <w:rPrChange w:id="6355" w:author="Gary Sullivan" w:date="2019-07-02T10:50:00Z">
                  <w:rPr>
                    <w:sz w:val="18"/>
                    <w:szCs w:val="18"/>
                  </w:rPr>
                </w:rPrChange>
              </w:rPr>
              <w:t>Linear regression.</w:t>
            </w:r>
          </w:p>
          <w:p w14:paraId="7FD483B4" w14:textId="77777777" w:rsidR="00361A18" w:rsidRPr="00546FC3" w:rsidRDefault="00361A18" w:rsidP="00361A18">
            <w:pPr>
              <w:spacing w:before="0"/>
              <w:rPr>
                <w:sz w:val="18"/>
                <w:szCs w:val="18"/>
                <w:rPrChange w:id="6356" w:author="Gary Sullivan" w:date="2019-07-02T10:50:00Z">
                  <w:rPr>
                    <w:sz w:val="18"/>
                    <w:szCs w:val="18"/>
                  </w:rPr>
                </w:rPrChange>
              </w:rPr>
            </w:pPr>
            <w:r w:rsidRPr="00546FC3">
              <w:rPr>
                <w:sz w:val="18"/>
                <w:szCs w:val="18"/>
                <w:rPrChange w:id="6357" w:author="Gary Sullivan" w:date="2019-07-02T10:50:00Z">
                  <w:rPr>
                    <w:sz w:val="18"/>
                    <w:szCs w:val="18"/>
                  </w:rPr>
                </w:rPrChange>
              </w:rPr>
              <w:t>Operations per CU:</w:t>
            </w:r>
          </w:p>
          <w:p w14:paraId="16CD86A1" w14:textId="77777777" w:rsidR="00361A18" w:rsidRPr="00546FC3" w:rsidRDefault="00361A18" w:rsidP="00361A18">
            <w:pPr>
              <w:spacing w:before="0"/>
              <w:rPr>
                <w:sz w:val="18"/>
                <w:szCs w:val="18"/>
                <w:rPrChange w:id="6358" w:author="Gary Sullivan" w:date="2019-07-02T10:50:00Z">
                  <w:rPr>
                    <w:sz w:val="18"/>
                    <w:szCs w:val="18"/>
                  </w:rPr>
                </w:rPrChange>
              </w:rPr>
            </w:pPr>
            <w:proofErr w:type="spellStart"/>
            <w:r w:rsidRPr="00546FC3">
              <w:rPr>
                <w:sz w:val="18"/>
                <w:szCs w:val="18"/>
                <w:rPrChange w:id="6359" w:author="Gary Sullivan" w:date="2019-07-02T10:50:00Z">
                  <w:rPr>
                    <w:sz w:val="18"/>
                    <w:szCs w:val="18"/>
                  </w:rPr>
                </w:rPrChange>
              </w:rPr>
              <w:t>Mult</w:t>
            </w:r>
            <w:proofErr w:type="spellEnd"/>
            <w:r w:rsidRPr="00546FC3">
              <w:rPr>
                <w:sz w:val="18"/>
                <w:szCs w:val="18"/>
                <w:rPrChange w:id="6360" w:author="Gary Sullivan" w:date="2019-07-02T10:50:00Z">
                  <w:rPr>
                    <w:sz w:val="18"/>
                    <w:szCs w:val="18"/>
                  </w:rPr>
                </w:rPrChange>
              </w:rPr>
              <w:t xml:space="preserve">: </w:t>
            </w:r>
            <w:r w:rsidRPr="00546FC3">
              <w:rPr>
                <w:rFonts w:eastAsia="Yu Mincho"/>
                <w:sz w:val="18"/>
                <w:szCs w:val="18"/>
                <w:lang w:eastAsia="ja-JP"/>
                <w:rPrChange w:id="6361" w:author="Gary Sullivan" w:date="2019-07-02T10:50:00Z">
                  <w:rPr>
                    <w:rFonts w:eastAsia="Yu Mincho"/>
                    <w:sz w:val="18"/>
                    <w:szCs w:val="18"/>
                    <w:lang w:eastAsia="ja-JP"/>
                  </w:rPr>
                </w:rPrChange>
              </w:rPr>
              <w:t>4</w:t>
            </w:r>
            <w:r w:rsidRPr="00546FC3">
              <w:rPr>
                <w:sz w:val="18"/>
                <w:szCs w:val="18"/>
                <w:rPrChange w:id="6362" w:author="Gary Sullivan" w:date="2019-07-02T10:50:00Z">
                  <w:rPr>
                    <w:sz w:val="18"/>
                    <w:szCs w:val="18"/>
                  </w:rPr>
                </w:rPrChange>
              </w:rPr>
              <w:t xml:space="preserve"> * min(width, height) + 12</w:t>
            </w:r>
          </w:p>
          <w:p w14:paraId="65B29A3D" w14:textId="77777777" w:rsidR="00361A18" w:rsidRPr="00546FC3" w:rsidRDefault="00361A18" w:rsidP="00361A18">
            <w:pPr>
              <w:spacing w:before="0"/>
              <w:rPr>
                <w:sz w:val="18"/>
                <w:szCs w:val="18"/>
                <w:rPrChange w:id="6363" w:author="Gary Sullivan" w:date="2019-07-02T10:50:00Z">
                  <w:rPr>
                    <w:sz w:val="18"/>
                    <w:szCs w:val="18"/>
                  </w:rPr>
                </w:rPrChange>
              </w:rPr>
            </w:pPr>
            <w:r w:rsidRPr="00546FC3">
              <w:rPr>
                <w:sz w:val="18"/>
                <w:szCs w:val="18"/>
                <w:rPrChange w:id="6364" w:author="Gary Sullivan" w:date="2019-07-02T10:50:00Z">
                  <w:rPr>
                    <w:sz w:val="18"/>
                    <w:szCs w:val="18"/>
                  </w:rPr>
                </w:rPrChange>
              </w:rPr>
              <w:t>Add 8 * min(width, height) + 12</w:t>
            </w:r>
          </w:p>
          <w:p w14:paraId="0FD40881" w14:textId="77777777" w:rsidR="00361A18" w:rsidRPr="00546FC3" w:rsidRDefault="00361A18" w:rsidP="00361A18">
            <w:pPr>
              <w:spacing w:before="0" w:line="252" w:lineRule="auto"/>
              <w:rPr>
                <w:rFonts w:ascii="Verdana" w:hAnsi="Verdana"/>
                <w:color w:val="141414"/>
                <w:sz w:val="18"/>
                <w:szCs w:val="18"/>
                <w:shd w:val="clear" w:color="auto" w:fill="FCFCFF"/>
                <w:rPrChange w:id="6365" w:author="Gary Sullivan" w:date="2019-07-02T10:50:00Z">
                  <w:rPr>
                    <w:rFonts w:ascii="Verdana" w:hAnsi="Verdana"/>
                    <w:color w:val="141414"/>
                    <w:sz w:val="18"/>
                    <w:szCs w:val="18"/>
                    <w:shd w:val="clear" w:color="auto" w:fill="FCFCFF"/>
                  </w:rPr>
                </w:rPrChange>
              </w:rPr>
            </w:pPr>
            <w:r w:rsidRPr="00546FC3">
              <w:rPr>
                <w:sz w:val="18"/>
                <w:szCs w:val="18"/>
                <w:rPrChange w:id="6366" w:author="Gary Sullivan" w:date="2019-07-02T10:50:00Z">
                  <w:rPr>
                    <w:sz w:val="18"/>
                    <w:szCs w:val="18"/>
                  </w:rPr>
                </w:rPrChange>
              </w:rPr>
              <w:t>Shifts: 36</w:t>
            </w:r>
          </w:p>
        </w:tc>
        <w:tc>
          <w:tcPr>
            <w:tcW w:w="362" w:type="pct"/>
          </w:tcPr>
          <w:p w14:paraId="5456F762" w14:textId="77777777" w:rsidR="00361A18" w:rsidRPr="00546FC3" w:rsidRDefault="00361A18" w:rsidP="00361A18">
            <w:pPr>
              <w:spacing w:before="0" w:line="252" w:lineRule="auto"/>
              <w:rPr>
                <w:rFonts w:ascii="Verdana" w:hAnsi="Verdana"/>
                <w:color w:val="141414"/>
                <w:sz w:val="18"/>
                <w:szCs w:val="18"/>
                <w:shd w:val="clear" w:color="auto" w:fill="FCFCFF"/>
                <w:rPrChange w:id="6367" w:author="Gary Sullivan" w:date="2019-07-02T10:50:00Z">
                  <w:rPr>
                    <w:rFonts w:ascii="Verdana" w:hAnsi="Verdana"/>
                    <w:color w:val="141414"/>
                    <w:sz w:val="18"/>
                    <w:szCs w:val="18"/>
                    <w:shd w:val="clear" w:color="auto" w:fill="FCFCFF"/>
                  </w:rPr>
                </w:rPrChange>
              </w:rPr>
            </w:pPr>
            <w:r w:rsidRPr="00546FC3">
              <w:rPr>
                <w:sz w:val="18"/>
                <w:szCs w:val="18"/>
                <w:rPrChange w:id="6368" w:author="Gary Sullivan" w:date="2019-07-02T10:50:00Z">
                  <w:rPr>
                    <w:sz w:val="18"/>
                    <w:szCs w:val="18"/>
                  </w:rPr>
                </w:rPrChange>
              </w:rPr>
              <w:t>yes</w:t>
            </w:r>
          </w:p>
        </w:tc>
        <w:tc>
          <w:tcPr>
            <w:tcW w:w="458" w:type="pct"/>
          </w:tcPr>
          <w:p w14:paraId="275D3F1F" w14:textId="77777777" w:rsidR="00361A18" w:rsidRPr="00546FC3" w:rsidRDefault="00361A18" w:rsidP="00361A18">
            <w:pPr>
              <w:spacing w:before="0" w:line="252" w:lineRule="auto"/>
              <w:rPr>
                <w:rFonts w:ascii="Verdana" w:hAnsi="Verdana"/>
                <w:color w:val="141414"/>
                <w:sz w:val="18"/>
                <w:szCs w:val="18"/>
                <w:shd w:val="clear" w:color="auto" w:fill="FCFCFF"/>
                <w:rPrChange w:id="6369" w:author="Gary Sullivan" w:date="2019-07-02T10:50:00Z">
                  <w:rPr>
                    <w:rFonts w:ascii="Verdana" w:hAnsi="Verdana"/>
                    <w:color w:val="141414"/>
                    <w:sz w:val="18"/>
                    <w:szCs w:val="18"/>
                    <w:shd w:val="clear" w:color="auto" w:fill="FCFCFF"/>
                  </w:rPr>
                </w:rPrChange>
              </w:rPr>
            </w:pPr>
          </w:p>
        </w:tc>
        <w:tc>
          <w:tcPr>
            <w:tcW w:w="403" w:type="pct"/>
          </w:tcPr>
          <w:p w14:paraId="3F4B5DE8" w14:textId="77777777" w:rsidR="00361A18" w:rsidRPr="00546FC3" w:rsidRDefault="00361A18" w:rsidP="00361A18">
            <w:pPr>
              <w:spacing w:before="0" w:line="252" w:lineRule="auto"/>
              <w:rPr>
                <w:sz w:val="18"/>
                <w:szCs w:val="18"/>
                <w:rPrChange w:id="6370" w:author="Gary Sullivan" w:date="2019-07-02T10:50:00Z">
                  <w:rPr>
                    <w:sz w:val="18"/>
                    <w:szCs w:val="18"/>
                  </w:rPr>
                </w:rPrChange>
              </w:rPr>
            </w:pPr>
            <w:r w:rsidRPr="00546FC3">
              <w:rPr>
                <w:sz w:val="18"/>
                <w:szCs w:val="18"/>
                <w:rPrChange w:id="6371" w:author="Gary Sullivan" w:date="2019-07-02T10:50:00Z">
                  <w:rPr>
                    <w:sz w:val="18"/>
                    <w:szCs w:val="18"/>
                  </w:rPr>
                </w:rPrChange>
              </w:rPr>
              <w:t>128 for LUT</w:t>
            </w:r>
          </w:p>
        </w:tc>
        <w:tc>
          <w:tcPr>
            <w:tcW w:w="442" w:type="pct"/>
          </w:tcPr>
          <w:p w14:paraId="495E585C" w14:textId="77777777" w:rsidR="00361A18" w:rsidRPr="00546FC3" w:rsidRDefault="00361A18" w:rsidP="00361A18">
            <w:pPr>
              <w:spacing w:before="0"/>
              <w:rPr>
                <w:sz w:val="18"/>
                <w:szCs w:val="18"/>
                <w:rPrChange w:id="6372" w:author="Gary Sullivan" w:date="2019-07-02T10:50:00Z">
                  <w:rPr>
                    <w:sz w:val="18"/>
                    <w:szCs w:val="18"/>
                  </w:rPr>
                </w:rPrChange>
              </w:rPr>
            </w:pPr>
            <w:r w:rsidRPr="00546FC3">
              <w:rPr>
                <w:sz w:val="18"/>
                <w:szCs w:val="18"/>
                <w:rPrChange w:id="6373" w:author="Gary Sullivan" w:date="2019-07-02T10:50:00Z">
                  <w:rPr>
                    <w:sz w:val="18"/>
                    <w:szCs w:val="18"/>
                  </w:rPr>
                </w:rPrChange>
              </w:rPr>
              <w:t>Linear regression.</w:t>
            </w:r>
          </w:p>
          <w:p w14:paraId="43709B69" w14:textId="77777777" w:rsidR="00361A18" w:rsidRPr="00546FC3" w:rsidRDefault="00361A18" w:rsidP="00361A18">
            <w:pPr>
              <w:spacing w:before="0"/>
              <w:rPr>
                <w:sz w:val="18"/>
                <w:szCs w:val="18"/>
                <w:rPrChange w:id="6374" w:author="Gary Sullivan" w:date="2019-07-02T10:50:00Z">
                  <w:rPr>
                    <w:sz w:val="18"/>
                    <w:szCs w:val="18"/>
                  </w:rPr>
                </w:rPrChange>
              </w:rPr>
            </w:pPr>
            <w:r w:rsidRPr="00546FC3">
              <w:rPr>
                <w:sz w:val="18"/>
                <w:szCs w:val="18"/>
                <w:rPrChange w:id="6375" w:author="Gary Sullivan" w:date="2019-07-02T10:50:00Z">
                  <w:rPr>
                    <w:sz w:val="18"/>
                    <w:szCs w:val="18"/>
                  </w:rPr>
                </w:rPrChange>
              </w:rPr>
              <w:t>Operations per CU:</w:t>
            </w:r>
          </w:p>
          <w:p w14:paraId="5206EAC1" w14:textId="77777777" w:rsidR="00361A18" w:rsidRPr="00546FC3" w:rsidRDefault="00361A18" w:rsidP="00361A18">
            <w:pPr>
              <w:spacing w:before="0"/>
              <w:rPr>
                <w:sz w:val="18"/>
                <w:szCs w:val="18"/>
                <w:rPrChange w:id="6376" w:author="Gary Sullivan" w:date="2019-07-02T10:50:00Z">
                  <w:rPr>
                    <w:sz w:val="18"/>
                    <w:szCs w:val="18"/>
                  </w:rPr>
                </w:rPrChange>
              </w:rPr>
            </w:pPr>
            <w:proofErr w:type="spellStart"/>
            <w:r w:rsidRPr="00546FC3">
              <w:rPr>
                <w:sz w:val="18"/>
                <w:szCs w:val="18"/>
                <w:rPrChange w:id="6377" w:author="Gary Sullivan" w:date="2019-07-02T10:50:00Z">
                  <w:rPr>
                    <w:sz w:val="18"/>
                    <w:szCs w:val="18"/>
                  </w:rPr>
                </w:rPrChange>
              </w:rPr>
              <w:t>Mult</w:t>
            </w:r>
            <w:proofErr w:type="spellEnd"/>
            <w:r w:rsidRPr="00546FC3">
              <w:rPr>
                <w:sz w:val="18"/>
                <w:szCs w:val="18"/>
                <w:rPrChange w:id="6378" w:author="Gary Sullivan" w:date="2019-07-02T10:50:00Z">
                  <w:rPr>
                    <w:sz w:val="18"/>
                    <w:szCs w:val="18"/>
                  </w:rPr>
                </w:rPrChange>
              </w:rPr>
              <w:t>: 4 * min(width, height) + 12</w:t>
            </w:r>
          </w:p>
          <w:p w14:paraId="6E68BF42" w14:textId="77777777" w:rsidR="00361A18" w:rsidRPr="00546FC3" w:rsidRDefault="00361A18" w:rsidP="00361A18">
            <w:pPr>
              <w:spacing w:before="0"/>
              <w:rPr>
                <w:sz w:val="18"/>
                <w:szCs w:val="18"/>
                <w:rPrChange w:id="6379" w:author="Gary Sullivan" w:date="2019-07-02T10:50:00Z">
                  <w:rPr>
                    <w:sz w:val="18"/>
                    <w:szCs w:val="18"/>
                  </w:rPr>
                </w:rPrChange>
              </w:rPr>
            </w:pPr>
            <w:r w:rsidRPr="00546FC3">
              <w:rPr>
                <w:sz w:val="18"/>
                <w:szCs w:val="18"/>
                <w:rPrChange w:id="6380" w:author="Gary Sullivan" w:date="2019-07-02T10:50:00Z">
                  <w:rPr>
                    <w:sz w:val="18"/>
                    <w:szCs w:val="18"/>
                  </w:rPr>
                </w:rPrChange>
              </w:rPr>
              <w:t>Add 8 * min(width, height) + 12</w:t>
            </w:r>
          </w:p>
          <w:p w14:paraId="437E3C50" w14:textId="77777777" w:rsidR="00361A18" w:rsidRPr="00546FC3" w:rsidRDefault="00361A18" w:rsidP="00361A18">
            <w:pPr>
              <w:spacing w:before="0"/>
              <w:rPr>
                <w:sz w:val="18"/>
                <w:szCs w:val="18"/>
                <w:rPrChange w:id="6381" w:author="Gary Sullivan" w:date="2019-07-02T10:50:00Z">
                  <w:rPr>
                    <w:sz w:val="18"/>
                    <w:szCs w:val="18"/>
                  </w:rPr>
                </w:rPrChange>
              </w:rPr>
            </w:pPr>
            <w:r w:rsidRPr="00546FC3">
              <w:rPr>
                <w:sz w:val="18"/>
                <w:szCs w:val="18"/>
                <w:rPrChange w:id="6382" w:author="Gary Sullivan" w:date="2019-07-02T10:50:00Z">
                  <w:rPr>
                    <w:sz w:val="18"/>
                    <w:szCs w:val="18"/>
                  </w:rPr>
                </w:rPrChange>
              </w:rPr>
              <w:t>Shifts: 36</w:t>
            </w:r>
          </w:p>
        </w:tc>
        <w:tc>
          <w:tcPr>
            <w:tcW w:w="445" w:type="pct"/>
          </w:tcPr>
          <w:p w14:paraId="5CDCB449" w14:textId="77777777" w:rsidR="00361A18" w:rsidRPr="00546FC3" w:rsidRDefault="00361A18" w:rsidP="00361A18">
            <w:pPr>
              <w:spacing w:before="0" w:line="252" w:lineRule="auto"/>
              <w:rPr>
                <w:sz w:val="18"/>
                <w:szCs w:val="18"/>
                <w:rPrChange w:id="6383" w:author="Gary Sullivan" w:date="2019-07-02T10:50:00Z">
                  <w:rPr>
                    <w:sz w:val="18"/>
                    <w:szCs w:val="18"/>
                    <w:lang w:val="sv-SE"/>
                  </w:rPr>
                </w:rPrChange>
              </w:rPr>
            </w:pPr>
            <w:r w:rsidRPr="00546FC3">
              <w:rPr>
                <w:sz w:val="18"/>
                <w:szCs w:val="18"/>
                <w:rPrChange w:id="6384" w:author="Gary Sullivan" w:date="2019-07-02T10:50:00Z">
                  <w:rPr>
                    <w:sz w:val="18"/>
                    <w:szCs w:val="18"/>
                    <w:lang w:val="sv-SE"/>
                  </w:rPr>
                </w:rPrChange>
              </w:rPr>
              <w:t>Inter</w:t>
            </w:r>
          </w:p>
          <w:p w14:paraId="19FD2B97" w14:textId="77777777" w:rsidR="00361A18" w:rsidRPr="00546FC3" w:rsidRDefault="00361A18" w:rsidP="00361A18">
            <w:pPr>
              <w:spacing w:before="0" w:line="252" w:lineRule="auto"/>
              <w:rPr>
                <w:sz w:val="18"/>
                <w:szCs w:val="18"/>
                <w:rPrChange w:id="6385" w:author="Gary Sullivan" w:date="2019-07-02T10:50:00Z">
                  <w:rPr>
                    <w:sz w:val="18"/>
                    <w:szCs w:val="18"/>
                    <w:lang w:val="sv-SE"/>
                  </w:rPr>
                </w:rPrChange>
              </w:rPr>
            </w:pPr>
            <w:r w:rsidRPr="00546FC3">
              <w:rPr>
                <w:sz w:val="18"/>
                <w:szCs w:val="18"/>
                <w:rPrChange w:id="6386" w:author="Gary Sullivan" w:date="2019-07-02T10:50:00Z">
                  <w:rPr>
                    <w:sz w:val="18"/>
                    <w:szCs w:val="18"/>
                    <w:lang w:val="sv-SE"/>
                  </w:rPr>
                </w:rPrChange>
              </w:rPr>
              <w:t>Min: 64 samples</w:t>
            </w:r>
          </w:p>
          <w:p w14:paraId="207DF5E2" w14:textId="77777777" w:rsidR="00361A18" w:rsidRPr="00546FC3" w:rsidRDefault="00361A18" w:rsidP="00361A18">
            <w:pPr>
              <w:spacing w:before="0" w:line="252" w:lineRule="auto"/>
              <w:rPr>
                <w:sz w:val="18"/>
                <w:szCs w:val="18"/>
                <w:rPrChange w:id="6387" w:author="Gary Sullivan" w:date="2019-07-02T10:50:00Z">
                  <w:rPr>
                    <w:sz w:val="18"/>
                    <w:szCs w:val="18"/>
                    <w:lang w:val="sv-SE"/>
                  </w:rPr>
                </w:rPrChange>
              </w:rPr>
            </w:pPr>
            <w:r w:rsidRPr="00546FC3">
              <w:rPr>
                <w:sz w:val="18"/>
                <w:szCs w:val="18"/>
                <w:rPrChange w:id="6388" w:author="Gary Sullivan" w:date="2019-07-02T10:50:00Z">
                  <w:rPr>
                    <w:sz w:val="18"/>
                    <w:szCs w:val="18"/>
                    <w:lang w:val="sv-SE"/>
                  </w:rPr>
                </w:rPrChange>
              </w:rPr>
              <w:t>Max: 64x64</w:t>
            </w:r>
          </w:p>
        </w:tc>
      </w:tr>
      <w:tr w:rsidR="00361A18" w:rsidRPr="00546FC3" w14:paraId="15DA8CA2" w14:textId="77777777" w:rsidTr="00361A18">
        <w:trPr>
          <w:trHeight w:val="2345"/>
        </w:trPr>
        <w:tc>
          <w:tcPr>
            <w:tcW w:w="439" w:type="pct"/>
          </w:tcPr>
          <w:p w14:paraId="30236BE5" w14:textId="77777777" w:rsidR="00361A18" w:rsidRPr="00546FC3" w:rsidRDefault="00361A18" w:rsidP="00361A18">
            <w:pPr>
              <w:spacing w:before="0" w:line="252" w:lineRule="auto"/>
              <w:rPr>
                <w:sz w:val="20"/>
                <w:rPrChange w:id="6389" w:author="Gary Sullivan" w:date="2019-07-02T10:50:00Z">
                  <w:rPr>
                    <w:sz w:val="20"/>
                  </w:rPr>
                </w:rPrChange>
              </w:rPr>
            </w:pPr>
            <w:r w:rsidRPr="00546FC3">
              <w:rPr>
                <w:sz w:val="20"/>
                <w:rPrChange w:id="6390" w:author="Gary Sullivan" w:date="2019-07-02T10:50:00Z">
                  <w:rPr>
                    <w:sz w:val="20"/>
                  </w:rPr>
                </w:rPrChange>
              </w:rPr>
              <w:lastRenderedPageBreak/>
              <w:t>CE1-5.</w:t>
            </w:r>
            <w:r w:rsidRPr="00546FC3">
              <w:rPr>
                <w:rFonts w:eastAsia="Yu Mincho"/>
                <w:sz w:val="20"/>
                <w:lang w:eastAsia="ja-JP"/>
                <w:rPrChange w:id="6391" w:author="Gary Sullivan" w:date="2019-07-02T10:50:00Z">
                  <w:rPr>
                    <w:rFonts w:eastAsia="Yu Mincho"/>
                    <w:sz w:val="20"/>
                    <w:lang w:eastAsia="ja-JP"/>
                  </w:rPr>
                </w:rPrChange>
              </w:rPr>
              <w:t>7</w:t>
            </w:r>
            <w:r w:rsidRPr="00546FC3">
              <w:rPr>
                <w:sz w:val="20"/>
                <w:rPrChange w:id="6392" w:author="Gary Sullivan" w:date="2019-07-02T10:50:00Z">
                  <w:rPr>
                    <w:sz w:val="20"/>
                  </w:rPr>
                </w:rPrChange>
              </w:rPr>
              <w:t>a</w:t>
            </w:r>
          </w:p>
          <w:p w14:paraId="59EF0B27" w14:textId="77777777" w:rsidR="00361A18" w:rsidRPr="00546FC3" w:rsidRDefault="00361A18" w:rsidP="00361A18">
            <w:pPr>
              <w:spacing w:before="0" w:line="252" w:lineRule="auto"/>
              <w:rPr>
                <w:sz w:val="20"/>
                <w:rPrChange w:id="6393" w:author="Gary Sullivan" w:date="2019-07-02T10:50:00Z">
                  <w:rPr>
                    <w:sz w:val="20"/>
                  </w:rPr>
                </w:rPrChange>
              </w:rPr>
            </w:pPr>
            <w:r w:rsidRPr="00546FC3">
              <w:rPr>
                <w:sz w:val="20"/>
                <w:rPrChange w:id="6394" w:author="Gary Sullivan" w:date="2019-07-02T10:50:00Z">
                  <w:rPr>
                    <w:sz w:val="20"/>
                  </w:rPr>
                </w:rPrChange>
              </w:rPr>
              <w:t>CE1-5.7b</w:t>
            </w:r>
          </w:p>
        </w:tc>
        <w:tc>
          <w:tcPr>
            <w:tcW w:w="496" w:type="pct"/>
          </w:tcPr>
          <w:p w14:paraId="428BC4A3" w14:textId="77777777" w:rsidR="00361A18" w:rsidRPr="00546FC3" w:rsidRDefault="00361A18" w:rsidP="00361A18">
            <w:pPr>
              <w:spacing w:before="0" w:line="252" w:lineRule="auto"/>
              <w:rPr>
                <w:sz w:val="18"/>
                <w:szCs w:val="18"/>
                <w:rPrChange w:id="6395" w:author="Gary Sullivan" w:date="2019-07-02T10:50:00Z">
                  <w:rPr>
                    <w:sz w:val="18"/>
                    <w:szCs w:val="18"/>
                  </w:rPr>
                </w:rPrChange>
              </w:rPr>
            </w:pPr>
            <w:r w:rsidRPr="00546FC3">
              <w:rPr>
                <w:sz w:val="18"/>
                <w:szCs w:val="18"/>
                <w:rPrChange w:id="6396" w:author="Gary Sullivan" w:date="2019-07-02T10:50:00Z">
                  <w:rPr>
                    <w:sz w:val="18"/>
                    <w:szCs w:val="18"/>
                  </w:rPr>
                </w:rPrChange>
              </w:rPr>
              <w:t>1 sample</w:t>
            </w:r>
          </w:p>
        </w:tc>
        <w:tc>
          <w:tcPr>
            <w:tcW w:w="496" w:type="pct"/>
          </w:tcPr>
          <w:p w14:paraId="07038985" w14:textId="77777777" w:rsidR="00361A18" w:rsidRPr="00546FC3" w:rsidRDefault="00361A18" w:rsidP="00361A18">
            <w:pPr>
              <w:spacing w:before="0" w:line="252" w:lineRule="auto"/>
              <w:rPr>
                <w:sz w:val="18"/>
                <w:szCs w:val="18"/>
                <w:rPrChange w:id="6397" w:author="Gary Sullivan" w:date="2019-07-02T10:50:00Z">
                  <w:rPr>
                    <w:sz w:val="18"/>
                    <w:szCs w:val="18"/>
                  </w:rPr>
                </w:rPrChange>
              </w:rPr>
            </w:pPr>
            <w:r w:rsidRPr="00546FC3">
              <w:rPr>
                <w:sz w:val="18"/>
                <w:szCs w:val="18"/>
                <w:rPrChange w:id="6398" w:author="Gary Sullivan" w:date="2019-07-02T10:50:00Z">
                  <w:rPr>
                    <w:sz w:val="18"/>
                    <w:szCs w:val="18"/>
                  </w:rPr>
                </w:rPrChange>
              </w:rPr>
              <w:t xml:space="preserve">1 </w:t>
            </w:r>
            <w:proofErr w:type="spellStart"/>
            <w:r w:rsidRPr="00546FC3">
              <w:rPr>
                <w:sz w:val="18"/>
                <w:szCs w:val="18"/>
                <w:rPrChange w:id="6399" w:author="Gary Sullivan" w:date="2019-07-02T10:50:00Z">
                  <w:rPr>
                    <w:sz w:val="18"/>
                    <w:szCs w:val="18"/>
                  </w:rPr>
                </w:rPrChange>
              </w:rPr>
              <w:t>mult</w:t>
            </w:r>
            <w:proofErr w:type="spellEnd"/>
          </w:p>
          <w:p w14:paraId="2DBF60CD" w14:textId="77777777" w:rsidR="00361A18" w:rsidRPr="00546FC3" w:rsidRDefault="00361A18" w:rsidP="00361A18">
            <w:pPr>
              <w:spacing w:before="0" w:line="252" w:lineRule="auto"/>
              <w:rPr>
                <w:sz w:val="18"/>
                <w:szCs w:val="18"/>
                <w:rPrChange w:id="6400" w:author="Gary Sullivan" w:date="2019-07-02T10:50:00Z">
                  <w:rPr>
                    <w:sz w:val="18"/>
                    <w:szCs w:val="18"/>
                  </w:rPr>
                </w:rPrChange>
              </w:rPr>
            </w:pPr>
            <w:r w:rsidRPr="00546FC3">
              <w:rPr>
                <w:sz w:val="18"/>
                <w:szCs w:val="18"/>
                <w:rPrChange w:id="6401" w:author="Gary Sullivan" w:date="2019-07-02T10:50:00Z">
                  <w:rPr>
                    <w:sz w:val="18"/>
                    <w:szCs w:val="18"/>
                  </w:rPr>
                </w:rPrChange>
              </w:rPr>
              <w:t>1 add</w:t>
            </w:r>
          </w:p>
        </w:tc>
        <w:tc>
          <w:tcPr>
            <w:tcW w:w="372" w:type="pct"/>
          </w:tcPr>
          <w:p w14:paraId="21F155C4" w14:textId="77777777" w:rsidR="00361A18" w:rsidRPr="00546FC3" w:rsidRDefault="00361A18" w:rsidP="00361A18">
            <w:pPr>
              <w:spacing w:before="0" w:line="252" w:lineRule="auto"/>
              <w:rPr>
                <w:rFonts w:ascii="Verdana" w:hAnsi="Verdana"/>
                <w:color w:val="141414"/>
                <w:sz w:val="18"/>
                <w:szCs w:val="18"/>
                <w:shd w:val="clear" w:color="auto" w:fill="FCFCFF"/>
                <w:rPrChange w:id="6402" w:author="Gary Sullivan" w:date="2019-07-02T10:50:00Z">
                  <w:rPr>
                    <w:rFonts w:ascii="Verdana" w:hAnsi="Verdana"/>
                    <w:color w:val="141414"/>
                    <w:sz w:val="18"/>
                    <w:szCs w:val="18"/>
                    <w:shd w:val="clear" w:color="auto" w:fill="FCFCFF"/>
                  </w:rPr>
                </w:rPrChange>
              </w:rPr>
            </w:pPr>
          </w:p>
        </w:tc>
        <w:tc>
          <w:tcPr>
            <w:tcW w:w="559" w:type="pct"/>
          </w:tcPr>
          <w:p w14:paraId="42740A02" w14:textId="77777777" w:rsidR="00361A18" w:rsidRPr="00546FC3" w:rsidRDefault="00361A18" w:rsidP="00361A18">
            <w:pPr>
              <w:spacing w:before="0" w:line="252" w:lineRule="auto"/>
              <w:rPr>
                <w:rFonts w:ascii="Verdana" w:hAnsi="Verdana"/>
                <w:color w:val="141414"/>
                <w:sz w:val="18"/>
                <w:szCs w:val="18"/>
                <w:shd w:val="clear" w:color="auto" w:fill="FCFCFF"/>
                <w:rPrChange w:id="6403" w:author="Gary Sullivan" w:date="2019-07-02T10:50:00Z">
                  <w:rPr>
                    <w:rFonts w:ascii="Verdana" w:hAnsi="Verdana"/>
                    <w:color w:val="141414"/>
                    <w:sz w:val="18"/>
                    <w:szCs w:val="18"/>
                    <w:shd w:val="clear" w:color="auto" w:fill="FCFCFF"/>
                  </w:rPr>
                </w:rPrChange>
              </w:rPr>
            </w:pPr>
          </w:p>
        </w:tc>
        <w:tc>
          <w:tcPr>
            <w:tcW w:w="527" w:type="pct"/>
          </w:tcPr>
          <w:p w14:paraId="78B0C557" w14:textId="77777777" w:rsidR="00361A18" w:rsidRPr="00546FC3" w:rsidRDefault="00361A18" w:rsidP="00361A18">
            <w:pPr>
              <w:spacing w:before="0"/>
              <w:rPr>
                <w:sz w:val="18"/>
                <w:szCs w:val="18"/>
                <w:rPrChange w:id="6404" w:author="Gary Sullivan" w:date="2019-07-02T10:50:00Z">
                  <w:rPr>
                    <w:sz w:val="18"/>
                    <w:szCs w:val="18"/>
                  </w:rPr>
                </w:rPrChange>
              </w:rPr>
            </w:pPr>
            <w:r w:rsidRPr="00546FC3">
              <w:rPr>
                <w:sz w:val="18"/>
                <w:szCs w:val="18"/>
                <w:rPrChange w:id="6405" w:author="Gary Sullivan" w:date="2019-07-02T10:50:00Z">
                  <w:rPr>
                    <w:sz w:val="18"/>
                    <w:szCs w:val="18"/>
                  </w:rPr>
                </w:rPrChange>
              </w:rPr>
              <w:t>Linear regression.</w:t>
            </w:r>
          </w:p>
          <w:p w14:paraId="308F99E9" w14:textId="77777777" w:rsidR="00361A18" w:rsidRPr="00546FC3" w:rsidRDefault="00361A18" w:rsidP="00361A18">
            <w:pPr>
              <w:spacing w:before="0"/>
              <w:rPr>
                <w:sz w:val="18"/>
                <w:szCs w:val="18"/>
                <w:rPrChange w:id="6406" w:author="Gary Sullivan" w:date="2019-07-02T10:50:00Z">
                  <w:rPr>
                    <w:sz w:val="18"/>
                    <w:szCs w:val="18"/>
                  </w:rPr>
                </w:rPrChange>
              </w:rPr>
            </w:pPr>
            <w:r w:rsidRPr="00546FC3">
              <w:rPr>
                <w:sz w:val="18"/>
                <w:szCs w:val="18"/>
                <w:rPrChange w:id="6407" w:author="Gary Sullivan" w:date="2019-07-02T10:50:00Z">
                  <w:rPr>
                    <w:sz w:val="18"/>
                    <w:szCs w:val="18"/>
                  </w:rPr>
                </w:rPrChange>
              </w:rPr>
              <w:t>Operations per CU:</w:t>
            </w:r>
          </w:p>
          <w:p w14:paraId="10104A80" w14:textId="77777777" w:rsidR="00361A18" w:rsidRPr="00546FC3" w:rsidRDefault="00361A18" w:rsidP="00361A18">
            <w:pPr>
              <w:spacing w:before="0"/>
              <w:rPr>
                <w:sz w:val="18"/>
                <w:szCs w:val="18"/>
                <w:rPrChange w:id="6408" w:author="Gary Sullivan" w:date="2019-07-02T10:50:00Z">
                  <w:rPr>
                    <w:sz w:val="18"/>
                    <w:szCs w:val="18"/>
                  </w:rPr>
                </w:rPrChange>
              </w:rPr>
            </w:pPr>
            <w:proofErr w:type="spellStart"/>
            <w:r w:rsidRPr="00546FC3">
              <w:rPr>
                <w:sz w:val="18"/>
                <w:szCs w:val="18"/>
                <w:rPrChange w:id="6409" w:author="Gary Sullivan" w:date="2019-07-02T10:50:00Z">
                  <w:rPr>
                    <w:sz w:val="18"/>
                    <w:szCs w:val="18"/>
                  </w:rPr>
                </w:rPrChange>
              </w:rPr>
              <w:t>Mult</w:t>
            </w:r>
            <w:proofErr w:type="spellEnd"/>
            <w:r w:rsidRPr="00546FC3">
              <w:rPr>
                <w:sz w:val="18"/>
                <w:szCs w:val="18"/>
                <w:rPrChange w:id="6410" w:author="Gary Sullivan" w:date="2019-07-02T10:50:00Z">
                  <w:rPr>
                    <w:sz w:val="18"/>
                    <w:szCs w:val="18"/>
                  </w:rPr>
                </w:rPrChange>
              </w:rPr>
              <w:t xml:space="preserve">: </w:t>
            </w:r>
            <w:r w:rsidRPr="00546FC3">
              <w:rPr>
                <w:rFonts w:eastAsia="Yu Mincho"/>
                <w:sz w:val="18"/>
                <w:szCs w:val="18"/>
                <w:lang w:eastAsia="ja-JP"/>
                <w:rPrChange w:id="6411" w:author="Gary Sullivan" w:date="2019-07-02T10:50:00Z">
                  <w:rPr>
                    <w:rFonts w:eastAsia="Yu Mincho"/>
                    <w:sz w:val="18"/>
                    <w:szCs w:val="18"/>
                    <w:lang w:eastAsia="ja-JP"/>
                  </w:rPr>
                </w:rPrChange>
              </w:rPr>
              <w:t>4</w:t>
            </w:r>
            <w:r w:rsidRPr="00546FC3">
              <w:rPr>
                <w:sz w:val="18"/>
                <w:szCs w:val="18"/>
                <w:rPrChange w:id="6412" w:author="Gary Sullivan" w:date="2019-07-02T10:50:00Z">
                  <w:rPr>
                    <w:sz w:val="18"/>
                    <w:szCs w:val="18"/>
                  </w:rPr>
                </w:rPrChange>
              </w:rPr>
              <w:t xml:space="preserve"> * min(8, width, height) + 12</w:t>
            </w:r>
          </w:p>
          <w:p w14:paraId="5C06D595" w14:textId="77777777" w:rsidR="00361A18" w:rsidRPr="00546FC3" w:rsidRDefault="00361A18" w:rsidP="00361A18">
            <w:pPr>
              <w:spacing w:before="0"/>
              <w:rPr>
                <w:sz w:val="18"/>
                <w:szCs w:val="18"/>
                <w:rPrChange w:id="6413" w:author="Gary Sullivan" w:date="2019-07-02T10:50:00Z">
                  <w:rPr>
                    <w:sz w:val="18"/>
                    <w:szCs w:val="18"/>
                  </w:rPr>
                </w:rPrChange>
              </w:rPr>
            </w:pPr>
            <w:r w:rsidRPr="00546FC3">
              <w:rPr>
                <w:sz w:val="18"/>
                <w:szCs w:val="18"/>
                <w:rPrChange w:id="6414" w:author="Gary Sullivan" w:date="2019-07-02T10:50:00Z">
                  <w:rPr>
                    <w:sz w:val="18"/>
                    <w:szCs w:val="18"/>
                  </w:rPr>
                </w:rPrChange>
              </w:rPr>
              <w:t>Add 8 * min(8, width, height) + 12</w:t>
            </w:r>
          </w:p>
          <w:p w14:paraId="0D3CA11B" w14:textId="77777777" w:rsidR="00361A18" w:rsidRPr="00546FC3" w:rsidRDefault="00361A18" w:rsidP="00361A18">
            <w:pPr>
              <w:spacing w:before="0" w:line="252" w:lineRule="auto"/>
              <w:rPr>
                <w:sz w:val="18"/>
                <w:szCs w:val="18"/>
                <w:rPrChange w:id="6415" w:author="Gary Sullivan" w:date="2019-07-02T10:50:00Z">
                  <w:rPr>
                    <w:sz w:val="18"/>
                    <w:szCs w:val="18"/>
                  </w:rPr>
                </w:rPrChange>
              </w:rPr>
            </w:pPr>
            <w:r w:rsidRPr="00546FC3">
              <w:rPr>
                <w:sz w:val="18"/>
                <w:szCs w:val="18"/>
                <w:rPrChange w:id="6416" w:author="Gary Sullivan" w:date="2019-07-02T10:50:00Z">
                  <w:rPr>
                    <w:sz w:val="18"/>
                    <w:szCs w:val="18"/>
                  </w:rPr>
                </w:rPrChange>
              </w:rPr>
              <w:t>Shifts: 36</w:t>
            </w:r>
          </w:p>
        </w:tc>
        <w:tc>
          <w:tcPr>
            <w:tcW w:w="362" w:type="pct"/>
          </w:tcPr>
          <w:p w14:paraId="69FD3277" w14:textId="77777777" w:rsidR="00361A18" w:rsidRPr="00546FC3" w:rsidRDefault="00361A18" w:rsidP="00361A18">
            <w:pPr>
              <w:spacing w:before="0" w:line="252" w:lineRule="auto"/>
              <w:rPr>
                <w:sz w:val="18"/>
                <w:szCs w:val="18"/>
                <w:rPrChange w:id="6417" w:author="Gary Sullivan" w:date="2019-07-02T10:50:00Z">
                  <w:rPr>
                    <w:sz w:val="18"/>
                    <w:szCs w:val="18"/>
                  </w:rPr>
                </w:rPrChange>
              </w:rPr>
            </w:pPr>
            <w:r w:rsidRPr="00546FC3">
              <w:rPr>
                <w:sz w:val="18"/>
                <w:szCs w:val="18"/>
                <w:rPrChange w:id="6418" w:author="Gary Sullivan" w:date="2019-07-02T10:50:00Z">
                  <w:rPr>
                    <w:sz w:val="18"/>
                    <w:szCs w:val="18"/>
                  </w:rPr>
                </w:rPrChange>
              </w:rPr>
              <w:t>yes</w:t>
            </w:r>
          </w:p>
        </w:tc>
        <w:tc>
          <w:tcPr>
            <w:tcW w:w="458" w:type="pct"/>
          </w:tcPr>
          <w:p w14:paraId="3185FF22" w14:textId="77777777" w:rsidR="00361A18" w:rsidRPr="00546FC3" w:rsidRDefault="00361A18" w:rsidP="00361A18">
            <w:pPr>
              <w:spacing w:before="0" w:line="252" w:lineRule="auto"/>
              <w:rPr>
                <w:rFonts w:ascii="Verdana" w:hAnsi="Verdana"/>
                <w:color w:val="141414"/>
                <w:sz w:val="18"/>
                <w:szCs w:val="18"/>
                <w:shd w:val="clear" w:color="auto" w:fill="FCFCFF"/>
                <w:rPrChange w:id="6419" w:author="Gary Sullivan" w:date="2019-07-02T10:50:00Z">
                  <w:rPr>
                    <w:rFonts w:ascii="Verdana" w:hAnsi="Verdana"/>
                    <w:color w:val="141414"/>
                    <w:sz w:val="18"/>
                    <w:szCs w:val="18"/>
                    <w:shd w:val="clear" w:color="auto" w:fill="FCFCFF"/>
                  </w:rPr>
                </w:rPrChange>
              </w:rPr>
            </w:pPr>
          </w:p>
        </w:tc>
        <w:tc>
          <w:tcPr>
            <w:tcW w:w="403" w:type="pct"/>
          </w:tcPr>
          <w:p w14:paraId="7C999783" w14:textId="77777777" w:rsidR="00361A18" w:rsidRPr="00546FC3" w:rsidRDefault="00361A18" w:rsidP="00361A18">
            <w:pPr>
              <w:spacing w:before="0" w:line="252" w:lineRule="auto"/>
              <w:rPr>
                <w:sz w:val="18"/>
                <w:szCs w:val="18"/>
                <w:rPrChange w:id="6420" w:author="Gary Sullivan" w:date="2019-07-02T10:50:00Z">
                  <w:rPr>
                    <w:sz w:val="18"/>
                    <w:szCs w:val="18"/>
                  </w:rPr>
                </w:rPrChange>
              </w:rPr>
            </w:pPr>
            <w:r w:rsidRPr="00546FC3">
              <w:rPr>
                <w:sz w:val="18"/>
                <w:szCs w:val="18"/>
                <w:rPrChange w:id="6421" w:author="Gary Sullivan" w:date="2019-07-02T10:50:00Z">
                  <w:rPr>
                    <w:sz w:val="18"/>
                    <w:szCs w:val="18"/>
                  </w:rPr>
                </w:rPrChange>
              </w:rPr>
              <w:t>128 for LUT</w:t>
            </w:r>
          </w:p>
        </w:tc>
        <w:tc>
          <w:tcPr>
            <w:tcW w:w="442" w:type="pct"/>
          </w:tcPr>
          <w:p w14:paraId="2B566677" w14:textId="77777777" w:rsidR="00361A18" w:rsidRPr="00546FC3" w:rsidRDefault="00361A18" w:rsidP="00361A18">
            <w:pPr>
              <w:spacing w:before="0"/>
              <w:rPr>
                <w:sz w:val="18"/>
                <w:szCs w:val="18"/>
                <w:rPrChange w:id="6422" w:author="Gary Sullivan" w:date="2019-07-02T10:50:00Z">
                  <w:rPr>
                    <w:sz w:val="18"/>
                    <w:szCs w:val="18"/>
                  </w:rPr>
                </w:rPrChange>
              </w:rPr>
            </w:pPr>
            <w:r w:rsidRPr="00546FC3">
              <w:rPr>
                <w:sz w:val="18"/>
                <w:szCs w:val="18"/>
                <w:rPrChange w:id="6423" w:author="Gary Sullivan" w:date="2019-07-02T10:50:00Z">
                  <w:rPr>
                    <w:sz w:val="18"/>
                    <w:szCs w:val="18"/>
                  </w:rPr>
                </w:rPrChange>
              </w:rPr>
              <w:t>Linear regression.</w:t>
            </w:r>
          </w:p>
          <w:p w14:paraId="2CA5B009" w14:textId="77777777" w:rsidR="00361A18" w:rsidRPr="00546FC3" w:rsidRDefault="00361A18" w:rsidP="00361A18">
            <w:pPr>
              <w:spacing w:before="0"/>
              <w:rPr>
                <w:sz w:val="18"/>
                <w:szCs w:val="18"/>
                <w:rPrChange w:id="6424" w:author="Gary Sullivan" w:date="2019-07-02T10:50:00Z">
                  <w:rPr>
                    <w:sz w:val="18"/>
                    <w:szCs w:val="18"/>
                  </w:rPr>
                </w:rPrChange>
              </w:rPr>
            </w:pPr>
            <w:r w:rsidRPr="00546FC3">
              <w:rPr>
                <w:sz w:val="18"/>
                <w:szCs w:val="18"/>
                <w:rPrChange w:id="6425" w:author="Gary Sullivan" w:date="2019-07-02T10:50:00Z">
                  <w:rPr>
                    <w:sz w:val="18"/>
                    <w:szCs w:val="18"/>
                  </w:rPr>
                </w:rPrChange>
              </w:rPr>
              <w:t>Operations per CU:</w:t>
            </w:r>
          </w:p>
          <w:p w14:paraId="6B5F03B6" w14:textId="77777777" w:rsidR="00361A18" w:rsidRPr="00546FC3" w:rsidRDefault="00361A18" w:rsidP="00361A18">
            <w:pPr>
              <w:spacing w:before="0"/>
              <w:rPr>
                <w:sz w:val="18"/>
                <w:szCs w:val="18"/>
                <w:rPrChange w:id="6426" w:author="Gary Sullivan" w:date="2019-07-02T10:50:00Z">
                  <w:rPr>
                    <w:sz w:val="18"/>
                    <w:szCs w:val="18"/>
                  </w:rPr>
                </w:rPrChange>
              </w:rPr>
            </w:pPr>
            <w:proofErr w:type="spellStart"/>
            <w:r w:rsidRPr="00546FC3">
              <w:rPr>
                <w:sz w:val="18"/>
                <w:szCs w:val="18"/>
                <w:rPrChange w:id="6427" w:author="Gary Sullivan" w:date="2019-07-02T10:50:00Z">
                  <w:rPr>
                    <w:sz w:val="18"/>
                    <w:szCs w:val="18"/>
                  </w:rPr>
                </w:rPrChange>
              </w:rPr>
              <w:t>Mult</w:t>
            </w:r>
            <w:proofErr w:type="spellEnd"/>
            <w:r w:rsidRPr="00546FC3">
              <w:rPr>
                <w:sz w:val="18"/>
                <w:szCs w:val="18"/>
                <w:rPrChange w:id="6428" w:author="Gary Sullivan" w:date="2019-07-02T10:50:00Z">
                  <w:rPr>
                    <w:sz w:val="18"/>
                    <w:szCs w:val="18"/>
                  </w:rPr>
                </w:rPrChange>
              </w:rPr>
              <w:t>: 4 * min(8, width, height) + 12</w:t>
            </w:r>
          </w:p>
          <w:p w14:paraId="371E5108" w14:textId="77777777" w:rsidR="00361A18" w:rsidRPr="00546FC3" w:rsidRDefault="00361A18" w:rsidP="00361A18">
            <w:pPr>
              <w:spacing w:before="0"/>
              <w:rPr>
                <w:sz w:val="18"/>
                <w:szCs w:val="18"/>
                <w:rPrChange w:id="6429" w:author="Gary Sullivan" w:date="2019-07-02T10:50:00Z">
                  <w:rPr>
                    <w:sz w:val="18"/>
                    <w:szCs w:val="18"/>
                  </w:rPr>
                </w:rPrChange>
              </w:rPr>
            </w:pPr>
            <w:r w:rsidRPr="00546FC3">
              <w:rPr>
                <w:sz w:val="18"/>
                <w:szCs w:val="18"/>
                <w:rPrChange w:id="6430" w:author="Gary Sullivan" w:date="2019-07-02T10:50:00Z">
                  <w:rPr>
                    <w:sz w:val="18"/>
                    <w:szCs w:val="18"/>
                  </w:rPr>
                </w:rPrChange>
              </w:rPr>
              <w:t>Add 8 * min(8, width, height) + 12</w:t>
            </w:r>
          </w:p>
          <w:p w14:paraId="211779BF" w14:textId="77777777" w:rsidR="00361A18" w:rsidRPr="00546FC3" w:rsidRDefault="00361A18" w:rsidP="00361A18">
            <w:pPr>
              <w:spacing w:before="0"/>
              <w:rPr>
                <w:sz w:val="18"/>
                <w:szCs w:val="18"/>
                <w:rPrChange w:id="6431" w:author="Gary Sullivan" w:date="2019-07-02T10:50:00Z">
                  <w:rPr>
                    <w:sz w:val="18"/>
                    <w:szCs w:val="18"/>
                  </w:rPr>
                </w:rPrChange>
              </w:rPr>
            </w:pPr>
            <w:r w:rsidRPr="00546FC3">
              <w:rPr>
                <w:sz w:val="18"/>
                <w:szCs w:val="18"/>
                <w:rPrChange w:id="6432" w:author="Gary Sullivan" w:date="2019-07-02T10:50:00Z">
                  <w:rPr>
                    <w:sz w:val="18"/>
                    <w:szCs w:val="18"/>
                  </w:rPr>
                </w:rPrChange>
              </w:rPr>
              <w:t>Shifts: 36</w:t>
            </w:r>
          </w:p>
        </w:tc>
        <w:tc>
          <w:tcPr>
            <w:tcW w:w="445" w:type="pct"/>
          </w:tcPr>
          <w:p w14:paraId="1CA66610" w14:textId="77777777" w:rsidR="00361A18" w:rsidRPr="00546FC3" w:rsidRDefault="00361A18" w:rsidP="00361A18">
            <w:pPr>
              <w:spacing w:before="0" w:line="252" w:lineRule="auto"/>
              <w:rPr>
                <w:sz w:val="18"/>
                <w:szCs w:val="18"/>
                <w:rPrChange w:id="6433" w:author="Gary Sullivan" w:date="2019-07-02T10:50:00Z">
                  <w:rPr>
                    <w:sz w:val="18"/>
                    <w:szCs w:val="18"/>
                    <w:lang w:val="sv-SE"/>
                  </w:rPr>
                </w:rPrChange>
              </w:rPr>
            </w:pPr>
            <w:r w:rsidRPr="00546FC3">
              <w:rPr>
                <w:sz w:val="18"/>
                <w:szCs w:val="18"/>
                <w:rPrChange w:id="6434" w:author="Gary Sullivan" w:date="2019-07-02T10:50:00Z">
                  <w:rPr>
                    <w:sz w:val="18"/>
                    <w:szCs w:val="18"/>
                    <w:lang w:val="sv-SE"/>
                  </w:rPr>
                </w:rPrChange>
              </w:rPr>
              <w:t>Inter</w:t>
            </w:r>
          </w:p>
          <w:p w14:paraId="36A626D7" w14:textId="77777777" w:rsidR="00361A18" w:rsidRPr="00546FC3" w:rsidRDefault="00361A18" w:rsidP="00361A18">
            <w:pPr>
              <w:spacing w:before="0" w:line="252" w:lineRule="auto"/>
              <w:rPr>
                <w:sz w:val="18"/>
                <w:szCs w:val="18"/>
                <w:rPrChange w:id="6435" w:author="Gary Sullivan" w:date="2019-07-02T10:50:00Z">
                  <w:rPr>
                    <w:sz w:val="18"/>
                    <w:szCs w:val="18"/>
                    <w:lang w:val="sv-SE"/>
                  </w:rPr>
                </w:rPrChange>
              </w:rPr>
            </w:pPr>
            <w:r w:rsidRPr="00546FC3">
              <w:rPr>
                <w:sz w:val="18"/>
                <w:szCs w:val="18"/>
                <w:rPrChange w:id="6436" w:author="Gary Sullivan" w:date="2019-07-02T10:50:00Z">
                  <w:rPr>
                    <w:sz w:val="18"/>
                    <w:szCs w:val="18"/>
                    <w:lang w:val="sv-SE"/>
                  </w:rPr>
                </w:rPrChange>
              </w:rPr>
              <w:t>Min: 64 samples</w:t>
            </w:r>
          </w:p>
          <w:p w14:paraId="1F2CD455" w14:textId="77777777" w:rsidR="00361A18" w:rsidRPr="00546FC3" w:rsidRDefault="00361A18" w:rsidP="00361A18">
            <w:pPr>
              <w:spacing w:before="0" w:line="252" w:lineRule="auto"/>
              <w:rPr>
                <w:sz w:val="18"/>
                <w:szCs w:val="18"/>
                <w:rPrChange w:id="6437" w:author="Gary Sullivan" w:date="2019-07-02T10:50:00Z">
                  <w:rPr>
                    <w:sz w:val="18"/>
                    <w:szCs w:val="18"/>
                    <w:lang w:val="sv-SE"/>
                  </w:rPr>
                </w:rPrChange>
              </w:rPr>
            </w:pPr>
            <w:r w:rsidRPr="00546FC3">
              <w:rPr>
                <w:sz w:val="18"/>
                <w:szCs w:val="18"/>
                <w:rPrChange w:id="6438" w:author="Gary Sullivan" w:date="2019-07-02T10:50:00Z">
                  <w:rPr>
                    <w:sz w:val="18"/>
                    <w:szCs w:val="18"/>
                    <w:lang w:val="sv-SE"/>
                  </w:rPr>
                </w:rPrChange>
              </w:rPr>
              <w:t>Max: 128x128</w:t>
            </w:r>
          </w:p>
        </w:tc>
      </w:tr>
      <w:tr w:rsidR="00361A18" w:rsidRPr="00546FC3" w14:paraId="79E6F581" w14:textId="77777777" w:rsidTr="00361A18">
        <w:trPr>
          <w:trHeight w:val="1864"/>
        </w:trPr>
        <w:tc>
          <w:tcPr>
            <w:tcW w:w="439" w:type="pct"/>
          </w:tcPr>
          <w:p w14:paraId="7C51EED3" w14:textId="77777777" w:rsidR="00361A18" w:rsidRPr="00546FC3" w:rsidRDefault="00361A18" w:rsidP="00361A18">
            <w:pPr>
              <w:spacing w:before="0" w:line="252" w:lineRule="auto"/>
              <w:rPr>
                <w:sz w:val="20"/>
                <w:rPrChange w:id="6439" w:author="Gary Sullivan" w:date="2019-07-02T10:50:00Z">
                  <w:rPr>
                    <w:sz w:val="20"/>
                  </w:rPr>
                </w:rPrChange>
              </w:rPr>
            </w:pPr>
            <w:r w:rsidRPr="00546FC3">
              <w:rPr>
                <w:sz w:val="20"/>
                <w:rPrChange w:id="6440" w:author="Gary Sullivan" w:date="2019-07-02T10:50:00Z">
                  <w:rPr>
                    <w:sz w:val="20"/>
                  </w:rPr>
                </w:rPrChange>
              </w:rPr>
              <w:t>CE1-6.1</w:t>
            </w:r>
          </w:p>
        </w:tc>
        <w:tc>
          <w:tcPr>
            <w:tcW w:w="496" w:type="pct"/>
          </w:tcPr>
          <w:p w14:paraId="6E441BE5" w14:textId="77777777" w:rsidR="00361A18" w:rsidRPr="00546FC3" w:rsidRDefault="00361A18" w:rsidP="00361A18">
            <w:pPr>
              <w:spacing w:before="0" w:line="252" w:lineRule="auto"/>
              <w:rPr>
                <w:rFonts w:ascii="Verdana" w:hAnsi="Verdana"/>
                <w:color w:val="141414"/>
                <w:sz w:val="18"/>
                <w:szCs w:val="18"/>
                <w:shd w:val="clear" w:color="auto" w:fill="FCFCFF"/>
                <w:rPrChange w:id="6441"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442" w:author="Gary Sullivan" w:date="2019-07-02T10:50:00Z">
                  <w:rPr>
                    <w:color w:val="141414"/>
                    <w:sz w:val="18"/>
                    <w:szCs w:val="18"/>
                    <w:shd w:val="clear" w:color="auto" w:fill="FCFCFF"/>
                  </w:rPr>
                </w:rPrChange>
              </w:rPr>
              <w:t>2-taps</w:t>
            </w:r>
          </w:p>
        </w:tc>
        <w:tc>
          <w:tcPr>
            <w:tcW w:w="496" w:type="pct"/>
          </w:tcPr>
          <w:p w14:paraId="45EF1B26" w14:textId="77777777" w:rsidR="00361A18" w:rsidRPr="00546FC3" w:rsidRDefault="00361A18" w:rsidP="00361A18">
            <w:pPr>
              <w:spacing w:before="0"/>
              <w:rPr>
                <w:color w:val="141414"/>
                <w:sz w:val="18"/>
                <w:szCs w:val="18"/>
                <w:shd w:val="clear" w:color="auto" w:fill="FCFCFF"/>
                <w:rPrChange w:id="6443" w:author="Gary Sullivan" w:date="2019-07-02T10:50:00Z">
                  <w:rPr>
                    <w:color w:val="141414"/>
                    <w:sz w:val="18"/>
                    <w:szCs w:val="18"/>
                    <w:shd w:val="clear" w:color="auto" w:fill="FCFCFF"/>
                  </w:rPr>
                </w:rPrChange>
              </w:rPr>
            </w:pPr>
            <w:r w:rsidRPr="00546FC3">
              <w:rPr>
                <w:color w:val="141414"/>
                <w:sz w:val="18"/>
                <w:szCs w:val="18"/>
                <w:shd w:val="clear" w:color="auto" w:fill="FCFCFF"/>
                <w:rPrChange w:id="6444" w:author="Gary Sullivan" w:date="2019-07-02T10:50:00Z">
                  <w:rPr>
                    <w:color w:val="141414"/>
                    <w:sz w:val="18"/>
                    <w:szCs w:val="18"/>
                    <w:shd w:val="clear" w:color="auto" w:fill="FCFCFF"/>
                  </w:rPr>
                </w:rPrChange>
              </w:rPr>
              <w:t>Multi</w:t>
            </w:r>
          </w:p>
          <w:p w14:paraId="00F15D7F" w14:textId="77777777" w:rsidR="00361A18" w:rsidRPr="00546FC3" w:rsidRDefault="00361A18" w:rsidP="00361A18">
            <w:pPr>
              <w:spacing w:before="0"/>
              <w:rPr>
                <w:color w:val="141414"/>
                <w:sz w:val="18"/>
                <w:szCs w:val="18"/>
                <w:shd w:val="clear" w:color="auto" w:fill="FCFCFF"/>
                <w:rPrChange w:id="6445" w:author="Gary Sullivan" w:date="2019-07-02T10:50:00Z">
                  <w:rPr>
                    <w:color w:val="141414"/>
                    <w:sz w:val="18"/>
                    <w:szCs w:val="18"/>
                    <w:shd w:val="clear" w:color="auto" w:fill="FCFCFF"/>
                  </w:rPr>
                </w:rPrChange>
              </w:rPr>
            </w:pPr>
            <w:r w:rsidRPr="00546FC3">
              <w:rPr>
                <w:color w:val="141414"/>
                <w:sz w:val="18"/>
                <w:szCs w:val="18"/>
                <w:shd w:val="clear" w:color="auto" w:fill="FCFCFF"/>
                <w:rPrChange w:id="6446" w:author="Gary Sullivan" w:date="2019-07-02T10:50:00Z">
                  <w:rPr>
                    <w:color w:val="141414"/>
                    <w:sz w:val="18"/>
                    <w:szCs w:val="18"/>
                    <w:shd w:val="clear" w:color="auto" w:fill="FCFCFF"/>
                  </w:rPr>
                </w:rPrChange>
              </w:rPr>
              <w:t>0.891</w:t>
            </w:r>
          </w:p>
          <w:p w14:paraId="469C78B3" w14:textId="77777777" w:rsidR="00361A18" w:rsidRPr="00546FC3" w:rsidRDefault="00361A18" w:rsidP="00361A18">
            <w:pPr>
              <w:spacing w:before="0"/>
              <w:rPr>
                <w:color w:val="141414"/>
                <w:sz w:val="18"/>
                <w:szCs w:val="18"/>
                <w:shd w:val="clear" w:color="auto" w:fill="FCFCFF"/>
                <w:rPrChange w:id="6447" w:author="Gary Sullivan" w:date="2019-07-02T10:50:00Z">
                  <w:rPr>
                    <w:color w:val="141414"/>
                    <w:sz w:val="18"/>
                    <w:szCs w:val="18"/>
                    <w:shd w:val="clear" w:color="auto" w:fill="FCFCFF"/>
                  </w:rPr>
                </w:rPrChange>
              </w:rPr>
            </w:pPr>
            <w:r w:rsidRPr="00546FC3">
              <w:rPr>
                <w:color w:val="141414"/>
                <w:sz w:val="18"/>
                <w:szCs w:val="18"/>
                <w:shd w:val="clear" w:color="auto" w:fill="FCFCFF"/>
                <w:rPrChange w:id="6448" w:author="Gary Sullivan" w:date="2019-07-02T10:50:00Z">
                  <w:rPr>
                    <w:color w:val="141414"/>
                    <w:sz w:val="18"/>
                    <w:szCs w:val="18"/>
                    <w:shd w:val="clear" w:color="auto" w:fill="FCFCFF"/>
                  </w:rPr>
                </w:rPrChange>
              </w:rPr>
              <w:t>Add</w:t>
            </w:r>
          </w:p>
          <w:p w14:paraId="7BCF4145" w14:textId="77777777" w:rsidR="00361A18" w:rsidRPr="00546FC3" w:rsidRDefault="00361A18" w:rsidP="00361A18">
            <w:pPr>
              <w:spacing w:before="0"/>
              <w:rPr>
                <w:color w:val="141414"/>
                <w:sz w:val="18"/>
                <w:szCs w:val="18"/>
                <w:shd w:val="clear" w:color="auto" w:fill="FCFCFF"/>
                <w:rPrChange w:id="6449" w:author="Gary Sullivan" w:date="2019-07-02T10:50:00Z">
                  <w:rPr>
                    <w:color w:val="141414"/>
                    <w:sz w:val="18"/>
                    <w:szCs w:val="18"/>
                    <w:shd w:val="clear" w:color="auto" w:fill="FCFCFF"/>
                  </w:rPr>
                </w:rPrChange>
              </w:rPr>
            </w:pPr>
            <w:r w:rsidRPr="00546FC3">
              <w:rPr>
                <w:color w:val="141414"/>
                <w:sz w:val="18"/>
                <w:szCs w:val="18"/>
                <w:shd w:val="clear" w:color="auto" w:fill="FCFCFF"/>
                <w:rPrChange w:id="6450" w:author="Gary Sullivan" w:date="2019-07-02T10:50:00Z">
                  <w:rPr>
                    <w:color w:val="141414"/>
                    <w:sz w:val="18"/>
                    <w:szCs w:val="18"/>
                    <w:shd w:val="clear" w:color="auto" w:fill="FCFCFF"/>
                  </w:rPr>
                </w:rPrChange>
              </w:rPr>
              <w:t>2.979</w:t>
            </w:r>
          </w:p>
          <w:p w14:paraId="5907DBFE" w14:textId="77777777" w:rsidR="00361A18" w:rsidRPr="00546FC3" w:rsidRDefault="00361A18" w:rsidP="00361A18">
            <w:pPr>
              <w:spacing w:before="0"/>
              <w:rPr>
                <w:color w:val="141414"/>
                <w:sz w:val="18"/>
                <w:szCs w:val="18"/>
                <w:shd w:val="clear" w:color="auto" w:fill="FCFCFF"/>
                <w:rPrChange w:id="6451" w:author="Gary Sullivan" w:date="2019-07-02T10:50:00Z">
                  <w:rPr>
                    <w:color w:val="141414"/>
                    <w:sz w:val="18"/>
                    <w:szCs w:val="18"/>
                    <w:shd w:val="clear" w:color="auto" w:fill="FCFCFF"/>
                  </w:rPr>
                </w:rPrChange>
              </w:rPr>
            </w:pPr>
            <w:r w:rsidRPr="00546FC3">
              <w:rPr>
                <w:color w:val="141414"/>
                <w:sz w:val="18"/>
                <w:szCs w:val="18"/>
                <w:shd w:val="clear" w:color="auto" w:fill="FCFCFF"/>
                <w:rPrChange w:id="6452" w:author="Gary Sullivan" w:date="2019-07-02T10:50:00Z">
                  <w:rPr>
                    <w:color w:val="141414"/>
                    <w:sz w:val="18"/>
                    <w:szCs w:val="18"/>
                    <w:shd w:val="clear" w:color="auto" w:fill="FCFCFF"/>
                  </w:rPr>
                </w:rPrChange>
              </w:rPr>
              <w:t>shift</w:t>
            </w:r>
          </w:p>
          <w:p w14:paraId="1D8F76B8" w14:textId="77777777" w:rsidR="00361A18" w:rsidRPr="00546FC3" w:rsidRDefault="00361A18" w:rsidP="00361A18">
            <w:pPr>
              <w:spacing w:before="0"/>
              <w:rPr>
                <w:color w:val="141414"/>
                <w:sz w:val="18"/>
                <w:szCs w:val="18"/>
                <w:shd w:val="clear" w:color="auto" w:fill="FCFCFF"/>
                <w:rPrChange w:id="6453" w:author="Gary Sullivan" w:date="2019-07-02T10:50:00Z">
                  <w:rPr>
                    <w:color w:val="141414"/>
                    <w:sz w:val="18"/>
                    <w:szCs w:val="18"/>
                    <w:shd w:val="clear" w:color="auto" w:fill="FCFCFF"/>
                  </w:rPr>
                </w:rPrChange>
              </w:rPr>
            </w:pPr>
            <w:r w:rsidRPr="00546FC3">
              <w:rPr>
                <w:color w:val="141414"/>
                <w:sz w:val="18"/>
                <w:szCs w:val="18"/>
                <w:shd w:val="clear" w:color="auto" w:fill="FCFCFF"/>
                <w:rPrChange w:id="6454" w:author="Gary Sullivan" w:date="2019-07-02T10:50:00Z">
                  <w:rPr>
                    <w:color w:val="141414"/>
                    <w:sz w:val="18"/>
                    <w:szCs w:val="18"/>
                    <w:shd w:val="clear" w:color="auto" w:fill="FCFCFF"/>
                  </w:rPr>
                </w:rPrChange>
              </w:rPr>
              <w:t>0.554</w:t>
            </w:r>
          </w:p>
          <w:p w14:paraId="23CA2359" w14:textId="77777777" w:rsidR="00361A18" w:rsidRPr="00546FC3" w:rsidRDefault="00361A18" w:rsidP="00361A18">
            <w:pPr>
              <w:spacing w:before="0"/>
              <w:rPr>
                <w:color w:val="141414"/>
                <w:sz w:val="18"/>
                <w:szCs w:val="18"/>
                <w:shd w:val="clear" w:color="auto" w:fill="FCFCFF"/>
                <w:rPrChange w:id="6455" w:author="Gary Sullivan" w:date="2019-07-02T10:50:00Z">
                  <w:rPr>
                    <w:color w:val="141414"/>
                    <w:sz w:val="18"/>
                    <w:szCs w:val="18"/>
                    <w:shd w:val="clear" w:color="auto" w:fill="FCFCFF"/>
                  </w:rPr>
                </w:rPrChange>
              </w:rPr>
            </w:pPr>
            <w:r w:rsidRPr="00546FC3">
              <w:rPr>
                <w:color w:val="141414"/>
                <w:sz w:val="18"/>
                <w:szCs w:val="18"/>
                <w:shd w:val="clear" w:color="auto" w:fill="FCFCFF"/>
                <w:rPrChange w:id="6456" w:author="Gary Sullivan" w:date="2019-07-02T10:50:00Z">
                  <w:rPr>
                    <w:color w:val="141414"/>
                    <w:sz w:val="18"/>
                    <w:szCs w:val="18"/>
                    <w:shd w:val="clear" w:color="auto" w:fill="FCFCFF"/>
                  </w:rPr>
                </w:rPrChange>
              </w:rPr>
              <w:t>checks</w:t>
            </w:r>
          </w:p>
          <w:p w14:paraId="1CBAD125" w14:textId="77777777" w:rsidR="00361A18" w:rsidRPr="00546FC3" w:rsidRDefault="00361A18" w:rsidP="00361A18">
            <w:pPr>
              <w:spacing w:before="0"/>
              <w:rPr>
                <w:rFonts w:ascii="Verdana" w:hAnsi="Verdana"/>
                <w:color w:val="141414"/>
                <w:sz w:val="18"/>
                <w:szCs w:val="18"/>
                <w:shd w:val="clear" w:color="auto" w:fill="FCFCFF"/>
                <w:rPrChange w:id="6457"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458" w:author="Gary Sullivan" w:date="2019-07-02T10:50:00Z">
                  <w:rPr>
                    <w:color w:val="141414"/>
                    <w:sz w:val="18"/>
                    <w:szCs w:val="18"/>
                    <w:shd w:val="clear" w:color="auto" w:fill="FCFCFF"/>
                  </w:rPr>
                </w:rPrChange>
              </w:rPr>
              <w:t>0.166</w:t>
            </w:r>
          </w:p>
        </w:tc>
        <w:tc>
          <w:tcPr>
            <w:tcW w:w="372" w:type="pct"/>
          </w:tcPr>
          <w:p w14:paraId="45F63AAE" w14:textId="77777777" w:rsidR="00361A18" w:rsidRPr="00546FC3" w:rsidRDefault="00361A18" w:rsidP="00361A18">
            <w:pPr>
              <w:spacing w:before="0" w:line="252" w:lineRule="auto"/>
              <w:rPr>
                <w:rFonts w:ascii="Verdana" w:hAnsi="Verdana"/>
                <w:color w:val="141414"/>
                <w:sz w:val="18"/>
                <w:szCs w:val="18"/>
                <w:shd w:val="clear" w:color="auto" w:fill="FCFCFF"/>
                <w:rPrChange w:id="6459" w:author="Gary Sullivan" w:date="2019-07-02T10:50:00Z">
                  <w:rPr>
                    <w:rFonts w:ascii="Verdana" w:hAnsi="Verdana"/>
                    <w:color w:val="141414"/>
                    <w:sz w:val="18"/>
                    <w:szCs w:val="18"/>
                    <w:shd w:val="clear" w:color="auto" w:fill="FCFCFF"/>
                  </w:rPr>
                </w:rPrChange>
              </w:rPr>
            </w:pPr>
            <w:r w:rsidRPr="00546FC3">
              <w:rPr>
                <w:bCs/>
                <w:color w:val="000000"/>
                <w:sz w:val="18"/>
                <w:szCs w:val="18"/>
                <w:lang w:eastAsia="zh-CN"/>
                <w:rPrChange w:id="6460" w:author="Gary Sullivan" w:date="2019-07-02T10:50:00Z">
                  <w:rPr>
                    <w:bCs/>
                    <w:color w:val="000000"/>
                    <w:sz w:val="18"/>
                    <w:szCs w:val="18"/>
                    <w:lang w:eastAsia="zh-CN"/>
                  </w:rPr>
                </w:rPrChange>
              </w:rPr>
              <w:t>6×10</w:t>
            </w:r>
          </w:p>
        </w:tc>
        <w:tc>
          <w:tcPr>
            <w:tcW w:w="559" w:type="pct"/>
          </w:tcPr>
          <w:p w14:paraId="1235EE92" w14:textId="77777777" w:rsidR="00361A18" w:rsidRPr="00546FC3" w:rsidRDefault="00361A18" w:rsidP="00361A18">
            <w:pPr>
              <w:tabs>
                <w:tab w:val="clear" w:pos="360"/>
                <w:tab w:val="clear" w:pos="720"/>
                <w:tab w:val="clear" w:pos="1080"/>
                <w:tab w:val="clear" w:pos="1440"/>
              </w:tabs>
              <w:spacing w:before="0"/>
              <w:textAlignment w:val="auto"/>
              <w:rPr>
                <w:bCs/>
                <w:color w:val="000000"/>
                <w:sz w:val="18"/>
                <w:szCs w:val="18"/>
                <w:lang w:eastAsia="zh-CN"/>
                <w:rPrChange w:id="6461" w:author="Gary Sullivan" w:date="2019-07-02T10:50:00Z">
                  <w:rPr>
                    <w:bCs/>
                    <w:color w:val="000000"/>
                    <w:sz w:val="18"/>
                    <w:szCs w:val="18"/>
                    <w:lang w:eastAsia="zh-CN"/>
                  </w:rPr>
                </w:rPrChange>
              </w:rPr>
            </w:pPr>
            <w:r w:rsidRPr="00546FC3">
              <w:rPr>
                <w:bCs/>
                <w:color w:val="000000"/>
                <w:sz w:val="18"/>
                <w:szCs w:val="18"/>
                <w:lang w:eastAsia="zh-CN"/>
                <w:rPrChange w:id="6462" w:author="Gary Sullivan" w:date="2019-07-02T10:50:00Z">
                  <w:rPr>
                    <w:bCs/>
                    <w:color w:val="000000"/>
                    <w:sz w:val="18"/>
                    <w:szCs w:val="18"/>
                    <w:lang w:eastAsia="zh-CN"/>
                  </w:rPr>
                </w:rPrChange>
              </w:rPr>
              <w:t>For filter decision:</w:t>
            </w:r>
          </w:p>
          <w:p w14:paraId="3A0E03D9" w14:textId="77777777" w:rsidR="00361A18" w:rsidRPr="00546FC3" w:rsidRDefault="00361A18" w:rsidP="00361A18">
            <w:pPr>
              <w:tabs>
                <w:tab w:val="clear" w:pos="360"/>
                <w:tab w:val="clear" w:pos="720"/>
                <w:tab w:val="clear" w:pos="1080"/>
                <w:tab w:val="clear" w:pos="1440"/>
              </w:tabs>
              <w:spacing w:before="0"/>
              <w:textAlignment w:val="auto"/>
              <w:rPr>
                <w:bCs/>
                <w:color w:val="000000"/>
                <w:sz w:val="18"/>
                <w:szCs w:val="18"/>
                <w:lang w:eastAsia="zh-CN"/>
                <w:rPrChange w:id="6463" w:author="Gary Sullivan" w:date="2019-07-02T10:50:00Z">
                  <w:rPr>
                    <w:bCs/>
                    <w:color w:val="000000"/>
                    <w:sz w:val="18"/>
                    <w:szCs w:val="18"/>
                    <w:lang w:eastAsia="zh-CN"/>
                  </w:rPr>
                </w:rPrChange>
              </w:rPr>
            </w:pPr>
            <w:r w:rsidRPr="00546FC3">
              <w:rPr>
                <w:bCs/>
                <w:color w:val="000000"/>
                <w:sz w:val="18"/>
                <w:szCs w:val="18"/>
                <w:lang w:eastAsia="zh-CN"/>
                <w:rPrChange w:id="6464" w:author="Gary Sullivan" w:date="2019-07-02T10:50:00Z">
                  <w:rPr>
                    <w:bCs/>
                    <w:color w:val="000000"/>
                    <w:sz w:val="18"/>
                    <w:szCs w:val="18"/>
                    <w:lang w:eastAsia="zh-CN"/>
                  </w:rPr>
                </w:rPrChange>
              </w:rPr>
              <w:t>3 multi / 7 add / 2 shift / 3 check</w:t>
            </w:r>
          </w:p>
          <w:p w14:paraId="46B66723" w14:textId="77777777" w:rsidR="00361A18" w:rsidRPr="00546FC3" w:rsidRDefault="00361A18" w:rsidP="00361A18">
            <w:pPr>
              <w:tabs>
                <w:tab w:val="clear" w:pos="360"/>
                <w:tab w:val="clear" w:pos="720"/>
                <w:tab w:val="clear" w:pos="1080"/>
                <w:tab w:val="clear" w:pos="1440"/>
              </w:tabs>
              <w:spacing w:before="0"/>
              <w:textAlignment w:val="auto"/>
              <w:rPr>
                <w:bCs/>
                <w:color w:val="000000"/>
                <w:sz w:val="18"/>
                <w:szCs w:val="18"/>
                <w:lang w:eastAsia="zh-CN"/>
                <w:rPrChange w:id="6465" w:author="Gary Sullivan" w:date="2019-07-02T10:50:00Z">
                  <w:rPr>
                    <w:bCs/>
                    <w:color w:val="000000"/>
                    <w:sz w:val="18"/>
                    <w:szCs w:val="18"/>
                    <w:lang w:eastAsia="zh-CN"/>
                  </w:rPr>
                </w:rPrChange>
              </w:rPr>
            </w:pPr>
            <w:r w:rsidRPr="00546FC3">
              <w:rPr>
                <w:bCs/>
                <w:color w:val="000000"/>
                <w:sz w:val="18"/>
                <w:szCs w:val="18"/>
                <w:lang w:eastAsia="zh-CN"/>
                <w:rPrChange w:id="6466" w:author="Gary Sullivan" w:date="2019-07-02T10:50:00Z">
                  <w:rPr>
                    <w:bCs/>
                    <w:color w:val="000000"/>
                    <w:sz w:val="18"/>
                    <w:szCs w:val="18"/>
                    <w:lang w:eastAsia="zh-CN"/>
                  </w:rPr>
                </w:rPrChange>
              </w:rPr>
              <w:t>For filter operation:</w:t>
            </w:r>
          </w:p>
          <w:p w14:paraId="5E9F723E" w14:textId="77777777" w:rsidR="00361A18" w:rsidRPr="00546FC3" w:rsidRDefault="00361A18" w:rsidP="00361A18">
            <w:pPr>
              <w:spacing w:before="0" w:line="252" w:lineRule="auto"/>
              <w:rPr>
                <w:rFonts w:ascii="Verdana" w:hAnsi="Verdana"/>
                <w:color w:val="141414"/>
                <w:sz w:val="18"/>
                <w:szCs w:val="18"/>
                <w:shd w:val="clear" w:color="auto" w:fill="FCFCFF"/>
                <w:rPrChange w:id="6467" w:author="Gary Sullivan" w:date="2019-07-02T10:50:00Z">
                  <w:rPr>
                    <w:rFonts w:ascii="Verdana" w:hAnsi="Verdana"/>
                    <w:color w:val="141414"/>
                    <w:sz w:val="18"/>
                    <w:szCs w:val="18"/>
                    <w:shd w:val="clear" w:color="auto" w:fill="FCFCFF"/>
                  </w:rPr>
                </w:rPrChange>
              </w:rPr>
            </w:pPr>
            <w:r w:rsidRPr="00546FC3">
              <w:rPr>
                <w:bCs/>
                <w:color w:val="000000"/>
                <w:sz w:val="18"/>
                <w:szCs w:val="18"/>
                <w:lang w:eastAsia="zh-CN"/>
                <w:rPrChange w:id="6468" w:author="Gary Sullivan" w:date="2019-07-02T10:50:00Z">
                  <w:rPr>
                    <w:bCs/>
                    <w:color w:val="000000"/>
                    <w:sz w:val="18"/>
                    <w:szCs w:val="18"/>
                    <w:lang w:eastAsia="zh-CN"/>
                  </w:rPr>
                </w:rPrChange>
              </w:rPr>
              <w:t>1 multi / 16 add / 2 shift</w:t>
            </w:r>
          </w:p>
        </w:tc>
        <w:tc>
          <w:tcPr>
            <w:tcW w:w="527" w:type="pct"/>
          </w:tcPr>
          <w:p w14:paraId="25EEAE22" w14:textId="77777777" w:rsidR="00361A18" w:rsidRPr="00546FC3" w:rsidRDefault="00361A18" w:rsidP="00361A18">
            <w:pPr>
              <w:spacing w:before="0" w:line="252" w:lineRule="auto"/>
              <w:rPr>
                <w:rFonts w:ascii="Verdana" w:hAnsi="Verdana"/>
                <w:color w:val="141414"/>
                <w:sz w:val="18"/>
                <w:szCs w:val="18"/>
                <w:shd w:val="clear" w:color="auto" w:fill="FCFCFF"/>
                <w:rPrChange w:id="6469" w:author="Gary Sullivan" w:date="2019-07-02T10:50:00Z">
                  <w:rPr>
                    <w:rFonts w:ascii="Verdana" w:hAnsi="Verdana"/>
                    <w:color w:val="141414"/>
                    <w:sz w:val="18"/>
                    <w:szCs w:val="18"/>
                    <w:shd w:val="clear" w:color="auto" w:fill="FCFCFF"/>
                  </w:rPr>
                </w:rPrChange>
              </w:rPr>
            </w:pPr>
            <w:r w:rsidRPr="00546FC3">
              <w:rPr>
                <w:bCs/>
                <w:color w:val="000000"/>
                <w:sz w:val="18"/>
                <w:szCs w:val="18"/>
                <w:lang w:eastAsia="zh-CN"/>
                <w:rPrChange w:id="6470" w:author="Gary Sullivan" w:date="2019-07-02T10:50:00Z">
                  <w:rPr>
                    <w:bCs/>
                    <w:color w:val="000000"/>
                    <w:sz w:val="18"/>
                    <w:szCs w:val="18"/>
                    <w:lang w:eastAsia="zh-CN"/>
                  </w:rPr>
                </w:rPrChange>
              </w:rPr>
              <w:t xml:space="preserve">Get </w:t>
            </w:r>
            <w:proofErr w:type="spellStart"/>
            <w:r w:rsidRPr="00546FC3">
              <w:rPr>
                <w:bCs/>
                <w:color w:val="000000"/>
                <w:sz w:val="18"/>
                <w:szCs w:val="18"/>
                <w:lang w:eastAsia="zh-CN"/>
                <w:rPrChange w:id="6471" w:author="Gary Sullivan" w:date="2019-07-02T10:50:00Z">
                  <w:rPr>
                    <w:bCs/>
                    <w:color w:val="000000"/>
                    <w:sz w:val="18"/>
                    <w:szCs w:val="18"/>
                    <w:lang w:eastAsia="zh-CN"/>
                  </w:rPr>
                </w:rPrChange>
              </w:rPr>
              <w:t>tc</w:t>
            </w:r>
            <w:proofErr w:type="spellEnd"/>
            <w:r w:rsidRPr="00546FC3">
              <w:rPr>
                <w:bCs/>
                <w:color w:val="000000"/>
                <w:sz w:val="18"/>
                <w:szCs w:val="18"/>
                <w:lang w:eastAsia="zh-CN"/>
                <w:rPrChange w:id="6472" w:author="Gary Sullivan" w:date="2019-07-02T10:50:00Z">
                  <w:rPr>
                    <w:bCs/>
                    <w:color w:val="000000"/>
                    <w:sz w:val="18"/>
                    <w:szCs w:val="18"/>
                    <w:lang w:eastAsia="zh-CN"/>
                  </w:rPr>
                </w:rPrChange>
              </w:rPr>
              <w:t>, beta from LUT based on slice QP</w:t>
            </w:r>
          </w:p>
        </w:tc>
        <w:tc>
          <w:tcPr>
            <w:tcW w:w="362" w:type="pct"/>
          </w:tcPr>
          <w:p w14:paraId="509B209F" w14:textId="77777777" w:rsidR="00361A18" w:rsidRPr="00546FC3" w:rsidRDefault="00361A18" w:rsidP="00361A18">
            <w:pPr>
              <w:spacing w:before="0" w:line="252" w:lineRule="auto"/>
              <w:rPr>
                <w:rFonts w:ascii="Verdana" w:hAnsi="Verdana"/>
                <w:color w:val="141414"/>
                <w:sz w:val="18"/>
                <w:szCs w:val="18"/>
                <w:shd w:val="clear" w:color="auto" w:fill="FCFCFF"/>
                <w:rPrChange w:id="6473"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474" w:author="Gary Sullivan" w:date="2019-07-02T10:50:00Z">
                  <w:rPr>
                    <w:color w:val="141414"/>
                    <w:sz w:val="18"/>
                    <w:szCs w:val="18"/>
                    <w:shd w:val="clear" w:color="auto" w:fill="FCFCFF"/>
                  </w:rPr>
                </w:rPrChange>
              </w:rPr>
              <w:t>Yes</w:t>
            </w:r>
          </w:p>
        </w:tc>
        <w:tc>
          <w:tcPr>
            <w:tcW w:w="458" w:type="pct"/>
          </w:tcPr>
          <w:p w14:paraId="6A3F5E88" w14:textId="77777777" w:rsidR="00361A18" w:rsidRPr="00546FC3" w:rsidRDefault="00361A18" w:rsidP="00361A18">
            <w:pPr>
              <w:spacing w:before="0" w:line="252" w:lineRule="auto"/>
              <w:rPr>
                <w:color w:val="141414"/>
                <w:sz w:val="18"/>
                <w:szCs w:val="18"/>
                <w:shd w:val="clear" w:color="auto" w:fill="FCFCFF"/>
                <w:rPrChange w:id="6475" w:author="Gary Sullivan" w:date="2019-07-02T10:50:00Z">
                  <w:rPr>
                    <w:color w:val="141414"/>
                    <w:sz w:val="18"/>
                    <w:szCs w:val="18"/>
                    <w:shd w:val="clear" w:color="auto" w:fill="FCFCFF"/>
                  </w:rPr>
                </w:rPrChange>
              </w:rPr>
            </w:pPr>
            <w:r w:rsidRPr="00546FC3">
              <w:rPr>
                <w:color w:val="141414"/>
                <w:sz w:val="18"/>
                <w:szCs w:val="18"/>
                <w:shd w:val="clear" w:color="auto" w:fill="FCFCFF"/>
                <w:rPrChange w:id="6476" w:author="Gary Sullivan" w:date="2019-07-02T10:50:00Z">
                  <w:rPr>
                    <w:color w:val="141414"/>
                    <w:sz w:val="18"/>
                    <w:szCs w:val="18"/>
                    <w:shd w:val="clear" w:color="auto" w:fill="FCFCFF"/>
                  </w:rPr>
                </w:rPrChange>
              </w:rPr>
              <w:t>Estimation:</w:t>
            </w:r>
          </w:p>
          <w:p w14:paraId="1C1A8164" w14:textId="77777777" w:rsidR="00361A18" w:rsidRPr="00546FC3" w:rsidRDefault="00361A18" w:rsidP="00361A18">
            <w:pPr>
              <w:spacing w:before="0" w:line="252" w:lineRule="auto"/>
              <w:rPr>
                <w:rFonts w:ascii="Verdana" w:hAnsi="Verdana"/>
                <w:color w:val="141414"/>
                <w:sz w:val="18"/>
                <w:szCs w:val="18"/>
                <w:shd w:val="clear" w:color="auto" w:fill="FCFCFF"/>
                <w:rPrChange w:id="6477"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478" w:author="Gary Sullivan" w:date="2019-07-02T10:50:00Z">
                  <w:rPr>
                    <w:color w:val="141414"/>
                    <w:sz w:val="18"/>
                    <w:szCs w:val="18"/>
                    <w:shd w:val="clear" w:color="auto" w:fill="FCFCFF"/>
                  </w:rPr>
                </w:rPrChange>
              </w:rPr>
              <w:t>2 clock cycle</w:t>
            </w:r>
          </w:p>
        </w:tc>
        <w:tc>
          <w:tcPr>
            <w:tcW w:w="403" w:type="pct"/>
          </w:tcPr>
          <w:p w14:paraId="3FE2A814" w14:textId="77777777" w:rsidR="00361A18" w:rsidRPr="00546FC3" w:rsidRDefault="00361A18" w:rsidP="00361A18">
            <w:pPr>
              <w:spacing w:before="0" w:line="252" w:lineRule="auto"/>
              <w:rPr>
                <w:sz w:val="18"/>
                <w:szCs w:val="18"/>
                <w:rPrChange w:id="6479" w:author="Gary Sullivan" w:date="2019-07-02T10:50:00Z">
                  <w:rPr>
                    <w:sz w:val="18"/>
                    <w:szCs w:val="18"/>
                  </w:rPr>
                </w:rPrChange>
              </w:rPr>
            </w:pPr>
            <w:r w:rsidRPr="00546FC3">
              <w:rPr>
                <w:sz w:val="18"/>
                <w:szCs w:val="18"/>
                <w:rPrChange w:id="6480" w:author="Gary Sullivan" w:date="2019-07-02T10:50:00Z">
                  <w:rPr>
                    <w:sz w:val="18"/>
                    <w:szCs w:val="18"/>
                  </w:rPr>
                </w:rPrChange>
              </w:rPr>
              <w:t>7 values of 6-bit unsigned integer for filter coefficients</w:t>
            </w:r>
          </w:p>
        </w:tc>
        <w:tc>
          <w:tcPr>
            <w:tcW w:w="442" w:type="pct"/>
          </w:tcPr>
          <w:p w14:paraId="7556DD6E" w14:textId="77777777" w:rsidR="00361A18" w:rsidRPr="00546FC3" w:rsidRDefault="00361A18" w:rsidP="00361A18">
            <w:pPr>
              <w:spacing w:before="0"/>
              <w:rPr>
                <w:sz w:val="18"/>
                <w:szCs w:val="18"/>
                <w:rPrChange w:id="6481" w:author="Gary Sullivan" w:date="2019-07-02T10:50:00Z">
                  <w:rPr>
                    <w:sz w:val="18"/>
                    <w:szCs w:val="18"/>
                  </w:rPr>
                </w:rPrChange>
              </w:rPr>
            </w:pPr>
            <w:r w:rsidRPr="00546FC3">
              <w:rPr>
                <w:sz w:val="18"/>
                <w:szCs w:val="18"/>
                <w:rPrChange w:id="6482" w:author="Gary Sullivan" w:date="2019-07-02T10:50:00Z">
                  <w:rPr>
                    <w:sz w:val="18"/>
                    <w:szCs w:val="18"/>
                  </w:rPr>
                </w:rPrChange>
              </w:rPr>
              <w:t>Derive from LUT</w:t>
            </w:r>
          </w:p>
        </w:tc>
        <w:tc>
          <w:tcPr>
            <w:tcW w:w="445" w:type="pct"/>
          </w:tcPr>
          <w:p w14:paraId="2079C0D2" w14:textId="77777777" w:rsidR="00361A18" w:rsidRPr="00546FC3" w:rsidRDefault="00361A18" w:rsidP="00361A18">
            <w:pPr>
              <w:spacing w:before="0" w:line="252" w:lineRule="auto"/>
              <w:rPr>
                <w:rFonts w:ascii="Verdana" w:hAnsi="Verdana"/>
                <w:color w:val="141414"/>
                <w:sz w:val="18"/>
                <w:szCs w:val="18"/>
                <w:shd w:val="clear" w:color="auto" w:fill="FCFCFF"/>
                <w:rPrChange w:id="6483"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484" w:author="Gary Sullivan" w:date="2019-07-02T10:50:00Z">
                  <w:rPr>
                    <w:color w:val="141414"/>
                    <w:sz w:val="18"/>
                    <w:szCs w:val="18"/>
                    <w:shd w:val="clear" w:color="auto" w:fill="FCFCFF"/>
                  </w:rPr>
                </w:rPrChange>
              </w:rPr>
              <w:t>Width &gt;= 32 and Height &gt;= 32</w:t>
            </w:r>
          </w:p>
        </w:tc>
      </w:tr>
      <w:tr w:rsidR="00361A18" w:rsidRPr="00546FC3" w14:paraId="3F211B26" w14:textId="77777777" w:rsidTr="00361A18">
        <w:trPr>
          <w:trHeight w:val="1864"/>
        </w:trPr>
        <w:tc>
          <w:tcPr>
            <w:tcW w:w="439" w:type="pct"/>
          </w:tcPr>
          <w:p w14:paraId="2C653F10" w14:textId="77777777" w:rsidR="00361A18" w:rsidRPr="00546FC3" w:rsidRDefault="00361A18" w:rsidP="00361A18">
            <w:pPr>
              <w:spacing w:before="0" w:line="252" w:lineRule="auto"/>
              <w:rPr>
                <w:sz w:val="20"/>
                <w:rPrChange w:id="6485" w:author="Gary Sullivan" w:date="2019-07-02T10:50:00Z">
                  <w:rPr>
                    <w:sz w:val="20"/>
                  </w:rPr>
                </w:rPrChange>
              </w:rPr>
            </w:pPr>
            <w:r w:rsidRPr="00546FC3">
              <w:rPr>
                <w:sz w:val="20"/>
                <w:rPrChange w:id="6486" w:author="Gary Sullivan" w:date="2019-07-02T10:50:00Z">
                  <w:rPr>
                    <w:sz w:val="20"/>
                  </w:rPr>
                </w:rPrChange>
              </w:rPr>
              <w:t>CE1-6.2</w:t>
            </w:r>
          </w:p>
        </w:tc>
        <w:tc>
          <w:tcPr>
            <w:tcW w:w="496" w:type="pct"/>
          </w:tcPr>
          <w:p w14:paraId="4331238D" w14:textId="77777777" w:rsidR="00361A18" w:rsidRPr="00546FC3" w:rsidRDefault="00361A18" w:rsidP="00361A18">
            <w:pPr>
              <w:spacing w:before="0" w:line="252" w:lineRule="auto"/>
              <w:rPr>
                <w:rFonts w:ascii="Verdana" w:hAnsi="Verdana"/>
                <w:color w:val="141414"/>
                <w:sz w:val="18"/>
                <w:szCs w:val="18"/>
                <w:shd w:val="clear" w:color="auto" w:fill="FCFCFF"/>
                <w:rPrChange w:id="6487"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488" w:author="Gary Sullivan" w:date="2019-07-02T10:50:00Z">
                  <w:rPr>
                    <w:color w:val="141414"/>
                    <w:sz w:val="18"/>
                    <w:szCs w:val="18"/>
                    <w:shd w:val="clear" w:color="auto" w:fill="FCFCFF"/>
                  </w:rPr>
                </w:rPrChange>
              </w:rPr>
              <w:t>2-taps</w:t>
            </w:r>
          </w:p>
        </w:tc>
        <w:tc>
          <w:tcPr>
            <w:tcW w:w="496" w:type="pct"/>
          </w:tcPr>
          <w:p w14:paraId="4F2DB0CA" w14:textId="77777777" w:rsidR="00361A18" w:rsidRPr="00546FC3" w:rsidRDefault="00361A18" w:rsidP="00361A18">
            <w:pPr>
              <w:spacing w:before="0"/>
              <w:rPr>
                <w:color w:val="141414"/>
                <w:sz w:val="18"/>
                <w:szCs w:val="18"/>
                <w:shd w:val="clear" w:color="auto" w:fill="FCFCFF"/>
                <w:rPrChange w:id="6489" w:author="Gary Sullivan" w:date="2019-07-02T10:50:00Z">
                  <w:rPr>
                    <w:color w:val="141414"/>
                    <w:sz w:val="18"/>
                    <w:szCs w:val="18"/>
                    <w:shd w:val="clear" w:color="auto" w:fill="FCFCFF"/>
                  </w:rPr>
                </w:rPrChange>
              </w:rPr>
            </w:pPr>
            <w:r w:rsidRPr="00546FC3">
              <w:rPr>
                <w:color w:val="141414"/>
                <w:sz w:val="18"/>
                <w:szCs w:val="18"/>
                <w:shd w:val="clear" w:color="auto" w:fill="FCFCFF"/>
                <w:rPrChange w:id="6490" w:author="Gary Sullivan" w:date="2019-07-02T10:50:00Z">
                  <w:rPr>
                    <w:color w:val="141414"/>
                    <w:sz w:val="18"/>
                    <w:szCs w:val="18"/>
                    <w:shd w:val="clear" w:color="auto" w:fill="FCFCFF"/>
                  </w:rPr>
                </w:rPrChange>
              </w:rPr>
              <w:t>multi</w:t>
            </w:r>
          </w:p>
          <w:p w14:paraId="26E403AF" w14:textId="77777777" w:rsidR="00361A18" w:rsidRPr="00546FC3" w:rsidRDefault="00361A18" w:rsidP="00361A18">
            <w:pPr>
              <w:spacing w:before="0"/>
              <w:rPr>
                <w:color w:val="141414"/>
                <w:sz w:val="18"/>
                <w:szCs w:val="18"/>
                <w:shd w:val="clear" w:color="auto" w:fill="FCFCFF"/>
                <w:rPrChange w:id="6491" w:author="Gary Sullivan" w:date="2019-07-02T10:50:00Z">
                  <w:rPr>
                    <w:color w:val="141414"/>
                    <w:sz w:val="18"/>
                    <w:szCs w:val="18"/>
                    <w:shd w:val="clear" w:color="auto" w:fill="FCFCFF"/>
                  </w:rPr>
                </w:rPrChange>
              </w:rPr>
            </w:pPr>
            <w:r w:rsidRPr="00546FC3">
              <w:rPr>
                <w:color w:val="141414"/>
                <w:sz w:val="18"/>
                <w:szCs w:val="18"/>
                <w:shd w:val="clear" w:color="auto" w:fill="FCFCFF"/>
                <w:rPrChange w:id="6492" w:author="Gary Sullivan" w:date="2019-07-02T10:50:00Z">
                  <w:rPr>
                    <w:color w:val="141414"/>
                    <w:sz w:val="18"/>
                    <w:szCs w:val="18"/>
                    <w:shd w:val="clear" w:color="auto" w:fill="FCFCFF"/>
                  </w:rPr>
                </w:rPrChange>
              </w:rPr>
              <w:t>1.980</w:t>
            </w:r>
          </w:p>
          <w:p w14:paraId="146E234C" w14:textId="77777777" w:rsidR="00361A18" w:rsidRPr="00546FC3" w:rsidRDefault="00361A18" w:rsidP="00361A18">
            <w:pPr>
              <w:spacing w:before="0"/>
              <w:rPr>
                <w:color w:val="141414"/>
                <w:sz w:val="18"/>
                <w:szCs w:val="18"/>
                <w:shd w:val="clear" w:color="auto" w:fill="FCFCFF"/>
                <w:rPrChange w:id="6493" w:author="Gary Sullivan" w:date="2019-07-02T10:50:00Z">
                  <w:rPr>
                    <w:color w:val="141414"/>
                    <w:sz w:val="18"/>
                    <w:szCs w:val="18"/>
                    <w:shd w:val="clear" w:color="auto" w:fill="FCFCFF"/>
                  </w:rPr>
                </w:rPrChange>
              </w:rPr>
            </w:pPr>
            <w:r w:rsidRPr="00546FC3">
              <w:rPr>
                <w:color w:val="141414"/>
                <w:sz w:val="18"/>
                <w:szCs w:val="18"/>
                <w:shd w:val="clear" w:color="auto" w:fill="FCFCFF"/>
                <w:rPrChange w:id="6494" w:author="Gary Sullivan" w:date="2019-07-02T10:50:00Z">
                  <w:rPr>
                    <w:color w:val="141414"/>
                    <w:sz w:val="18"/>
                    <w:szCs w:val="18"/>
                    <w:shd w:val="clear" w:color="auto" w:fill="FCFCFF"/>
                  </w:rPr>
                </w:rPrChange>
              </w:rPr>
              <w:t>add</w:t>
            </w:r>
          </w:p>
          <w:p w14:paraId="604CE277" w14:textId="77777777" w:rsidR="00361A18" w:rsidRPr="00546FC3" w:rsidRDefault="00361A18" w:rsidP="00361A18">
            <w:pPr>
              <w:spacing w:before="0"/>
              <w:rPr>
                <w:color w:val="141414"/>
                <w:sz w:val="18"/>
                <w:szCs w:val="18"/>
                <w:shd w:val="clear" w:color="auto" w:fill="FCFCFF"/>
                <w:rPrChange w:id="6495" w:author="Gary Sullivan" w:date="2019-07-02T10:50:00Z">
                  <w:rPr>
                    <w:color w:val="141414"/>
                    <w:sz w:val="18"/>
                    <w:szCs w:val="18"/>
                    <w:shd w:val="clear" w:color="auto" w:fill="FCFCFF"/>
                  </w:rPr>
                </w:rPrChange>
              </w:rPr>
            </w:pPr>
            <w:r w:rsidRPr="00546FC3">
              <w:rPr>
                <w:color w:val="141414"/>
                <w:sz w:val="18"/>
                <w:szCs w:val="18"/>
                <w:shd w:val="clear" w:color="auto" w:fill="FCFCFF"/>
                <w:rPrChange w:id="6496" w:author="Gary Sullivan" w:date="2019-07-02T10:50:00Z">
                  <w:rPr>
                    <w:color w:val="141414"/>
                    <w:sz w:val="18"/>
                    <w:szCs w:val="18"/>
                    <w:shd w:val="clear" w:color="auto" w:fill="FCFCFF"/>
                  </w:rPr>
                </w:rPrChange>
              </w:rPr>
              <w:t>3.992</w:t>
            </w:r>
          </w:p>
          <w:p w14:paraId="0098D07E" w14:textId="77777777" w:rsidR="00361A18" w:rsidRPr="00546FC3" w:rsidRDefault="00361A18" w:rsidP="00361A18">
            <w:pPr>
              <w:spacing w:before="0"/>
              <w:rPr>
                <w:color w:val="141414"/>
                <w:sz w:val="18"/>
                <w:szCs w:val="18"/>
                <w:shd w:val="clear" w:color="auto" w:fill="FCFCFF"/>
                <w:rPrChange w:id="6497" w:author="Gary Sullivan" w:date="2019-07-02T10:50:00Z">
                  <w:rPr>
                    <w:color w:val="141414"/>
                    <w:sz w:val="18"/>
                    <w:szCs w:val="18"/>
                    <w:shd w:val="clear" w:color="auto" w:fill="FCFCFF"/>
                  </w:rPr>
                </w:rPrChange>
              </w:rPr>
            </w:pPr>
            <w:r w:rsidRPr="00546FC3">
              <w:rPr>
                <w:color w:val="141414"/>
                <w:sz w:val="18"/>
                <w:szCs w:val="18"/>
                <w:shd w:val="clear" w:color="auto" w:fill="FCFCFF"/>
                <w:rPrChange w:id="6498" w:author="Gary Sullivan" w:date="2019-07-02T10:50:00Z">
                  <w:rPr>
                    <w:color w:val="141414"/>
                    <w:sz w:val="18"/>
                    <w:szCs w:val="18"/>
                    <w:shd w:val="clear" w:color="auto" w:fill="FCFCFF"/>
                  </w:rPr>
                </w:rPrChange>
              </w:rPr>
              <w:t>shift</w:t>
            </w:r>
          </w:p>
          <w:p w14:paraId="01831C69" w14:textId="77777777" w:rsidR="00361A18" w:rsidRPr="00546FC3" w:rsidRDefault="00361A18" w:rsidP="00361A18">
            <w:pPr>
              <w:spacing w:before="0"/>
              <w:rPr>
                <w:color w:val="141414"/>
                <w:sz w:val="18"/>
                <w:szCs w:val="18"/>
                <w:shd w:val="clear" w:color="auto" w:fill="FCFCFF"/>
                <w:rPrChange w:id="6499" w:author="Gary Sullivan" w:date="2019-07-02T10:50:00Z">
                  <w:rPr>
                    <w:color w:val="141414"/>
                    <w:sz w:val="18"/>
                    <w:szCs w:val="18"/>
                    <w:shd w:val="clear" w:color="auto" w:fill="FCFCFF"/>
                  </w:rPr>
                </w:rPrChange>
              </w:rPr>
            </w:pPr>
            <w:r w:rsidRPr="00546FC3">
              <w:rPr>
                <w:color w:val="141414"/>
                <w:sz w:val="18"/>
                <w:szCs w:val="18"/>
                <w:shd w:val="clear" w:color="auto" w:fill="FCFCFF"/>
                <w:rPrChange w:id="6500" w:author="Gary Sullivan" w:date="2019-07-02T10:50:00Z">
                  <w:rPr>
                    <w:color w:val="141414"/>
                    <w:sz w:val="18"/>
                    <w:szCs w:val="18"/>
                    <w:shd w:val="clear" w:color="auto" w:fill="FCFCFF"/>
                  </w:rPr>
                </w:rPrChange>
              </w:rPr>
              <w:t>0.996</w:t>
            </w:r>
          </w:p>
          <w:p w14:paraId="1DE5A930" w14:textId="77777777" w:rsidR="00361A18" w:rsidRPr="00546FC3" w:rsidRDefault="00361A18" w:rsidP="00361A18">
            <w:pPr>
              <w:spacing w:before="0"/>
              <w:rPr>
                <w:color w:val="141414"/>
                <w:sz w:val="18"/>
                <w:szCs w:val="18"/>
                <w:shd w:val="clear" w:color="auto" w:fill="FCFCFF"/>
                <w:rPrChange w:id="6501" w:author="Gary Sullivan" w:date="2019-07-02T10:50:00Z">
                  <w:rPr>
                    <w:color w:val="141414"/>
                    <w:sz w:val="18"/>
                    <w:szCs w:val="18"/>
                    <w:shd w:val="clear" w:color="auto" w:fill="FCFCFF"/>
                  </w:rPr>
                </w:rPrChange>
              </w:rPr>
            </w:pPr>
            <w:r w:rsidRPr="00546FC3">
              <w:rPr>
                <w:color w:val="141414"/>
                <w:sz w:val="18"/>
                <w:szCs w:val="18"/>
                <w:shd w:val="clear" w:color="auto" w:fill="FCFCFF"/>
                <w:rPrChange w:id="6502" w:author="Gary Sullivan" w:date="2019-07-02T10:50:00Z">
                  <w:rPr>
                    <w:color w:val="141414"/>
                    <w:sz w:val="18"/>
                    <w:szCs w:val="18"/>
                    <w:shd w:val="clear" w:color="auto" w:fill="FCFCFF"/>
                  </w:rPr>
                </w:rPrChange>
              </w:rPr>
              <w:t>checks</w:t>
            </w:r>
          </w:p>
          <w:p w14:paraId="0E984887" w14:textId="77777777" w:rsidR="00361A18" w:rsidRPr="00546FC3" w:rsidRDefault="00361A18" w:rsidP="00361A18">
            <w:pPr>
              <w:spacing w:before="0"/>
              <w:rPr>
                <w:rFonts w:ascii="Verdana" w:hAnsi="Verdana"/>
                <w:color w:val="141414"/>
                <w:sz w:val="18"/>
                <w:szCs w:val="18"/>
                <w:shd w:val="clear" w:color="auto" w:fill="FCFCFF"/>
                <w:rPrChange w:id="6503"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504" w:author="Gary Sullivan" w:date="2019-07-02T10:50:00Z">
                  <w:rPr>
                    <w:color w:val="141414"/>
                    <w:sz w:val="18"/>
                    <w:szCs w:val="18"/>
                    <w:shd w:val="clear" w:color="auto" w:fill="FCFCFF"/>
                  </w:rPr>
                </w:rPrChange>
              </w:rPr>
              <w:t>0.039</w:t>
            </w:r>
          </w:p>
        </w:tc>
        <w:tc>
          <w:tcPr>
            <w:tcW w:w="372" w:type="pct"/>
          </w:tcPr>
          <w:p w14:paraId="03232313" w14:textId="77777777" w:rsidR="00361A18" w:rsidRPr="00546FC3" w:rsidRDefault="00361A18" w:rsidP="00361A18">
            <w:pPr>
              <w:spacing w:before="0" w:line="252" w:lineRule="auto"/>
              <w:rPr>
                <w:rFonts w:ascii="Verdana" w:hAnsi="Verdana"/>
                <w:color w:val="141414"/>
                <w:sz w:val="18"/>
                <w:szCs w:val="18"/>
                <w:shd w:val="clear" w:color="auto" w:fill="FCFCFF"/>
                <w:rPrChange w:id="6505" w:author="Gary Sullivan" w:date="2019-07-02T10:50:00Z">
                  <w:rPr>
                    <w:rFonts w:ascii="Verdana" w:hAnsi="Verdana"/>
                    <w:color w:val="141414"/>
                    <w:sz w:val="18"/>
                    <w:szCs w:val="18"/>
                    <w:shd w:val="clear" w:color="auto" w:fill="FCFCFF"/>
                  </w:rPr>
                </w:rPrChange>
              </w:rPr>
            </w:pPr>
            <w:r w:rsidRPr="00546FC3">
              <w:rPr>
                <w:bCs/>
                <w:color w:val="000000"/>
                <w:sz w:val="18"/>
                <w:szCs w:val="18"/>
                <w:lang w:eastAsia="zh-CN"/>
                <w:rPrChange w:id="6506" w:author="Gary Sullivan" w:date="2019-07-02T10:50:00Z">
                  <w:rPr>
                    <w:bCs/>
                    <w:color w:val="000000"/>
                    <w:sz w:val="18"/>
                    <w:szCs w:val="18"/>
                    <w:lang w:eastAsia="zh-CN"/>
                  </w:rPr>
                </w:rPrChange>
              </w:rPr>
              <w:t>7×10</w:t>
            </w:r>
          </w:p>
        </w:tc>
        <w:tc>
          <w:tcPr>
            <w:tcW w:w="559" w:type="pct"/>
          </w:tcPr>
          <w:p w14:paraId="76053853" w14:textId="77777777" w:rsidR="00361A18" w:rsidRPr="00546FC3" w:rsidRDefault="00361A18" w:rsidP="00361A18">
            <w:pPr>
              <w:tabs>
                <w:tab w:val="clear" w:pos="360"/>
                <w:tab w:val="clear" w:pos="720"/>
                <w:tab w:val="clear" w:pos="1080"/>
                <w:tab w:val="clear" w:pos="1440"/>
              </w:tabs>
              <w:spacing w:before="0"/>
              <w:textAlignment w:val="auto"/>
              <w:rPr>
                <w:bCs/>
                <w:color w:val="000000"/>
                <w:sz w:val="18"/>
                <w:szCs w:val="18"/>
                <w:lang w:eastAsia="zh-CN"/>
                <w:rPrChange w:id="6507" w:author="Gary Sullivan" w:date="2019-07-02T10:50:00Z">
                  <w:rPr>
                    <w:bCs/>
                    <w:color w:val="000000"/>
                    <w:sz w:val="18"/>
                    <w:szCs w:val="18"/>
                    <w:lang w:eastAsia="zh-CN"/>
                  </w:rPr>
                </w:rPrChange>
              </w:rPr>
            </w:pPr>
            <w:r w:rsidRPr="00546FC3">
              <w:rPr>
                <w:bCs/>
                <w:color w:val="000000"/>
                <w:sz w:val="18"/>
                <w:szCs w:val="18"/>
                <w:lang w:eastAsia="zh-CN"/>
                <w:rPrChange w:id="6508" w:author="Gary Sullivan" w:date="2019-07-02T10:50:00Z">
                  <w:rPr>
                    <w:bCs/>
                    <w:color w:val="000000"/>
                    <w:sz w:val="18"/>
                    <w:szCs w:val="18"/>
                    <w:lang w:eastAsia="zh-CN"/>
                  </w:rPr>
                </w:rPrChange>
              </w:rPr>
              <w:t>For filter decision:</w:t>
            </w:r>
          </w:p>
          <w:p w14:paraId="414EB4FD" w14:textId="77777777" w:rsidR="00361A18" w:rsidRPr="00546FC3" w:rsidRDefault="00361A18" w:rsidP="00361A18">
            <w:pPr>
              <w:tabs>
                <w:tab w:val="clear" w:pos="360"/>
                <w:tab w:val="clear" w:pos="720"/>
                <w:tab w:val="clear" w:pos="1080"/>
                <w:tab w:val="clear" w:pos="1440"/>
              </w:tabs>
              <w:spacing w:before="0"/>
              <w:textAlignment w:val="auto"/>
              <w:rPr>
                <w:bCs/>
                <w:color w:val="000000"/>
                <w:sz w:val="18"/>
                <w:szCs w:val="18"/>
                <w:lang w:eastAsia="zh-CN"/>
                <w:rPrChange w:id="6509" w:author="Gary Sullivan" w:date="2019-07-02T10:50:00Z">
                  <w:rPr>
                    <w:bCs/>
                    <w:color w:val="000000"/>
                    <w:sz w:val="18"/>
                    <w:szCs w:val="18"/>
                    <w:lang w:eastAsia="zh-CN"/>
                  </w:rPr>
                </w:rPrChange>
              </w:rPr>
            </w:pPr>
            <w:r w:rsidRPr="00546FC3">
              <w:rPr>
                <w:bCs/>
                <w:color w:val="000000"/>
                <w:sz w:val="18"/>
                <w:szCs w:val="18"/>
                <w:lang w:eastAsia="zh-CN"/>
                <w:rPrChange w:id="6510" w:author="Gary Sullivan" w:date="2019-07-02T10:50:00Z">
                  <w:rPr>
                    <w:bCs/>
                    <w:color w:val="000000"/>
                    <w:sz w:val="18"/>
                    <w:szCs w:val="18"/>
                    <w:lang w:eastAsia="zh-CN"/>
                  </w:rPr>
                </w:rPrChange>
              </w:rPr>
              <w:t>1 multi / 3 add / 1 shift / 3 check</w:t>
            </w:r>
          </w:p>
          <w:p w14:paraId="03822535" w14:textId="77777777" w:rsidR="00361A18" w:rsidRPr="00546FC3" w:rsidRDefault="00361A18" w:rsidP="00361A18">
            <w:pPr>
              <w:tabs>
                <w:tab w:val="clear" w:pos="360"/>
                <w:tab w:val="clear" w:pos="720"/>
                <w:tab w:val="clear" w:pos="1080"/>
                <w:tab w:val="clear" w:pos="1440"/>
              </w:tabs>
              <w:spacing w:before="0"/>
              <w:textAlignment w:val="auto"/>
              <w:rPr>
                <w:bCs/>
                <w:color w:val="000000"/>
                <w:sz w:val="18"/>
                <w:szCs w:val="18"/>
                <w:lang w:eastAsia="zh-CN"/>
                <w:rPrChange w:id="6511" w:author="Gary Sullivan" w:date="2019-07-02T10:50:00Z">
                  <w:rPr>
                    <w:bCs/>
                    <w:color w:val="000000"/>
                    <w:sz w:val="18"/>
                    <w:szCs w:val="18"/>
                    <w:lang w:eastAsia="zh-CN"/>
                  </w:rPr>
                </w:rPrChange>
              </w:rPr>
            </w:pPr>
            <w:r w:rsidRPr="00546FC3">
              <w:rPr>
                <w:bCs/>
                <w:color w:val="000000"/>
                <w:sz w:val="18"/>
                <w:szCs w:val="18"/>
                <w:lang w:eastAsia="zh-CN"/>
                <w:rPrChange w:id="6512" w:author="Gary Sullivan" w:date="2019-07-02T10:50:00Z">
                  <w:rPr>
                    <w:bCs/>
                    <w:color w:val="000000"/>
                    <w:sz w:val="18"/>
                    <w:szCs w:val="18"/>
                    <w:lang w:eastAsia="zh-CN"/>
                  </w:rPr>
                </w:rPrChange>
              </w:rPr>
              <w:t>For filter operation:</w:t>
            </w:r>
          </w:p>
          <w:p w14:paraId="32DA06D2" w14:textId="77777777" w:rsidR="00361A18" w:rsidRPr="00546FC3" w:rsidRDefault="00361A18" w:rsidP="00361A18">
            <w:pPr>
              <w:spacing w:before="0" w:line="252" w:lineRule="auto"/>
              <w:rPr>
                <w:rFonts w:ascii="Verdana" w:hAnsi="Verdana"/>
                <w:color w:val="141414"/>
                <w:sz w:val="18"/>
                <w:szCs w:val="18"/>
                <w:shd w:val="clear" w:color="auto" w:fill="FCFCFF"/>
                <w:rPrChange w:id="6513" w:author="Gary Sullivan" w:date="2019-07-02T10:50:00Z">
                  <w:rPr>
                    <w:rFonts w:ascii="Verdana" w:hAnsi="Verdana"/>
                    <w:color w:val="141414"/>
                    <w:sz w:val="18"/>
                    <w:szCs w:val="18"/>
                    <w:shd w:val="clear" w:color="auto" w:fill="FCFCFF"/>
                  </w:rPr>
                </w:rPrChange>
              </w:rPr>
            </w:pPr>
            <w:r w:rsidRPr="00546FC3">
              <w:rPr>
                <w:bCs/>
                <w:color w:val="000000"/>
                <w:sz w:val="18"/>
                <w:szCs w:val="18"/>
                <w:lang w:eastAsia="zh-CN"/>
                <w:rPrChange w:id="6514" w:author="Gary Sullivan" w:date="2019-07-02T10:50:00Z">
                  <w:rPr>
                    <w:bCs/>
                    <w:color w:val="000000"/>
                    <w:sz w:val="18"/>
                    <w:szCs w:val="18"/>
                    <w:lang w:eastAsia="zh-CN"/>
                  </w:rPr>
                </w:rPrChange>
              </w:rPr>
              <w:t>1 multi / 3 add / 1 shift</w:t>
            </w:r>
          </w:p>
        </w:tc>
        <w:tc>
          <w:tcPr>
            <w:tcW w:w="527" w:type="pct"/>
          </w:tcPr>
          <w:p w14:paraId="71447257" w14:textId="77777777" w:rsidR="00361A18" w:rsidRPr="00546FC3" w:rsidRDefault="00361A18" w:rsidP="00361A18">
            <w:pPr>
              <w:spacing w:before="0" w:line="252" w:lineRule="auto"/>
              <w:rPr>
                <w:rFonts w:ascii="Verdana" w:hAnsi="Verdana"/>
                <w:color w:val="141414"/>
                <w:sz w:val="18"/>
                <w:szCs w:val="18"/>
                <w:shd w:val="clear" w:color="auto" w:fill="FCFCFF"/>
                <w:rPrChange w:id="6515"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516" w:author="Gary Sullivan" w:date="2019-07-02T10:50:00Z">
                  <w:rPr>
                    <w:color w:val="141414"/>
                    <w:sz w:val="18"/>
                    <w:szCs w:val="18"/>
                    <w:shd w:val="clear" w:color="auto" w:fill="FCFCFF"/>
                  </w:rPr>
                </w:rPrChange>
              </w:rPr>
              <w:t>None</w:t>
            </w:r>
          </w:p>
        </w:tc>
        <w:tc>
          <w:tcPr>
            <w:tcW w:w="362" w:type="pct"/>
          </w:tcPr>
          <w:p w14:paraId="69E35B74" w14:textId="77777777" w:rsidR="00361A18" w:rsidRPr="00546FC3" w:rsidRDefault="00361A18" w:rsidP="00361A18">
            <w:pPr>
              <w:spacing w:before="0" w:line="252" w:lineRule="auto"/>
              <w:rPr>
                <w:rFonts w:ascii="Verdana" w:hAnsi="Verdana"/>
                <w:color w:val="141414"/>
                <w:sz w:val="18"/>
                <w:szCs w:val="18"/>
                <w:shd w:val="clear" w:color="auto" w:fill="FCFCFF"/>
                <w:rPrChange w:id="6517"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518" w:author="Gary Sullivan" w:date="2019-07-02T10:50:00Z">
                  <w:rPr>
                    <w:color w:val="141414"/>
                    <w:sz w:val="18"/>
                    <w:szCs w:val="18"/>
                    <w:shd w:val="clear" w:color="auto" w:fill="FCFCFF"/>
                  </w:rPr>
                </w:rPrChange>
              </w:rPr>
              <w:t>yes</w:t>
            </w:r>
          </w:p>
        </w:tc>
        <w:tc>
          <w:tcPr>
            <w:tcW w:w="458" w:type="pct"/>
          </w:tcPr>
          <w:p w14:paraId="5238680D" w14:textId="77777777" w:rsidR="00361A18" w:rsidRPr="00546FC3" w:rsidRDefault="00361A18" w:rsidP="00361A18">
            <w:pPr>
              <w:spacing w:before="0" w:line="252" w:lineRule="auto"/>
              <w:rPr>
                <w:color w:val="141414"/>
                <w:sz w:val="18"/>
                <w:szCs w:val="18"/>
                <w:shd w:val="clear" w:color="auto" w:fill="FCFCFF"/>
                <w:rPrChange w:id="6519" w:author="Gary Sullivan" w:date="2019-07-02T10:50:00Z">
                  <w:rPr>
                    <w:color w:val="141414"/>
                    <w:sz w:val="18"/>
                    <w:szCs w:val="18"/>
                    <w:shd w:val="clear" w:color="auto" w:fill="FCFCFF"/>
                  </w:rPr>
                </w:rPrChange>
              </w:rPr>
            </w:pPr>
            <w:r w:rsidRPr="00546FC3">
              <w:rPr>
                <w:color w:val="141414"/>
                <w:sz w:val="18"/>
                <w:szCs w:val="18"/>
                <w:shd w:val="clear" w:color="auto" w:fill="FCFCFF"/>
                <w:rPrChange w:id="6520" w:author="Gary Sullivan" w:date="2019-07-02T10:50:00Z">
                  <w:rPr>
                    <w:color w:val="141414"/>
                    <w:sz w:val="18"/>
                    <w:szCs w:val="18"/>
                    <w:shd w:val="clear" w:color="auto" w:fill="FCFCFF"/>
                  </w:rPr>
                </w:rPrChange>
              </w:rPr>
              <w:t>Estimation:</w:t>
            </w:r>
          </w:p>
          <w:p w14:paraId="58FC9EAD" w14:textId="77777777" w:rsidR="00361A18" w:rsidRPr="00546FC3" w:rsidRDefault="00361A18" w:rsidP="00361A18">
            <w:pPr>
              <w:spacing w:before="0" w:line="252" w:lineRule="auto"/>
              <w:rPr>
                <w:rFonts w:ascii="Verdana" w:hAnsi="Verdana"/>
                <w:color w:val="141414"/>
                <w:sz w:val="18"/>
                <w:szCs w:val="18"/>
                <w:shd w:val="clear" w:color="auto" w:fill="FCFCFF"/>
                <w:rPrChange w:id="6521"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522" w:author="Gary Sullivan" w:date="2019-07-02T10:50:00Z">
                  <w:rPr>
                    <w:color w:val="141414"/>
                    <w:sz w:val="18"/>
                    <w:szCs w:val="18"/>
                    <w:shd w:val="clear" w:color="auto" w:fill="FCFCFF"/>
                  </w:rPr>
                </w:rPrChange>
              </w:rPr>
              <w:t>2 clock cycle</w:t>
            </w:r>
          </w:p>
        </w:tc>
        <w:tc>
          <w:tcPr>
            <w:tcW w:w="403" w:type="pct"/>
          </w:tcPr>
          <w:p w14:paraId="6E603886" w14:textId="77777777" w:rsidR="00361A18" w:rsidRPr="00546FC3" w:rsidRDefault="00361A18" w:rsidP="00361A18">
            <w:pPr>
              <w:spacing w:before="0" w:line="252" w:lineRule="auto"/>
              <w:rPr>
                <w:sz w:val="18"/>
                <w:szCs w:val="18"/>
                <w:rPrChange w:id="6523" w:author="Gary Sullivan" w:date="2019-07-02T10:50:00Z">
                  <w:rPr>
                    <w:sz w:val="18"/>
                    <w:szCs w:val="18"/>
                  </w:rPr>
                </w:rPrChange>
              </w:rPr>
            </w:pPr>
            <w:r w:rsidRPr="00546FC3">
              <w:rPr>
                <w:sz w:val="18"/>
                <w:szCs w:val="18"/>
                <w:rPrChange w:id="6524" w:author="Gary Sullivan" w:date="2019-07-02T10:50:00Z">
                  <w:rPr>
                    <w:sz w:val="18"/>
                    <w:szCs w:val="18"/>
                  </w:rPr>
                </w:rPrChange>
              </w:rPr>
              <w:t>none</w:t>
            </w:r>
          </w:p>
        </w:tc>
        <w:tc>
          <w:tcPr>
            <w:tcW w:w="442" w:type="pct"/>
          </w:tcPr>
          <w:p w14:paraId="7C65592C" w14:textId="77777777" w:rsidR="00361A18" w:rsidRPr="00546FC3" w:rsidRDefault="00361A18" w:rsidP="00361A18">
            <w:pPr>
              <w:spacing w:before="0"/>
              <w:rPr>
                <w:sz w:val="18"/>
                <w:szCs w:val="18"/>
                <w:rPrChange w:id="6525" w:author="Gary Sullivan" w:date="2019-07-02T10:50:00Z">
                  <w:rPr>
                    <w:sz w:val="18"/>
                    <w:szCs w:val="18"/>
                  </w:rPr>
                </w:rPrChange>
              </w:rPr>
            </w:pPr>
            <w:r w:rsidRPr="00546FC3">
              <w:rPr>
                <w:sz w:val="18"/>
                <w:szCs w:val="18"/>
                <w:rPrChange w:id="6526" w:author="Gary Sullivan" w:date="2019-07-02T10:50:00Z">
                  <w:rPr>
                    <w:sz w:val="18"/>
                    <w:szCs w:val="18"/>
                  </w:rPr>
                </w:rPrChange>
              </w:rPr>
              <w:t>Linear combination of distance to corner samples</w:t>
            </w:r>
          </w:p>
        </w:tc>
        <w:tc>
          <w:tcPr>
            <w:tcW w:w="445" w:type="pct"/>
          </w:tcPr>
          <w:p w14:paraId="571AEDC9" w14:textId="77777777" w:rsidR="00361A18" w:rsidRPr="00546FC3" w:rsidRDefault="00361A18" w:rsidP="00361A18">
            <w:pPr>
              <w:spacing w:before="0" w:line="252" w:lineRule="auto"/>
              <w:rPr>
                <w:rFonts w:ascii="Verdana" w:hAnsi="Verdana"/>
                <w:color w:val="141414"/>
                <w:sz w:val="18"/>
                <w:szCs w:val="18"/>
                <w:shd w:val="clear" w:color="auto" w:fill="FCFCFF"/>
                <w:rPrChange w:id="6527" w:author="Gary Sullivan" w:date="2019-07-02T10:50:00Z">
                  <w:rPr>
                    <w:rFonts w:ascii="Verdana" w:hAnsi="Verdana"/>
                    <w:color w:val="141414"/>
                    <w:sz w:val="18"/>
                    <w:szCs w:val="18"/>
                    <w:shd w:val="clear" w:color="auto" w:fill="FCFCFF"/>
                  </w:rPr>
                </w:rPrChange>
              </w:rPr>
            </w:pPr>
            <w:r w:rsidRPr="00546FC3">
              <w:rPr>
                <w:color w:val="141414"/>
                <w:sz w:val="18"/>
                <w:szCs w:val="18"/>
                <w:shd w:val="clear" w:color="auto" w:fill="FCFCFF"/>
                <w:rPrChange w:id="6528" w:author="Gary Sullivan" w:date="2019-07-02T10:50:00Z">
                  <w:rPr>
                    <w:color w:val="141414"/>
                    <w:sz w:val="18"/>
                    <w:szCs w:val="18"/>
                    <w:shd w:val="clear" w:color="auto" w:fill="FCFCFF"/>
                  </w:rPr>
                </w:rPrChange>
              </w:rPr>
              <w:t>Width &gt;= 32 and Height &gt;= 32</w:t>
            </w:r>
          </w:p>
        </w:tc>
      </w:tr>
    </w:tbl>
    <w:p w14:paraId="741B668E" w14:textId="400C3860" w:rsidR="00361A18" w:rsidRDefault="00361A18" w:rsidP="008B214E">
      <w:r w:rsidRPr="004A1877">
        <w:t xml:space="preserve">* max/min/abs are </w:t>
      </w:r>
      <w:r w:rsidR="00612494">
        <w:t>count</w:t>
      </w:r>
      <w:r w:rsidRPr="004A1877">
        <w:t>ed as checks</w:t>
      </w:r>
    </w:p>
    <w:p w14:paraId="1EF31811" w14:textId="77777777" w:rsidR="00361A18" w:rsidRDefault="00361A18" w:rsidP="008B214E"/>
    <w:p w14:paraId="1421B676" w14:textId="77777777" w:rsidR="00612494" w:rsidRDefault="00612494" w:rsidP="00612494">
      <w:r>
        <w:t>Below is a summary of the test results for the non-combination tests.</w:t>
      </w:r>
    </w:p>
    <w:p w14:paraId="6C617AB9" w14:textId="606255A4" w:rsidR="00612494" w:rsidDel="00546FC3" w:rsidRDefault="00612494" w:rsidP="00612494">
      <w:pPr>
        <w:rPr>
          <w:del w:id="6529" w:author="Gary Sullivan" w:date="2019-07-02T10:48:00Z"/>
        </w:rPr>
      </w:pPr>
      <w:r>
        <w:t>*: SIMD optimization for the proposed technology</w:t>
      </w:r>
      <w:del w:id="6530" w:author="Gary Sullivan" w:date="2019-07-02T10:48:00Z">
        <w:r w:rsidDel="00546FC3">
          <w:delText xml:space="preserve"> </w:delText>
        </w:r>
      </w:del>
    </w:p>
    <w:p w14:paraId="377C4D85" w14:textId="77777777" w:rsidR="00546FC3" w:rsidRDefault="00546FC3" w:rsidP="00612494">
      <w:pPr>
        <w:rPr>
          <w:ins w:id="6531" w:author="Gary Sullivan" w:date="2019-07-02T10:48:00Z"/>
        </w:rPr>
      </w:pPr>
    </w:p>
    <w:p w14:paraId="72ADEB56" w14:textId="77777777" w:rsidR="00612494" w:rsidRDefault="00612494" w:rsidP="00612494">
      <w:r>
        <w:t>**: running time unreliable</w:t>
      </w:r>
    </w:p>
    <w:p w14:paraId="152A443F" w14:textId="0AF3E1D4" w:rsidR="00612494" w:rsidDel="00546FC3" w:rsidRDefault="00612494" w:rsidP="00612494">
      <w:pPr>
        <w:rPr>
          <w:del w:id="6532" w:author="Gary Sullivan" w:date="2019-07-02T10:45:00Z"/>
        </w:rPr>
      </w:pPr>
      <w:r>
        <w:t>***: different SIMD settings (other than default settings) are used</w:t>
      </w:r>
      <w:del w:id="6533" w:author="Gary Sullivan" w:date="2019-07-02T10:45:00Z">
        <w:r w:rsidDel="00546FC3">
          <w:delText xml:space="preserve"> </w:delText>
        </w:r>
      </w:del>
    </w:p>
    <w:p w14:paraId="492B3830" w14:textId="77777777" w:rsidR="00546FC3" w:rsidRDefault="00546FC3" w:rsidP="00612494">
      <w:pPr>
        <w:rPr>
          <w:ins w:id="6534" w:author="Gary Sullivan" w:date="2019-07-02T10:45:00Z"/>
        </w:rPr>
      </w:pPr>
    </w:p>
    <w:p w14:paraId="1188DE0F" w14:textId="77777777" w:rsidR="00612494" w:rsidRDefault="00612494" w:rsidP="00612494">
      <w:pPr>
        <w:jc w:val="center"/>
      </w:pPr>
      <w:r>
        <w:t>Table 3a</w:t>
      </w:r>
    </w:p>
    <w:tbl>
      <w:tblPr>
        <w:tblW w:w="10174" w:type="dxa"/>
        <w:tblInd w:w="-15" w:type="dxa"/>
        <w:tblLayout w:type="fixed"/>
        <w:tblLook w:val="04A0" w:firstRow="1" w:lastRow="0" w:firstColumn="1" w:lastColumn="0" w:noHBand="0" w:noVBand="1"/>
      </w:tblPr>
      <w:tblGrid>
        <w:gridCol w:w="893"/>
        <w:gridCol w:w="632"/>
        <w:gridCol w:w="632"/>
        <w:gridCol w:w="632"/>
        <w:gridCol w:w="593"/>
        <w:gridCol w:w="603"/>
        <w:gridCol w:w="635"/>
        <w:gridCol w:w="635"/>
        <w:gridCol w:w="635"/>
        <w:gridCol w:w="595"/>
        <w:gridCol w:w="599"/>
        <w:gridCol w:w="633"/>
        <w:gridCol w:w="633"/>
        <w:gridCol w:w="633"/>
        <w:gridCol w:w="595"/>
        <w:gridCol w:w="589"/>
        <w:gridCol w:w="7"/>
      </w:tblGrid>
      <w:tr w:rsidR="00612494" w:rsidRPr="0088046C" w14:paraId="42826BFE" w14:textId="77777777" w:rsidTr="00DB725C">
        <w:trPr>
          <w:trHeight w:val="252"/>
        </w:trPr>
        <w:tc>
          <w:tcPr>
            <w:tcW w:w="893" w:type="dxa"/>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ABBAFA1"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535" w:author="Gary Sullivan" w:date="2019-07-02T10:58:00Z">
                  <w:rPr>
                    <w:color w:val="000000"/>
                    <w:sz w:val="15"/>
                    <w:szCs w:val="15"/>
                    <w:lang w:eastAsia="zh-CN"/>
                  </w:rPr>
                </w:rPrChange>
              </w:rPr>
            </w:pPr>
            <w:r w:rsidRPr="0088046C">
              <w:rPr>
                <w:color w:val="000000"/>
                <w:sz w:val="15"/>
                <w:szCs w:val="15"/>
                <w:lang w:eastAsia="zh-CN"/>
                <w:rPrChange w:id="6536" w:author="Gary Sullivan" w:date="2019-07-02T10:58:00Z">
                  <w:rPr>
                    <w:color w:val="000000"/>
                    <w:sz w:val="15"/>
                    <w:szCs w:val="15"/>
                    <w:lang w:eastAsia="zh-CN"/>
                  </w:rPr>
                </w:rPrChange>
              </w:rPr>
              <w:t> </w:t>
            </w:r>
          </w:p>
        </w:tc>
        <w:tc>
          <w:tcPr>
            <w:tcW w:w="3092" w:type="dxa"/>
            <w:gridSpan w:val="5"/>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1D4D8696"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37" w:author="Gary Sullivan" w:date="2019-07-02T10:58:00Z">
                  <w:rPr>
                    <w:b/>
                    <w:bCs/>
                    <w:color w:val="000000"/>
                    <w:sz w:val="15"/>
                    <w:szCs w:val="15"/>
                    <w:lang w:eastAsia="zh-CN"/>
                  </w:rPr>
                </w:rPrChange>
              </w:rPr>
            </w:pPr>
            <w:r w:rsidRPr="0088046C">
              <w:rPr>
                <w:b/>
                <w:bCs/>
                <w:color w:val="000000"/>
                <w:sz w:val="15"/>
                <w:szCs w:val="15"/>
                <w:lang w:eastAsia="zh-CN"/>
                <w:rPrChange w:id="6538" w:author="Gary Sullivan" w:date="2019-07-02T10:58:00Z">
                  <w:rPr>
                    <w:b/>
                    <w:bCs/>
                    <w:color w:val="000000"/>
                    <w:sz w:val="15"/>
                    <w:szCs w:val="15"/>
                    <w:lang w:eastAsia="zh-CN"/>
                  </w:rPr>
                </w:rPrChange>
              </w:rPr>
              <w:t>AI</w:t>
            </w:r>
          </w:p>
        </w:tc>
        <w:tc>
          <w:tcPr>
            <w:tcW w:w="3099" w:type="dxa"/>
            <w:gridSpan w:val="5"/>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230ECD4"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39" w:author="Gary Sullivan" w:date="2019-07-02T10:58:00Z">
                  <w:rPr>
                    <w:b/>
                    <w:bCs/>
                    <w:color w:val="000000"/>
                    <w:sz w:val="15"/>
                    <w:szCs w:val="15"/>
                    <w:lang w:eastAsia="zh-CN"/>
                  </w:rPr>
                </w:rPrChange>
              </w:rPr>
            </w:pPr>
            <w:r w:rsidRPr="0088046C">
              <w:rPr>
                <w:b/>
                <w:bCs/>
                <w:color w:val="000000"/>
                <w:sz w:val="15"/>
                <w:szCs w:val="15"/>
                <w:lang w:eastAsia="zh-CN"/>
                <w:rPrChange w:id="6540" w:author="Gary Sullivan" w:date="2019-07-02T10:58:00Z">
                  <w:rPr>
                    <w:b/>
                    <w:bCs/>
                    <w:color w:val="000000"/>
                    <w:sz w:val="15"/>
                    <w:szCs w:val="15"/>
                    <w:lang w:eastAsia="zh-CN"/>
                  </w:rPr>
                </w:rPrChange>
              </w:rPr>
              <w:t>RA</w:t>
            </w:r>
          </w:p>
        </w:tc>
        <w:tc>
          <w:tcPr>
            <w:tcW w:w="3090" w:type="dxa"/>
            <w:gridSpan w:val="6"/>
            <w:tcBorders>
              <w:top w:val="single" w:sz="12" w:space="0" w:color="auto"/>
              <w:left w:val="single" w:sz="6" w:space="0" w:color="auto"/>
              <w:bottom w:val="single" w:sz="12" w:space="0" w:color="auto"/>
              <w:right w:val="single" w:sz="12" w:space="0" w:color="auto"/>
            </w:tcBorders>
            <w:vAlign w:val="center"/>
          </w:tcPr>
          <w:p w14:paraId="69FA4DAA"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41" w:author="Gary Sullivan" w:date="2019-07-02T10:58:00Z">
                  <w:rPr>
                    <w:b/>
                    <w:bCs/>
                    <w:color w:val="000000"/>
                    <w:sz w:val="15"/>
                    <w:szCs w:val="15"/>
                    <w:lang w:eastAsia="zh-CN"/>
                  </w:rPr>
                </w:rPrChange>
              </w:rPr>
            </w:pPr>
            <w:r w:rsidRPr="0088046C">
              <w:rPr>
                <w:b/>
                <w:bCs/>
                <w:color w:val="000000"/>
                <w:sz w:val="15"/>
                <w:szCs w:val="15"/>
                <w:lang w:eastAsia="zh-CN"/>
                <w:rPrChange w:id="6542" w:author="Gary Sullivan" w:date="2019-07-02T10:58:00Z">
                  <w:rPr>
                    <w:b/>
                    <w:bCs/>
                    <w:color w:val="000000"/>
                    <w:sz w:val="15"/>
                    <w:szCs w:val="15"/>
                    <w:lang w:eastAsia="zh-CN"/>
                  </w:rPr>
                </w:rPrChange>
              </w:rPr>
              <w:t>LDB</w:t>
            </w:r>
          </w:p>
        </w:tc>
      </w:tr>
      <w:tr w:rsidR="00612494" w:rsidRPr="0088046C" w14:paraId="0DD2E822" w14:textId="77777777" w:rsidTr="00DB725C">
        <w:trPr>
          <w:gridAfter w:val="1"/>
          <w:wAfter w:w="7" w:type="dxa"/>
          <w:trHeight w:val="298"/>
        </w:trPr>
        <w:tc>
          <w:tcPr>
            <w:tcW w:w="893"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2075C512" w14:textId="77777777" w:rsidR="00612494" w:rsidRPr="0088046C" w:rsidRDefault="00612494" w:rsidP="00DB725C">
            <w:pPr>
              <w:tabs>
                <w:tab w:val="clear" w:pos="360"/>
                <w:tab w:val="clear" w:pos="720"/>
                <w:tab w:val="clear" w:pos="1080"/>
                <w:tab w:val="clear" w:pos="1440"/>
              </w:tabs>
              <w:spacing w:before="0"/>
              <w:textAlignment w:val="auto"/>
              <w:rPr>
                <w:b/>
                <w:bCs/>
                <w:color w:val="000000"/>
                <w:sz w:val="15"/>
                <w:szCs w:val="15"/>
                <w:lang w:eastAsia="zh-CN"/>
                <w:rPrChange w:id="6543" w:author="Gary Sullivan" w:date="2019-07-02T10:58:00Z">
                  <w:rPr>
                    <w:b/>
                    <w:bCs/>
                    <w:color w:val="000000"/>
                    <w:sz w:val="15"/>
                    <w:szCs w:val="15"/>
                    <w:lang w:eastAsia="zh-CN"/>
                  </w:rPr>
                </w:rPrChange>
              </w:rPr>
            </w:pPr>
            <w:r w:rsidRPr="0088046C">
              <w:rPr>
                <w:b/>
                <w:bCs/>
                <w:color w:val="000000"/>
                <w:sz w:val="15"/>
                <w:szCs w:val="15"/>
                <w:lang w:eastAsia="zh-CN"/>
                <w:rPrChange w:id="6544" w:author="Gary Sullivan" w:date="2019-07-02T10:58:00Z">
                  <w:rPr>
                    <w:b/>
                    <w:bCs/>
                    <w:color w:val="000000"/>
                    <w:sz w:val="15"/>
                    <w:szCs w:val="15"/>
                    <w:lang w:eastAsia="zh-CN"/>
                  </w:rPr>
                </w:rPrChange>
              </w:rPr>
              <w:t>Test#</w:t>
            </w:r>
          </w:p>
        </w:tc>
        <w:tc>
          <w:tcPr>
            <w:tcW w:w="632" w:type="dxa"/>
            <w:tcBorders>
              <w:top w:val="single" w:sz="12" w:space="0" w:color="auto"/>
              <w:left w:val="nil"/>
              <w:bottom w:val="single" w:sz="4" w:space="0" w:color="auto"/>
              <w:right w:val="nil"/>
            </w:tcBorders>
            <w:shd w:val="clear" w:color="auto" w:fill="auto"/>
            <w:noWrap/>
            <w:vAlign w:val="center"/>
            <w:hideMark/>
          </w:tcPr>
          <w:p w14:paraId="6115F63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45" w:author="Gary Sullivan" w:date="2019-07-02T10:58:00Z">
                  <w:rPr>
                    <w:b/>
                    <w:bCs/>
                    <w:color w:val="000000"/>
                    <w:sz w:val="15"/>
                    <w:szCs w:val="15"/>
                    <w:lang w:eastAsia="zh-CN"/>
                  </w:rPr>
                </w:rPrChange>
              </w:rPr>
            </w:pPr>
            <w:r w:rsidRPr="0088046C">
              <w:rPr>
                <w:b/>
                <w:bCs/>
                <w:color w:val="000000"/>
                <w:sz w:val="15"/>
                <w:szCs w:val="15"/>
                <w:lang w:eastAsia="zh-CN"/>
                <w:rPrChange w:id="6546" w:author="Gary Sullivan" w:date="2019-07-02T10:58:00Z">
                  <w:rPr>
                    <w:b/>
                    <w:bCs/>
                    <w:color w:val="000000"/>
                    <w:sz w:val="15"/>
                    <w:szCs w:val="15"/>
                    <w:lang w:eastAsia="zh-CN"/>
                  </w:rPr>
                </w:rPrChange>
              </w:rPr>
              <w:t>Y</w:t>
            </w:r>
          </w:p>
        </w:tc>
        <w:tc>
          <w:tcPr>
            <w:tcW w:w="632" w:type="dxa"/>
            <w:tcBorders>
              <w:top w:val="single" w:sz="12" w:space="0" w:color="auto"/>
              <w:left w:val="nil"/>
              <w:bottom w:val="single" w:sz="4" w:space="0" w:color="auto"/>
              <w:right w:val="nil"/>
            </w:tcBorders>
            <w:shd w:val="clear" w:color="auto" w:fill="auto"/>
            <w:noWrap/>
            <w:vAlign w:val="center"/>
            <w:hideMark/>
          </w:tcPr>
          <w:p w14:paraId="2292878D"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47" w:author="Gary Sullivan" w:date="2019-07-02T10:58:00Z">
                  <w:rPr>
                    <w:b/>
                    <w:bCs/>
                    <w:color w:val="000000"/>
                    <w:sz w:val="15"/>
                    <w:szCs w:val="15"/>
                    <w:lang w:eastAsia="zh-CN"/>
                  </w:rPr>
                </w:rPrChange>
              </w:rPr>
            </w:pPr>
            <w:r w:rsidRPr="0088046C">
              <w:rPr>
                <w:b/>
                <w:bCs/>
                <w:color w:val="000000"/>
                <w:sz w:val="15"/>
                <w:szCs w:val="15"/>
                <w:lang w:eastAsia="zh-CN"/>
                <w:rPrChange w:id="6548" w:author="Gary Sullivan" w:date="2019-07-02T10:58:00Z">
                  <w:rPr>
                    <w:b/>
                    <w:bCs/>
                    <w:color w:val="000000"/>
                    <w:sz w:val="15"/>
                    <w:szCs w:val="15"/>
                    <w:lang w:eastAsia="zh-CN"/>
                  </w:rPr>
                </w:rPrChange>
              </w:rPr>
              <w:t>U</w:t>
            </w:r>
          </w:p>
        </w:tc>
        <w:tc>
          <w:tcPr>
            <w:tcW w:w="632" w:type="dxa"/>
            <w:tcBorders>
              <w:top w:val="single" w:sz="12" w:space="0" w:color="auto"/>
              <w:left w:val="nil"/>
              <w:bottom w:val="single" w:sz="4" w:space="0" w:color="auto"/>
              <w:right w:val="nil"/>
            </w:tcBorders>
            <w:shd w:val="clear" w:color="auto" w:fill="auto"/>
            <w:noWrap/>
            <w:vAlign w:val="center"/>
            <w:hideMark/>
          </w:tcPr>
          <w:p w14:paraId="6A66E637"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49" w:author="Gary Sullivan" w:date="2019-07-02T10:58:00Z">
                  <w:rPr>
                    <w:b/>
                    <w:bCs/>
                    <w:color w:val="000000"/>
                    <w:sz w:val="15"/>
                    <w:szCs w:val="15"/>
                    <w:lang w:eastAsia="zh-CN"/>
                  </w:rPr>
                </w:rPrChange>
              </w:rPr>
            </w:pPr>
            <w:r w:rsidRPr="0088046C">
              <w:rPr>
                <w:b/>
                <w:bCs/>
                <w:color w:val="000000"/>
                <w:sz w:val="15"/>
                <w:szCs w:val="15"/>
                <w:lang w:eastAsia="zh-CN"/>
                <w:rPrChange w:id="6550" w:author="Gary Sullivan" w:date="2019-07-02T10:58:00Z">
                  <w:rPr>
                    <w:b/>
                    <w:bCs/>
                    <w:color w:val="000000"/>
                    <w:sz w:val="15"/>
                    <w:szCs w:val="15"/>
                    <w:lang w:eastAsia="zh-CN"/>
                  </w:rPr>
                </w:rPrChange>
              </w:rPr>
              <w:t>V</w:t>
            </w:r>
          </w:p>
        </w:tc>
        <w:tc>
          <w:tcPr>
            <w:tcW w:w="593" w:type="dxa"/>
            <w:tcBorders>
              <w:top w:val="single" w:sz="12" w:space="0" w:color="auto"/>
              <w:left w:val="nil"/>
              <w:bottom w:val="single" w:sz="4" w:space="0" w:color="auto"/>
              <w:right w:val="nil"/>
            </w:tcBorders>
            <w:shd w:val="clear" w:color="auto" w:fill="auto"/>
            <w:noWrap/>
            <w:vAlign w:val="center"/>
            <w:hideMark/>
          </w:tcPr>
          <w:p w14:paraId="089ABC74"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51"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6552" w:author="Gary Sullivan" w:date="2019-07-02T10:58:00Z">
                  <w:rPr>
                    <w:b/>
                    <w:bCs/>
                    <w:color w:val="000000"/>
                    <w:sz w:val="15"/>
                    <w:szCs w:val="15"/>
                    <w:lang w:eastAsia="zh-CN"/>
                  </w:rPr>
                </w:rPrChange>
              </w:rPr>
              <w:t>EncT</w:t>
            </w:r>
            <w:proofErr w:type="spellEnd"/>
          </w:p>
        </w:tc>
        <w:tc>
          <w:tcPr>
            <w:tcW w:w="603" w:type="dxa"/>
            <w:tcBorders>
              <w:top w:val="single" w:sz="12" w:space="0" w:color="auto"/>
              <w:left w:val="nil"/>
              <w:bottom w:val="single" w:sz="4" w:space="0" w:color="auto"/>
              <w:right w:val="nil"/>
            </w:tcBorders>
            <w:shd w:val="clear" w:color="auto" w:fill="auto"/>
            <w:noWrap/>
            <w:vAlign w:val="center"/>
            <w:hideMark/>
          </w:tcPr>
          <w:p w14:paraId="333C53E8"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53"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6554" w:author="Gary Sullivan" w:date="2019-07-02T10:58:00Z">
                  <w:rPr>
                    <w:b/>
                    <w:bCs/>
                    <w:color w:val="000000"/>
                    <w:sz w:val="15"/>
                    <w:szCs w:val="15"/>
                    <w:lang w:eastAsia="zh-CN"/>
                  </w:rPr>
                </w:rPrChange>
              </w:rPr>
              <w:t>DecT</w:t>
            </w:r>
            <w:proofErr w:type="spellEnd"/>
          </w:p>
        </w:tc>
        <w:tc>
          <w:tcPr>
            <w:tcW w:w="635" w:type="dxa"/>
            <w:tcBorders>
              <w:top w:val="single" w:sz="12" w:space="0" w:color="auto"/>
              <w:left w:val="single" w:sz="4" w:space="0" w:color="auto"/>
              <w:bottom w:val="single" w:sz="4" w:space="0" w:color="auto"/>
              <w:right w:val="nil"/>
            </w:tcBorders>
            <w:shd w:val="clear" w:color="auto" w:fill="auto"/>
            <w:noWrap/>
            <w:vAlign w:val="center"/>
            <w:hideMark/>
          </w:tcPr>
          <w:p w14:paraId="2C6BB3BD"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55" w:author="Gary Sullivan" w:date="2019-07-02T10:58:00Z">
                  <w:rPr>
                    <w:b/>
                    <w:bCs/>
                    <w:color w:val="000000"/>
                    <w:sz w:val="15"/>
                    <w:szCs w:val="15"/>
                    <w:lang w:eastAsia="zh-CN"/>
                  </w:rPr>
                </w:rPrChange>
              </w:rPr>
            </w:pPr>
            <w:r w:rsidRPr="0088046C">
              <w:rPr>
                <w:b/>
                <w:bCs/>
                <w:color w:val="000000"/>
                <w:sz w:val="15"/>
                <w:szCs w:val="15"/>
                <w:lang w:eastAsia="zh-CN"/>
                <w:rPrChange w:id="6556" w:author="Gary Sullivan" w:date="2019-07-02T10:58:00Z">
                  <w:rPr>
                    <w:b/>
                    <w:bCs/>
                    <w:color w:val="000000"/>
                    <w:sz w:val="15"/>
                    <w:szCs w:val="15"/>
                    <w:lang w:eastAsia="zh-CN"/>
                  </w:rPr>
                </w:rPrChange>
              </w:rPr>
              <w:t>Y</w:t>
            </w:r>
          </w:p>
        </w:tc>
        <w:tc>
          <w:tcPr>
            <w:tcW w:w="635" w:type="dxa"/>
            <w:tcBorders>
              <w:top w:val="single" w:sz="12" w:space="0" w:color="auto"/>
              <w:left w:val="nil"/>
              <w:bottom w:val="single" w:sz="4" w:space="0" w:color="auto"/>
              <w:right w:val="nil"/>
            </w:tcBorders>
            <w:shd w:val="clear" w:color="auto" w:fill="auto"/>
            <w:noWrap/>
            <w:vAlign w:val="center"/>
            <w:hideMark/>
          </w:tcPr>
          <w:p w14:paraId="3ADB25F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57" w:author="Gary Sullivan" w:date="2019-07-02T10:58:00Z">
                  <w:rPr>
                    <w:b/>
                    <w:bCs/>
                    <w:color w:val="000000"/>
                    <w:sz w:val="15"/>
                    <w:szCs w:val="15"/>
                    <w:lang w:eastAsia="zh-CN"/>
                  </w:rPr>
                </w:rPrChange>
              </w:rPr>
            </w:pPr>
            <w:r w:rsidRPr="0088046C">
              <w:rPr>
                <w:b/>
                <w:bCs/>
                <w:color w:val="000000"/>
                <w:sz w:val="15"/>
                <w:szCs w:val="15"/>
                <w:lang w:eastAsia="zh-CN"/>
                <w:rPrChange w:id="6558" w:author="Gary Sullivan" w:date="2019-07-02T10:58:00Z">
                  <w:rPr>
                    <w:b/>
                    <w:bCs/>
                    <w:color w:val="000000"/>
                    <w:sz w:val="15"/>
                    <w:szCs w:val="15"/>
                    <w:lang w:eastAsia="zh-CN"/>
                  </w:rPr>
                </w:rPrChange>
              </w:rPr>
              <w:t>U</w:t>
            </w:r>
          </w:p>
        </w:tc>
        <w:tc>
          <w:tcPr>
            <w:tcW w:w="635" w:type="dxa"/>
            <w:tcBorders>
              <w:top w:val="single" w:sz="12" w:space="0" w:color="auto"/>
              <w:left w:val="nil"/>
              <w:bottom w:val="single" w:sz="4" w:space="0" w:color="auto"/>
              <w:right w:val="nil"/>
            </w:tcBorders>
            <w:shd w:val="clear" w:color="auto" w:fill="auto"/>
            <w:noWrap/>
            <w:vAlign w:val="center"/>
            <w:hideMark/>
          </w:tcPr>
          <w:p w14:paraId="044B3E95"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59" w:author="Gary Sullivan" w:date="2019-07-02T10:58:00Z">
                  <w:rPr>
                    <w:b/>
                    <w:bCs/>
                    <w:color w:val="000000"/>
                    <w:sz w:val="15"/>
                    <w:szCs w:val="15"/>
                    <w:lang w:eastAsia="zh-CN"/>
                  </w:rPr>
                </w:rPrChange>
              </w:rPr>
            </w:pPr>
            <w:r w:rsidRPr="0088046C">
              <w:rPr>
                <w:b/>
                <w:bCs/>
                <w:color w:val="000000"/>
                <w:sz w:val="15"/>
                <w:szCs w:val="15"/>
                <w:lang w:eastAsia="zh-CN"/>
                <w:rPrChange w:id="6560" w:author="Gary Sullivan" w:date="2019-07-02T10:58:00Z">
                  <w:rPr>
                    <w:b/>
                    <w:bCs/>
                    <w:color w:val="000000"/>
                    <w:sz w:val="15"/>
                    <w:szCs w:val="15"/>
                    <w:lang w:eastAsia="zh-CN"/>
                  </w:rPr>
                </w:rPrChange>
              </w:rPr>
              <w:t>V</w:t>
            </w:r>
          </w:p>
        </w:tc>
        <w:tc>
          <w:tcPr>
            <w:tcW w:w="595" w:type="dxa"/>
            <w:tcBorders>
              <w:top w:val="single" w:sz="12" w:space="0" w:color="auto"/>
              <w:left w:val="nil"/>
              <w:bottom w:val="single" w:sz="4" w:space="0" w:color="auto"/>
              <w:right w:val="nil"/>
            </w:tcBorders>
            <w:shd w:val="clear" w:color="auto" w:fill="auto"/>
            <w:noWrap/>
            <w:vAlign w:val="center"/>
            <w:hideMark/>
          </w:tcPr>
          <w:p w14:paraId="55AC9E2A"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61"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6562" w:author="Gary Sullivan" w:date="2019-07-02T10:58:00Z">
                  <w:rPr>
                    <w:b/>
                    <w:bCs/>
                    <w:color w:val="000000"/>
                    <w:sz w:val="15"/>
                    <w:szCs w:val="15"/>
                    <w:lang w:eastAsia="zh-CN"/>
                  </w:rPr>
                </w:rPrChange>
              </w:rPr>
              <w:t>EncT</w:t>
            </w:r>
            <w:proofErr w:type="spellEnd"/>
          </w:p>
        </w:tc>
        <w:tc>
          <w:tcPr>
            <w:tcW w:w="599" w:type="dxa"/>
            <w:tcBorders>
              <w:top w:val="single" w:sz="12" w:space="0" w:color="auto"/>
              <w:left w:val="nil"/>
              <w:bottom w:val="single" w:sz="4" w:space="0" w:color="auto"/>
              <w:right w:val="single" w:sz="12" w:space="0" w:color="auto"/>
            </w:tcBorders>
            <w:shd w:val="clear" w:color="auto" w:fill="auto"/>
            <w:noWrap/>
            <w:vAlign w:val="center"/>
            <w:hideMark/>
          </w:tcPr>
          <w:p w14:paraId="5A3C8866"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63"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6564" w:author="Gary Sullivan" w:date="2019-07-02T10:58:00Z">
                  <w:rPr>
                    <w:b/>
                    <w:bCs/>
                    <w:color w:val="000000"/>
                    <w:sz w:val="15"/>
                    <w:szCs w:val="15"/>
                    <w:lang w:eastAsia="zh-CN"/>
                  </w:rPr>
                </w:rPrChange>
              </w:rPr>
              <w:t>DecT</w:t>
            </w:r>
            <w:proofErr w:type="spellEnd"/>
          </w:p>
        </w:tc>
        <w:tc>
          <w:tcPr>
            <w:tcW w:w="633" w:type="dxa"/>
            <w:tcBorders>
              <w:top w:val="single" w:sz="12" w:space="0" w:color="auto"/>
              <w:left w:val="nil"/>
              <w:bottom w:val="single" w:sz="4" w:space="0" w:color="auto"/>
            </w:tcBorders>
            <w:vAlign w:val="center"/>
          </w:tcPr>
          <w:p w14:paraId="5F499468"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65" w:author="Gary Sullivan" w:date="2019-07-02T10:58:00Z">
                  <w:rPr>
                    <w:b/>
                    <w:bCs/>
                    <w:color w:val="000000"/>
                    <w:sz w:val="15"/>
                    <w:szCs w:val="15"/>
                    <w:lang w:eastAsia="zh-CN"/>
                  </w:rPr>
                </w:rPrChange>
              </w:rPr>
            </w:pPr>
            <w:r w:rsidRPr="0088046C">
              <w:rPr>
                <w:b/>
                <w:bCs/>
                <w:color w:val="000000"/>
                <w:sz w:val="15"/>
                <w:szCs w:val="15"/>
                <w:lang w:eastAsia="zh-CN"/>
                <w:rPrChange w:id="6566" w:author="Gary Sullivan" w:date="2019-07-02T10:58:00Z">
                  <w:rPr>
                    <w:b/>
                    <w:bCs/>
                    <w:color w:val="000000"/>
                    <w:sz w:val="15"/>
                    <w:szCs w:val="15"/>
                    <w:lang w:eastAsia="zh-CN"/>
                  </w:rPr>
                </w:rPrChange>
              </w:rPr>
              <w:t>Y</w:t>
            </w:r>
          </w:p>
        </w:tc>
        <w:tc>
          <w:tcPr>
            <w:tcW w:w="633" w:type="dxa"/>
            <w:tcBorders>
              <w:top w:val="single" w:sz="12" w:space="0" w:color="auto"/>
              <w:bottom w:val="single" w:sz="4" w:space="0" w:color="auto"/>
            </w:tcBorders>
            <w:vAlign w:val="center"/>
          </w:tcPr>
          <w:p w14:paraId="24CF5471"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67" w:author="Gary Sullivan" w:date="2019-07-02T10:58:00Z">
                  <w:rPr>
                    <w:b/>
                    <w:bCs/>
                    <w:color w:val="000000"/>
                    <w:sz w:val="15"/>
                    <w:szCs w:val="15"/>
                    <w:lang w:eastAsia="zh-CN"/>
                  </w:rPr>
                </w:rPrChange>
              </w:rPr>
            </w:pPr>
            <w:r w:rsidRPr="0088046C">
              <w:rPr>
                <w:b/>
                <w:bCs/>
                <w:color w:val="000000"/>
                <w:sz w:val="15"/>
                <w:szCs w:val="15"/>
                <w:lang w:eastAsia="zh-CN"/>
                <w:rPrChange w:id="6568" w:author="Gary Sullivan" w:date="2019-07-02T10:58:00Z">
                  <w:rPr>
                    <w:b/>
                    <w:bCs/>
                    <w:color w:val="000000"/>
                    <w:sz w:val="15"/>
                    <w:szCs w:val="15"/>
                    <w:lang w:eastAsia="zh-CN"/>
                  </w:rPr>
                </w:rPrChange>
              </w:rPr>
              <w:t>U</w:t>
            </w:r>
          </w:p>
        </w:tc>
        <w:tc>
          <w:tcPr>
            <w:tcW w:w="633" w:type="dxa"/>
            <w:tcBorders>
              <w:top w:val="single" w:sz="12" w:space="0" w:color="auto"/>
              <w:bottom w:val="single" w:sz="4" w:space="0" w:color="auto"/>
            </w:tcBorders>
            <w:vAlign w:val="center"/>
          </w:tcPr>
          <w:p w14:paraId="40E733CA"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69" w:author="Gary Sullivan" w:date="2019-07-02T10:58:00Z">
                  <w:rPr>
                    <w:b/>
                    <w:bCs/>
                    <w:color w:val="000000"/>
                    <w:sz w:val="15"/>
                    <w:szCs w:val="15"/>
                    <w:lang w:eastAsia="zh-CN"/>
                  </w:rPr>
                </w:rPrChange>
              </w:rPr>
            </w:pPr>
            <w:r w:rsidRPr="0088046C">
              <w:rPr>
                <w:b/>
                <w:bCs/>
                <w:color w:val="000000"/>
                <w:sz w:val="15"/>
                <w:szCs w:val="15"/>
                <w:lang w:eastAsia="zh-CN"/>
                <w:rPrChange w:id="6570" w:author="Gary Sullivan" w:date="2019-07-02T10:58:00Z">
                  <w:rPr>
                    <w:b/>
                    <w:bCs/>
                    <w:color w:val="000000"/>
                    <w:sz w:val="15"/>
                    <w:szCs w:val="15"/>
                    <w:lang w:eastAsia="zh-CN"/>
                  </w:rPr>
                </w:rPrChange>
              </w:rPr>
              <w:t>V</w:t>
            </w:r>
          </w:p>
        </w:tc>
        <w:tc>
          <w:tcPr>
            <w:tcW w:w="595" w:type="dxa"/>
            <w:tcBorders>
              <w:top w:val="single" w:sz="12" w:space="0" w:color="auto"/>
              <w:bottom w:val="single" w:sz="4" w:space="0" w:color="auto"/>
            </w:tcBorders>
            <w:vAlign w:val="center"/>
          </w:tcPr>
          <w:p w14:paraId="00BAA3D4"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71"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6572" w:author="Gary Sullivan" w:date="2019-07-02T10:58:00Z">
                  <w:rPr>
                    <w:b/>
                    <w:bCs/>
                    <w:color w:val="000000"/>
                    <w:sz w:val="15"/>
                    <w:szCs w:val="15"/>
                    <w:lang w:eastAsia="zh-CN"/>
                  </w:rPr>
                </w:rPrChange>
              </w:rPr>
              <w:t>EncT</w:t>
            </w:r>
            <w:proofErr w:type="spellEnd"/>
          </w:p>
        </w:tc>
        <w:tc>
          <w:tcPr>
            <w:tcW w:w="589" w:type="dxa"/>
            <w:tcBorders>
              <w:top w:val="single" w:sz="12" w:space="0" w:color="auto"/>
              <w:bottom w:val="single" w:sz="4" w:space="0" w:color="auto"/>
              <w:right w:val="single" w:sz="12" w:space="0" w:color="auto"/>
            </w:tcBorders>
            <w:vAlign w:val="center"/>
          </w:tcPr>
          <w:p w14:paraId="132BAE85"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6573"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6574" w:author="Gary Sullivan" w:date="2019-07-02T10:58:00Z">
                  <w:rPr>
                    <w:b/>
                    <w:bCs/>
                    <w:color w:val="000000"/>
                    <w:sz w:val="15"/>
                    <w:szCs w:val="15"/>
                    <w:lang w:eastAsia="zh-CN"/>
                  </w:rPr>
                </w:rPrChange>
              </w:rPr>
              <w:t>DecT</w:t>
            </w:r>
            <w:proofErr w:type="spellEnd"/>
          </w:p>
        </w:tc>
      </w:tr>
      <w:tr w:rsidR="00612494" w:rsidRPr="0088046C" w14:paraId="520B305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F2007B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575" w:author="Gary Sullivan" w:date="2019-07-02T10:58:00Z">
                  <w:rPr>
                    <w:color w:val="000000"/>
                    <w:sz w:val="15"/>
                    <w:szCs w:val="15"/>
                    <w:lang w:eastAsia="zh-CN"/>
                  </w:rPr>
                </w:rPrChange>
              </w:rPr>
            </w:pPr>
            <w:r w:rsidRPr="0088046C">
              <w:rPr>
                <w:color w:val="000000"/>
                <w:sz w:val="15"/>
                <w:szCs w:val="15"/>
                <w:lang w:eastAsia="zh-CN"/>
                <w:rPrChange w:id="6576" w:author="Gary Sullivan" w:date="2019-07-02T10:58:00Z">
                  <w:rPr>
                    <w:color w:val="000000"/>
                    <w:sz w:val="15"/>
                    <w:szCs w:val="15"/>
                    <w:lang w:eastAsia="zh-CN"/>
                  </w:rPr>
                </w:rPrChange>
              </w:rPr>
              <w:t>CE1-1.1a</w:t>
            </w:r>
          </w:p>
        </w:tc>
        <w:tc>
          <w:tcPr>
            <w:tcW w:w="632" w:type="dxa"/>
            <w:tcBorders>
              <w:top w:val="single" w:sz="4" w:space="0" w:color="auto"/>
              <w:left w:val="nil"/>
              <w:bottom w:val="single" w:sz="4" w:space="0" w:color="auto"/>
              <w:right w:val="nil"/>
            </w:tcBorders>
            <w:shd w:val="clear" w:color="auto" w:fill="auto"/>
            <w:noWrap/>
            <w:vAlign w:val="center"/>
          </w:tcPr>
          <w:p w14:paraId="3AD542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7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2267D51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7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466F5C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79"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7CF08B8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80"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3325432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81"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378F423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82" w:author="Gary Sullivan" w:date="2019-07-02T10:58:00Z">
                  <w:rPr>
                    <w:bCs/>
                    <w:color w:val="000000"/>
                    <w:sz w:val="14"/>
                    <w:szCs w:val="14"/>
                    <w:lang w:eastAsia="zh-CN"/>
                  </w:rPr>
                </w:rPrChange>
              </w:rPr>
            </w:pPr>
            <w:r w:rsidRPr="0088046C">
              <w:rPr>
                <w:bCs/>
                <w:color w:val="000000"/>
                <w:sz w:val="14"/>
                <w:szCs w:val="14"/>
                <w:lang w:eastAsia="zh-CN"/>
                <w:rPrChange w:id="6583" w:author="Gary Sullivan" w:date="2019-07-02T10:58:00Z">
                  <w:rPr>
                    <w:bCs/>
                    <w:color w:val="000000"/>
                    <w:sz w:val="14"/>
                    <w:szCs w:val="14"/>
                    <w:lang w:eastAsia="zh-CN"/>
                  </w:rPr>
                </w:rPrChange>
              </w:rPr>
              <w:t>-0.35%</w:t>
            </w:r>
          </w:p>
        </w:tc>
        <w:tc>
          <w:tcPr>
            <w:tcW w:w="635" w:type="dxa"/>
            <w:tcBorders>
              <w:top w:val="single" w:sz="4" w:space="0" w:color="auto"/>
              <w:left w:val="nil"/>
              <w:bottom w:val="single" w:sz="4" w:space="0" w:color="auto"/>
              <w:right w:val="nil"/>
            </w:tcBorders>
            <w:shd w:val="clear" w:color="auto" w:fill="auto"/>
            <w:noWrap/>
            <w:vAlign w:val="center"/>
          </w:tcPr>
          <w:p w14:paraId="0DEBC6D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84" w:author="Gary Sullivan" w:date="2019-07-02T10:58:00Z">
                  <w:rPr>
                    <w:bCs/>
                    <w:color w:val="000000"/>
                    <w:sz w:val="14"/>
                    <w:szCs w:val="14"/>
                    <w:lang w:eastAsia="zh-CN"/>
                  </w:rPr>
                </w:rPrChange>
              </w:rPr>
            </w:pPr>
            <w:r w:rsidRPr="0088046C">
              <w:rPr>
                <w:bCs/>
                <w:color w:val="000000"/>
                <w:sz w:val="14"/>
                <w:szCs w:val="14"/>
                <w:lang w:eastAsia="zh-CN"/>
                <w:rPrChange w:id="6585" w:author="Gary Sullivan" w:date="2019-07-02T10:58:00Z">
                  <w:rPr>
                    <w:bCs/>
                    <w:color w:val="000000"/>
                    <w:sz w:val="14"/>
                    <w:szCs w:val="14"/>
                    <w:lang w:eastAsia="zh-CN"/>
                  </w:rPr>
                </w:rPrChange>
              </w:rPr>
              <w:t>-0.13%</w:t>
            </w:r>
          </w:p>
        </w:tc>
        <w:tc>
          <w:tcPr>
            <w:tcW w:w="635" w:type="dxa"/>
            <w:tcBorders>
              <w:top w:val="single" w:sz="4" w:space="0" w:color="auto"/>
              <w:left w:val="nil"/>
              <w:bottom w:val="single" w:sz="4" w:space="0" w:color="auto"/>
              <w:right w:val="nil"/>
            </w:tcBorders>
            <w:shd w:val="clear" w:color="auto" w:fill="auto"/>
            <w:noWrap/>
            <w:vAlign w:val="center"/>
          </w:tcPr>
          <w:p w14:paraId="2937186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86" w:author="Gary Sullivan" w:date="2019-07-02T10:58:00Z">
                  <w:rPr>
                    <w:bCs/>
                    <w:color w:val="000000"/>
                    <w:sz w:val="14"/>
                    <w:szCs w:val="14"/>
                    <w:lang w:eastAsia="zh-CN"/>
                  </w:rPr>
                </w:rPrChange>
              </w:rPr>
            </w:pPr>
            <w:r w:rsidRPr="0088046C">
              <w:rPr>
                <w:bCs/>
                <w:color w:val="000000"/>
                <w:sz w:val="14"/>
                <w:szCs w:val="14"/>
                <w:lang w:eastAsia="zh-CN"/>
                <w:rPrChange w:id="6587" w:author="Gary Sullivan" w:date="2019-07-02T10:58:00Z">
                  <w:rPr>
                    <w:bCs/>
                    <w:color w:val="000000"/>
                    <w:sz w:val="14"/>
                    <w:szCs w:val="14"/>
                    <w:lang w:eastAsia="zh-CN"/>
                  </w:rPr>
                </w:rPrChange>
              </w:rPr>
              <w:t>-0.06%</w:t>
            </w:r>
          </w:p>
        </w:tc>
        <w:tc>
          <w:tcPr>
            <w:tcW w:w="595" w:type="dxa"/>
            <w:tcBorders>
              <w:top w:val="single" w:sz="4" w:space="0" w:color="auto"/>
              <w:left w:val="nil"/>
              <w:bottom w:val="single" w:sz="4" w:space="0" w:color="auto"/>
              <w:right w:val="nil"/>
            </w:tcBorders>
            <w:shd w:val="clear" w:color="auto" w:fill="auto"/>
            <w:noWrap/>
            <w:vAlign w:val="center"/>
          </w:tcPr>
          <w:p w14:paraId="41B0883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88" w:author="Gary Sullivan" w:date="2019-07-02T10:58:00Z">
                  <w:rPr>
                    <w:bCs/>
                    <w:color w:val="000000"/>
                    <w:sz w:val="14"/>
                    <w:szCs w:val="14"/>
                    <w:lang w:eastAsia="zh-CN"/>
                  </w:rPr>
                </w:rPrChange>
              </w:rPr>
            </w:pPr>
            <w:r w:rsidRPr="0088046C">
              <w:rPr>
                <w:bCs/>
                <w:color w:val="000000"/>
                <w:sz w:val="14"/>
                <w:szCs w:val="14"/>
                <w:lang w:eastAsia="zh-CN"/>
                <w:rPrChange w:id="6589" w:author="Gary Sullivan" w:date="2019-07-02T10:58:00Z">
                  <w:rPr>
                    <w:bCs/>
                    <w:color w:val="000000"/>
                    <w:sz w:val="14"/>
                    <w:szCs w:val="14"/>
                    <w:lang w:eastAsia="zh-CN"/>
                  </w:rPr>
                </w:rPrChange>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C6609B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90" w:author="Gary Sullivan" w:date="2019-07-02T10:58:00Z">
                  <w:rPr>
                    <w:bCs/>
                    <w:color w:val="000000"/>
                    <w:sz w:val="14"/>
                    <w:szCs w:val="14"/>
                    <w:lang w:eastAsia="zh-CN"/>
                  </w:rPr>
                </w:rPrChange>
              </w:rPr>
            </w:pPr>
            <w:r w:rsidRPr="0088046C">
              <w:rPr>
                <w:bCs/>
                <w:color w:val="000000"/>
                <w:sz w:val="14"/>
                <w:szCs w:val="14"/>
                <w:lang w:eastAsia="zh-CN"/>
                <w:rPrChange w:id="6591" w:author="Gary Sullivan" w:date="2019-07-02T10:58:00Z">
                  <w:rPr>
                    <w:bCs/>
                    <w:color w:val="000000"/>
                    <w:sz w:val="14"/>
                    <w:szCs w:val="14"/>
                    <w:lang w:eastAsia="zh-CN"/>
                  </w:rPr>
                </w:rPrChange>
              </w:rPr>
              <w:t>100%</w:t>
            </w:r>
          </w:p>
        </w:tc>
        <w:tc>
          <w:tcPr>
            <w:tcW w:w="633" w:type="dxa"/>
            <w:tcBorders>
              <w:top w:val="single" w:sz="4" w:space="0" w:color="auto"/>
              <w:left w:val="nil"/>
              <w:bottom w:val="single" w:sz="4" w:space="0" w:color="auto"/>
            </w:tcBorders>
            <w:vAlign w:val="center"/>
          </w:tcPr>
          <w:p w14:paraId="619038C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92" w:author="Gary Sullivan" w:date="2019-07-02T10:58:00Z">
                  <w:rPr>
                    <w:bCs/>
                    <w:color w:val="000000"/>
                    <w:sz w:val="14"/>
                    <w:szCs w:val="14"/>
                    <w:lang w:eastAsia="zh-CN"/>
                  </w:rPr>
                </w:rPrChange>
              </w:rPr>
            </w:pPr>
            <w:r w:rsidRPr="0088046C">
              <w:rPr>
                <w:bCs/>
                <w:color w:val="000000"/>
                <w:sz w:val="14"/>
                <w:szCs w:val="14"/>
                <w:lang w:eastAsia="zh-CN"/>
                <w:rPrChange w:id="6593" w:author="Gary Sullivan" w:date="2019-07-02T10:58:00Z">
                  <w:rPr>
                    <w:bCs/>
                    <w:color w:val="000000"/>
                    <w:sz w:val="14"/>
                    <w:szCs w:val="14"/>
                    <w:lang w:eastAsia="zh-CN"/>
                  </w:rPr>
                </w:rPrChange>
              </w:rPr>
              <w:t>-0.35%</w:t>
            </w:r>
          </w:p>
        </w:tc>
        <w:tc>
          <w:tcPr>
            <w:tcW w:w="633" w:type="dxa"/>
            <w:tcBorders>
              <w:top w:val="single" w:sz="4" w:space="0" w:color="auto"/>
              <w:bottom w:val="single" w:sz="4" w:space="0" w:color="auto"/>
            </w:tcBorders>
            <w:vAlign w:val="center"/>
          </w:tcPr>
          <w:p w14:paraId="74DF0F1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94" w:author="Gary Sullivan" w:date="2019-07-02T10:58:00Z">
                  <w:rPr>
                    <w:bCs/>
                    <w:color w:val="000000"/>
                    <w:sz w:val="14"/>
                    <w:szCs w:val="14"/>
                    <w:lang w:eastAsia="zh-CN"/>
                  </w:rPr>
                </w:rPrChange>
              </w:rPr>
            </w:pPr>
            <w:r w:rsidRPr="0088046C">
              <w:rPr>
                <w:bCs/>
                <w:color w:val="000000"/>
                <w:sz w:val="14"/>
                <w:szCs w:val="14"/>
                <w:lang w:eastAsia="zh-CN"/>
                <w:rPrChange w:id="6595" w:author="Gary Sullivan" w:date="2019-07-02T10:58:00Z">
                  <w:rPr>
                    <w:bCs/>
                    <w:color w:val="000000"/>
                    <w:sz w:val="14"/>
                    <w:szCs w:val="14"/>
                    <w:lang w:eastAsia="zh-CN"/>
                  </w:rPr>
                </w:rPrChange>
              </w:rPr>
              <w:t>0.65%</w:t>
            </w:r>
          </w:p>
        </w:tc>
        <w:tc>
          <w:tcPr>
            <w:tcW w:w="633" w:type="dxa"/>
            <w:tcBorders>
              <w:top w:val="single" w:sz="4" w:space="0" w:color="auto"/>
              <w:bottom w:val="single" w:sz="4" w:space="0" w:color="auto"/>
            </w:tcBorders>
            <w:vAlign w:val="center"/>
          </w:tcPr>
          <w:p w14:paraId="2C520B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96" w:author="Gary Sullivan" w:date="2019-07-02T10:58:00Z">
                  <w:rPr>
                    <w:bCs/>
                    <w:color w:val="000000"/>
                    <w:sz w:val="14"/>
                    <w:szCs w:val="14"/>
                    <w:lang w:eastAsia="zh-CN"/>
                  </w:rPr>
                </w:rPrChange>
              </w:rPr>
            </w:pPr>
            <w:r w:rsidRPr="0088046C">
              <w:rPr>
                <w:bCs/>
                <w:color w:val="000000"/>
                <w:sz w:val="14"/>
                <w:szCs w:val="14"/>
                <w:lang w:eastAsia="zh-CN"/>
                <w:rPrChange w:id="6597" w:author="Gary Sullivan" w:date="2019-07-02T10:58:00Z">
                  <w:rPr>
                    <w:bCs/>
                    <w:color w:val="000000"/>
                    <w:sz w:val="14"/>
                    <w:szCs w:val="14"/>
                    <w:lang w:eastAsia="zh-CN"/>
                  </w:rPr>
                </w:rPrChange>
              </w:rPr>
              <w:t>0.81%</w:t>
            </w:r>
          </w:p>
        </w:tc>
        <w:tc>
          <w:tcPr>
            <w:tcW w:w="595" w:type="dxa"/>
            <w:tcBorders>
              <w:top w:val="single" w:sz="4" w:space="0" w:color="auto"/>
              <w:bottom w:val="single" w:sz="4" w:space="0" w:color="auto"/>
            </w:tcBorders>
            <w:vAlign w:val="center"/>
          </w:tcPr>
          <w:p w14:paraId="628249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598" w:author="Gary Sullivan" w:date="2019-07-02T10:58:00Z">
                  <w:rPr>
                    <w:bCs/>
                    <w:color w:val="000000"/>
                    <w:sz w:val="14"/>
                    <w:szCs w:val="14"/>
                    <w:lang w:eastAsia="zh-CN"/>
                  </w:rPr>
                </w:rPrChange>
              </w:rPr>
            </w:pPr>
            <w:r w:rsidRPr="0088046C">
              <w:rPr>
                <w:bCs/>
                <w:color w:val="000000"/>
                <w:sz w:val="14"/>
                <w:szCs w:val="14"/>
                <w:lang w:eastAsia="zh-CN"/>
                <w:rPrChange w:id="6599" w:author="Gary Sullivan" w:date="2019-07-02T10:58:00Z">
                  <w:rPr>
                    <w:bCs/>
                    <w:color w:val="000000"/>
                    <w:sz w:val="14"/>
                    <w:szCs w:val="14"/>
                    <w:lang w:eastAsia="zh-CN"/>
                  </w:rPr>
                </w:rPrChange>
              </w:rPr>
              <w:t>101%</w:t>
            </w:r>
          </w:p>
        </w:tc>
        <w:tc>
          <w:tcPr>
            <w:tcW w:w="589" w:type="dxa"/>
            <w:tcBorders>
              <w:top w:val="single" w:sz="4" w:space="0" w:color="auto"/>
              <w:bottom w:val="single" w:sz="4" w:space="0" w:color="auto"/>
              <w:right w:val="single" w:sz="12" w:space="0" w:color="auto"/>
            </w:tcBorders>
            <w:vAlign w:val="center"/>
          </w:tcPr>
          <w:p w14:paraId="3B4E9D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00" w:author="Gary Sullivan" w:date="2019-07-02T10:58:00Z">
                  <w:rPr>
                    <w:bCs/>
                    <w:color w:val="000000"/>
                    <w:sz w:val="14"/>
                    <w:szCs w:val="14"/>
                    <w:lang w:eastAsia="zh-CN"/>
                  </w:rPr>
                </w:rPrChange>
              </w:rPr>
            </w:pPr>
            <w:r w:rsidRPr="0088046C">
              <w:rPr>
                <w:bCs/>
                <w:color w:val="000000"/>
                <w:sz w:val="14"/>
                <w:szCs w:val="14"/>
                <w:lang w:eastAsia="zh-CN"/>
                <w:rPrChange w:id="6601" w:author="Gary Sullivan" w:date="2019-07-02T10:58:00Z">
                  <w:rPr>
                    <w:bCs/>
                    <w:color w:val="000000"/>
                    <w:sz w:val="14"/>
                    <w:szCs w:val="14"/>
                    <w:lang w:eastAsia="zh-CN"/>
                  </w:rPr>
                </w:rPrChange>
              </w:rPr>
              <w:t>101%</w:t>
            </w:r>
          </w:p>
        </w:tc>
      </w:tr>
      <w:tr w:rsidR="00612494" w:rsidRPr="0088046C" w14:paraId="50F3FF2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249E8D3"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602" w:author="Gary Sullivan" w:date="2019-07-02T10:58:00Z">
                  <w:rPr>
                    <w:color w:val="000000"/>
                    <w:sz w:val="15"/>
                    <w:szCs w:val="15"/>
                    <w:lang w:eastAsia="zh-CN"/>
                  </w:rPr>
                </w:rPrChange>
              </w:rPr>
            </w:pPr>
            <w:r w:rsidRPr="0088046C">
              <w:rPr>
                <w:color w:val="000000"/>
                <w:sz w:val="15"/>
                <w:szCs w:val="15"/>
                <w:lang w:eastAsia="zh-CN"/>
                <w:rPrChange w:id="6603" w:author="Gary Sullivan" w:date="2019-07-02T10:58:00Z">
                  <w:rPr>
                    <w:color w:val="000000"/>
                    <w:sz w:val="15"/>
                    <w:szCs w:val="15"/>
                    <w:lang w:eastAsia="zh-CN"/>
                  </w:rPr>
                </w:rPrChange>
              </w:rPr>
              <w:t>CE1-1.1b</w:t>
            </w:r>
          </w:p>
        </w:tc>
        <w:tc>
          <w:tcPr>
            <w:tcW w:w="632" w:type="dxa"/>
            <w:tcBorders>
              <w:top w:val="single" w:sz="4" w:space="0" w:color="auto"/>
              <w:left w:val="nil"/>
              <w:bottom w:val="single" w:sz="4" w:space="0" w:color="auto"/>
              <w:right w:val="nil"/>
            </w:tcBorders>
            <w:shd w:val="clear" w:color="auto" w:fill="auto"/>
            <w:noWrap/>
            <w:vAlign w:val="center"/>
          </w:tcPr>
          <w:p w14:paraId="3875A6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04"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472A0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05"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C961C4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06"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75C826A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07"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1A8105A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08"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2C3B2A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09" w:author="Gary Sullivan" w:date="2019-07-02T10:58:00Z">
                  <w:rPr>
                    <w:bCs/>
                    <w:color w:val="000000"/>
                    <w:sz w:val="14"/>
                    <w:szCs w:val="14"/>
                    <w:lang w:eastAsia="zh-CN"/>
                  </w:rPr>
                </w:rPrChange>
              </w:rPr>
            </w:pPr>
            <w:r w:rsidRPr="0088046C">
              <w:rPr>
                <w:bCs/>
                <w:color w:val="000000"/>
                <w:sz w:val="14"/>
                <w:szCs w:val="14"/>
                <w:lang w:eastAsia="zh-CN"/>
                <w:rPrChange w:id="6610" w:author="Gary Sullivan" w:date="2019-07-02T10:58:00Z">
                  <w:rPr>
                    <w:bCs/>
                    <w:color w:val="000000"/>
                    <w:sz w:val="14"/>
                    <w:szCs w:val="14"/>
                    <w:lang w:eastAsia="zh-CN"/>
                  </w:rPr>
                </w:rPrChange>
              </w:rPr>
              <w:t>-0.34%</w:t>
            </w:r>
          </w:p>
        </w:tc>
        <w:tc>
          <w:tcPr>
            <w:tcW w:w="635" w:type="dxa"/>
            <w:tcBorders>
              <w:top w:val="single" w:sz="4" w:space="0" w:color="auto"/>
              <w:left w:val="nil"/>
              <w:bottom w:val="single" w:sz="4" w:space="0" w:color="auto"/>
              <w:right w:val="nil"/>
            </w:tcBorders>
            <w:shd w:val="clear" w:color="auto" w:fill="auto"/>
            <w:noWrap/>
            <w:vAlign w:val="center"/>
          </w:tcPr>
          <w:p w14:paraId="08A9DE0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11" w:author="Gary Sullivan" w:date="2019-07-02T10:58:00Z">
                  <w:rPr>
                    <w:bCs/>
                    <w:color w:val="000000"/>
                    <w:sz w:val="14"/>
                    <w:szCs w:val="14"/>
                    <w:lang w:eastAsia="zh-CN"/>
                  </w:rPr>
                </w:rPrChange>
              </w:rPr>
            </w:pPr>
            <w:r w:rsidRPr="0088046C">
              <w:rPr>
                <w:bCs/>
                <w:color w:val="000000"/>
                <w:sz w:val="14"/>
                <w:szCs w:val="14"/>
                <w:lang w:eastAsia="zh-CN"/>
                <w:rPrChange w:id="6612" w:author="Gary Sullivan" w:date="2019-07-02T10:58:00Z">
                  <w:rPr>
                    <w:bCs/>
                    <w:color w:val="000000"/>
                    <w:sz w:val="14"/>
                    <w:szCs w:val="14"/>
                    <w:lang w:eastAsia="zh-CN"/>
                  </w:rPr>
                </w:rPrChange>
              </w:rPr>
              <w:t>-0.10%</w:t>
            </w:r>
          </w:p>
        </w:tc>
        <w:tc>
          <w:tcPr>
            <w:tcW w:w="635" w:type="dxa"/>
            <w:tcBorders>
              <w:top w:val="single" w:sz="4" w:space="0" w:color="auto"/>
              <w:left w:val="nil"/>
              <w:bottom w:val="single" w:sz="4" w:space="0" w:color="auto"/>
              <w:right w:val="nil"/>
            </w:tcBorders>
            <w:shd w:val="clear" w:color="auto" w:fill="auto"/>
            <w:noWrap/>
            <w:vAlign w:val="center"/>
          </w:tcPr>
          <w:p w14:paraId="77B87EB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13" w:author="Gary Sullivan" w:date="2019-07-02T10:58:00Z">
                  <w:rPr>
                    <w:bCs/>
                    <w:color w:val="000000"/>
                    <w:sz w:val="14"/>
                    <w:szCs w:val="14"/>
                    <w:lang w:eastAsia="zh-CN"/>
                  </w:rPr>
                </w:rPrChange>
              </w:rPr>
            </w:pPr>
            <w:r w:rsidRPr="0088046C">
              <w:rPr>
                <w:bCs/>
                <w:color w:val="000000"/>
                <w:sz w:val="14"/>
                <w:szCs w:val="14"/>
                <w:lang w:eastAsia="zh-CN"/>
                <w:rPrChange w:id="6614" w:author="Gary Sullivan" w:date="2019-07-02T10:58:00Z">
                  <w:rPr>
                    <w:bCs/>
                    <w:color w:val="000000"/>
                    <w:sz w:val="14"/>
                    <w:szCs w:val="14"/>
                    <w:lang w:eastAsia="zh-CN"/>
                  </w:rPr>
                </w:rPrChange>
              </w:rPr>
              <w:t>-0.05%</w:t>
            </w:r>
          </w:p>
        </w:tc>
        <w:tc>
          <w:tcPr>
            <w:tcW w:w="595" w:type="dxa"/>
            <w:tcBorders>
              <w:top w:val="single" w:sz="4" w:space="0" w:color="auto"/>
              <w:left w:val="nil"/>
              <w:bottom w:val="single" w:sz="4" w:space="0" w:color="auto"/>
              <w:right w:val="nil"/>
            </w:tcBorders>
            <w:shd w:val="clear" w:color="auto" w:fill="auto"/>
            <w:noWrap/>
            <w:vAlign w:val="center"/>
          </w:tcPr>
          <w:p w14:paraId="7BE17B0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15" w:author="Gary Sullivan" w:date="2019-07-02T10:58:00Z">
                  <w:rPr>
                    <w:bCs/>
                    <w:color w:val="000000"/>
                    <w:sz w:val="14"/>
                    <w:szCs w:val="14"/>
                    <w:lang w:eastAsia="zh-CN"/>
                  </w:rPr>
                </w:rPrChange>
              </w:rPr>
            </w:pPr>
            <w:r w:rsidRPr="0088046C">
              <w:rPr>
                <w:bCs/>
                <w:color w:val="000000"/>
                <w:sz w:val="14"/>
                <w:szCs w:val="14"/>
                <w:lang w:eastAsia="zh-CN"/>
                <w:rPrChange w:id="6616" w:author="Gary Sullivan" w:date="2019-07-02T10:58:00Z">
                  <w:rPr>
                    <w:bCs/>
                    <w:color w:val="000000"/>
                    <w:sz w:val="14"/>
                    <w:szCs w:val="14"/>
                    <w:lang w:eastAsia="zh-CN"/>
                  </w:rPr>
                </w:rPrChange>
              </w:rPr>
              <w:t>10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439D23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17" w:author="Gary Sullivan" w:date="2019-07-02T10:58:00Z">
                  <w:rPr>
                    <w:bCs/>
                    <w:color w:val="000000"/>
                    <w:sz w:val="14"/>
                    <w:szCs w:val="14"/>
                    <w:lang w:eastAsia="zh-CN"/>
                  </w:rPr>
                </w:rPrChange>
              </w:rPr>
            </w:pPr>
            <w:r w:rsidRPr="0088046C">
              <w:rPr>
                <w:bCs/>
                <w:color w:val="000000"/>
                <w:sz w:val="14"/>
                <w:szCs w:val="14"/>
                <w:lang w:eastAsia="zh-CN"/>
                <w:rPrChange w:id="6618" w:author="Gary Sullivan" w:date="2019-07-02T10:58:00Z">
                  <w:rPr>
                    <w:bCs/>
                    <w:color w:val="000000"/>
                    <w:sz w:val="14"/>
                    <w:szCs w:val="14"/>
                    <w:lang w:eastAsia="zh-CN"/>
                  </w:rPr>
                </w:rPrChange>
              </w:rPr>
              <w:t>100%</w:t>
            </w:r>
          </w:p>
        </w:tc>
        <w:tc>
          <w:tcPr>
            <w:tcW w:w="633" w:type="dxa"/>
            <w:tcBorders>
              <w:top w:val="single" w:sz="4" w:space="0" w:color="auto"/>
              <w:left w:val="nil"/>
              <w:bottom w:val="single" w:sz="4" w:space="0" w:color="auto"/>
            </w:tcBorders>
            <w:vAlign w:val="center"/>
          </w:tcPr>
          <w:p w14:paraId="0942B95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19" w:author="Gary Sullivan" w:date="2019-07-02T10:58:00Z">
                  <w:rPr>
                    <w:bCs/>
                    <w:color w:val="000000"/>
                    <w:sz w:val="14"/>
                    <w:szCs w:val="14"/>
                    <w:lang w:eastAsia="zh-CN"/>
                  </w:rPr>
                </w:rPrChange>
              </w:rPr>
            </w:pPr>
            <w:r w:rsidRPr="0088046C">
              <w:rPr>
                <w:bCs/>
                <w:color w:val="000000"/>
                <w:sz w:val="14"/>
                <w:szCs w:val="14"/>
                <w:lang w:eastAsia="zh-CN"/>
                <w:rPrChange w:id="6620" w:author="Gary Sullivan" w:date="2019-07-02T10:58:00Z">
                  <w:rPr>
                    <w:bCs/>
                    <w:color w:val="000000"/>
                    <w:sz w:val="14"/>
                    <w:szCs w:val="14"/>
                    <w:lang w:eastAsia="zh-CN"/>
                  </w:rPr>
                </w:rPrChange>
              </w:rPr>
              <w:t>-0.34%</w:t>
            </w:r>
          </w:p>
        </w:tc>
        <w:tc>
          <w:tcPr>
            <w:tcW w:w="633" w:type="dxa"/>
            <w:tcBorders>
              <w:top w:val="single" w:sz="4" w:space="0" w:color="auto"/>
              <w:bottom w:val="single" w:sz="4" w:space="0" w:color="auto"/>
            </w:tcBorders>
            <w:vAlign w:val="center"/>
          </w:tcPr>
          <w:p w14:paraId="5FCCEFE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21" w:author="Gary Sullivan" w:date="2019-07-02T10:58:00Z">
                  <w:rPr>
                    <w:bCs/>
                    <w:color w:val="000000"/>
                    <w:sz w:val="14"/>
                    <w:szCs w:val="14"/>
                    <w:lang w:eastAsia="zh-CN"/>
                  </w:rPr>
                </w:rPrChange>
              </w:rPr>
            </w:pPr>
            <w:r w:rsidRPr="0088046C">
              <w:rPr>
                <w:bCs/>
                <w:color w:val="000000"/>
                <w:sz w:val="14"/>
                <w:szCs w:val="14"/>
                <w:lang w:eastAsia="zh-CN"/>
                <w:rPrChange w:id="6622" w:author="Gary Sullivan" w:date="2019-07-02T10:58:00Z">
                  <w:rPr>
                    <w:bCs/>
                    <w:color w:val="000000"/>
                    <w:sz w:val="14"/>
                    <w:szCs w:val="14"/>
                    <w:lang w:eastAsia="zh-CN"/>
                  </w:rPr>
                </w:rPrChange>
              </w:rPr>
              <w:t>0.68%</w:t>
            </w:r>
          </w:p>
        </w:tc>
        <w:tc>
          <w:tcPr>
            <w:tcW w:w="633" w:type="dxa"/>
            <w:tcBorders>
              <w:top w:val="single" w:sz="4" w:space="0" w:color="auto"/>
              <w:bottom w:val="single" w:sz="4" w:space="0" w:color="auto"/>
            </w:tcBorders>
            <w:vAlign w:val="center"/>
          </w:tcPr>
          <w:p w14:paraId="541C850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23" w:author="Gary Sullivan" w:date="2019-07-02T10:58:00Z">
                  <w:rPr>
                    <w:bCs/>
                    <w:color w:val="000000"/>
                    <w:sz w:val="14"/>
                    <w:szCs w:val="14"/>
                    <w:lang w:eastAsia="zh-CN"/>
                  </w:rPr>
                </w:rPrChange>
              </w:rPr>
            </w:pPr>
            <w:r w:rsidRPr="0088046C">
              <w:rPr>
                <w:bCs/>
                <w:color w:val="000000"/>
                <w:sz w:val="14"/>
                <w:szCs w:val="14"/>
                <w:lang w:eastAsia="zh-CN"/>
                <w:rPrChange w:id="6624" w:author="Gary Sullivan" w:date="2019-07-02T10:58:00Z">
                  <w:rPr>
                    <w:bCs/>
                    <w:color w:val="000000"/>
                    <w:sz w:val="14"/>
                    <w:szCs w:val="14"/>
                    <w:lang w:eastAsia="zh-CN"/>
                  </w:rPr>
                </w:rPrChange>
              </w:rPr>
              <w:t>0.56%</w:t>
            </w:r>
          </w:p>
        </w:tc>
        <w:tc>
          <w:tcPr>
            <w:tcW w:w="595" w:type="dxa"/>
            <w:tcBorders>
              <w:top w:val="single" w:sz="4" w:space="0" w:color="auto"/>
              <w:bottom w:val="single" w:sz="4" w:space="0" w:color="auto"/>
            </w:tcBorders>
            <w:vAlign w:val="center"/>
          </w:tcPr>
          <w:p w14:paraId="6529218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25" w:author="Gary Sullivan" w:date="2019-07-02T10:58:00Z">
                  <w:rPr>
                    <w:bCs/>
                    <w:color w:val="000000"/>
                    <w:sz w:val="14"/>
                    <w:szCs w:val="14"/>
                    <w:lang w:eastAsia="zh-CN"/>
                  </w:rPr>
                </w:rPrChange>
              </w:rPr>
            </w:pPr>
            <w:r w:rsidRPr="0088046C">
              <w:rPr>
                <w:bCs/>
                <w:color w:val="000000"/>
                <w:sz w:val="14"/>
                <w:szCs w:val="14"/>
                <w:lang w:eastAsia="zh-CN"/>
                <w:rPrChange w:id="6626" w:author="Gary Sullivan" w:date="2019-07-02T10:58:00Z">
                  <w:rPr>
                    <w:bCs/>
                    <w:color w:val="000000"/>
                    <w:sz w:val="14"/>
                    <w:szCs w:val="14"/>
                    <w:lang w:eastAsia="zh-CN"/>
                  </w:rPr>
                </w:rPrChange>
              </w:rPr>
              <w:t>101%</w:t>
            </w:r>
          </w:p>
        </w:tc>
        <w:tc>
          <w:tcPr>
            <w:tcW w:w="589" w:type="dxa"/>
            <w:tcBorders>
              <w:top w:val="single" w:sz="4" w:space="0" w:color="auto"/>
              <w:bottom w:val="single" w:sz="4" w:space="0" w:color="auto"/>
              <w:right w:val="single" w:sz="12" w:space="0" w:color="auto"/>
            </w:tcBorders>
            <w:vAlign w:val="center"/>
          </w:tcPr>
          <w:p w14:paraId="75F8482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27" w:author="Gary Sullivan" w:date="2019-07-02T10:58:00Z">
                  <w:rPr>
                    <w:bCs/>
                    <w:color w:val="000000"/>
                    <w:sz w:val="14"/>
                    <w:szCs w:val="14"/>
                    <w:lang w:eastAsia="zh-CN"/>
                  </w:rPr>
                </w:rPrChange>
              </w:rPr>
            </w:pPr>
            <w:r w:rsidRPr="0088046C">
              <w:rPr>
                <w:bCs/>
                <w:color w:val="000000"/>
                <w:sz w:val="14"/>
                <w:szCs w:val="14"/>
                <w:lang w:eastAsia="zh-CN"/>
                <w:rPrChange w:id="6628" w:author="Gary Sullivan" w:date="2019-07-02T10:58:00Z">
                  <w:rPr>
                    <w:bCs/>
                    <w:color w:val="000000"/>
                    <w:sz w:val="14"/>
                    <w:szCs w:val="14"/>
                    <w:lang w:eastAsia="zh-CN"/>
                  </w:rPr>
                </w:rPrChange>
              </w:rPr>
              <w:t>99%</w:t>
            </w:r>
          </w:p>
        </w:tc>
      </w:tr>
      <w:tr w:rsidR="00612494" w:rsidRPr="0088046C" w14:paraId="54A7046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B8FEA4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629" w:author="Gary Sullivan" w:date="2019-07-02T10:58:00Z">
                  <w:rPr>
                    <w:color w:val="000000"/>
                    <w:sz w:val="15"/>
                    <w:szCs w:val="15"/>
                    <w:lang w:eastAsia="zh-CN"/>
                  </w:rPr>
                </w:rPrChange>
              </w:rPr>
            </w:pPr>
            <w:r w:rsidRPr="0088046C">
              <w:rPr>
                <w:color w:val="000000"/>
                <w:sz w:val="15"/>
                <w:szCs w:val="15"/>
                <w:lang w:eastAsia="zh-CN"/>
                <w:rPrChange w:id="6630" w:author="Gary Sullivan" w:date="2019-07-02T10:58:00Z">
                  <w:rPr>
                    <w:color w:val="000000"/>
                    <w:sz w:val="15"/>
                    <w:szCs w:val="15"/>
                    <w:lang w:eastAsia="zh-CN"/>
                  </w:rPr>
                </w:rPrChange>
              </w:rPr>
              <w:t>CE1-1.1c</w:t>
            </w:r>
          </w:p>
        </w:tc>
        <w:tc>
          <w:tcPr>
            <w:tcW w:w="632" w:type="dxa"/>
            <w:tcBorders>
              <w:top w:val="single" w:sz="4" w:space="0" w:color="auto"/>
              <w:left w:val="nil"/>
              <w:bottom w:val="single" w:sz="4" w:space="0" w:color="auto"/>
              <w:right w:val="nil"/>
            </w:tcBorders>
            <w:shd w:val="clear" w:color="auto" w:fill="auto"/>
            <w:noWrap/>
            <w:vAlign w:val="center"/>
          </w:tcPr>
          <w:p w14:paraId="1B1CB79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31"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7BAC12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32"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29053E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33"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5EF85E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34"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10EFF51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35"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09A197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36" w:author="Gary Sullivan" w:date="2019-07-02T10:58:00Z">
                  <w:rPr>
                    <w:bCs/>
                    <w:color w:val="000000"/>
                    <w:sz w:val="14"/>
                    <w:szCs w:val="14"/>
                    <w:lang w:eastAsia="zh-CN"/>
                  </w:rPr>
                </w:rPrChange>
              </w:rPr>
            </w:pPr>
            <w:r w:rsidRPr="0088046C">
              <w:rPr>
                <w:bCs/>
                <w:color w:val="000000"/>
                <w:sz w:val="14"/>
                <w:szCs w:val="14"/>
                <w:lang w:eastAsia="zh-CN"/>
                <w:rPrChange w:id="6637" w:author="Gary Sullivan" w:date="2019-07-02T10:58:00Z">
                  <w:rPr>
                    <w:bCs/>
                    <w:color w:val="000000"/>
                    <w:sz w:val="14"/>
                    <w:szCs w:val="14"/>
                    <w:lang w:eastAsia="zh-CN"/>
                  </w:rPr>
                </w:rPrChange>
              </w:rPr>
              <w:t>-0.31%</w:t>
            </w:r>
          </w:p>
        </w:tc>
        <w:tc>
          <w:tcPr>
            <w:tcW w:w="635" w:type="dxa"/>
            <w:tcBorders>
              <w:top w:val="single" w:sz="4" w:space="0" w:color="auto"/>
              <w:left w:val="nil"/>
              <w:bottom w:val="single" w:sz="4" w:space="0" w:color="auto"/>
              <w:right w:val="nil"/>
            </w:tcBorders>
            <w:shd w:val="clear" w:color="auto" w:fill="auto"/>
            <w:noWrap/>
            <w:vAlign w:val="center"/>
          </w:tcPr>
          <w:p w14:paraId="12D0E21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38" w:author="Gary Sullivan" w:date="2019-07-02T10:58:00Z">
                  <w:rPr>
                    <w:bCs/>
                    <w:color w:val="000000"/>
                    <w:sz w:val="14"/>
                    <w:szCs w:val="14"/>
                    <w:lang w:eastAsia="zh-CN"/>
                  </w:rPr>
                </w:rPrChange>
              </w:rPr>
            </w:pPr>
            <w:r w:rsidRPr="0088046C">
              <w:rPr>
                <w:bCs/>
                <w:color w:val="000000"/>
                <w:sz w:val="14"/>
                <w:szCs w:val="14"/>
                <w:lang w:eastAsia="zh-CN"/>
                <w:rPrChange w:id="6639" w:author="Gary Sullivan" w:date="2019-07-02T10:58:00Z">
                  <w:rPr>
                    <w:bCs/>
                    <w:color w:val="000000"/>
                    <w:sz w:val="14"/>
                    <w:szCs w:val="14"/>
                    <w:lang w:eastAsia="zh-CN"/>
                  </w:rPr>
                </w:rPrChange>
              </w:rPr>
              <w:t>-0.08%</w:t>
            </w:r>
          </w:p>
        </w:tc>
        <w:tc>
          <w:tcPr>
            <w:tcW w:w="635" w:type="dxa"/>
            <w:tcBorders>
              <w:top w:val="single" w:sz="4" w:space="0" w:color="auto"/>
              <w:left w:val="nil"/>
              <w:bottom w:val="single" w:sz="4" w:space="0" w:color="auto"/>
              <w:right w:val="nil"/>
            </w:tcBorders>
            <w:shd w:val="clear" w:color="auto" w:fill="auto"/>
            <w:noWrap/>
            <w:vAlign w:val="center"/>
          </w:tcPr>
          <w:p w14:paraId="727DAA9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40" w:author="Gary Sullivan" w:date="2019-07-02T10:58:00Z">
                  <w:rPr>
                    <w:bCs/>
                    <w:color w:val="000000"/>
                    <w:sz w:val="14"/>
                    <w:szCs w:val="14"/>
                    <w:lang w:eastAsia="zh-CN"/>
                  </w:rPr>
                </w:rPrChange>
              </w:rPr>
            </w:pPr>
            <w:r w:rsidRPr="0088046C">
              <w:rPr>
                <w:bCs/>
                <w:color w:val="000000"/>
                <w:sz w:val="14"/>
                <w:szCs w:val="14"/>
                <w:lang w:eastAsia="zh-CN"/>
                <w:rPrChange w:id="6641" w:author="Gary Sullivan" w:date="2019-07-02T10:58:00Z">
                  <w:rPr>
                    <w:bCs/>
                    <w:color w:val="000000"/>
                    <w:sz w:val="14"/>
                    <w:szCs w:val="14"/>
                    <w:lang w:eastAsia="zh-CN"/>
                  </w:rPr>
                </w:rPrChange>
              </w:rPr>
              <w:t>-0.05%</w:t>
            </w:r>
          </w:p>
        </w:tc>
        <w:tc>
          <w:tcPr>
            <w:tcW w:w="595" w:type="dxa"/>
            <w:tcBorders>
              <w:top w:val="single" w:sz="4" w:space="0" w:color="auto"/>
              <w:left w:val="nil"/>
              <w:bottom w:val="single" w:sz="4" w:space="0" w:color="auto"/>
              <w:right w:val="nil"/>
            </w:tcBorders>
            <w:shd w:val="clear" w:color="auto" w:fill="auto"/>
            <w:noWrap/>
            <w:vAlign w:val="center"/>
          </w:tcPr>
          <w:p w14:paraId="5A05A1A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42" w:author="Gary Sullivan" w:date="2019-07-02T10:58:00Z">
                  <w:rPr>
                    <w:bCs/>
                    <w:color w:val="000000"/>
                    <w:sz w:val="14"/>
                    <w:szCs w:val="14"/>
                    <w:lang w:eastAsia="zh-CN"/>
                  </w:rPr>
                </w:rPrChange>
              </w:rPr>
            </w:pPr>
            <w:r w:rsidRPr="0088046C">
              <w:rPr>
                <w:bCs/>
                <w:color w:val="000000"/>
                <w:sz w:val="14"/>
                <w:szCs w:val="14"/>
                <w:lang w:eastAsia="zh-CN"/>
                <w:rPrChange w:id="6643" w:author="Gary Sullivan" w:date="2019-07-02T10:58:00Z">
                  <w:rPr>
                    <w:bCs/>
                    <w:color w:val="000000"/>
                    <w:sz w:val="14"/>
                    <w:szCs w:val="14"/>
                    <w:lang w:eastAsia="zh-CN"/>
                  </w:rPr>
                </w:rPrChange>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517F61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44" w:author="Gary Sullivan" w:date="2019-07-02T10:58:00Z">
                  <w:rPr>
                    <w:bCs/>
                    <w:color w:val="000000"/>
                    <w:sz w:val="14"/>
                    <w:szCs w:val="14"/>
                    <w:lang w:eastAsia="zh-CN"/>
                  </w:rPr>
                </w:rPrChange>
              </w:rPr>
            </w:pPr>
            <w:r w:rsidRPr="0088046C">
              <w:rPr>
                <w:bCs/>
                <w:color w:val="000000"/>
                <w:sz w:val="14"/>
                <w:szCs w:val="14"/>
                <w:lang w:eastAsia="zh-CN"/>
                <w:rPrChange w:id="6645" w:author="Gary Sullivan" w:date="2019-07-02T10:58:00Z">
                  <w:rPr>
                    <w:bCs/>
                    <w:color w:val="000000"/>
                    <w:sz w:val="14"/>
                    <w:szCs w:val="14"/>
                    <w:lang w:eastAsia="zh-CN"/>
                  </w:rPr>
                </w:rPrChange>
              </w:rPr>
              <w:t>102%</w:t>
            </w:r>
          </w:p>
        </w:tc>
        <w:tc>
          <w:tcPr>
            <w:tcW w:w="633" w:type="dxa"/>
            <w:tcBorders>
              <w:top w:val="single" w:sz="4" w:space="0" w:color="auto"/>
              <w:left w:val="nil"/>
              <w:bottom w:val="single" w:sz="4" w:space="0" w:color="auto"/>
            </w:tcBorders>
            <w:vAlign w:val="center"/>
          </w:tcPr>
          <w:p w14:paraId="23478E9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46" w:author="Gary Sullivan" w:date="2019-07-02T10:58:00Z">
                  <w:rPr>
                    <w:bCs/>
                    <w:color w:val="000000"/>
                    <w:sz w:val="14"/>
                    <w:szCs w:val="14"/>
                    <w:lang w:eastAsia="zh-CN"/>
                  </w:rPr>
                </w:rPrChange>
              </w:rPr>
            </w:pPr>
            <w:r w:rsidRPr="0088046C">
              <w:rPr>
                <w:bCs/>
                <w:color w:val="000000"/>
                <w:sz w:val="14"/>
                <w:szCs w:val="14"/>
                <w:lang w:eastAsia="zh-CN"/>
                <w:rPrChange w:id="6647" w:author="Gary Sullivan" w:date="2019-07-02T10:58:00Z">
                  <w:rPr>
                    <w:bCs/>
                    <w:color w:val="000000"/>
                    <w:sz w:val="14"/>
                    <w:szCs w:val="14"/>
                    <w:lang w:eastAsia="zh-CN"/>
                  </w:rPr>
                </w:rPrChange>
              </w:rPr>
              <w:t>-0.31%</w:t>
            </w:r>
          </w:p>
        </w:tc>
        <w:tc>
          <w:tcPr>
            <w:tcW w:w="633" w:type="dxa"/>
            <w:tcBorders>
              <w:top w:val="single" w:sz="4" w:space="0" w:color="auto"/>
              <w:bottom w:val="single" w:sz="4" w:space="0" w:color="auto"/>
            </w:tcBorders>
            <w:vAlign w:val="center"/>
          </w:tcPr>
          <w:p w14:paraId="0B361B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48" w:author="Gary Sullivan" w:date="2019-07-02T10:58:00Z">
                  <w:rPr>
                    <w:bCs/>
                    <w:color w:val="000000"/>
                    <w:sz w:val="14"/>
                    <w:szCs w:val="14"/>
                    <w:lang w:eastAsia="zh-CN"/>
                  </w:rPr>
                </w:rPrChange>
              </w:rPr>
            </w:pPr>
            <w:r w:rsidRPr="0088046C">
              <w:rPr>
                <w:bCs/>
                <w:color w:val="000000"/>
                <w:sz w:val="14"/>
                <w:szCs w:val="14"/>
                <w:lang w:eastAsia="zh-CN"/>
                <w:rPrChange w:id="6649" w:author="Gary Sullivan" w:date="2019-07-02T10:58:00Z">
                  <w:rPr>
                    <w:bCs/>
                    <w:color w:val="000000"/>
                    <w:sz w:val="14"/>
                    <w:szCs w:val="14"/>
                    <w:lang w:eastAsia="zh-CN"/>
                  </w:rPr>
                </w:rPrChange>
              </w:rPr>
              <w:t>0.64%</w:t>
            </w:r>
          </w:p>
        </w:tc>
        <w:tc>
          <w:tcPr>
            <w:tcW w:w="633" w:type="dxa"/>
            <w:tcBorders>
              <w:top w:val="single" w:sz="4" w:space="0" w:color="auto"/>
              <w:bottom w:val="single" w:sz="4" w:space="0" w:color="auto"/>
            </w:tcBorders>
            <w:vAlign w:val="center"/>
          </w:tcPr>
          <w:p w14:paraId="35C37B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50" w:author="Gary Sullivan" w:date="2019-07-02T10:58:00Z">
                  <w:rPr>
                    <w:bCs/>
                    <w:color w:val="000000"/>
                    <w:sz w:val="14"/>
                    <w:szCs w:val="14"/>
                    <w:lang w:eastAsia="zh-CN"/>
                  </w:rPr>
                </w:rPrChange>
              </w:rPr>
            </w:pPr>
            <w:r w:rsidRPr="0088046C">
              <w:rPr>
                <w:bCs/>
                <w:color w:val="000000"/>
                <w:sz w:val="14"/>
                <w:szCs w:val="14"/>
                <w:lang w:eastAsia="zh-CN"/>
                <w:rPrChange w:id="6651" w:author="Gary Sullivan" w:date="2019-07-02T10:58:00Z">
                  <w:rPr>
                    <w:bCs/>
                    <w:color w:val="000000"/>
                    <w:sz w:val="14"/>
                    <w:szCs w:val="14"/>
                    <w:lang w:eastAsia="zh-CN"/>
                  </w:rPr>
                </w:rPrChange>
              </w:rPr>
              <w:t>0.74%</w:t>
            </w:r>
          </w:p>
        </w:tc>
        <w:tc>
          <w:tcPr>
            <w:tcW w:w="595" w:type="dxa"/>
            <w:tcBorders>
              <w:top w:val="single" w:sz="4" w:space="0" w:color="auto"/>
              <w:bottom w:val="single" w:sz="4" w:space="0" w:color="auto"/>
            </w:tcBorders>
            <w:vAlign w:val="center"/>
          </w:tcPr>
          <w:p w14:paraId="2777CF1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52" w:author="Gary Sullivan" w:date="2019-07-02T10:58:00Z">
                  <w:rPr>
                    <w:bCs/>
                    <w:color w:val="000000"/>
                    <w:sz w:val="14"/>
                    <w:szCs w:val="14"/>
                    <w:lang w:eastAsia="zh-CN"/>
                  </w:rPr>
                </w:rPrChange>
              </w:rPr>
            </w:pPr>
            <w:r w:rsidRPr="0088046C">
              <w:rPr>
                <w:bCs/>
                <w:color w:val="000000"/>
                <w:sz w:val="14"/>
                <w:szCs w:val="14"/>
                <w:lang w:eastAsia="zh-CN"/>
                <w:rPrChange w:id="6653" w:author="Gary Sullivan" w:date="2019-07-02T10:58:00Z">
                  <w:rPr>
                    <w:bCs/>
                    <w:color w:val="000000"/>
                    <w:sz w:val="14"/>
                    <w:szCs w:val="14"/>
                    <w:lang w:eastAsia="zh-CN"/>
                  </w:rPr>
                </w:rPrChange>
              </w:rPr>
              <w:t>100%</w:t>
            </w:r>
          </w:p>
        </w:tc>
        <w:tc>
          <w:tcPr>
            <w:tcW w:w="589" w:type="dxa"/>
            <w:tcBorders>
              <w:top w:val="single" w:sz="4" w:space="0" w:color="auto"/>
              <w:bottom w:val="single" w:sz="4" w:space="0" w:color="auto"/>
              <w:right w:val="single" w:sz="12" w:space="0" w:color="auto"/>
            </w:tcBorders>
            <w:vAlign w:val="center"/>
          </w:tcPr>
          <w:p w14:paraId="3A511BD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54" w:author="Gary Sullivan" w:date="2019-07-02T10:58:00Z">
                  <w:rPr>
                    <w:bCs/>
                    <w:color w:val="000000"/>
                    <w:sz w:val="14"/>
                    <w:szCs w:val="14"/>
                    <w:lang w:eastAsia="zh-CN"/>
                  </w:rPr>
                </w:rPrChange>
              </w:rPr>
            </w:pPr>
            <w:r w:rsidRPr="0088046C">
              <w:rPr>
                <w:bCs/>
                <w:color w:val="000000"/>
                <w:sz w:val="14"/>
                <w:szCs w:val="14"/>
                <w:lang w:eastAsia="zh-CN"/>
                <w:rPrChange w:id="6655" w:author="Gary Sullivan" w:date="2019-07-02T10:58:00Z">
                  <w:rPr>
                    <w:bCs/>
                    <w:color w:val="000000"/>
                    <w:sz w:val="14"/>
                    <w:szCs w:val="14"/>
                    <w:lang w:eastAsia="zh-CN"/>
                  </w:rPr>
                </w:rPrChange>
              </w:rPr>
              <w:t>98%</w:t>
            </w:r>
          </w:p>
        </w:tc>
      </w:tr>
      <w:tr w:rsidR="00612494" w:rsidRPr="0088046C" w14:paraId="797D5C4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613E83"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656" w:author="Gary Sullivan" w:date="2019-07-02T10:58:00Z">
                  <w:rPr>
                    <w:color w:val="000000"/>
                    <w:sz w:val="15"/>
                    <w:szCs w:val="15"/>
                    <w:lang w:eastAsia="zh-CN"/>
                  </w:rPr>
                </w:rPrChange>
              </w:rPr>
            </w:pPr>
            <w:r w:rsidRPr="0088046C">
              <w:rPr>
                <w:color w:val="000000"/>
                <w:sz w:val="15"/>
                <w:szCs w:val="15"/>
                <w:lang w:eastAsia="zh-CN"/>
                <w:rPrChange w:id="6657" w:author="Gary Sullivan" w:date="2019-07-02T10:58:00Z">
                  <w:rPr>
                    <w:color w:val="000000"/>
                    <w:sz w:val="15"/>
                    <w:szCs w:val="15"/>
                    <w:lang w:eastAsia="zh-CN"/>
                  </w:rPr>
                </w:rPrChange>
              </w:rPr>
              <w:t>CE1-1.2a</w:t>
            </w:r>
          </w:p>
        </w:tc>
        <w:tc>
          <w:tcPr>
            <w:tcW w:w="632" w:type="dxa"/>
            <w:tcBorders>
              <w:top w:val="single" w:sz="4" w:space="0" w:color="auto"/>
              <w:left w:val="nil"/>
              <w:bottom w:val="single" w:sz="4" w:space="0" w:color="auto"/>
              <w:right w:val="nil"/>
            </w:tcBorders>
            <w:shd w:val="clear" w:color="auto" w:fill="auto"/>
            <w:noWrap/>
            <w:vAlign w:val="center"/>
          </w:tcPr>
          <w:p w14:paraId="7BA7DF8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5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238651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5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88AEBC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60"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048556E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61"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0A642C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62"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009D84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63" w:author="Gary Sullivan" w:date="2019-07-02T10:58:00Z">
                  <w:rPr>
                    <w:bCs/>
                    <w:color w:val="000000"/>
                    <w:sz w:val="14"/>
                    <w:szCs w:val="14"/>
                    <w:lang w:eastAsia="zh-CN"/>
                  </w:rPr>
                </w:rPrChange>
              </w:rPr>
            </w:pPr>
            <w:r w:rsidRPr="0088046C">
              <w:rPr>
                <w:bCs/>
                <w:color w:val="000000"/>
                <w:sz w:val="14"/>
                <w:szCs w:val="14"/>
                <w:lang w:eastAsia="zh-CN"/>
                <w:rPrChange w:id="6664" w:author="Gary Sullivan" w:date="2019-07-02T10:58:00Z">
                  <w:rPr>
                    <w:bCs/>
                    <w:color w:val="000000"/>
                    <w:sz w:val="14"/>
                    <w:szCs w:val="14"/>
                    <w:lang w:eastAsia="zh-CN"/>
                  </w:rPr>
                </w:rPrChange>
              </w:rPr>
              <w:t>-0.33%</w:t>
            </w:r>
          </w:p>
        </w:tc>
        <w:tc>
          <w:tcPr>
            <w:tcW w:w="635" w:type="dxa"/>
            <w:tcBorders>
              <w:top w:val="single" w:sz="4" w:space="0" w:color="auto"/>
              <w:left w:val="nil"/>
              <w:bottom w:val="single" w:sz="4" w:space="0" w:color="auto"/>
              <w:right w:val="nil"/>
            </w:tcBorders>
            <w:shd w:val="clear" w:color="auto" w:fill="auto"/>
            <w:noWrap/>
            <w:vAlign w:val="center"/>
          </w:tcPr>
          <w:p w14:paraId="54BBAF0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65" w:author="Gary Sullivan" w:date="2019-07-02T10:58:00Z">
                  <w:rPr>
                    <w:bCs/>
                    <w:color w:val="000000"/>
                    <w:sz w:val="14"/>
                    <w:szCs w:val="14"/>
                    <w:lang w:eastAsia="zh-CN"/>
                  </w:rPr>
                </w:rPrChange>
              </w:rPr>
            </w:pPr>
            <w:r w:rsidRPr="0088046C">
              <w:rPr>
                <w:bCs/>
                <w:color w:val="000000"/>
                <w:sz w:val="14"/>
                <w:szCs w:val="14"/>
                <w:lang w:eastAsia="zh-CN"/>
                <w:rPrChange w:id="6666" w:author="Gary Sullivan" w:date="2019-07-02T10:58:00Z">
                  <w:rPr>
                    <w:bCs/>
                    <w:color w:val="000000"/>
                    <w:sz w:val="14"/>
                    <w:szCs w:val="14"/>
                    <w:lang w:eastAsia="zh-CN"/>
                  </w:rPr>
                </w:rPrChange>
              </w:rPr>
              <w:t>-0.13%</w:t>
            </w:r>
          </w:p>
        </w:tc>
        <w:tc>
          <w:tcPr>
            <w:tcW w:w="635" w:type="dxa"/>
            <w:tcBorders>
              <w:top w:val="single" w:sz="4" w:space="0" w:color="auto"/>
              <w:left w:val="nil"/>
              <w:bottom w:val="single" w:sz="4" w:space="0" w:color="auto"/>
              <w:right w:val="nil"/>
            </w:tcBorders>
            <w:shd w:val="clear" w:color="auto" w:fill="auto"/>
            <w:noWrap/>
            <w:vAlign w:val="center"/>
          </w:tcPr>
          <w:p w14:paraId="3F35999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67" w:author="Gary Sullivan" w:date="2019-07-02T10:58:00Z">
                  <w:rPr>
                    <w:bCs/>
                    <w:color w:val="000000"/>
                    <w:sz w:val="14"/>
                    <w:szCs w:val="14"/>
                    <w:lang w:eastAsia="zh-CN"/>
                  </w:rPr>
                </w:rPrChange>
              </w:rPr>
            </w:pPr>
            <w:r w:rsidRPr="0088046C">
              <w:rPr>
                <w:bCs/>
                <w:color w:val="000000"/>
                <w:sz w:val="14"/>
                <w:szCs w:val="14"/>
                <w:lang w:eastAsia="zh-CN"/>
                <w:rPrChange w:id="6668" w:author="Gary Sullivan" w:date="2019-07-02T10:58:00Z">
                  <w:rPr>
                    <w:bCs/>
                    <w:color w:val="000000"/>
                    <w:sz w:val="14"/>
                    <w:szCs w:val="14"/>
                    <w:lang w:eastAsia="zh-CN"/>
                  </w:rPr>
                </w:rPrChange>
              </w:rPr>
              <w:t>-0.10%</w:t>
            </w:r>
          </w:p>
        </w:tc>
        <w:tc>
          <w:tcPr>
            <w:tcW w:w="595" w:type="dxa"/>
            <w:tcBorders>
              <w:top w:val="single" w:sz="4" w:space="0" w:color="auto"/>
              <w:left w:val="nil"/>
              <w:bottom w:val="single" w:sz="4" w:space="0" w:color="auto"/>
              <w:right w:val="nil"/>
            </w:tcBorders>
            <w:shd w:val="clear" w:color="auto" w:fill="auto"/>
            <w:noWrap/>
            <w:vAlign w:val="center"/>
          </w:tcPr>
          <w:p w14:paraId="065158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69" w:author="Gary Sullivan" w:date="2019-07-02T10:58:00Z">
                  <w:rPr>
                    <w:bCs/>
                    <w:color w:val="000000"/>
                    <w:sz w:val="14"/>
                    <w:szCs w:val="14"/>
                    <w:lang w:eastAsia="zh-CN"/>
                  </w:rPr>
                </w:rPrChange>
              </w:rPr>
            </w:pPr>
            <w:r w:rsidRPr="0088046C">
              <w:rPr>
                <w:bCs/>
                <w:color w:val="000000"/>
                <w:sz w:val="14"/>
                <w:szCs w:val="14"/>
                <w:lang w:eastAsia="zh-CN"/>
                <w:rPrChange w:id="6670" w:author="Gary Sullivan" w:date="2019-07-02T10:58:00Z">
                  <w:rPr>
                    <w:bCs/>
                    <w:color w:val="000000"/>
                    <w:sz w:val="14"/>
                    <w:szCs w:val="14"/>
                    <w:lang w:eastAsia="zh-CN"/>
                  </w:rPr>
                </w:rPrChange>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9BFAD6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71" w:author="Gary Sullivan" w:date="2019-07-02T10:58:00Z">
                  <w:rPr>
                    <w:bCs/>
                    <w:color w:val="000000"/>
                    <w:sz w:val="14"/>
                    <w:szCs w:val="14"/>
                    <w:lang w:eastAsia="zh-CN"/>
                  </w:rPr>
                </w:rPrChange>
              </w:rPr>
            </w:pPr>
            <w:r w:rsidRPr="0088046C">
              <w:rPr>
                <w:bCs/>
                <w:color w:val="000000"/>
                <w:sz w:val="14"/>
                <w:szCs w:val="14"/>
                <w:lang w:eastAsia="zh-CN"/>
                <w:rPrChange w:id="6672" w:author="Gary Sullivan" w:date="2019-07-02T10:58:00Z">
                  <w:rPr>
                    <w:bCs/>
                    <w:color w:val="000000"/>
                    <w:sz w:val="14"/>
                    <w:szCs w:val="14"/>
                    <w:lang w:eastAsia="zh-CN"/>
                  </w:rPr>
                </w:rPrChange>
              </w:rPr>
              <w:t>100%</w:t>
            </w:r>
          </w:p>
        </w:tc>
        <w:tc>
          <w:tcPr>
            <w:tcW w:w="633" w:type="dxa"/>
            <w:tcBorders>
              <w:top w:val="single" w:sz="4" w:space="0" w:color="auto"/>
              <w:left w:val="nil"/>
              <w:bottom w:val="single" w:sz="4" w:space="0" w:color="auto"/>
            </w:tcBorders>
            <w:vAlign w:val="center"/>
          </w:tcPr>
          <w:p w14:paraId="496C5CD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73" w:author="Gary Sullivan" w:date="2019-07-02T10:58:00Z">
                  <w:rPr>
                    <w:bCs/>
                    <w:color w:val="000000"/>
                    <w:sz w:val="14"/>
                    <w:szCs w:val="14"/>
                    <w:lang w:eastAsia="zh-CN"/>
                  </w:rPr>
                </w:rPrChange>
              </w:rPr>
            </w:pPr>
            <w:r w:rsidRPr="0088046C">
              <w:rPr>
                <w:bCs/>
                <w:color w:val="000000"/>
                <w:sz w:val="14"/>
                <w:szCs w:val="14"/>
                <w:lang w:eastAsia="zh-CN"/>
                <w:rPrChange w:id="6674" w:author="Gary Sullivan" w:date="2019-07-02T10:58:00Z">
                  <w:rPr>
                    <w:bCs/>
                    <w:color w:val="000000"/>
                    <w:sz w:val="14"/>
                    <w:szCs w:val="14"/>
                    <w:lang w:eastAsia="zh-CN"/>
                  </w:rPr>
                </w:rPrChange>
              </w:rPr>
              <w:t>-0.23%</w:t>
            </w:r>
          </w:p>
        </w:tc>
        <w:tc>
          <w:tcPr>
            <w:tcW w:w="633" w:type="dxa"/>
            <w:tcBorders>
              <w:top w:val="single" w:sz="4" w:space="0" w:color="auto"/>
              <w:bottom w:val="single" w:sz="4" w:space="0" w:color="auto"/>
            </w:tcBorders>
            <w:vAlign w:val="center"/>
          </w:tcPr>
          <w:p w14:paraId="5D32EA9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75" w:author="Gary Sullivan" w:date="2019-07-02T10:58:00Z">
                  <w:rPr>
                    <w:bCs/>
                    <w:color w:val="000000"/>
                    <w:sz w:val="14"/>
                    <w:szCs w:val="14"/>
                    <w:lang w:eastAsia="zh-CN"/>
                  </w:rPr>
                </w:rPrChange>
              </w:rPr>
            </w:pPr>
            <w:r w:rsidRPr="0088046C">
              <w:rPr>
                <w:bCs/>
                <w:color w:val="000000"/>
                <w:sz w:val="14"/>
                <w:szCs w:val="14"/>
                <w:lang w:eastAsia="zh-CN"/>
                <w:rPrChange w:id="6676" w:author="Gary Sullivan" w:date="2019-07-02T10:58:00Z">
                  <w:rPr>
                    <w:bCs/>
                    <w:color w:val="000000"/>
                    <w:sz w:val="14"/>
                    <w:szCs w:val="14"/>
                    <w:lang w:eastAsia="zh-CN"/>
                  </w:rPr>
                </w:rPrChange>
              </w:rPr>
              <w:t>0.74%</w:t>
            </w:r>
          </w:p>
        </w:tc>
        <w:tc>
          <w:tcPr>
            <w:tcW w:w="633" w:type="dxa"/>
            <w:tcBorders>
              <w:top w:val="single" w:sz="4" w:space="0" w:color="auto"/>
              <w:bottom w:val="single" w:sz="4" w:space="0" w:color="auto"/>
            </w:tcBorders>
            <w:vAlign w:val="center"/>
          </w:tcPr>
          <w:p w14:paraId="055E831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77" w:author="Gary Sullivan" w:date="2019-07-02T10:58:00Z">
                  <w:rPr>
                    <w:bCs/>
                    <w:color w:val="000000"/>
                    <w:sz w:val="14"/>
                    <w:szCs w:val="14"/>
                    <w:lang w:eastAsia="zh-CN"/>
                  </w:rPr>
                </w:rPrChange>
              </w:rPr>
            </w:pPr>
            <w:r w:rsidRPr="0088046C">
              <w:rPr>
                <w:bCs/>
                <w:color w:val="000000"/>
                <w:sz w:val="14"/>
                <w:szCs w:val="14"/>
                <w:lang w:eastAsia="zh-CN"/>
                <w:rPrChange w:id="6678" w:author="Gary Sullivan" w:date="2019-07-02T10:58:00Z">
                  <w:rPr>
                    <w:bCs/>
                    <w:color w:val="000000"/>
                    <w:sz w:val="14"/>
                    <w:szCs w:val="14"/>
                    <w:lang w:eastAsia="zh-CN"/>
                  </w:rPr>
                </w:rPrChange>
              </w:rPr>
              <w:t>0.52%</w:t>
            </w:r>
          </w:p>
        </w:tc>
        <w:tc>
          <w:tcPr>
            <w:tcW w:w="595" w:type="dxa"/>
            <w:tcBorders>
              <w:top w:val="single" w:sz="4" w:space="0" w:color="auto"/>
              <w:bottom w:val="single" w:sz="4" w:space="0" w:color="auto"/>
            </w:tcBorders>
            <w:vAlign w:val="center"/>
          </w:tcPr>
          <w:p w14:paraId="15D6DF5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79" w:author="Gary Sullivan" w:date="2019-07-02T10:58:00Z">
                  <w:rPr>
                    <w:bCs/>
                    <w:color w:val="000000"/>
                    <w:sz w:val="14"/>
                    <w:szCs w:val="14"/>
                    <w:lang w:eastAsia="zh-CN"/>
                  </w:rPr>
                </w:rPrChange>
              </w:rPr>
            </w:pPr>
            <w:r w:rsidRPr="0088046C">
              <w:rPr>
                <w:bCs/>
                <w:color w:val="000000"/>
                <w:sz w:val="14"/>
                <w:szCs w:val="14"/>
                <w:lang w:eastAsia="zh-CN"/>
                <w:rPrChange w:id="6680" w:author="Gary Sullivan" w:date="2019-07-02T10:58:00Z">
                  <w:rPr>
                    <w:bCs/>
                    <w:color w:val="000000"/>
                    <w:sz w:val="14"/>
                    <w:szCs w:val="14"/>
                    <w:lang w:eastAsia="zh-CN"/>
                  </w:rPr>
                </w:rPrChange>
              </w:rPr>
              <w:t>100%</w:t>
            </w:r>
          </w:p>
        </w:tc>
        <w:tc>
          <w:tcPr>
            <w:tcW w:w="589" w:type="dxa"/>
            <w:tcBorders>
              <w:top w:val="single" w:sz="4" w:space="0" w:color="auto"/>
              <w:bottom w:val="single" w:sz="4" w:space="0" w:color="auto"/>
              <w:right w:val="single" w:sz="12" w:space="0" w:color="auto"/>
            </w:tcBorders>
            <w:vAlign w:val="center"/>
          </w:tcPr>
          <w:p w14:paraId="6F4307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81" w:author="Gary Sullivan" w:date="2019-07-02T10:58:00Z">
                  <w:rPr>
                    <w:bCs/>
                    <w:color w:val="000000"/>
                    <w:sz w:val="14"/>
                    <w:szCs w:val="14"/>
                    <w:lang w:eastAsia="zh-CN"/>
                  </w:rPr>
                </w:rPrChange>
              </w:rPr>
            </w:pPr>
            <w:r w:rsidRPr="0088046C">
              <w:rPr>
                <w:bCs/>
                <w:color w:val="000000"/>
                <w:sz w:val="14"/>
                <w:szCs w:val="14"/>
                <w:lang w:eastAsia="zh-CN"/>
                <w:rPrChange w:id="6682" w:author="Gary Sullivan" w:date="2019-07-02T10:58:00Z">
                  <w:rPr>
                    <w:bCs/>
                    <w:color w:val="000000"/>
                    <w:sz w:val="14"/>
                    <w:szCs w:val="14"/>
                    <w:lang w:eastAsia="zh-CN"/>
                  </w:rPr>
                </w:rPrChange>
              </w:rPr>
              <w:t>98%</w:t>
            </w:r>
          </w:p>
        </w:tc>
      </w:tr>
      <w:tr w:rsidR="00612494" w:rsidRPr="0088046C" w14:paraId="63F6B88B"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94B3C7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683" w:author="Gary Sullivan" w:date="2019-07-02T10:58:00Z">
                  <w:rPr>
                    <w:color w:val="000000"/>
                    <w:sz w:val="15"/>
                    <w:szCs w:val="15"/>
                    <w:lang w:eastAsia="zh-CN"/>
                  </w:rPr>
                </w:rPrChange>
              </w:rPr>
            </w:pPr>
            <w:r w:rsidRPr="0088046C">
              <w:rPr>
                <w:color w:val="000000"/>
                <w:sz w:val="15"/>
                <w:szCs w:val="15"/>
                <w:lang w:eastAsia="zh-CN"/>
                <w:rPrChange w:id="6684" w:author="Gary Sullivan" w:date="2019-07-02T10:58:00Z">
                  <w:rPr>
                    <w:color w:val="000000"/>
                    <w:sz w:val="15"/>
                    <w:szCs w:val="15"/>
                    <w:lang w:eastAsia="zh-CN"/>
                  </w:rPr>
                </w:rPrChange>
              </w:rPr>
              <w:t>CE1-1.2b</w:t>
            </w:r>
          </w:p>
        </w:tc>
        <w:tc>
          <w:tcPr>
            <w:tcW w:w="632" w:type="dxa"/>
            <w:tcBorders>
              <w:top w:val="single" w:sz="4" w:space="0" w:color="auto"/>
              <w:left w:val="nil"/>
              <w:bottom w:val="single" w:sz="4" w:space="0" w:color="auto"/>
              <w:right w:val="nil"/>
            </w:tcBorders>
            <w:shd w:val="clear" w:color="auto" w:fill="auto"/>
            <w:noWrap/>
            <w:vAlign w:val="center"/>
          </w:tcPr>
          <w:p w14:paraId="365B34C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85"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6404EC8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8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2BF27A9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87"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1054D4C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88"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2172E64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89"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FF8F66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90" w:author="Gary Sullivan" w:date="2019-07-02T10:58:00Z">
                  <w:rPr>
                    <w:bCs/>
                    <w:color w:val="000000"/>
                    <w:sz w:val="14"/>
                    <w:szCs w:val="14"/>
                    <w:lang w:eastAsia="zh-CN"/>
                  </w:rPr>
                </w:rPrChange>
              </w:rPr>
            </w:pPr>
            <w:r w:rsidRPr="0088046C">
              <w:rPr>
                <w:bCs/>
                <w:color w:val="000000"/>
                <w:sz w:val="14"/>
                <w:szCs w:val="14"/>
                <w:lang w:eastAsia="zh-CN"/>
                <w:rPrChange w:id="6691" w:author="Gary Sullivan" w:date="2019-07-02T10:58:00Z">
                  <w:rPr>
                    <w:bCs/>
                    <w:color w:val="000000"/>
                    <w:sz w:val="14"/>
                    <w:szCs w:val="14"/>
                    <w:lang w:eastAsia="zh-CN"/>
                  </w:rPr>
                </w:rPrChange>
              </w:rPr>
              <w:t>-0.31%</w:t>
            </w:r>
          </w:p>
        </w:tc>
        <w:tc>
          <w:tcPr>
            <w:tcW w:w="635" w:type="dxa"/>
            <w:tcBorders>
              <w:top w:val="single" w:sz="4" w:space="0" w:color="auto"/>
              <w:left w:val="nil"/>
              <w:bottom w:val="single" w:sz="4" w:space="0" w:color="auto"/>
              <w:right w:val="nil"/>
            </w:tcBorders>
            <w:shd w:val="clear" w:color="auto" w:fill="auto"/>
            <w:noWrap/>
            <w:vAlign w:val="center"/>
          </w:tcPr>
          <w:p w14:paraId="1D129C2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92" w:author="Gary Sullivan" w:date="2019-07-02T10:58:00Z">
                  <w:rPr>
                    <w:bCs/>
                    <w:color w:val="000000"/>
                    <w:sz w:val="14"/>
                    <w:szCs w:val="14"/>
                    <w:lang w:eastAsia="zh-CN"/>
                  </w:rPr>
                </w:rPrChange>
              </w:rPr>
            </w:pPr>
            <w:r w:rsidRPr="0088046C">
              <w:rPr>
                <w:bCs/>
                <w:color w:val="000000"/>
                <w:sz w:val="14"/>
                <w:szCs w:val="14"/>
                <w:lang w:eastAsia="zh-CN"/>
                <w:rPrChange w:id="6693" w:author="Gary Sullivan" w:date="2019-07-02T10:58:00Z">
                  <w:rPr>
                    <w:bCs/>
                    <w:color w:val="000000"/>
                    <w:sz w:val="14"/>
                    <w:szCs w:val="14"/>
                    <w:lang w:eastAsia="zh-CN"/>
                  </w:rPr>
                </w:rPrChange>
              </w:rPr>
              <w:t>-0.13%</w:t>
            </w:r>
          </w:p>
        </w:tc>
        <w:tc>
          <w:tcPr>
            <w:tcW w:w="635" w:type="dxa"/>
            <w:tcBorders>
              <w:top w:val="single" w:sz="4" w:space="0" w:color="auto"/>
              <w:left w:val="nil"/>
              <w:bottom w:val="single" w:sz="4" w:space="0" w:color="auto"/>
              <w:right w:val="nil"/>
            </w:tcBorders>
            <w:shd w:val="clear" w:color="auto" w:fill="auto"/>
            <w:noWrap/>
            <w:vAlign w:val="center"/>
          </w:tcPr>
          <w:p w14:paraId="6DFC3A0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94" w:author="Gary Sullivan" w:date="2019-07-02T10:58:00Z">
                  <w:rPr>
                    <w:bCs/>
                    <w:color w:val="000000"/>
                    <w:sz w:val="14"/>
                    <w:szCs w:val="14"/>
                    <w:lang w:eastAsia="zh-CN"/>
                  </w:rPr>
                </w:rPrChange>
              </w:rPr>
            </w:pPr>
            <w:r w:rsidRPr="0088046C">
              <w:rPr>
                <w:bCs/>
                <w:color w:val="000000"/>
                <w:sz w:val="14"/>
                <w:szCs w:val="14"/>
                <w:lang w:eastAsia="zh-CN"/>
                <w:rPrChange w:id="6695" w:author="Gary Sullivan" w:date="2019-07-02T10:58:00Z">
                  <w:rPr>
                    <w:bCs/>
                    <w:color w:val="000000"/>
                    <w:sz w:val="14"/>
                    <w:szCs w:val="14"/>
                    <w:lang w:eastAsia="zh-CN"/>
                  </w:rPr>
                </w:rPrChange>
              </w:rPr>
              <w:t>-0.12%</w:t>
            </w:r>
          </w:p>
        </w:tc>
        <w:tc>
          <w:tcPr>
            <w:tcW w:w="595" w:type="dxa"/>
            <w:tcBorders>
              <w:top w:val="single" w:sz="4" w:space="0" w:color="auto"/>
              <w:left w:val="nil"/>
              <w:bottom w:val="single" w:sz="4" w:space="0" w:color="auto"/>
              <w:right w:val="nil"/>
            </w:tcBorders>
            <w:shd w:val="clear" w:color="auto" w:fill="auto"/>
            <w:noWrap/>
            <w:vAlign w:val="center"/>
          </w:tcPr>
          <w:p w14:paraId="004A5C6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96" w:author="Gary Sullivan" w:date="2019-07-02T10:58:00Z">
                  <w:rPr>
                    <w:bCs/>
                    <w:color w:val="000000"/>
                    <w:sz w:val="14"/>
                    <w:szCs w:val="14"/>
                    <w:lang w:eastAsia="zh-CN"/>
                  </w:rPr>
                </w:rPrChange>
              </w:rPr>
            </w:pPr>
            <w:r w:rsidRPr="0088046C">
              <w:rPr>
                <w:bCs/>
                <w:color w:val="000000"/>
                <w:sz w:val="14"/>
                <w:szCs w:val="14"/>
                <w:lang w:eastAsia="zh-CN"/>
                <w:rPrChange w:id="6697" w:author="Gary Sullivan" w:date="2019-07-02T10:58:00Z">
                  <w:rPr>
                    <w:bCs/>
                    <w:color w:val="000000"/>
                    <w:sz w:val="14"/>
                    <w:szCs w:val="14"/>
                    <w:lang w:eastAsia="zh-CN"/>
                  </w:rPr>
                </w:rPrChange>
              </w:rPr>
              <w:t>10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FC6E6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698" w:author="Gary Sullivan" w:date="2019-07-02T10:58:00Z">
                  <w:rPr>
                    <w:bCs/>
                    <w:color w:val="000000"/>
                    <w:sz w:val="14"/>
                    <w:szCs w:val="14"/>
                    <w:lang w:eastAsia="zh-CN"/>
                  </w:rPr>
                </w:rPrChange>
              </w:rPr>
            </w:pPr>
            <w:r w:rsidRPr="0088046C">
              <w:rPr>
                <w:bCs/>
                <w:color w:val="000000"/>
                <w:sz w:val="14"/>
                <w:szCs w:val="14"/>
                <w:lang w:eastAsia="zh-CN"/>
                <w:rPrChange w:id="6699" w:author="Gary Sullivan" w:date="2019-07-02T10:58:00Z">
                  <w:rPr>
                    <w:bCs/>
                    <w:color w:val="000000"/>
                    <w:sz w:val="14"/>
                    <w:szCs w:val="14"/>
                    <w:lang w:eastAsia="zh-CN"/>
                  </w:rPr>
                </w:rPrChange>
              </w:rPr>
              <w:t>102%</w:t>
            </w:r>
          </w:p>
        </w:tc>
        <w:tc>
          <w:tcPr>
            <w:tcW w:w="633" w:type="dxa"/>
            <w:tcBorders>
              <w:top w:val="single" w:sz="4" w:space="0" w:color="auto"/>
              <w:left w:val="nil"/>
              <w:bottom w:val="single" w:sz="4" w:space="0" w:color="auto"/>
            </w:tcBorders>
            <w:vAlign w:val="center"/>
          </w:tcPr>
          <w:p w14:paraId="4C899B5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00" w:author="Gary Sullivan" w:date="2019-07-02T10:58:00Z">
                  <w:rPr>
                    <w:bCs/>
                    <w:color w:val="000000"/>
                    <w:sz w:val="14"/>
                    <w:szCs w:val="14"/>
                    <w:lang w:eastAsia="zh-CN"/>
                  </w:rPr>
                </w:rPrChange>
              </w:rPr>
            </w:pPr>
            <w:r w:rsidRPr="0088046C">
              <w:rPr>
                <w:bCs/>
                <w:color w:val="000000"/>
                <w:sz w:val="14"/>
                <w:szCs w:val="14"/>
                <w:lang w:eastAsia="zh-CN"/>
                <w:rPrChange w:id="6701" w:author="Gary Sullivan" w:date="2019-07-02T10:58:00Z">
                  <w:rPr>
                    <w:bCs/>
                    <w:color w:val="000000"/>
                    <w:sz w:val="14"/>
                    <w:szCs w:val="14"/>
                    <w:lang w:eastAsia="zh-CN"/>
                  </w:rPr>
                </w:rPrChange>
              </w:rPr>
              <w:t>-0.20%</w:t>
            </w:r>
          </w:p>
        </w:tc>
        <w:tc>
          <w:tcPr>
            <w:tcW w:w="633" w:type="dxa"/>
            <w:tcBorders>
              <w:top w:val="single" w:sz="4" w:space="0" w:color="auto"/>
              <w:bottom w:val="single" w:sz="4" w:space="0" w:color="auto"/>
            </w:tcBorders>
            <w:vAlign w:val="center"/>
          </w:tcPr>
          <w:p w14:paraId="5618D7A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02" w:author="Gary Sullivan" w:date="2019-07-02T10:58:00Z">
                  <w:rPr>
                    <w:bCs/>
                    <w:color w:val="000000"/>
                    <w:sz w:val="14"/>
                    <w:szCs w:val="14"/>
                    <w:lang w:eastAsia="zh-CN"/>
                  </w:rPr>
                </w:rPrChange>
              </w:rPr>
            </w:pPr>
            <w:r w:rsidRPr="0088046C">
              <w:rPr>
                <w:bCs/>
                <w:color w:val="000000"/>
                <w:sz w:val="14"/>
                <w:szCs w:val="14"/>
                <w:lang w:eastAsia="zh-CN"/>
                <w:rPrChange w:id="6703" w:author="Gary Sullivan" w:date="2019-07-02T10:58:00Z">
                  <w:rPr>
                    <w:bCs/>
                    <w:color w:val="000000"/>
                    <w:sz w:val="14"/>
                    <w:szCs w:val="14"/>
                    <w:lang w:eastAsia="zh-CN"/>
                  </w:rPr>
                </w:rPrChange>
              </w:rPr>
              <w:t>0.84%</w:t>
            </w:r>
          </w:p>
        </w:tc>
        <w:tc>
          <w:tcPr>
            <w:tcW w:w="633" w:type="dxa"/>
            <w:tcBorders>
              <w:top w:val="single" w:sz="4" w:space="0" w:color="auto"/>
              <w:bottom w:val="single" w:sz="4" w:space="0" w:color="auto"/>
            </w:tcBorders>
            <w:vAlign w:val="center"/>
          </w:tcPr>
          <w:p w14:paraId="12152DD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04" w:author="Gary Sullivan" w:date="2019-07-02T10:58:00Z">
                  <w:rPr>
                    <w:bCs/>
                    <w:color w:val="000000"/>
                    <w:sz w:val="14"/>
                    <w:szCs w:val="14"/>
                    <w:lang w:eastAsia="zh-CN"/>
                  </w:rPr>
                </w:rPrChange>
              </w:rPr>
            </w:pPr>
            <w:r w:rsidRPr="0088046C">
              <w:rPr>
                <w:bCs/>
                <w:color w:val="000000"/>
                <w:sz w:val="14"/>
                <w:szCs w:val="14"/>
                <w:lang w:eastAsia="zh-CN"/>
                <w:rPrChange w:id="6705" w:author="Gary Sullivan" w:date="2019-07-02T10:58:00Z">
                  <w:rPr>
                    <w:bCs/>
                    <w:color w:val="000000"/>
                    <w:sz w:val="14"/>
                    <w:szCs w:val="14"/>
                    <w:lang w:eastAsia="zh-CN"/>
                  </w:rPr>
                </w:rPrChange>
              </w:rPr>
              <w:t>0.68%</w:t>
            </w:r>
          </w:p>
        </w:tc>
        <w:tc>
          <w:tcPr>
            <w:tcW w:w="595" w:type="dxa"/>
            <w:tcBorders>
              <w:top w:val="single" w:sz="4" w:space="0" w:color="auto"/>
              <w:bottom w:val="single" w:sz="4" w:space="0" w:color="auto"/>
            </w:tcBorders>
            <w:vAlign w:val="center"/>
          </w:tcPr>
          <w:p w14:paraId="518BFEE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06" w:author="Gary Sullivan" w:date="2019-07-02T10:58:00Z">
                  <w:rPr>
                    <w:bCs/>
                    <w:color w:val="000000"/>
                    <w:sz w:val="14"/>
                    <w:szCs w:val="14"/>
                    <w:lang w:eastAsia="zh-CN"/>
                  </w:rPr>
                </w:rPrChange>
              </w:rPr>
            </w:pPr>
            <w:r w:rsidRPr="0088046C">
              <w:rPr>
                <w:bCs/>
                <w:color w:val="000000"/>
                <w:sz w:val="14"/>
                <w:szCs w:val="14"/>
                <w:lang w:eastAsia="zh-CN"/>
                <w:rPrChange w:id="6707" w:author="Gary Sullivan" w:date="2019-07-02T10:58:00Z">
                  <w:rPr>
                    <w:bCs/>
                    <w:color w:val="000000"/>
                    <w:sz w:val="14"/>
                    <w:szCs w:val="14"/>
                    <w:lang w:eastAsia="zh-CN"/>
                  </w:rPr>
                </w:rPrChange>
              </w:rPr>
              <w:t>100%</w:t>
            </w:r>
          </w:p>
        </w:tc>
        <w:tc>
          <w:tcPr>
            <w:tcW w:w="589" w:type="dxa"/>
            <w:tcBorders>
              <w:top w:val="single" w:sz="4" w:space="0" w:color="auto"/>
              <w:bottom w:val="single" w:sz="4" w:space="0" w:color="auto"/>
              <w:right w:val="single" w:sz="12" w:space="0" w:color="auto"/>
            </w:tcBorders>
            <w:vAlign w:val="center"/>
          </w:tcPr>
          <w:p w14:paraId="02BE92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08" w:author="Gary Sullivan" w:date="2019-07-02T10:58:00Z">
                  <w:rPr>
                    <w:bCs/>
                    <w:color w:val="000000"/>
                    <w:sz w:val="14"/>
                    <w:szCs w:val="14"/>
                    <w:lang w:eastAsia="zh-CN"/>
                  </w:rPr>
                </w:rPrChange>
              </w:rPr>
            </w:pPr>
            <w:r w:rsidRPr="0088046C">
              <w:rPr>
                <w:bCs/>
                <w:color w:val="000000"/>
                <w:sz w:val="14"/>
                <w:szCs w:val="14"/>
                <w:lang w:eastAsia="zh-CN"/>
                <w:rPrChange w:id="6709" w:author="Gary Sullivan" w:date="2019-07-02T10:58:00Z">
                  <w:rPr>
                    <w:bCs/>
                    <w:color w:val="000000"/>
                    <w:sz w:val="14"/>
                    <w:szCs w:val="14"/>
                    <w:lang w:eastAsia="zh-CN"/>
                  </w:rPr>
                </w:rPrChange>
              </w:rPr>
              <w:t>98%</w:t>
            </w:r>
          </w:p>
        </w:tc>
      </w:tr>
      <w:tr w:rsidR="00612494" w:rsidRPr="0088046C" w14:paraId="14793FC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B129DF2"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710" w:author="Gary Sullivan" w:date="2019-07-02T10:58:00Z">
                  <w:rPr>
                    <w:color w:val="000000"/>
                    <w:sz w:val="15"/>
                    <w:szCs w:val="15"/>
                    <w:lang w:eastAsia="zh-CN"/>
                  </w:rPr>
                </w:rPrChange>
              </w:rPr>
            </w:pPr>
            <w:r w:rsidRPr="0088046C">
              <w:rPr>
                <w:color w:val="000000"/>
                <w:sz w:val="15"/>
                <w:szCs w:val="15"/>
                <w:lang w:eastAsia="zh-CN"/>
                <w:rPrChange w:id="6711" w:author="Gary Sullivan" w:date="2019-07-02T10:58:00Z">
                  <w:rPr>
                    <w:color w:val="000000"/>
                    <w:sz w:val="15"/>
                    <w:szCs w:val="15"/>
                    <w:lang w:eastAsia="zh-CN"/>
                  </w:rPr>
                </w:rPrChange>
              </w:rPr>
              <w:t>CE1-1.2c</w:t>
            </w:r>
          </w:p>
        </w:tc>
        <w:tc>
          <w:tcPr>
            <w:tcW w:w="632" w:type="dxa"/>
            <w:tcBorders>
              <w:top w:val="single" w:sz="4" w:space="0" w:color="auto"/>
              <w:left w:val="nil"/>
              <w:bottom w:val="single" w:sz="4" w:space="0" w:color="auto"/>
              <w:right w:val="nil"/>
            </w:tcBorders>
            <w:shd w:val="clear" w:color="auto" w:fill="auto"/>
            <w:noWrap/>
            <w:vAlign w:val="center"/>
          </w:tcPr>
          <w:p w14:paraId="6441F12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12"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0CE484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1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4B6B79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14"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0ADC46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15"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6554146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16"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5A0B3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17" w:author="Gary Sullivan" w:date="2019-07-02T10:58:00Z">
                  <w:rPr>
                    <w:bCs/>
                    <w:color w:val="000000"/>
                    <w:sz w:val="14"/>
                    <w:szCs w:val="14"/>
                    <w:lang w:eastAsia="zh-CN"/>
                  </w:rPr>
                </w:rPrChange>
              </w:rPr>
            </w:pPr>
            <w:r w:rsidRPr="0088046C">
              <w:rPr>
                <w:bCs/>
                <w:color w:val="000000"/>
                <w:sz w:val="14"/>
                <w:szCs w:val="14"/>
                <w:lang w:eastAsia="zh-CN"/>
                <w:rPrChange w:id="6718" w:author="Gary Sullivan" w:date="2019-07-02T10:58:00Z">
                  <w:rPr>
                    <w:bCs/>
                    <w:color w:val="000000"/>
                    <w:sz w:val="14"/>
                    <w:szCs w:val="14"/>
                    <w:lang w:eastAsia="zh-CN"/>
                  </w:rPr>
                </w:rPrChange>
              </w:rPr>
              <w:t>-0.27%</w:t>
            </w:r>
          </w:p>
        </w:tc>
        <w:tc>
          <w:tcPr>
            <w:tcW w:w="635" w:type="dxa"/>
            <w:tcBorders>
              <w:top w:val="single" w:sz="4" w:space="0" w:color="auto"/>
              <w:left w:val="nil"/>
              <w:bottom w:val="single" w:sz="4" w:space="0" w:color="auto"/>
              <w:right w:val="nil"/>
            </w:tcBorders>
            <w:shd w:val="clear" w:color="auto" w:fill="auto"/>
            <w:noWrap/>
            <w:vAlign w:val="center"/>
          </w:tcPr>
          <w:p w14:paraId="6115F2A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19" w:author="Gary Sullivan" w:date="2019-07-02T10:58:00Z">
                  <w:rPr>
                    <w:bCs/>
                    <w:color w:val="000000"/>
                    <w:sz w:val="14"/>
                    <w:szCs w:val="14"/>
                    <w:lang w:eastAsia="zh-CN"/>
                  </w:rPr>
                </w:rPrChange>
              </w:rPr>
            </w:pPr>
            <w:r w:rsidRPr="0088046C">
              <w:rPr>
                <w:bCs/>
                <w:color w:val="000000"/>
                <w:sz w:val="14"/>
                <w:szCs w:val="14"/>
                <w:lang w:eastAsia="zh-CN"/>
                <w:rPrChange w:id="6720" w:author="Gary Sullivan" w:date="2019-07-02T10:58:00Z">
                  <w:rPr>
                    <w:bCs/>
                    <w:color w:val="000000"/>
                    <w:sz w:val="14"/>
                    <w:szCs w:val="14"/>
                    <w:lang w:eastAsia="zh-CN"/>
                  </w:rPr>
                </w:rPrChange>
              </w:rPr>
              <w:t>-0.12%</w:t>
            </w:r>
          </w:p>
        </w:tc>
        <w:tc>
          <w:tcPr>
            <w:tcW w:w="635" w:type="dxa"/>
            <w:tcBorders>
              <w:top w:val="single" w:sz="4" w:space="0" w:color="auto"/>
              <w:left w:val="nil"/>
              <w:bottom w:val="single" w:sz="4" w:space="0" w:color="auto"/>
              <w:right w:val="nil"/>
            </w:tcBorders>
            <w:shd w:val="clear" w:color="auto" w:fill="auto"/>
            <w:noWrap/>
            <w:vAlign w:val="center"/>
          </w:tcPr>
          <w:p w14:paraId="220AF23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21" w:author="Gary Sullivan" w:date="2019-07-02T10:58:00Z">
                  <w:rPr>
                    <w:bCs/>
                    <w:color w:val="000000"/>
                    <w:sz w:val="14"/>
                    <w:szCs w:val="14"/>
                    <w:lang w:eastAsia="zh-CN"/>
                  </w:rPr>
                </w:rPrChange>
              </w:rPr>
            </w:pPr>
            <w:r w:rsidRPr="0088046C">
              <w:rPr>
                <w:bCs/>
                <w:color w:val="000000"/>
                <w:sz w:val="14"/>
                <w:szCs w:val="14"/>
                <w:lang w:eastAsia="zh-CN"/>
                <w:rPrChange w:id="6722" w:author="Gary Sullivan" w:date="2019-07-02T10:58:00Z">
                  <w:rPr>
                    <w:bCs/>
                    <w:color w:val="000000"/>
                    <w:sz w:val="14"/>
                    <w:szCs w:val="14"/>
                    <w:lang w:eastAsia="zh-CN"/>
                  </w:rPr>
                </w:rPrChange>
              </w:rPr>
              <w:t>-0.11%</w:t>
            </w:r>
          </w:p>
        </w:tc>
        <w:tc>
          <w:tcPr>
            <w:tcW w:w="595" w:type="dxa"/>
            <w:tcBorders>
              <w:top w:val="single" w:sz="4" w:space="0" w:color="auto"/>
              <w:left w:val="nil"/>
              <w:bottom w:val="single" w:sz="4" w:space="0" w:color="auto"/>
              <w:right w:val="nil"/>
            </w:tcBorders>
            <w:shd w:val="clear" w:color="auto" w:fill="auto"/>
            <w:noWrap/>
            <w:vAlign w:val="center"/>
          </w:tcPr>
          <w:p w14:paraId="18FB2A5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23" w:author="Gary Sullivan" w:date="2019-07-02T10:58:00Z">
                  <w:rPr>
                    <w:bCs/>
                    <w:color w:val="000000"/>
                    <w:sz w:val="14"/>
                    <w:szCs w:val="14"/>
                    <w:lang w:eastAsia="zh-CN"/>
                  </w:rPr>
                </w:rPrChange>
              </w:rPr>
            </w:pPr>
            <w:r w:rsidRPr="0088046C">
              <w:rPr>
                <w:bCs/>
                <w:color w:val="000000"/>
                <w:sz w:val="14"/>
                <w:szCs w:val="14"/>
                <w:lang w:eastAsia="zh-CN"/>
                <w:rPrChange w:id="6724" w:author="Gary Sullivan" w:date="2019-07-02T10:58:00Z">
                  <w:rPr>
                    <w:bCs/>
                    <w:color w:val="000000"/>
                    <w:sz w:val="14"/>
                    <w:szCs w:val="14"/>
                    <w:lang w:eastAsia="zh-CN"/>
                  </w:rPr>
                </w:rPrChange>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694C0F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25" w:author="Gary Sullivan" w:date="2019-07-02T10:58:00Z">
                  <w:rPr>
                    <w:bCs/>
                    <w:color w:val="000000"/>
                    <w:sz w:val="14"/>
                    <w:szCs w:val="14"/>
                    <w:lang w:eastAsia="zh-CN"/>
                  </w:rPr>
                </w:rPrChange>
              </w:rPr>
            </w:pPr>
            <w:r w:rsidRPr="0088046C">
              <w:rPr>
                <w:bCs/>
                <w:color w:val="000000"/>
                <w:sz w:val="14"/>
                <w:szCs w:val="14"/>
                <w:lang w:eastAsia="zh-CN"/>
                <w:rPrChange w:id="6726" w:author="Gary Sullivan" w:date="2019-07-02T10:58:00Z">
                  <w:rPr>
                    <w:bCs/>
                    <w:color w:val="000000"/>
                    <w:sz w:val="14"/>
                    <w:szCs w:val="14"/>
                    <w:lang w:eastAsia="zh-CN"/>
                  </w:rPr>
                </w:rPrChange>
              </w:rPr>
              <w:t>100%</w:t>
            </w:r>
          </w:p>
        </w:tc>
        <w:tc>
          <w:tcPr>
            <w:tcW w:w="633" w:type="dxa"/>
            <w:tcBorders>
              <w:top w:val="single" w:sz="4" w:space="0" w:color="auto"/>
              <w:left w:val="nil"/>
              <w:bottom w:val="single" w:sz="4" w:space="0" w:color="auto"/>
            </w:tcBorders>
            <w:vAlign w:val="center"/>
          </w:tcPr>
          <w:p w14:paraId="43BCCB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27" w:author="Gary Sullivan" w:date="2019-07-02T10:58:00Z">
                  <w:rPr>
                    <w:bCs/>
                    <w:color w:val="000000"/>
                    <w:sz w:val="14"/>
                    <w:szCs w:val="14"/>
                    <w:lang w:eastAsia="zh-CN"/>
                  </w:rPr>
                </w:rPrChange>
              </w:rPr>
            </w:pPr>
            <w:r w:rsidRPr="0088046C">
              <w:rPr>
                <w:bCs/>
                <w:color w:val="000000"/>
                <w:sz w:val="14"/>
                <w:szCs w:val="14"/>
                <w:lang w:eastAsia="zh-CN"/>
                <w:rPrChange w:id="6728" w:author="Gary Sullivan" w:date="2019-07-02T10:58:00Z">
                  <w:rPr>
                    <w:bCs/>
                    <w:color w:val="000000"/>
                    <w:sz w:val="14"/>
                    <w:szCs w:val="14"/>
                    <w:lang w:eastAsia="zh-CN"/>
                  </w:rPr>
                </w:rPrChange>
              </w:rPr>
              <w:t>-0.19%</w:t>
            </w:r>
          </w:p>
        </w:tc>
        <w:tc>
          <w:tcPr>
            <w:tcW w:w="633" w:type="dxa"/>
            <w:tcBorders>
              <w:top w:val="single" w:sz="4" w:space="0" w:color="auto"/>
              <w:bottom w:val="single" w:sz="4" w:space="0" w:color="auto"/>
            </w:tcBorders>
            <w:vAlign w:val="center"/>
          </w:tcPr>
          <w:p w14:paraId="3CDBD28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29" w:author="Gary Sullivan" w:date="2019-07-02T10:58:00Z">
                  <w:rPr>
                    <w:bCs/>
                    <w:color w:val="000000"/>
                    <w:sz w:val="14"/>
                    <w:szCs w:val="14"/>
                    <w:lang w:eastAsia="zh-CN"/>
                  </w:rPr>
                </w:rPrChange>
              </w:rPr>
            </w:pPr>
            <w:r w:rsidRPr="0088046C">
              <w:rPr>
                <w:bCs/>
                <w:color w:val="000000"/>
                <w:sz w:val="14"/>
                <w:szCs w:val="14"/>
                <w:lang w:eastAsia="zh-CN"/>
                <w:rPrChange w:id="6730" w:author="Gary Sullivan" w:date="2019-07-02T10:58:00Z">
                  <w:rPr>
                    <w:bCs/>
                    <w:color w:val="000000"/>
                    <w:sz w:val="14"/>
                    <w:szCs w:val="14"/>
                    <w:lang w:eastAsia="zh-CN"/>
                  </w:rPr>
                </w:rPrChange>
              </w:rPr>
              <w:t>0.70%</w:t>
            </w:r>
          </w:p>
        </w:tc>
        <w:tc>
          <w:tcPr>
            <w:tcW w:w="633" w:type="dxa"/>
            <w:tcBorders>
              <w:top w:val="single" w:sz="4" w:space="0" w:color="auto"/>
              <w:bottom w:val="single" w:sz="4" w:space="0" w:color="auto"/>
            </w:tcBorders>
            <w:vAlign w:val="center"/>
          </w:tcPr>
          <w:p w14:paraId="58292B8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31" w:author="Gary Sullivan" w:date="2019-07-02T10:58:00Z">
                  <w:rPr>
                    <w:bCs/>
                    <w:color w:val="000000"/>
                    <w:sz w:val="14"/>
                    <w:szCs w:val="14"/>
                    <w:lang w:eastAsia="zh-CN"/>
                  </w:rPr>
                </w:rPrChange>
              </w:rPr>
            </w:pPr>
            <w:r w:rsidRPr="0088046C">
              <w:rPr>
                <w:bCs/>
                <w:color w:val="000000"/>
                <w:sz w:val="14"/>
                <w:szCs w:val="14"/>
                <w:lang w:eastAsia="zh-CN"/>
                <w:rPrChange w:id="6732" w:author="Gary Sullivan" w:date="2019-07-02T10:58:00Z">
                  <w:rPr>
                    <w:bCs/>
                    <w:color w:val="000000"/>
                    <w:sz w:val="14"/>
                    <w:szCs w:val="14"/>
                    <w:lang w:eastAsia="zh-CN"/>
                  </w:rPr>
                </w:rPrChange>
              </w:rPr>
              <w:t>0.56%</w:t>
            </w:r>
          </w:p>
        </w:tc>
        <w:tc>
          <w:tcPr>
            <w:tcW w:w="595" w:type="dxa"/>
            <w:tcBorders>
              <w:top w:val="single" w:sz="4" w:space="0" w:color="auto"/>
              <w:bottom w:val="single" w:sz="4" w:space="0" w:color="auto"/>
            </w:tcBorders>
            <w:vAlign w:val="center"/>
          </w:tcPr>
          <w:p w14:paraId="3E77149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33" w:author="Gary Sullivan" w:date="2019-07-02T10:58:00Z">
                  <w:rPr>
                    <w:bCs/>
                    <w:color w:val="000000"/>
                    <w:sz w:val="14"/>
                    <w:szCs w:val="14"/>
                    <w:lang w:eastAsia="zh-CN"/>
                  </w:rPr>
                </w:rPrChange>
              </w:rPr>
            </w:pPr>
            <w:r w:rsidRPr="0088046C">
              <w:rPr>
                <w:bCs/>
                <w:color w:val="000000"/>
                <w:sz w:val="14"/>
                <w:szCs w:val="14"/>
                <w:lang w:eastAsia="zh-CN"/>
                <w:rPrChange w:id="6734" w:author="Gary Sullivan" w:date="2019-07-02T10:58:00Z">
                  <w:rPr>
                    <w:bCs/>
                    <w:color w:val="000000"/>
                    <w:sz w:val="14"/>
                    <w:szCs w:val="14"/>
                    <w:lang w:eastAsia="zh-CN"/>
                  </w:rPr>
                </w:rPrChange>
              </w:rPr>
              <w:t>101%</w:t>
            </w:r>
          </w:p>
        </w:tc>
        <w:tc>
          <w:tcPr>
            <w:tcW w:w="589" w:type="dxa"/>
            <w:tcBorders>
              <w:top w:val="single" w:sz="4" w:space="0" w:color="auto"/>
              <w:bottom w:val="single" w:sz="4" w:space="0" w:color="auto"/>
              <w:right w:val="single" w:sz="12" w:space="0" w:color="auto"/>
            </w:tcBorders>
            <w:vAlign w:val="center"/>
          </w:tcPr>
          <w:p w14:paraId="795D89B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35" w:author="Gary Sullivan" w:date="2019-07-02T10:58:00Z">
                  <w:rPr>
                    <w:bCs/>
                    <w:color w:val="000000"/>
                    <w:sz w:val="14"/>
                    <w:szCs w:val="14"/>
                    <w:lang w:eastAsia="zh-CN"/>
                  </w:rPr>
                </w:rPrChange>
              </w:rPr>
            </w:pPr>
            <w:r w:rsidRPr="0088046C">
              <w:rPr>
                <w:bCs/>
                <w:color w:val="000000"/>
                <w:sz w:val="14"/>
                <w:szCs w:val="14"/>
                <w:lang w:eastAsia="zh-CN"/>
                <w:rPrChange w:id="6736" w:author="Gary Sullivan" w:date="2019-07-02T10:58:00Z">
                  <w:rPr>
                    <w:bCs/>
                    <w:color w:val="000000"/>
                    <w:sz w:val="14"/>
                    <w:szCs w:val="14"/>
                    <w:lang w:eastAsia="zh-CN"/>
                  </w:rPr>
                </w:rPrChange>
              </w:rPr>
              <w:t>99%</w:t>
            </w:r>
          </w:p>
        </w:tc>
      </w:tr>
      <w:tr w:rsidR="00612494" w:rsidRPr="0088046C" w14:paraId="0E63D395"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A904003"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737" w:author="Gary Sullivan" w:date="2019-07-02T10:58:00Z">
                  <w:rPr>
                    <w:color w:val="000000"/>
                    <w:sz w:val="15"/>
                    <w:szCs w:val="15"/>
                    <w:lang w:eastAsia="zh-CN"/>
                  </w:rPr>
                </w:rPrChange>
              </w:rPr>
            </w:pPr>
            <w:r w:rsidRPr="0088046C">
              <w:rPr>
                <w:color w:val="000000"/>
                <w:sz w:val="15"/>
                <w:szCs w:val="15"/>
                <w:lang w:eastAsia="zh-CN"/>
                <w:rPrChange w:id="6738" w:author="Gary Sullivan" w:date="2019-07-02T10:58:00Z">
                  <w:rPr>
                    <w:color w:val="000000"/>
                    <w:sz w:val="15"/>
                    <w:szCs w:val="15"/>
                    <w:lang w:eastAsia="zh-CN"/>
                  </w:rPr>
                </w:rPrChange>
              </w:rPr>
              <w:t>CE1-1.3a</w:t>
            </w:r>
          </w:p>
        </w:tc>
        <w:tc>
          <w:tcPr>
            <w:tcW w:w="632" w:type="dxa"/>
            <w:tcBorders>
              <w:top w:val="single" w:sz="4" w:space="0" w:color="auto"/>
              <w:left w:val="nil"/>
              <w:bottom w:val="single" w:sz="4" w:space="0" w:color="auto"/>
              <w:right w:val="nil"/>
            </w:tcBorders>
            <w:shd w:val="clear" w:color="auto" w:fill="auto"/>
            <w:noWrap/>
            <w:vAlign w:val="center"/>
          </w:tcPr>
          <w:p w14:paraId="5AF4659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3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6CEA3C0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4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10DC12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41"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37B771C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42"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1395725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43"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750DF5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44" w:author="Gary Sullivan" w:date="2019-07-02T10:58:00Z">
                  <w:rPr>
                    <w:bCs/>
                    <w:color w:val="000000"/>
                    <w:sz w:val="14"/>
                    <w:szCs w:val="14"/>
                    <w:lang w:eastAsia="zh-CN"/>
                  </w:rPr>
                </w:rPrChange>
              </w:rPr>
            </w:pPr>
            <w:r w:rsidRPr="0088046C">
              <w:rPr>
                <w:bCs/>
                <w:color w:val="000000"/>
                <w:sz w:val="14"/>
                <w:szCs w:val="14"/>
                <w:lang w:eastAsia="zh-CN"/>
                <w:rPrChange w:id="6745" w:author="Gary Sullivan" w:date="2019-07-02T10:58:00Z">
                  <w:rPr>
                    <w:bCs/>
                    <w:color w:val="000000"/>
                    <w:sz w:val="14"/>
                    <w:szCs w:val="14"/>
                    <w:lang w:eastAsia="zh-CN"/>
                  </w:rPr>
                </w:rPrChange>
              </w:rPr>
              <w:t>-0.25%</w:t>
            </w:r>
          </w:p>
        </w:tc>
        <w:tc>
          <w:tcPr>
            <w:tcW w:w="635" w:type="dxa"/>
            <w:tcBorders>
              <w:top w:val="single" w:sz="4" w:space="0" w:color="auto"/>
              <w:left w:val="nil"/>
              <w:bottom w:val="single" w:sz="4" w:space="0" w:color="auto"/>
              <w:right w:val="nil"/>
            </w:tcBorders>
            <w:shd w:val="clear" w:color="auto" w:fill="auto"/>
            <w:noWrap/>
            <w:vAlign w:val="center"/>
          </w:tcPr>
          <w:p w14:paraId="2494844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46" w:author="Gary Sullivan" w:date="2019-07-02T10:58:00Z">
                  <w:rPr>
                    <w:bCs/>
                    <w:color w:val="000000"/>
                    <w:sz w:val="14"/>
                    <w:szCs w:val="14"/>
                    <w:lang w:eastAsia="zh-CN"/>
                  </w:rPr>
                </w:rPrChange>
              </w:rPr>
            </w:pPr>
            <w:r w:rsidRPr="0088046C">
              <w:rPr>
                <w:bCs/>
                <w:color w:val="000000"/>
                <w:sz w:val="14"/>
                <w:szCs w:val="14"/>
                <w:lang w:eastAsia="zh-CN"/>
                <w:rPrChange w:id="6747" w:author="Gary Sullivan" w:date="2019-07-02T10:58:00Z">
                  <w:rPr>
                    <w:bCs/>
                    <w:color w:val="000000"/>
                    <w:sz w:val="14"/>
                    <w:szCs w:val="14"/>
                    <w:lang w:eastAsia="zh-CN"/>
                  </w:rPr>
                </w:rPrChange>
              </w:rPr>
              <w:t>-0.09%</w:t>
            </w:r>
          </w:p>
        </w:tc>
        <w:tc>
          <w:tcPr>
            <w:tcW w:w="635" w:type="dxa"/>
            <w:tcBorders>
              <w:top w:val="single" w:sz="4" w:space="0" w:color="auto"/>
              <w:left w:val="nil"/>
              <w:bottom w:val="single" w:sz="4" w:space="0" w:color="auto"/>
              <w:right w:val="nil"/>
            </w:tcBorders>
            <w:shd w:val="clear" w:color="auto" w:fill="auto"/>
            <w:noWrap/>
            <w:vAlign w:val="center"/>
          </w:tcPr>
          <w:p w14:paraId="70A3DE8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48" w:author="Gary Sullivan" w:date="2019-07-02T10:58:00Z">
                  <w:rPr>
                    <w:bCs/>
                    <w:color w:val="000000"/>
                    <w:sz w:val="14"/>
                    <w:szCs w:val="14"/>
                    <w:lang w:eastAsia="zh-CN"/>
                  </w:rPr>
                </w:rPrChange>
              </w:rPr>
            </w:pPr>
            <w:r w:rsidRPr="0088046C">
              <w:rPr>
                <w:bCs/>
                <w:color w:val="000000"/>
                <w:sz w:val="14"/>
                <w:szCs w:val="14"/>
                <w:lang w:eastAsia="zh-CN"/>
                <w:rPrChange w:id="6749" w:author="Gary Sullivan" w:date="2019-07-02T10:58:00Z">
                  <w:rPr>
                    <w:bCs/>
                    <w:color w:val="000000"/>
                    <w:sz w:val="14"/>
                    <w:szCs w:val="14"/>
                    <w:lang w:eastAsia="zh-CN"/>
                  </w:rPr>
                </w:rPrChange>
              </w:rPr>
              <w:t>-0.07%</w:t>
            </w:r>
          </w:p>
        </w:tc>
        <w:tc>
          <w:tcPr>
            <w:tcW w:w="595" w:type="dxa"/>
            <w:tcBorders>
              <w:top w:val="single" w:sz="4" w:space="0" w:color="auto"/>
              <w:left w:val="nil"/>
              <w:bottom w:val="single" w:sz="4" w:space="0" w:color="auto"/>
              <w:right w:val="nil"/>
            </w:tcBorders>
            <w:shd w:val="clear" w:color="auto" w:fill="auto"/>
            <w:noWrap/>
            <w:vAlign w:val="center"/>
          </w:tcPr>
          <w:p w14:paraId="599BC99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50" w:author="Gary Sullivan" w:date="2019-07-02T10:58:00Z">
                  <w:rPr>
                    <w:bCs/>
                    <w:color w:val="000000"/>
                    <w:sz w:val="14"/>
                    <w:szCs w:val="14"/>
                    <w:lang w:eastAsia="zh-CN"/>
                  </w:rPr>
                </w:rPrChange>
              </w:rPr>
            </w:pPr>
            <w:r w:rsidRPr="0088046C">
              <w:rPr>
                <w:bCs/>
                <w:color w:val="000000"/>
                <w:sz w:val="14"/>
                <w:szCs w:val="14"/>
                <w:lang w:eastAsia="zh-CN"/>
                <w:rPrChange w:id="6751" w:author="Gary Sullivan" w:date="2019-07-02T10:58:00Z">
                  <w:rPr>
                    <w:bCs/>
                    <w:color w:val="000000"/>
                    <w:sz w:val="14"/>
                    <w:szCs w:val="14"/>
                    <w:lang w:eastAsia="zh-CN"/>
                  </w:rPr>
                </w:rPrChange>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892624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52" w:author="Gary Sullivan" w:date="2019-07-02T10:58:00Z">
                  <w:rPr>
                    <w:bCs/>
                    <w:color w:val="000000"/>
                    <w:sz w:val="14"/>
                    <w:szCs w:val="14"/>
                    <w:lang w:eastAsia="zh-CN"/>
                  </w:rPr>
                </w:rPrChange>
              </w:rPr>
            </w:pPr>
            <w:r w:rsidRPr="0088046C">
              <w:rPr>
                <w:bCs/>
                <w:color w:val="000000"/>
                <w:sz w:val="14"/>
                <w:szCs w:val="14"/>
                <w:lang w:eastAsia="zh-CN"/>
                <w:rPrChange w:id="6753" w:author="Gary Sullivan" w:date="2019-07-02T10:58:00Z">
                  <w:rPr>
                    <w:bCs/>
                    <w:color w:val="000000"/>
                    <w:sz w:val="14"/>
                    <w:szCs w:val="14"/>
                    <w:lang w:eastAsia="zh-CN"/>
                  </w:rPr>
                </w:rPrChange>
              </w:rPr>
              <w:t>101%</w:t>
            </w:r>
          </w:p>
        </w:tc>
        <w:tc>
          <w:tcPr>
            <w:tcW w:w="633" w:type="dxa"/>
            <w:tcBorders>
              <w:top w:val="single" w:sz="4" w:space="0" w:color="auto"/>
              <w:left w:val="nil"/>
              <w:bottom w:val="single" w:sz="4" w:space="0" w:color="auto"/>
            </w:tcBorders>
            <w:vAlign w:val="center"/>
          </w:tcPr>
          <w:p w14:paraId="32D11A4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54" w:author="Gary Sullivan" w:date="2019-07-02T10:58:00Z">
                  <w:rPr>
                    <w:bCs/>
                    <w:color w:val="000000"/>
                    <w:sz w:val="14"/>
                    <w:szCs w:val="14"/>
                    <w:lang w:eastAsia="zh-CN"/>
                  </w:rPr>
                </w:rPrChange>
              </w:rPr>
            </w:pPr>
            <w:r w:rsidRPr="0088046C">
              <w:rPr>
                <w:bCs/>
                <w:color w:val="000000"/>
                <w:sz w:val="14"/>
                <w:szCs w:val="14"/>
                <w:lang w:eastAsia="zh-CN"/>
                <w:rPrChange w:id="6755" w:author="Gary Sullivan" w:date="2019-07-02T10:58:00Z">
                  <w:rPr>
                    <w:bCs/>
                    <w:color w:val="000000"/>
                    <w:sz w:val="14"/>
                    <w:szCs w:val="14"/>
                    <w:lang w:eastAsia="zh-CN"/>
                  </w:rPr>
                </w:rPrChange>
              </w:rPr>
              <w:t>-0.09%</w:t>
            </w:r>
          </w:p>
        </w:tc>
        <w:tc>
          <w:tcPr>
            <w:tcW w:w="633" w:type="dxa"/>
            <w:tcBorders>
              <w:top w:val="single" w:sz="4" w:space="0" w:color="auto"/>
              <w:bottom w:val="single" w:sz="4" w:space="0" w:color="auto"/>
            </w:tcBorders>
            <w:vAlign w:val="center"/>
          </w:tcPr>
          <w:p w14:paraId="1AE90F0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56" w:author="Gary Sullivan" w:date="2019-07-02T10:58:00Z">
                  <w:rPr>
                    <w:bCs/>
                    <w:color w:val="000000"/>
                    <w:sz w:val="14"/>
                    <w:szCs w:val="14"/>
                    <w:lang w:eastAsia="zh-CN"/>
                  </w:rPr>
                </w:rPrChange>
              </w:rPr>
            </w:pPr>
            <w:r w:rsidRPr="0088046C">
              <w:rPr>
                <w:bCs/>
                <w:color w:val="000000"/>
                <w:sz w:val="14"/>
                <w:szCs w:val="14"/>
                <w:lang w:eastAsia="zh-CN"/>
                <w:rPrChange w:id="6757" w:author="Gary Sullivan" w:date="2019-07-02T10:58:00Z">
                  <w:rPr>
                    <w:bCs/>
                    <w:color w:val="000000"/>
                    <w:sz w:val="14"/>
                    <w:szCs w:val="14"/>
                    <w:lang w:eastAsia="zh-CN"/>
                  </w:rPr>
                </w:rPrChange>
              </w:rPr>
              <w:t>0.88%</w:t>
            </w:r>
          </w:p>
        </w:tc>
        <w:tc>
          <w:tcPr>
            <w:tcW w:w="633" w:type="dxa"/>
            <w:tcBorders>
              <w:top w:val="single" w:sz="4" w:space="0" w:color="auto"/>
              <w:bottom w:val="single" w:sz="4" w:space="0" w:color="auto"/>
            </w:tcBorders>
            <w:vAlign w:val="center"/>
          </w:tcPr>
          <w:p w14:paraId="79F12F3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58" w:author="Gary Sullivan" w:date="2019-07-02T10:58:00Z">
                  <w:rPr>
                    <w:bCs/>
                    <w:color w:val="000000"/>
                    <w:sz w:val="14"/>
                    <w:szCs w:val="14"/>
                    <w:lang w:eastAsia="zh-CN"/>
                  </w:rPr>
                </w:rPrChange>
              </w:rPr>
            </w:pPr>
            <w:r w:rsidRPr="0088046C">
              <w:rPr>
                <w:bCs/>
                <w:color w:val="000000"/>
                <w:sz w:val="14"/>
                <w:szCs w:val="14"/>
                <w:lang w:eastAsia="zh-CN"/>
                <w:rPrChange w:id="6759" w:author="Gary Sullivan" w:date="2019-07-02T10:58:00Z">
                  <w:rPr>
                    <w:bCs/>
                    <w:color w:val="000000"/>
                    <w:sz w:val="14"/>
                    <w:szCs w:val="14"/>
                    <w:lang w:eastAsia="zh-CN"/>
                  </w:rPr>
                </w:rPrChange>
              </w:rPr>
              <w:t>0.41%</w:t>
            </w:r>
          </w:p>
        </w:tc>
        <w:tc>
          <w:tcPr>
            <w:tcW w:w="595" w:type="dxa"/>
            <w:tcBorders>
              <w:top w:val="single" w:sz="4" w:space="0" w:color="auto"/>
              <w:bottom w:val="single" w:sz="4" w:space="0" w:color="auto"/>
            </w:tcBorders>
            <w:vAlign w:val="center"/>
          </w:tcPr>
          <w:p w14:paraId="34AE38D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60" w:author="Gary Sullivan" w:date="2019-07-02T10:58:00Z">
                  <w:rPr>
                    <w:bCs/>
                    <w:color w:val="000000"/>
                    <w:sz w:val="14"/>
                    <w:szCs w:val="14"/>
                    <w:lang w:eastAsia="zh-CN"/>
                  </w:rPr>
                </w:rPrChange>
              </w:rPr>
            </w:pPr>
            <w:r w:rsidRPr="0088046C">
              <w:rPr>
                <w:bCs/>
                <w:color w:val="000000"/>
                <w:sz w:val="14"/>
                <w:szCs w:val="14"/>
                <w:lang w:eastAsia="zh-CN"/>
                <w:rPrChange w:id="6761" w:author="Gary Sullivan" w:date="2019-07-02T10:58:00Z">
                  <w:rPr>
                    <w:bCs/>
                    <w:color w:val="000000"/>
                    <w:sz w:val="14"/>
                    <w:szCs w:val="14"/>
                    <w:lang w:eastAsia="zh-CN"/>
                  </w:rPr>
                </w:rPrChange>
              </w:rPr>
              <w:t>100%</w:t>
            </w:r>
          </w:p>
        </w:tc>
        <w:tc>
          <w:tcPr>
            <w:tcW w:w="589" w:type="dxa"/>
            <w:tcBorders>
              <w:top w:val="single" w:sz="4" w:space="0" w:color="auto"/>
              <w:bottom w:val="single" w:sz="4" w:space="0" w:color="auto"/>
              <w:right w:val="single" w:sz="12" w:space="0" w:color="auto"/>
            </w:tcBorders>
            <w:vAlign w:val="center"/>
          </w:tcPr>
          <w:p w14:paraId="1AC839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62" w:author="Gary Sullivan" w:date="2019-07-02T10:58:00Z">
                  <w:rPr>
                    <w:bCs/>
                    <w:color w:val="000000"/>
                    <w:sz w:val="14"/>
                    <w:szCs w:val="14"/>
                    <w:lang w:eastAsia="zh-CN"/>
                  </w:rPr>
                </w:rPrChange>
              </w:rPr>
            </w:pPr>
            <w:r w:rsidRPr="0088046C">
              <w:rPr>
                <w:bCs/>
                <w:color w:val="000000"/>
                <w:sz w:val="14"/>
                <w:szCs w:val="14"/>
                <w:lang w:eastAsia="zh-CN"/>
                <w:rPrChange w:id="6763" w:author="Gary Sullivan" w:date="2019-07-02T10:58:00Z">
                  <w:rPr>
                    <w:bCs/>
                    <w:color w:val="000000"/>
                    <w:sz w:val="14"/>
                    <w:szCs w:val="14"/>
                    <w:lang w:eastAsia="zh-CN"/>
                  </w:rPr>
                </w:rPrChange>
              </w:rPr>
              <w:t>97%</w:t>
            </w:r>
          </w:p>
        </w:tc>
      </w:tr>
      <w:tr w:rsidR="00612494" w:rsidRPr="0088046C" w14:paraId="33A8A86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B8A65D"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764" w:author="Gary Sullivan" w:date="2019-07-02T10:58:00Z">
                  <w:rPr>
                    <w:color w:val="000000"/>
                    <w:sz w:val="15"/>
                    <w:szCs w:val="15"/>
                    <w:lang w:eastAsia="zh-CN"/>
                  </w:rPr>
                </w:rPrChange>
              </w:rPr>
            </w:pPr>
            <w:r w:rsidRPr="0088046C">
              <w:rPr>
                <w:color w:val="000000"/>
                <w:sz w:val="15"/>
                <w:szCs w:val="15"/>
                <w:lang w:eastAsia="zh-CN"/>
                <w:rPrChange w:id="6765" w:author="Gary Sullivan" w:date="2019-07-02T10:58:00Z">
                  <w:rPr>
                    <w:color w:val="000000"/>
                    <w:sz w:val="15"/>
                    <w:szCs w:val="15"/>
                    <w:lang w:eastAsia="zh-CN"/>
                  </w:rPr>
                </w:rPrChange>
              </w:rPr>
              <w:t>CE1-1.3b</w:t>
            </w:r>
          </w:p>
        </w:tc>
        <w:tc>
          <w:tcPr>
            <w:tcW w:w="632" w:type="dxa"/>
            <w:tcBorders>
              <w:top w:val="single" w:sz="4" w:space="0" w:color="auto"/>
              <w:left w:val="nil"/>
              <w:bottom w:val="single" w:sz="4" w:space="0" w:color="auto"/>
              <w:right w:val="nil"/>
            </w:tcBorders>
            <w:shd w:val="clear" w:color="auto" w:fill="auto"/>
            <w:noWrap/>
            <w:vAlign w:val="center"/>
          </w:tcPr>
          <w:p w14:paraId="14D3103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6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02193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6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2328465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68"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5B1EADA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69"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42F8BD2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70"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B7E5B8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71" w:author="Gary Sullivan" w:date="2019-07-02T10:58:00Z">
                  <w:rPr>
                    <w:bCs/>
                    <w:color w:val="000000"/>
                    <w:sz w:val="14"/>
                    <w:szCs w:val="14"/>
                    <w:lang w:eastAsia="zh-CN"/>
                  </w:rPr>
                </w:rPrChange>
              </w:rPr>
            </w:pPr>
            <w:r w:rsidRPr="0088046C">
              <w:rPr>
                <w:bCs/>
                <w:color w:val="000000"/>
                <w:sz w:val="14"/>
                <w:szCs w:val="14"/>
                <w:lang w:eastAsia="zh-CN"/>
                <w:rPrChange w:id="6772" w:author="Gary Sullivan" w:date="2019-07-02T10:58:00Z">
                  <w:rPr>
                    <w:bCs/>
                    <w:color w:val="000000"/>
                    <w:sz w:val="14"/>
                    <w:szCs w:val="14"/>
                    <w:lang w:eastAsia="zh-CN"/>
                  </w:rPr>
                </w:rPrChange>
              </w:rPr>
              <w:t>-0.24%</w:t>
            </w:r>
          </w:p>
        </w:tc>
        <w:tc>
          <w:tcPr>
            <w:tcW w:w="635" w:type="dxa"/>
            <w:tcBorders>
              <w:top w:val="single" w:sz="4" w:space="0" w:color="auto"/>
              <w:left w:val="nil"/>
              <w:bottom w:val="single" w:sz="4" w:space="0" w:color="auto"/>
              <w:right w:val="nil"/>
            </w:tcBorders>
            <w:shd w:val="clear" w:color="auto" w:fill="auto"/>
            <w:noWrap/>
            <w:vAlign w:val="center"/>
          </w:tcPr>
          <w:p w14:paraId="198B729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73" w:author="Gary Sullivan" w:date="2019-07-02T10:58:00Z">
                  <w:rPr>
                    <w:bCs/>
                    <w:color w:val="000000"/>
                    <w:sz w:val="14"/>
                    <w:szCs w:val="14"/>
                    <w:lang w:eastAsia="zh-CN"/>
                  </w:rPr>
                </w:rPrChange>
              </w:rPr>
            </w:pPr>
            <w:r w:rsidRPr="0088046C">
              <w:rPr>
                <w:bCs/>
                <w:color w:val="000000"/>
                <w:sz w:val="14"/>
                <w:szCs w:val="14"/>
                <w:lang w:eastAsia="zh-CN"/>
                <w:rPrChange w:id="6774" w:author="Gary Sullivan" w:date="2019-07-02T10:58:00Z">
                  <w:rPr>
                    <w:bCs/>
                    <w:color w:val="000000"/>
                    <w:sz w:val="14"/>
                    <w:szCs w:val="14"/>
                    <w:lang w:eastAsia="zh-CN"/>
                  </w:rPr>
                </w:rPrChange>
              </w:rPr>
              <w:t>-0.09%</w:t>
            </w:r>
          </w:p>
        </w:tc>
        <w:tc>
          <w:tcPr>
            <w:tcW w:w="635" w:type="dxa"/>
            <w:tcBorders>
              <w:top w:val="single" w:sz="4" w:space="0" w:color="auto"/>
              <w:left w:val="nil"/>
              <w:bottom w:val="single" w:sz="4" w:space="0" w:color="auto"/>
              <w:right w:val="nil"/>
            </w:tcBorders>
            <w:shd w:val="clear" w:color="auto" w:fill="auto"/>
            <w:noWrap/>
            <w:vAlign w:val="center"/>
          </w:tcPr>
          <w:p w14:paraId="15B7C5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75" w:author="Gary Sullivan" w:date="2019-07-02T10:58:00Z">
                  <w:rPr>
                    <w:bCs/>
                    <w:color w:val="000000"/>
                    <w:sz w:val="14"/>
                    <w:szCs w:val="14"/>
                    <w:lang w:eastAsia="zh-CN"/>
                  </w:rPr>
                </w:rPrChange>
              </w:rPr>
            </w:pPr>
            <w:r w:rsidRPr="0088046C">
              <w:rPr>
                <w:bCs/>
                <w:color w:val="000000"/>
                <w:sz w:val="14"/>
                <w:szCs w:val="14"/>
                <w:lang w:eastAsia="zh-CN"/>
                <w:rPrChange w:id="6776" w:author="Gary Sullivan" w:date="2019-07-02T10:58:00Z">
                  <w:rPr>
                    <w:bCs/>
                    <w:color w:val="000000"/>
                    <w:sz w:val="14"/>
                    <w:szCs w:val="14"/>
                    <w:lang w:eastAsia="zh-CN"/>
                  </w:rPr>
                </w:rPrChange>
              </w:rPr>
              <w:t>-0.07%</w:t>
            </w:r>
          </w:p>
        </w:tc>
        <w:tc>
          <w:tcPr>
            <w:tcW w:w="595" w:type="dxa"/>
            <w:tcBorders>
              <w:top w:val="single" w:sz="4" w:space="0" w:color="auto"/>
              <w:left w:val="nil"/>
              <w:bottom w:val="single" w:sz="4" w:space="0" w:color="auto"/>
              <w:right w:val="nil"/>
            </w:tcBorders>
            <w:shd w:val="clear" w:color="auto" w:fill="auto"/>
            <w:noWrap/>
            <w:vAlign w:val="center"/>
          </w:tcPr>
          <w:p w14:paraId="461048E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77" w:author="Gary Sullivan" w:date="2019-07-02T10:58:00Z">
                  <w:rPr>
                    <w:bCs/>
                    <w:color w:val="000000"/>
                    <w:sz w:val="14"/>
                    <w:szCs w:val="14"/>
                    <w:lang w:eastAsia="zh-CN"/>
                  </w:rPr>
                </w:rPrChange>
              </w:rPr>
            </w:pPr>
            <w:r w:rsidRPr="0088046C">
              <w:rPr>
                <w:bCs/>
                <w:color w:val="000000"/>
                <w:sz w:val="14"/>
                <w:szCs w:val="14"/>
                <w:lang w:eastAsia="zh-CN"/>
                <w:rPrChange w:id="6778" w:author="Gary Sullivan" w:date="2019-07-02T10:58:00Z">
                  <w:rPr>
                    <w:bCs/>
                    <w:color w:val="000000"/>
                    <w:sz w:val="14"/>
                    <w:szCs w:val="14"/>
                    <w:lang w:eastAsia="zh-CN"/>
                  </w:rPr>
                </w:rPrChange>
              </w:rPr>
              <w:t>10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9C9F8C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79" w:author="Gary Sullivan" w:date="2019-07-02T10:58:00Z">
                  <w:rPr>
                    <w:bCs/>
                    <w:color w:val="000000"/>
                    <w:sz w:val="14"/>
                    <w:szCs w:val="14"/>
                    <w:lang w:eastAsia="zh-CN"/>
                  </w:rPr>
                </w:rPrChange>
              </w:rPr>
            </w:pPr>
            <w:r w:rsidRPr="0088046C">
              <w:rPr>
                <w:bCs/>
                <w:color w:val="000000"/>
                <w:sz w:val="14"/>
                <w:szCs w:val="14"/>
                <w:lang w:eastAsia="zh-CN"/>
                <w:rPrChange w:id="6780" w:author="Gary Sullivan" w:date="2019-07-02T10:58:00Z">
                  <w:rPr>
                    <w:bCs/>
                    <w:color w:val="000000"/>
                    <w:sz w:val="14"/>
                    <w:szCs w:val="14"/>
                    <w:lang w:eastAsia="zh-CN"/>
                  </w:rPr>
                </w:rPrChange>
              </w:rPr>
              <w:t>101%</w:t>
            </w:r>
          </w:p>
        </w:tc>
        <w:tc>
          <w:tcPr>
            <w:tcW w:w="633" w:type="dxa"/>
            <w:tcBorders>
              <w:top w:val="single" w:sz="4" w:space="0" w:color="auto"/>
              <w:left w:val="nil"/>
              <w:bottom w:val="single" w:sz="4" w:space="0" w:color="auto"/>
            </w:tcBorders>
            <w:vAlign w:val="center"/>
          </w:tcPr>
          <w:p w14:paraId="54598D8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81" w:author="Gary Sullivan" w:date="2019-07-02T10:58:00Z">
                  <w:rPr>
                    <w:bCs/>
                    <w:color w:val="000000"/>
                    <w:sz w:val="14"/>
                    <w:szCs w:val="14"/>
                    <w:lang w:eastAsia="zh-CN"/>
                  </w:rPr>
                </w:rPrChange>
              </w:rPr>
            </w:pPr>
            <w:r w:rsidRPr="0088046C">
              <w:rPr>
                <w:bCs/>
                <w:color w:val="000000"/>
                <w:sz w:val="14"/>
                <w:szCs w:val="14"/>
                <w:lang w:eastAsia="zh-CN"/>
                <w:rPrChange w:id="6782" w:author="Gary Sullivan" w:date="2019-07-02T10:58:00Z">
                  <w:rPr>
                    <w:bCs/>
                    <w:color w:val="000000"/>
                    <w:sz w:val="14"/>
                    <w:szCs w:val="14"/>
                    <w:lang w:eastAsia="zh-CN"/>
                  </w:rPr>
                </w:rPrChange>
              </w:rPr>
              <w:t>-0.09%</w:t>
            </w:r>
          </w:p>
        </w:tc>
        <w:tc>
          <w:tcPr>
            <w:tcW w:w="633" w:type="dxa"/>
            <w:tcBorders>
              <w:top w:val="single" w:sz="4" w:space="0" w:color="auto"/>
              <w:bottom w:val="single" w:sz="4" w:space="0" w:color="auto"/>
            </w:tcBorders>
            <w:vAlign w:val="center"/>
          </w:tcPr>
          <w:p w14:paraId="0A969C7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83" w:author="Gary Sullivan" w:date="2019-07-02T10:58:00Z">
                  <w:rPr>
                    <w:bCs/>
                    <w:color w:val="000000"/>
                    <w:sz w:val="14"/>
                    <w:szCs w:val="14"/>
                    <w:lang w:eastAsia="zh-CN"/>
                  </w:rPr>
                </w:rPrChange>
              </w:rPr>
            </w:pPr>
            <w:r w:rsidRPr="0088046C">
              <w:rPr>
                <w:bCs/>
                <w:color w:val="000000"/>
                <w:sz w:val="14"/>
                <w:szCs w:val="14"/>
                <w:lang w:eastAsia="zh-CN"/>
                <w:rPrChange w:id="6784" w:author="Gary Sullivan" w:date="2019-07-02T10:58:00Z">
                  <w:rPr>
                    <w:bCs/>
                    <w:color w:val="000000"/>
                    <w:sz w:val="14"/>
                    <w:szCs w:val="14"/>
                    <w:lang w:eastAsia="zh-CN"/>
                  </w:rPr>
                </w:rPrChange>
              </w:rPr>
              <w:t>0.74%</w:t>
            </w:r>
          </w:p>
        </w:tc>
        <w:tc>
          <w:tcPr>
            <w:tcW w:w="633" w:type="dxa"/>
            <w:tcBorders>
              <w:top w:val="single" w:sz="4" w:space="0" w:color="auto"/>
              <w:bottom w:val="single" w:sz="4" w:space="0" w:color="auto"/>
            </w:tcBorders>
            <w:vAlign w:val="center"/>
          </w:tcPr>
          <w:p w14:paraId="4EFCDB0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85" w:author="Gary Sullivan" w:date="2019-07-02T10:58:00Z">
                  <w:rPr>
                    <w:bCs/>
                    <w:color w:val="000000"/>
                    <w:sz w:val="14"/>
                    <w:szCs w:val="14"/>
                    <w:lang w:eastAsia="zh-CN"/>
                  </w:rPr>
                </w:rPrChange>
              </w:rPr>
            </w:pPr>
            <w:r w:rsidRPr="0088046C">
              <w:rPr>
                <w:bCs/>
                <w:color w:val="000000"/>
                <w:sz w:val="14"/>
                <w:szCs w:val="14"/>
                <w:lang w:eastAsia="zh-CN"/>
                <w:rPrChange w:id="6786" w:author="Gary Sullivan" w:date="2019-07-02T10:58:00Z">
                  <w:rPr>
                    <w:bCs/>
                    <w:color w:val="000000"/>
                    <w:sz w:val="14"/>
                    <w:szCs w:val="14"/>
                    <w:lang w:eastAsia="zh-CN"/>
                  </w:rPr>
                </w:rPrChange>
              </w:rPr>
              <w:t>0.57%</w:t>
            </w:r>
          </w:p>
        </w:tc>
        <w:tc>
          <w:tcPr>
            <w:tcW w:w="595" w:type="dxa"/>
            <w:tcBorders>
              <w:top w:val="single" w:sz="4" w:space="0" w:color="auto"/>
              <w:bottom w:val="single" w:sz="4" w:space="0" w:color="auto"/>
            </w:tcBorders>
            <w:vAlign w:val="center"/>
          </w:tcPr>
          <w:p w14:paraId="556B103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87" w:author="Gary Sullivan" w:date="2019-07-02T10:58:00Z">
                  <w:rPr>
                    <w:bCs/>
                    <w:color w:val="000000"/>
                    <w:sz w:val="14"/>
                    <w:szCs w:val="14"/>
                    <w:lang w:eastAsia="zh-CN"/>
                  </w:rPr>
                </w:rPrChange>
              </w:rPr>
            </w:pPr>
            <w:r w:rsidRPr="0088046C">
              <w:rPr>
                <w:bCs/>
                <w:color w:val="000000"/>
                <w:sz w:val="14"/>
                <w:szCs w:val="14"/>
                <w:lang w:eastAsia="zh-CN"/>
                <w:rPrChange w:id="6788" w:author="Gary Sullivan" w:date="2019-07-02T10:58:00Z">
                  <w:rPr>
                    <w:bCs/>
                    <w:color w:val="000000"/>
                    <w:sz w:val="14"/>
                    <w:szCs w:val="14"/>
                    <w:lang w:eastAsia="zh-CN"/>
                  </w:rPr>
                </w:rPrChange>
              </w:rPr>
              <w:t>100%</w:t>
            </w:r>
          </w:p>
        </w:tc>
        <w:tc>
          <w:tcPr>
            <w:tcW w:w="589" w:type="dxa"/>
            <w:tcBorders>
              <w:top w:val="single" w:sz="4" w:space="0" w:color="auto"/>
              <w:bottom w:val="single" w:sz="4" w:space="0" w:color="auto"/>
              <w:right w:val="single" w:sz="12" w:space="0" w:color="auto"/>
            </w:tcBorders>
            <w:vAlign w:val="center"/>
          </w:tcPr>
          <w:p w14:paraId="075A70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89" w:author="Gary Sullivan" w:date="2019-07-02T10:58:00Z">
                  <w:rPr>
                    <w:bCs/>
                    <w:color w:val="000000"/>
                    <w:sz w:val="14"/>
                    <w:szCs w:val="14"/>
                    <w:lang w:eastAsia="zh-CN"/>
                  </w:rPr>
                </w:rPrChange>
              </w:rPr>
            </w:pPr>
            <w:r w:rsidRPr="0088046C">
              <w:rPr>
                <w:bCs/>
                <w:color w:val="000000"/>
                <w:sz w:val="14"/>
                <w:szCs w:val="14"/>
                <w:lang w:eastAsia="zh-CN"/>
                <w:rPrChange w:id="6790" w:author="Gary Sullivan" w:date="2019-07-02T10:58:00Z">
                  <w:rPr>
                    <w:bCs/>
                    <w:color w:val="000000"/>
                    <w:sz w:val="14"/>
                    <w:szCs w:val="14"/>
                    <w:lang w:eastAsia="zh-CN"/>
                  </w:rPr>
                </w:rPrChange>
              </w:rPr>
              <w:t>98%</w:t>
            </w:r>
          </w:p>
        </w:tc>
      </w:tr>
      <w:tr w:rsidR="00612494" w:rsidRPr="0088046C" w14:paraId="595BFF9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85224C7"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791" w:author="Gary Sullivan" w:date="2019-07-02T10:58:00Z">
                  <w:rPr>
                    <w:color w:val="000000"/>
                    <w:sz w:val="15"/>
                    <w:szCs w:val="15"/>
                    <w:lang w:eastAsia="zh-CN"/>
                  </w:rPr>
                </w:rPrChange>
              </w:rPr>
            </w:pPr>
            <w:r w:rsidRPr="0088046C">
              <w:rPr>
                <w:color w:val="000000"/>
                <w:sz w:val="15"/>
                <w:szCs w:val="15"/>
                <w:lang w:eastAsia="zh-CN"/>
                <w:rPrChange w:id="6792" w:author="Gary Sullivan" w:date="2019-07-02T10:58:00Z">
                  <w:rPr>
                    <w:color w:val="000000"/>
                    <w:sz w:val="15"/>
                    <w:szCs w:val="15"/>
                    <w:lang w:eastAsia="zh-CN"/>
                  </w:rPr>
                </w:rPrChange>
              </w:rPr>
              <w:t>CE1-1.3c</w:t>
            </w:r>
          </w:p>
        </w:tc>
        <w:tc>
          <w:tcPr>
            <w:tcW w:w="632" w:type="dxa"/>
            <w:tcBorders>
              <w:top w:val="single" w:sz="4" w:space="0" w:color="auto"/>
              <w:left w:val="nil"/>
              <w:bottom w:val="single" w:sz="4" w:space="0" w:color="auto"/>
              <w:right w:val="nil"/>
            </w:tcBorders>
            <w:shd w:val="clear" w:color="auto" w:fill="auto"/>
            <w:noWrap/>
            <w:vAlign w:val="center"/>
          </w:tcPr>
          <w:p w14:paraId="3259D59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9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B62C50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94"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72DCE4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95"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1350264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96"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04D873F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797"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EE68BB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798" w:author="Gary Sullivan" w:date="2019-07-02T10:58:00Z">
                  <w:rPr>
                    <w:color w:val="000000"/>
                    <w:sz w:val="14"/>
                    <w:szCs w:val="14"/>
                    <w:lang w:val="sv-SE" w:eastAsia="sv-SE"/>
                  </w:rPr>
                </w:rPrChange>
              </w:rPr>
            </w:pPr>
            <w:r w:rsidRPr="0088046C">
              <w:rPr>
                <w:color w:val="000000"/>
                <w:sz w:val="14"/>
                <w:szCs w:val="14"/>
                <w:lang w:eastAsia="sv-SE"/>
                <w:rPrChange w:id="6799" w:author="Gary Sullivan" w:date="2019-07-02T10:58:00Z">
                  <w:rPr>
                    <w:color w:val="000000"/>
                    <w:sz w:val="14"/>
                    <w:szCs w:val="14"/>
                    <w:lang w:val="sv-SE" w:eastAsia="sv-SE"/>
                  </w:rPr>
                </w:rPrChange>
              </w:rPr>
              <w:t>-0.21%</w:t>
            </w:r>
          </w:p>
        </w:tc>
        <w:tc>
          <w:tcPr>
            <w:tcW w:w="635" w:type="dxa"/>
            <w:tcBorders>
              <w:top w:val="single" w:sz="4" w:space="0" w:color="auto"/>
              <w:left w:val="nil"/>
              <w:bottom w:val="single" w:sz="4" w:space="0" w:color="auto"/>
              <w:right w:val="nil"/>
            </w:tcBorders>
            <w:shd w:val="clear" w:color="auto" w:fill="auto"/>
            <w:noWrap/>
            <w:vAlign w:val="center"/>
          </w:tcPr>
          <w:p w14:paraId="6D8B17B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00" w:author="Gary Sullivan" w:date="2019-07-02T10:58:00Z">
                  <w:rPr>
                    <w:color w:val="000000"/>
                    <w:sz w:val="14"/>
                    <w:szCs w:val="14"/>
                    <w:lang w:val="sv-SE" w:eastAsia="sv-SE"/>
                  </w:rPr>
                </w:rPrChange>
              </w:rPr>
            </w:pPr>
            <w:r w:rsidRPr="0088046C">
              <w:rPr>
                <w:color w:val="000000"/>
                <w:sz w:val="14"/>
                <w:szCs w:val="14"/>
                <w:lang w:eastAsia="sv-SE"/>
                <w:rPrChange w:id="6801" w:author="Gary Sullivan" w:date="2019-07-02T10:58:00Z">
                  <w:rPr>
                    <w:color w:val="000000"/>
                    <w:sz w:val="14"/>
                    <w:szCs w:val="14"/>
                    <w:lang w:val="sv-SE" w:eastAsia="sv-SE"/>
                  </w:rPr>
                </w:rPrChange>
              </w:rPr>
              <w:t>-0.08%</w:t>
            </w:r>
          </w:p>
        </w:tc>
        <w:tc>
          <w:tcPr>
            <w:tcW w:w="635" w:type="dxa"/>
            <w:tcBorders>
              <w:top w:val="single" w:sz="4" w:space="0" w:color="auto"/>
              <w:left w:val="nil"/>
              <w:bottom w:val="single" w:sz="4" w:space="0" w:color="auto"/>
              <w:right w:val="nil"/>
            </w:tcBorders>
            <w:shd w:val="clear" w:color="auto" w:fill="auto"/>
            <w:noWrap/>
            <w:vAlign w:val="center"/>
          </w:tcPr>
          <w:p w14:paraId="0C1A9E4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02" w:author="Gary Sullivan" w:date="2019-07-02T10:58:00Z">
                  <w:rPr>
                    <w:color w:val="000000"/>
                    <w:sz w:val="14"/>
                    <w:szCs w:val="14"/>
                    <w:lang w:val="sv-SE" w:eastAsia="sv-SE"/>
                  </w:rPr>
                </w:rPrChange>
              </w:rPr>
            </w:pPr>
            <w:r w:rsidRPr="0088046C">
              <w:rPr>
                <w:color w:val="000000"/>
                <w:sz w:val="14"/>
                <w:szCs w:val="14"/>
                <w:lang w:eastAsia="sv-SE"/>
                <w:rPrChange w:id="6803" w:author="Gary Sullivan" w:date="2019-07-02T10:58:00Z">
                  <w:rPr>
                    <w:color w:val="000000"/>
                    <w:sz w:val="14"/>
                    <w:szCs w:val="14"/>
                    <w:lang w:val="sv-SE" w:eastAsia="sv-SE"/>
                  </w:rPr>
                </w:rPrChange>
              </w:rPr>
              <w:t>-0.09%</w:t>
            </w:r>
          </w:p>
        </w:tc>
        <w:tc>
          <w:tcPr>
            <w:tcW w:w="595" w:type="dxa"/>
            <w:tcBorders>
              <w:top w:val="single" w:sz="4" w:space="0" w:color="auto"/>
              <w:left w:val="nil"/>
              <w:bottom w:val="single" w:sz="4" w:space="0" w:color="auto"/>
              <w:right w:val="nil"/>
            </w:tcBorders>
            <w:shd w:val="clear" w:color="auto" w:fill="auto"/>
            <w:noWrap/>
            <w:vAlign w:val="center"/>
          </w:tcPr>
          <w:p w14:paraId="7436E3E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04" w:author="Gary Sullivan" w:date="2019-07-02T10:58:00Z">
                  <w:rPr>
                    <w:color w:val="000000"/>
                    <w:sz w:val="14"/>
                    <w:szCs w:val="14"/>
                    <w:lang w:val="sv-SE" w:eastAsia="sv-SE"/>
                  </w:rPr>
                </w:rPrChange>
              </w:rPr>
            </w:pPr>
            <w:r w:rsidRPr="0088046C">
              <w:rPr>
                <w:color w:val="000000"/>
                <w:sz w:val="14"/>
                <w:szCs w:val="14"/>
                <w:lang w:eastAsia="sv-SE"/>
                <w:rPrChange w:id="6805" w:author="Gary Sullivan" w:date="2019-07-02T10:58:00Z">
                  <w:rPr>
                    <w:color w:val="000000"/>
                    <w:sz w:val="14"/>
                    <w:szCs w:val="14"/>
                    <w:lang w:val="sv-SE" w:eastAsia="sv-SE"/>
                  </w:rPr>
                </w:rPrChange>
              </w:rPr>
              <w:t>100%</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8D30F0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06" w:author="Gary Sullivan" w:date="2019-07-02T10:58:00Z">
                  <w:rPr>
                    <w:color w:val="000000"/>
                    <w:sz w:val="14"/>
                    <w:szCs w:val="14"/>
                    <w:lang w:val="sv-SE" w:eastAsia="sv-SE"/>
                  </w:rPr>
                </w:rPrChange>
              </w:rPr>
            </w:pPr>
            <w:r w:rsidRPr="0088046C">
              <w:rPr>
                <w:color w:val="000000"/>
                <w:sz w:val="14"/>
                <w:szCs w:val="14"/>
                <w:lang w:eastAsia="sv-SE"/>
                <w:rPrChange w:id="6807"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53F388C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08" w:author="Gary Sullivan" w:date="2019-07-02T10:58:00Z">
                  <w:rPr>
                    <w:bCs/>
                    <w:color w:val="000000"/>
                    <w:sz w:val="14"/>
                    <w:szCs w:val="14"/>
                    <w:lang w:eastAsia="zh-CN"/>
                  </w:rPr>
                </w:rPrChange>
              </w:rPr>
            </w:pPr>
            <w:r w:rsidRPr="0088046C">
              <w:rPr>
                <w:bCs/>
                <w:color w:val="000000"/>
                <w:sz w:val="14"/>
                <w:szCs w:val="14"/>
                <w:lang w:eastAsia="zh-CN"/>
                <w:rPrChange w:id="6809" w:author="Gary Sullivan" w:date="2019-07-02T10:58:00Z">
                  <w:rPr>
                    <w:bCs/>
                    <w:color w:val="000000"/>
                    <w:sz w:val="14"/>
                    <w:szCs w:val="14"/>
                    <w:lang w:eastAsia="zh-CN"/>
                  </w:rPr>
                </w:rPrChange>
              </w:rPr>
              <w:t>-0.04%</w:t>
            </w:r>
          </w:p>
        </w:tc>
        <w:tc>
          <w:tcPr>
            <w:tcW w:w="633" w:type="dxa"/>
            <w:tcBorders>
              <w:top w:val="single" w:sz="4" w:space="0" w:color="auto"/>
              <w:bottom w:val="single" w:sz="4" w:space="0" w:color="auto"/>
            </w:tcBorders>
            <w:vAlign w:val="center"/>
          </w:tcPr>
          <w:p w14:paraId="40D33E6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10" w:author="Gary Sullivan" w:date="2019-07-02T10:58:00Z">
                  <w:rPr>
                    <w:bCs/>
                    <w:color w:val="000000"/>
                    <w:sz w:val="14"/>
                    <w:szCs w:val="14"/>
                    <w:lang w:eastAsia="zh-CN"/>
                  </w:rPr>
                </w:rPrChange>
              </w:rPr>
            </w:pPr>
            <w:r w:rsidRPr="0088046C">
              <w:rPr>
                <w:bCs/>
                <w:color w:val="000000"/>
                <w:sz w:val="14"/>
                <w:szCs w:val="14"/>
                <w:lang w:eastAsia="zh-CN"/>
                <w:rPrChange w:id="6811" w:author="Gary Sullivan" w:date="2019-07-02T10:58:00Z">
                  <w:rPr>
                    <w:bCs/>
                    <w:color w:val="000000"/>
                    <w:sz w:val="14"/>
                    <w:szCs w:val="14"/>
                    <w:lang w:eastAsia="zh-CN"/>
                  </w:rPr>
                </w:rPrChange>
              </w:rPr>
              <w:t>0.93%</w:t>
            </w:r>
          </w:p>
        </w:tc>
        <w:tc>
          <w:tcPr>
            <w:tcW w:w="633" w:type="dxa"/>
            <w:tcBorders>
              <w:top w:val="single" w:sz="4" w:space="0" w:color="auto"/>
              <w:bottom w:val="single" w:sz="4" w:space="0" w:color="auto"/>
            </w:tcBorders>
            <w:vAlign w:val="center"/>
          </w:tcPr>
          <w:p w14:paraId="030D651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12" w:author="Gary Sullivan" w:date="2019-07-02T10:58:00Z">
                  <w:rPr>
                    <w:bCs/>
                    <w:color w:val="000000"/>
                    <w:sz w:val="14"/>
                    <w:szCs w:val="14"/>
                    <w:lang w:eastAsia="zh-CN"/>
                  </w:rPr>
                </w:rPrChange>
              </w:rPr>
            </w:pPr>
            <w:r w:rsidRPr="0088046C">
              <w:rPr>
                <w:bCs/>
                <w:color w:val="000000"/>
                <w:sz w:val="14"/>
                <w:szCs w:val="14"/>
                <w:lang w:eastAsia="zh-CN"/>
                <w:rPrChange w:id="6813" w:author="Gary Sullivan" w:date="2019-07-02T10:58:00Z">
                  <w:rPr>
                    <w:bCs/>
                    <w:color w:val="000000"/>
                    <w:sz w:val="14"/>
                    <w:szCs w:val="14"/>
                    <w:lang w:eastAsia="zh-CN"/>
                  </w:rPr>
                </w:rPrChange>
              </w:rPr>
              <w:t>0.60%</w:t>
            </w:r>
          </w:p>
        </w:tc>
        <w:tc>
          <w:tcPr>
            <w:tcW w:w="595" w:type="dxa"/>
            <w:tcBorders>
              <w:top w:val="single" w:sz="4" w:space="0" w:color="auto"/>
              <w:bottom w:val="single" w:sz="4" w:space="0" w:color="auto"/>
            </w:tcBorders>
            <w:vAlign w:val="center"/>
          </w:tcPr>
          <w:p w14:paraId="33EBBFE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14" w:author="Gary Sullivan" w:date="2019-07-02T10:58:00Z">
                  <w:rPr>
                    <w:bCs/>
                    <w:color w:val="000000"/>
                    <w:sz w:val="14"/>
                    <w:szCs w:val="14"/>
                    <w:lang w:eastAsia="zh-CN"/>
                  </w:rPr>
                </w:rPrChange>
              </w:rPr>
            </w:pPr>
            <w:r w:rsidRPr="0088046C">
              <w:rPr>
                <w:bCs/>
                <w:color w:val="000000"/>
                <w:sz w:val="14"/>
                <w:szCs w:val="14"/>
                <w:lang w:eastAsia="zh-CN"/>
                <w:rPrChange w:id="6815" w:author="Gary Sullivan" w:date="2019-07-02T10:58:00Z">
                  <w:rPr>
                    <w:bCs/>
                    <w:color w:val="000000"/>
                    <w:sz w:val="14"/>
                    <w:szCs w:val="14"/>
                    <w:lang w:eastAsia="zh-CN"/>
                  </w:rPr>
                </w:rPrChange>
              </w:rPr>
              <w:t>99%</w:t>
            </w:r>
          </w:p>
        </w:tc>
        <w:tc>
          <w:tcPr>
            <w:tcW w:w="589" w:type="dxa"/>
            <w:tcBorders>
              <w:top w:val="single" w:sz="4" w:space="0" w:color="auto"/>
              <w:bottom w:val="single" w:sz="4" w:space="0" w:color="auto"/>
              <w:right w:val="single" w:sz="12" w:space="0" w:color="auto"/>
            </w:tcBorders>
            <w:vAlign w:val="center"/>
          </w:tcPr>
          <w:p w14:paraId="762DE2A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16" w:author="Gary Sullivan" w:date="2019-07-02T10:58:00Z">
                  <w:rPr>
                    <w:bCs/>
                    <w:color w:val="000000"/>
                    <w:sz w:val="14"/>
                    <w:szCs w:val="14"/>
                    <w:lang w:eastAsia="zh-CN"/>
                  </w:rPr>
                </w:rPrChange>
              </w:rPr>
            </w:pPr>
            <w:r w:rsidRPr="0088046C">
              <w:rPr>
                <w:bCs/>
                <w:color w:val="000000"/>
                <w:sz w:val="14"/>
                <w:szCs w:val="14"/>
                <w:lang w:eastAsia="zh-CN"/>
                <w:rPrChange w:id="6817" w:author="Gary Sullivan" w:date="2019-07-02T10:58:00Z">
                  <w:rPr>
                    <w:bCs/>
                    <w:color w:val="000000"/>
                    <w:sz w:val="14"/>
                    <w:szCs w:val="14"/>
                    <w:lang w:eastAsia="zh-CN"/>
                  </w:rPr>
                </w:rPrChange>
              </w:rPr>
              <w:t>97%</w:t>
            </w:r>
          </w:p>
        </w:tc>
      </w:tr>
      <w:tr w:rsidR="00612494" w:rsidRPr="0088046C" w14:paraId="541034C3"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968702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818" w:author="Gary Sullivan" w:date="2019-07-02T10:58:00Z">
                  <w:rPr>
                    <w:color w:val="000000"/>
                    <w:sz w:val="15"/>
                    <w:szCs w:val="15"/>
                    <w:lang w:eastAsia="zh-CN"/>
                  </w:rPr>
                </w:rPrChange>
              </w:rPr>
            </w:pPr>
            <w:r w:rsidRPr="0088046C">
              <w:rPr>
                <w:color w:val="000000"/>
                <w:sz w:val="15"/>
                <w:szCs w:val="15"/>
                <w:lang w:eastAsia="zh-CN"/>
                <w:rPrChange w:id="6819" w:author="Gary Sullivan" w:date="2019-07-02T10:58:00Z">
                  <w:rPr>
                    <w:color w:val="000000"/>
                    <w:sz w:val="15"/>
                    <w:szCs w:val="15"/>
                    <w:lang w:eastAsia="zh-CN"/>
                  </w:rPr>
                </w:rPrChange>
              </w:rPr>
              <w:t>CE1-1.5</w:t>
            </w:r>
          </w:p>
        </w:tc>
        <w:tc>
          <w:tcPr>
            <w:tcW w:w="632" w:type="dxa"/>
            <w:tcBorders>
              <w:top w:val="single" w:sz="4" w:space="0" w:color="auto"/>
              <w:left w:val="nil"/>
              <w:bottom w:val="single" w:sz="4" w:space="0" w:color="auto"/>
              <w:right w:val="nil"/>
            </w:tcBorders>
            <w:shd w:val="clear" w:color="auto" w:fill="auto"/>
            <w:noWrap/>
            <w:vAlign w:val="center"/>
          </w:tcPr>
          <w:p w14:paraId="76A3B2D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20" w:author="Gary Sullivan" w:date="2019-07-02T10:58:00Z">
                  <w:rPr>
                    <w:bCs/>
                    <w:color w:val="000000"/>
                    <w:sz w:val="14"/>
                    <w:szCs w:val="14"/>
                    <w:lang w:eastAsia="zh-CN"/>
                  </w:rPr>
                </w:rPrChange>
              </w:rPr>
            </w:pPr>
            <w:r w:rsidRPr="0088046C">
              <w:rPr>
                <w:bCs/>
                <w:color w:val="000000"/>
                <w:sz w:val="14"/>
                <w:szCs w:val="14"/>
                <w:lang w:eastAsia="zh-CN"/>
                <w:rPrChange w:id="6821" w:author="Gary Sullivan" w:date="2019-07-02T10:58:00Z">
                  <w:rPr>
                    <w:bCs/>
                    <w:color w:val="000000"/>
                    <w:sz w:val="14"/>
                    <w:szCs w:val="14"/>
                    <w:lang w:eastAsia="zh-CN"/>
                  </w:rPr>
                </w:rPrChange>
              </w:rPr>
              <w:t>-0.16%</w:t>
            </w:r>
          </w:p>
        </w:tc>
        <w:tc>
          <w:tcPr>
            <w:tcW w:w="632" w:type="dxa"/>
            <w:tcBorders>
              <w:top w:val="single" w:sz="4" w:space="0" w:color="auto"/>
              <w:left w:val="nil"/>
              <w:bottom w:val="single" w:sz="4" w:space="0" w:color="auto"/>
              <w:right w:val="nil"/>
            </w:tcBorders>
            <w:shd w:val="clear" w:color="auto" w:fill="auto"/>
            <w:noWrap/>
            <w:vAlign w:val="center"/>
          </w:tcPr>
          <w:p w14:paraId="01114CD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22" w:author="Gary Sullivan" w:date="2019-07-02T10:58:00Z">
                  <w:rPr>
                    <w:bCs/>
                    <w:color w:val="000000"/>
                    <w:sz w:val="14"/>
                    <w:szCs w:val="14"/>
                    <w:lang w:eastAsia="zh-CN"/>
                  </w:rPr>
                </w:rPrChange>
              </w:rPr>
            </w:pPr>
            <w:r w:rsidRPr="0088046C">
              <w:rPr>
                <w:bCs/>
                <w:color w:val="000000"/>
                <w:sz w:val="14"/>
                <w:szCs w:val="14"/>
                <w:lang w:eastAsia="zh-CN"/>
                <w:rPrChange w:id="6823" w:author="Gary Sullivan" w:date="2019-07-02T10:58:00Z">
                  <w:rPr>
                    <w:bCs/>
                    <w:color w:val="000000"/>
                    <w:sz w:val="14"/>
                    <w:szCs w:val="14"/>
                    <w:lang w:eastAsia="zh-CN"/>
                  </w:rPr>
                </w:rPrChange>
              </w:rPr>
              <w:t>0.25%</w:t>
            </w:r>
          </w:p>
        </w:tc>
        <w:tc>
          <w:tcPr>
            <w:tcW w:w="632" w:type="dxa"/>
            <w:tcBorders>
              <w:top w:val="single" w:sz="4" w:space="0" w:color="auto"/>
              <w:left w:val="nil"/>
              <w:bottom w:val="single" w:sz="4" w:space="0" w:color="auto"/>
              <w:right w:val="nil"/>
            </w:tcBorders>
            <w:shd w:val="clear" w:color="auto" w:fill="auto"/>
            <w:noWrap/>
            <w:vAlign w:val="center"/>
          </w:tcPr>
          <w:p w14:paraId="0FBE4A8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24" w:author="Gary Sullivan" w:date="2019-07-02T10:58:00Z">
                  <w:rPr>
                    <w:bCs/>
                    <w:color w:val="000000"/>
                    <w:sz w:val="14"/>
                    <w:szCs w:val="14"/>
                    <w:lang w:eastAsia="zh-CN"/>
                  </w:rPr>
                </w:rPrChange>
              </w:rPr>
            </w:pPr>
            <w:r w:rsidRPr="0088046C">
              <w:rPr>
                <w:bCs/>
                <w:color w:val="000000"/>
                <w:sz w:val="14"/>
                <w:szCs w:val="14"/>
                <w:lang w:eastAsia="zh-CN"/>
                <w:rPrChange w:id="6825" w:author="Gary Sullivan" w:date="2019-07-02T10:58:00Z">
                  <w:rPr>
                    <w:bCs/>
                    <w:color w:val="000000"/>
                    <w:sz w:val="14"/>
                    <w:szCs w:val="14"/>
                    <w:lang w:eastAsia="zh-CN"/>
                  </w:rPr>
                </w:rPrChange>
              </w:rPr>
              <w:t>0.24%</w:t>
            </w:r>
          </w:p>
        </w:tc>
        <w:tc>
          <w:tcPr>
            <w:tcW w:w="593" w:type="dxa"/>
            <w:tcBorders>
              <w:top w:val="single" w:sz="4" w:space="0" w:color="auto"/>
              <w:left w:val="nil"/>
              <w:bottom w:val="single" w:sz="4" w:space="0" w:color="auto"/>
              <w:right w:val="nil"/>
            </w:tcBorders>
            <w:shd w:val="clear" w:color="auto" w:fill="auto"/>
            <w:noWrap/>
            <w:vAlign w:val="center"/>
          </w:tcPr>
          <w:p w14:paraId="123EA0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26" w:author="Gary Sullivan" w:date="2019-07-02T10:58:00Z">
                  <w:rPr>
                    <w:bCs/>
                    <w:color w:val="000000"/>
                    <w:sz w:val="14"/>
                    <w:szCs w:val="14"/>
                    <w:lang w:eastAsia="zh-CN"/>
                  </w:rPr>
                </w:rPrChange>
              </w:rPr>
            </w:pPr>
            <w:r w:rsidRPr="0088046C">
              <w:rPr>
                <w:bCs/>
                <w:color w:val="000000"/>
                <w:sz w:val="14"/>
                <w:szCs w:val="14"/>
                <w:lang w:eastAsia="zh-CN"/>
                <w:rPrChange w:id="6827" w:author="Gary Sullivan" w:date="2019-07-02T10:58:00Z">
                  <w:rPr>
                    <w:bCs/>
                    <w:color w:val="000000"/>
                    <w:sz w:val="14"/>
                    <w:szCs w:val="14"/>
                    <w:lang w:eastAsia="zh-CN"/>
                  </w:rPr>
                </w:rPrChange>
              </w:rPr>
              <w:t>107%</w:t>
            </w:r>
          </w:p>
        </w:tc>
        <w:tc>
          <w:tcPr>
            <w:tcW w:w="603" w:type="dxa"/>
            <w:tcBorders>
              <w:top w:val="single" w:sz="4" w:space="0" w:color="auto"/>
              <w:left w:val="nil"/>
              <w:bottom w:val="single" w:sz="4" w:space="0" w:color="auto"/>
              <w:right w:val="nil"/>
            </w:tcBorders>
            <w:shd w:val="clear" w:color="auto" w:fill="auto"/>
            <w:noWrap/>
            <w:vAlign w:val="center"/>
          </w:tcPr>
          <w:p w14:paraId="079854D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28" w:author="Gary Sullivan" w:date="2019-07-02T10:58:00Z">
                  <w:rPr>
                    <w:bCs/>
                    <w:color w:val="000000"/>
                    <w:sz w:val="14"/>
                    <w:szCs w:val="14"/>
                    <w:lang w:eastAsia="zh-CN"/>
                  </w:rPr>
                </w:rPrChange>
              </w:rPr>
            </w:pPr>
            <w:r w:rsidRPr="0088046C">
              <w:rPr>
                <w:bCs/>
                <w:color w:val="000000"/>
                <w:sz w:val="14"/>
                <w:szCs w:val="14"/>
                <w:lang w:eastAsia="zh-CN"/>
                <w:rPrChange w:id="6829" w:author="Gary Sullivan" w:date="2019-07-02T10:58:00Z">
                  <w:rPr>
                    <w:bCs/>
                    <w:color w:val="000000"/>
                    <w:sz w:val="14"/>
                    <w:szCs w:val="14"/>
                    <w:lang w:eastAsia="zh-CN"/>
                  </w:rPr>
                </w:rPrChange>
              </w:rPr>
              <w:t>108%</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9FCB54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30" w:author="Gary Sullivan" w:date="2019-07-02T10:58:00Z">
                  <w:rPr>
                    <w:color w:val="000000"/>
                    <w:sz w:val="14"/>
                    <w:szCs w:val="14"/>
                    <w:lang w:val="sv-SE" w:eastAsia="sv-SE"/>
                  </w:rPr>
                </w:rPrChange>
              </w:rPr>
            </w:pPr>
            <w:r w:rsidRPr="0088046C">
              <w:rPr>
                <w:color w:val="000000"/>
                <w:sz w:val="14"/>
                <w:szCs w:val="14"/>
                <w:lang w:eastAsia="sv-SE"/>
                <w:rPrChange w:id="6831" w:author="Gary Sullivan" w:date="2019-07-02T10:58:00Z">
                  <w:rPr>
                    <w:color w:val="000000"/>
                    <w:sz w:val="14"/>
                    <w:szCs w:val="14"/>
                    <w:lang w:val="sv-SE" w:eastAsia="sv-SE"/>
                  </w:rPr>
                </w:rPrChange>
              </w:rPr>
              <w:t>-0.44%</w:t>
            </w:r>
          </w:p>
        </w:tc>
        <w:tc>
          <w:tcPr>
            <w:tcW w:w="635" w:type="dxa"/>
            <w:tcBorders>
              <w:top w:val="single" w:sz="4" w:space="0" w:color="auto"/>
              <w:left w:val="nil"/>
              <w:bottom w:val="single" w:sz="4" w:space="0" w:color="auto"/>
              <w:right w:val="nil"/>
            </w:tcBorders>
            <w:shd w:val="clear" w:color="auto" w:fill="auto"/>
            <w:noWrap/>
            <w:vAlign w:val="center"/>
          </w:tcPr>
          <w:p w14:paraId="6EC276A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32" w:author="Gary Sullivan" w:date="2019-07-02T10:58:00Z">
                  <w:rPr>
                    <w:color w:val="000000"/>
                    <w:sz w:val="14"/>
                    <w:szCs w:val="14"/>
                    <w:lang w:val="sv-SE" w:eastAsia="sv-SE"/>
                  </w:rPr>
                </w:rPrChange>
              </w:rPr>
            </w:pPr>
            <w:r w:rsidRPr="0088046C">
              <w:rPr>
                <w:color w:val="000000"/>
                <w:sz w:val="14"/>
                <w:szCs w:val="14"/>
                <w:lang w:eastAsia="sv-SE"/>
                <w:rPrChange w:id="6833" w:author="Gary Sullivan" w:date="2019-07-02T10:58:00Z">
                  <w:rPr>
                    <w:color w:val="000000"/>
                    <w:sz w:val="14"/>
                    <w:szCs w:val="14"/>
                    <w:lang w:val="sv-SE" w:eastAsia="sv-SE"/>
                  </w:rPr>
                </w:rPrChange>
              </w:rPr>
              <w:t>-0.09%</w:t>
            </w:r>
          </w:p>
        </w:tc>
        <w:tc>
          <w:tcPr>
            <w:tcW w:w="635" w:type="dxa"/>
            <w:tcBorders>
              <w:top w:val="single" w:sz="4" w:space="0" w:color="auto"/>
              <w:left w:val="nil"/>
              <w:bottom w:val="single" w:sz="4" w:space="0" w:color="auto"/>
              <w:right w:val="nil"/>
            </w:tcBorders>
            <w:shd w:val="clear" w:color="auto" w:fill="auto"/>
            <w:noWrap/>
            <w:vAlign w:val="center"/>
          </w:tcPr>
          <w:p w14:paraId="355007B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34" w:author="Gary Sullivan" w:date="2019-07-02T10:58:00Z">
                  <w:rPr>
                    <w:color w:val="000000"/>
                    <w:sz w:val="14"/>
                    <w:szCs w:val="14"/>
                    <w:lang w:val="sv-SE" w:eastAsia="sv-SE"/>
                  </w:rPr>
                </w:rPrChange>
              </w:rPr>
            </w:pPr>
            <w:r w:rsidRPr="0088046C">
              <w:rPr>
                <w:color w:val="000000"/>
                <w:sz w:val="14"/>
                <w:szCs w:val="14"/>
                <w:lang w:eastAsia="sv-SE"/>
                <w:rPrChange w:id="6835" w:author="Gary Sullivan" w:date="2019-07-02T10:58:00Z">
                  <w:rPr>
                    <w:color w:val="000000"/>
                    <w:sz w:val="14"/>
                    <w:szCs w:val="14"/>
                    <w:lang w:val="sv-SE" w:eastAsia="sv-SE"/>
                  </w:rPr>
                </w:rPrChange>
              </w:rPr>
              <w:t>-0.11%</w:t>
            </w:r>
          </w:p>
        </w:tc>
        <w:tc>
          <w:tcPr>
            <w:tcW w:w="595" w:type="dxa"/>
            <w:tcBorders>
              <w:top w:val="single" w:sz="4" w:space="0" w:color="auto"/>
              <w:left w:val="nil"/>
              <w:bottom w:val="single" w:sz="4" w:space="0" w:color="auto"/>
              <w:right w:val="nil"/>
            </w:tcBorders>
            <w:shd w:val="clear" w:color="auto" w:fill="auto"/>
            <w:noWrap/>
            <w:vAlign w:val="center"/>
          </w:tcPr>
          <w:p w14:paraId="5A45DAB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36" w:author="Gary Sullivan" w:date="2019-07-02T10:58:00Z">
                  <w:rPr>
                    <w:color w:val="000000"/>
                    <w:sz w:val="14"/>
                    <w:szCs w:val="14"/>
                    <w:lang w:val="sv-SE" w:eastAsia="sv-SE"/>
                  </w:rPr>
                </w:rPrChange>
              </w:rPr>
            </w:pPr>
            <w:r w:rsidRPr="0088046C">
              <w:rPr>
                <w:color w:val="000000"/>
                <w:sz w:val="14"/>
                <w:szCs w:val="14"/>
                <w:lang w:eastAsia="sv-SE"/>
                <w:rPrChange w:id="6837" w:author="Gary Sullivan" w:date="2019-07-02T10:58:00Z">
                  <w:rPr>
                    <w:color w:val="000000"/>
                    <w:sz w:val="14"/>
                    <w:szCs w:val="14"/>
                    <w:lang w:val="sv-SE" w:eastAsia="sv-SE"/>
                  </w:rPr>
                </w:rPrChange>
              </w:rPr>
              <w:t>10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4E47E6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6838" w:author="Gary Sullivan" w:date="2019-07-02T10:58:00Z">
                  <w:rPr>
                    <w:color w:val="000000"/>
                    <w:sz w:val="14"/>
                    <w:szCs w:val="14"/>
                    <w:lang w:val="sv-SE" w:eastAsia="sv-SE"/>
                  </w:rPr>
                </w:rPrChange>
              </w:rPr>
            </w:pPr>
            <w:r w:rsidRPr="0088046C">
              <w:rPr>
                <w:color w:val="000000"/>
                <w:sz w:val="14"/>
                <w:szCs w:val="14"/>
                <w:lang w:eastAsia="sv-SE"/>
                <w:rPrChange w:id="6839" w:author="Gary Sullivan" w:date="2019-07-02T10:58:00Z">
                  <w:rPr>
                    <w:color w:val="000000"/>
                    <w:sz w:val="14"/>
                    <w:szCs w:val="14"/>
                    <w:lang w:val="sv-SE" w:eastAsia="sv-SE"/>
                  </w:rPr>
                </w:rPrChange>
              </w:rPr>
              <w:t>102%</w:t>
            </w:r>
          </w:p>
        </w:tc>
        <w:tc>
          <w:tcPr>
            <w:tcW w:w="633" w:type="dxa"/>
            <w:tcBorders>
              <w:top w:val="single" w:sz="4" w:space="0" w:color="auto"/>
              <w:left w:val="nil"/>
              <w:bottom w:val="single" w:sz="4" w:space="0" w:color="auto"/>
            </w:tcBorders>
            <w:vAlign w:val="center"/>
          </w:tcPr>
          <w:p w14:paraId="0CD188F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40" w:author="Gary Sullivan" w:date="2019-07-02T10:58:00Z">
                  <w:rPr>
                    <w:bCs/>
                    <w:color w:val="000000"/>
                    <w:sz w:val="14"/>
                    <w:szCs w:val="14"/>
                    <w:lang w:eastAsia="zh-CN"/>
                  </w:rPr>
                </w:rPrChange>
              </w:rPr>
            </w:pPr>
            <w:r w:rsidRPr="0088046C">
              <w:rPr>
                <w:bCs/>
                <w:color w:val="000000"/>
                <w:sz w:val="14"/>
                <w:szCs w:val="14"/>
                <w:lang w:eastAsia="zh-CN"/>
                <w:rPrChange w:id="6841" w:author="Gary Sullivan" w:date="2019-07-02T10:58:00Z">
                  <w:rPr>
                    <w:bCs/>
                    <w:color w:val="000000"/>
                    <w:sz w:val="14"/>
                    <w:szCs w:val="14"/>
                    <w:lang w:eastAsia="zh-CN"/>
                  </w:rPr>
                </w:rPrChange>
              </w:rPr>
              <w:t>-0.26%</w:t>
            </w:r>
          </w:p>
        </w:tc>
        <w:tc>
          <w:tcPr>
            <w:tcW w:w="633" w:type="dxa"/>
            <w:tcBorders>
              <w:top w:val="single" w:sz="4" w:space="0" w:color="auto"/>
              <w:bottom w:val="single" w:sz="4" w:space="0" w:color="auto"/>
            </w:tcBorders>
            <w:vAlign w:val="center"/>
          </w:tcPr>
          <w:p w14:paraId="5D81106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42" w:author="Gary Sullivan" w:date="2019-07-02T10:58:00Z">
                  <w:rPr>
                    <w:bCs/>
                    <w:color w:val="000000"/>
                    <w:sz w:val="14"/>
                    <w:szCs w:val="14"/>
                    <w:lang w:eastAsia="zh-CN"/>
                  </w:rPr>
                </w:rPrChange>
              </w:rPr>
            </w:pPr>
            <w:r w:rsidRPr="0088046C">
              <w:rPr>
                <w:bCs/>
                <w:color w:val="000000"/>
                <w:sz w:val="14"/>
                <w:szCs w:val="14"/>
                <w:lang w:eastAsia="zh-CN"/>
                <w:rPrChange w:id="6843" w:author="Gary Sullivan" w:date="2019-07-02T10:58:00Z">
                  <w:rPr>
                    <w:bCs/>
                    <w:color w:val="000000"/>
                    <w:sz w:val="14"/>
                    <w:szCs w:val="14"/>
                    <w:lang w:eastAsia="zh-CN"/>
                  </w:rPr>
                </w:rPrChange>
              </w:rPr>
              <w:t>0.99%</w:t>
            </w:r>
          </w:p>
        </w:tc>
        <w:tc>
          <w:tcPr>
            <w:tcW w:w="633" w:type="dxa"/>
            <w:tcBorders>
              <w:top w:val="single" w:sz="4" w:space="0" w:color="auto"/>
              <w:bottom w:val="single" w:sz="4" w:space="0" w:color="auto"/>
            </w:tcBorders>
            <w:vAlign w:val="center"/>
          </w:tcPr>
          <w:p w14:paraId="3B5F05A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44" w:author="Gary Sullivan" w:date="2019-07-02T10:58:00Z">
                  <w:rPr>
                    <w:bCs/>
                    <w:color w:val="000000"/>
                    <w:sz w:val="14"/>
                    <w:szCs w:val="14"/>
                    <w:lang w:eastAsia="zh-CN"/>
                  </w:rPr>
                </w:rPrChange>
              </w:rPr>
            </w:pPr>
            <w:r w:rsidRPr="0088046C">
              <w:rPr>
                <w:bCs/>
                <w:color w:val="000000"/>
                <w:sz w:val="14"/>
                <w:szCs w:val="14"/>
                <w:lang w:eastAsia="zh-CN"/>
                <w:rPrChange w:id="6845" w:author="Gary Sullivan" w:date="2019-07-02T10:58:00Z">
                  <w:rPr>
                    <w:bCs/>
                    <w:color w:val="000000"/>
                    <w:sz w:val="14"/>
                    <w:szCs w:val="14"/>
                    <w:lang w:eastAsia="zh-CN"/>
                  </w:rPr>
                </w:rPrChange>
              </w:rPr>
              <w:t>0.64%</w:t>
            </w:r>
          </w:p>
        </w:tc>
        <w:tc>
          <w:tcPr>
            <w:tcW w:w="595" w:type="dxa"/>
            <w:tcBorders>
              <w:top w:val="single" w:sz="4" w:space="0" w:color="auto"/>
              <w:bottom w:val="single" w:sz="4" w:space="0" w:color="auto"/>
            </w:tcBorders>
            <w:vAlign w:val="center"/>
          </w:tcPr>
          <w:p w14:paraId="4767AC8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46" w:author="Gary Sullivan" w:date="2019-07-02T10:58:00Z">
                  <w:rPr>
                    <w:bCs/>
                    <w:color w:val="000000"/>
                    <w:sz w:val="14"/>
                    <w:szCs w:val="14"/>
                    <w:lang w:eastAsia="zh-CN"/>
                  </w:rPr>
                </w:rPrChange>
              </w:rPr>
            </w:pPr>
            <w:r w:rsidRPr="0088046C">
              <w:rPr>
                <w:bCs/>
                <w:color w:val="000000"/>
                <w:sz w:val="14"/>
                <w:szCs w:val="14"/>
                <w:lang w:eastAsia="zh-CN"/>
                <w:rPrChange w:id="6847" w:author="Gary Sullivan" w:date="2019-07-02T10:58:00Z">
                  <w:rPr>
                    <w:bCs/>
                    <w:color w:val="000000"/>
                    <w:sz w:val="14"/>
                    <w:szCs w:val="14"/>
                    <w:lang w:eastAsia="zh-CN"/>
                  </w:rPr>
                </w:rPrChange>
              </w:rPr>
              <w:t>104%</w:t>
            </w:r>
          </w:p>
        </w:tc>
        <w:tc>
          <w:tcPr>
            <w:tcW w:w="589" w:type="dxa"/>
            <w:tcBorders>
              <w:top w:val="single" w:sz="4" w:space="0" w:color="auto"/>
              <w:bottom w:val="single" w:sz="4" w:space="0" w:color="auto"/>
              <w:right w:val="single" w:sz="12" w:space="0" w:color="auto"/>
            </w:tcBorders>
            <w:vAlign w:val="center"/>
          </w:tcPr>
          <w:p w14:paraId="6F52BC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48" w:author="Gary Sullivan" w:date="2019-07-02T10:58:00Z">
                  <w:rPr>
                    <w:bCs/>
                    <w:color w:val="000000"/>
                    <w:sz w:val="14"/>
                    <w:szCs w:val="14"/>
                    <w:lang w:eastAsia="zh-CN"/>
                  </w:rPr>
                </w:rPrChange>
              </w:rPr>
            </w:pPr>
            <w:r w:rsidRPr="0088046C">
              <w:rPr>
                <w:bCs/>
                <w:color w:val="000000"/>
                <w:sz w:val="14"/>
                <w:szCs w:val="14"/>
                <w:lang w:eastAsia="zh-CN"/>
                <w:rPrChange w:id="6849" w:author="Gary Sullivan" w:date="2019-07-02T10:58:00Z">
                  <w:rPr>
                    <w:bCs/>
                    <w:color w:val="000000"/>
                    <w:sz w:val="14"/>
                    <w:szCs w:val="14"/>
                    <w:lang w:eastAsia="zh-CN"/>
                  </w:rPr>
                </w:rPrChange>
              </w:rPr>
              <w:t>103%</w:t>
            </w:r>
          </w:p>
        </w:tc>
      </w:tr>
      <w:tr w:rsidR="00612494" w:rsidRPr="0088046C" w14:paraId="7DE722E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CC5110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850" w:author="Gary Sullivan" w:date="2019-07-02T10:58:00Z">
                  <w:rPr>
                    <w:color w:val="000000"/>
                    <w:sz w:val="15"/>
                    <w:szCs w:val="15"/>
                    <w:lang w:eastAsia="zh-CN"/>
                  </w:rPr>
                </w:rPrChange>
              </w:rPr>
            </w:pPr>
            <w:r w:rsidRPr="0088046C">
              <w:rPr>
                <w:color w:val="000000"/>
                <w:sz w:val="15"/>
                <w:szCs w:val="15"/>
                <w:lang w:eastAsia="zh-CN"/>
                <w:rPrChange w:id="6851" w:author="Gary Sullivan" w:date="2019-07-02T10:58:00Z">
                  <w:rPr>
                    <w:color w:val="000000"/>
                    <w:sz w:val="15"/>
                    <w:szCs w:val="15"/>
                    <w:lang w:eastAsia="zh-CN"/>
                  </w:rPr>
                </w:rPrChange>
              </w:rPr>
              <w:t>CE1-1.7a</w:t>
            </w:r>
          </w:p>
        </w:tc>
        <w:tc>
          <w:tcPr>
            <w:tcW w:w="632" w:type="dxa"/>
            <w:tcBorders>
              <w:top w:val="single" w:sz="4" w:space="0" w:color="auto"/>
              <w:left w:val="nil"/>
              <w:bottom w:val="single" w:sz="4" w:space="0" w:color="auto"/>
              <w:right w:val="nil"/>
            </w:tcBorders>
            <w:shd w:val="clear" w:color="auto" w:fill="auto"/>
            <w:noWrap/>
            <w:vAlign w:val="center"/>
          </w:tcPr>
          <w:p w14:paraId="7F2C155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52"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93C4B0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5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91644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54"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664CB68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55"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2802850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56"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tcPr>
          <w:p w14:paraId="03B705D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57" w:author="Gary Sullivan" w:date="2019-07-02T10:58:00Z">
                  <w:rPr>
                    <w:bCs/>
                    <w:color w:val="000000"/>
                    <w:sz w:val="14"/>
                    <w:szCs w:val="14"/>
                    <w:lang w:eastAsia="zh-CN"/>
                  </w:rPr>
                </w:rPrChange>
              </w:rPr>
            </w:pPr>
            <w:r w:rsidRPr="0088046C">
              <w:rPr>
                <w:bCs/>
                <w:color w:val="000000"/>
                <w:sz w:val="14"/>
                <w:szCs w:val="14"/>
                <w:lang w:eastAsia="zh-CN"/>
                <w:rPrChange w:id="6858" w:author="Gary Sullivan" w:date="2019-07-02T10:58:00Z">
                  <w:rPr>
                    <w:bCs/>
                    <w:color w:val="000000"/>
                    <w:sz w:val="14"/>
                    <w:szCs w:val="14"/>
                    <w:lang w:eastAsia="zh-CN"/>
                  </w:rPr>
                </w:rPrChange>
              </w:rPr>
              <w:t>-0.35%</w:t>
            </w:r>
          </w:p>
        </w:tc>
        <w:tc>
          <w:tcPr>
            <w:tcW w:w="635" w:type="dxa"/>
            <w:tcBorders>
              <w:top w:val="single" w:sz="4" w:space="0" w:color="auto"/>
              <w:left w:val="nil"/>
              <w:bottom w:val="single" w:sz="4" w:space="0" w:color="auto"/>
              <w:right w:val="nil"/>
            </w:tcBorders>
            <w:shd w:val="clear" w:color="auto" w:fill="auto"/>
            <w:noWrap/>
          </w:tcPr>
          <w:p w14:paraId="1F66B7F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59" w:author="Gary Sullivan" w:date="2019-07-02T10:58:00Z">
                  <w:rPr>
                    <w:bCs/>
                    <w:color w:val="000000"/>
                    <w:sz w:val="14"/>
                    <w:szCs w:val="14"/>
                    <w:lang w:eastAsia="zh-CN"/>
                  </w:rPr>
                </w:rPrChange>
              </w:rPr>
            </w:pPr>
            <w:r w:rsidRPr="0088046C">
              <w:rPr>
                <w:bCs/>
                <w:color w:val="000000"/>
                <w:sz w:val="14"/>
                <w:szCs w:val="14"/>
                <w:lang w:eastAsia="zh-CN"/>
                <w:rPrChange w:id="6860" w:author="Gary Sullivan" w:date="2019-07-02T10:58:00Z">
                  <w:rPr>
                    <w:bCs/>
                    <w:color w:val="000000"/>
                    <w:sz w:val="14"/>
                    <w:szCs w:val="14"/>
                    <w:lang w:eastAsia="zh-CN"/>
                  </w:rPr>
                </w:rPrChange>
              </w:rPr>
              <w:t>-0.04%</w:t>
            </w:r>
          </w:p>
        </w:tc>
        <w:tc>
          <w:tcPr>
            <w:tcW w:w="635" w:type="dxa"/>
            <w:tcBorders>
              <w:top w:val="single" w:sz="4" w:space="0" w:color="auto"/>
              <w:left w:val="nil"/>
              <w:bottom w:val="single" w:sz="4" w:space="0" w:color="auto"/>
              <w:right w:val="nil"/>
            </w:tcBorders>
            <w:shd w:val="clear" w:color="auto" w:fill="auto"/>
            <w:noWrap/>
          </w:tcPr>
          <w:p w14:paraId="42ACF39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61" w:author="Gary Sullivan" w:date="2019-07-02T10:58:00Z">
                  <w:rPr>
                    <w:bCs/>
                    <w:color w:val="000000"/>
                    <w:sz w:val="14"/>
                    <w:szCs w:val="14"/>
                    <w:lang w:eastAsia="zh-CN"/>
                  </w:rPr>
                </w:rPrChange>
              </w:rPr>
            </w:pPr>
            <w:r w:rsidRPr="0088046C">
              <w:rPr>
                <w:bCs/>
                <w:color w:val="000000"/>
                <w:sz w:val="14"/>
                <w:szCs w:val="14"/>
                <w:lang w:eastAsia="zh-CN"/>
                <w:rPrChange w:id="6862" w:author="Gary Sullivan" w:date="2019-07-02T10:58:00Z">
                  <w:rPr>
                    <w:bCs/>
                    <w:color w:val="000000"/>
                    <w:sz w:val="14"/>
                    <w:szCs w:val="14"/>
                    <w:lang w:eastAsia="zh-CN"/>
                  </w:rPr>
                </w:rPrChange>
              </w:rPr>
              <w:t>-0.01%</w:t>
            </w:r>
          </w:p>
        </w:tc>
        <w:tc>
          <w:tcPr>
            <w:tcW w:w="595" w:type="dxa"/>
            <w:tcBorders>
              <w:top w:val="single" w:sz="4" w:space="0" w:color="auto"/>
              <w:left w:val="nil"/>
              <w:bottom w:val="single" w:sz="4" w:space="0" w:color="auto"/>
              <w:right w:val="nil"/>
            </w:tcBorders>
            <w:shd w:val="clear" w:color="auto" w:fill="auto"/>
            <w:noWrap/>
          </w:tcPr>
          <w:p w14:paraId="0009FF2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63" w:author="Gary Sullivan" w:date="2019-07-02T10:58:00Z">
                  <w:rPr>
                    <w:bCs/>
                    <w:color w:val="000000"/>
                    <w:sz w:val="14"/>
                    <w:szCs w:val="14"/>
                    <w:lang w:eastAsia="zh-CN"/>
                  </w:rPr>
                </w:rPrChange>
              </w:rPr>
            </w:pPr>
            <w:r w:rsidRPr="0088046C">
              <w:rPr>
                <w:bCs/>
                <w:color w:val="000000"/>
                <w:sz w:val="14"/>
                <w:szCs w:val="14"/>
                <w:lang w:eastAsia="zh-CN"/>
                <w:rPrChange w:id="6864" w:author="Gary Sullivan" w:date="2019-07-02T10:58:00Z">
                  <w:rPr>
                    <w:bCs/>
                    <w:color w:val="000000"/>
                    <w:sz w:val="14"/>
                    <w:szCs w:val="14"/>
                    <w:lang w:eastAsia="zh-CN"/>
                  </w:rPr>
                </w:rPrChange>
              </w:rPr>
              <w:t>90%</w:t>
            </w:r>
          </w:p>
        </w:tc>
        <w:tc>
          <w:tcPr>
            <w:tcW w:w="599" w:type="dxa"/>
            <w:tcBorders>
              <w:top w:val="single" w:sz="4" w:space="0" w:color="auto"/>
              <w:left w:val="nil"/>
              <w:bottom w:val="single" w:sz="4" w:space="0" w:color="auto"/>
              <w:right w:val="single" w:sz="12" w:space="0" w:color="auto"/>
            </w:tcBorders>
            <w:shd w:val="clear" w:color="auto" w:fill="auto"/>
            <w:noWrap/>
          </w:tcPr>
          <w:p w14:paraId="1A8DB14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65" w:author="Gary Sullivan" w:date="2019-07-02T10:58:00Z">
                  <w:rPr>
                    <w:bCs/>
                    <w:color w:val="000000"/>
                    <w:sz w:val="14"/>
                    <w:szCs w:val="14"/>
                    <w:lang w:eastAsia="zh-CN"/>
                  </w:rPr>
                </w:rPrChange>
              </w:rPr>
            </w:pPr>
            <w:r w:rsidRPr="0088046C">
              <w:rPr>
                <w:bCs/>
                <w:color w:val="000000"/>
                <w:sz w:val="14"/>
                <w:szCs w:val="14"/>
                <w:lang w:eastAsia="zh-CN"/>
                <w:rPrChange w:id="6866" w:author="Gary Sullivan" w:date="2019-07-02T10:58:00Z">
                  <w:rPr>
                    <w:bCs/>
                    <w:color w:val="000000"/>
                    <w:sz w:val="14"/>
                    <w:szCs w:val="14"/>
                    <w:lang w:eastAsia="zh-CN"/>
                  </w:rPr>
                </w:rPrChange>
              </w:rPr>
              <w:t>89%</w:t>
            </w:r>
          </w:p>
        </w:tc>
        <w:tc>
          <w:tcPr>
            <w:tcW w:w="633" w:type="dxa"/>
            <w:tcBorders>
              <w:top w:val="single" w:sz="4" w:space="0" w:color="auto"/>
              <w:left w:val="nil"/>
              <w:bottom w:val="single" w:sz="4" w:space="0" w:color="auto"/>
            </w:tcBorders>
          </w:tcPr>
          <w:p w14:paraId="48D739F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67" w:author="Gary Sullivan" w:date="2019-07-02T10:58:00Z">
                  <w:rPr>
                    <w:bCs/>
                    <w:color w:val="000000"/>
                    <w:sz w:val="14"/>
                    <w:szCs w:val="14"/>
                    <w:lang w:eastAsia="zh-CN"/>
                  </w:rPr>
                </w:rPrChange>
              </w:rPr>
            </w:pPr>
            <w:r w:rsidRPr="0088046C">
              <w:rPr>
                <w:bCs/>
                <w:color w:val="000000"/>
                <w:sz w:val="14"/>
                <w:szCs w:val="14"/>
                <w:lang w:eastAsia="zh-CN"/>
                <w:rPrChange w:id="6868" w:author="Gary Sullivan" w:date="2019-07-02T10:58:00Z">
                  <w:rPr>
                    <w:bCs/>
                    <w:color w:val="000000"/>
                    <w:sz w:val="14"/>
                    <w:szCs w:val="14"/>
                    <w:lang w:eastAsia="zh-CN"/>
                  </w:rPr>
                </w:rPrChange>
              </w:rPr>
              <w:t>-0.39%</w:t>
            </w:r>
          </w:p>
        </w:tc>
        <w:tc>
          <w:tcPr>
            <w:tcW w:w="633" w:type="dxa"/>
            <w:tcBorders>
              <w:top w:val="single" w:sz="4" w:space="0" w:color="auto"/>
              <w:bottom w:val="single" w:sz="4" w:space="0" w:color="auto"/>
            </w:tcBorders>
          </w:tcPr>
          <w:p w14:paraId="03D8080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69" w:author="Gary Sullivan" w:date="2019-07-02T10:58:00Z">
                  <w:rPr>
                    <w:bCs/>
                    <w:color w:val="000000"/>
                    <w:sz w:val="14"/>
                    <w:szCs w:val="14"/>
                    <w:lang w:eastAsia="zh-CN"/>
                  </w:rPr>
                </w:rPrChange>
              </w:rPr>
            </w:pPr>
            <w:r w:rsidRPr="0088046C">
              <w:rPr>
                <w:bCs/>
                <w:color w:val="000000"/>
                <w:sz w:val="14"/>
                <w:szCs w:val="14"/>
                <w:lang w:eastAsia="zh-CN"/>
                <w:rPrChange w:id="6870" w:author="Gary Sullivan" w:date="2019-07-02T10:58:00Z">
                  <w:rPr>
                    <w:bCs/>
                    <w:color w:val="000000"/>
                    <w:sz w:val="14"/>
                    <w:szCs w:val="14"/>
                    <w:lang w:eastAsia="zh-CN"/>
                  </w:rPr>
                </w:rPrChange>
              </w:rPr>
              <w:t>0.54%</w:t>
            </w:r>
          </w:p>
        </w:tc>
        <w:tc>
          <w:tcPr>
            <w:tcW w:w="633" w:type="dxa"/>
            <w:tcBorders>
              <w:top w:val="single" w:sz="4" w:space="0" w:color="auto"/>
              <w:bottom w:val="single" w:sz="4" w:space="0" w:color="auto"/>
            </w:tcBorders>
          </w:tcPr>
          <w:p w14:paraId="11B7CA0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71" w:author="Gary Sullivan" w:date="2019-07-02T10:58:00Z">
                  <w:rPr>
                    <w:bCs/>
                    <w:color w:val="000000"/>
                    <w:sz w:val="14"/>
                    <w:szCs w:val="14"/>
                    <w:lang w:eastAsia="zh-CN"/>
                  </w:rPr>
                </w:rPrChange>
              </w:rPr>
            </w:pPr>
            <w:r w:rsidRPr="0088046C">
              <w:rPr>
                <w:bCs/>
                <w:color w:val="000000"/>
                <w:sz w:val="14"/>
                <w:szCs w:val="14"/>
                <w:lang w:eastAsia="zh-CN"/>
                <w:rPrChange w:id="6872" w:author="Gary Sullivan" w:date="2019-07-02T10:58:00Z">
                  <w:rPr>
                    <w:bCs/>
                    <w:color w:val="000000"/>
                    <w:sz w:val="14"/>
                    <w:szCs w:val="14"/>
                    <w:lang w:eastAsia="zh-CN"/>
                  </w:rPr>
                </w:rPrChange>
              </w:rPr>
              <w:t>0.50%</w:t>
            </w:r>
          </w:p>
        </w:tc>
        <w:tc>
          <w:tcPr>
            <w:tcW w:w="595" w:type="dxa"/>
            <w:tcBorders>
              <w:top w:val="single" w:sz="4" w:space="0" w:color="auto"/>
              <w:bottom w:val="single" w:sz="4" w:space="0" w:color="auto"/>
            </w:tcBorders>
          </w:tcPr>
          <w:p w14:paraId="52CD78A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73" w:author="Gary Sullivan" w:date="2019-07-02T10:58:00Z">
                  <w:rPr>
                    <w:bCs/>
                    <w:color w:val="000000"/>
                    <w:sz w:val="14"/>
                    <w:szCs w:val="14"/>
                    <w:lang w:eastAsia="zh-CN"/>
                  </w:rPr>
                </w:rPrChange>
              </w:rPr>
            </w:pPr>
            <w:r w:rsidRPr="0088046C">
              <w:rPr>
                <w:bCs/>
                <w:color w:val="000000"/>
                <w:sz w:val="14"/>
                <w:szCs w:val="14"/>
                <w:lang w:eastAsia="zh-CN"/>
                <w:rPrChange w:id="6874" w:author="Gary Sullivan" w:date="2019-07-02T10:58:00Z">
                  <w:rPr>
                    <w:bCs/>
                    <w:color w:val="000000"/>
                    <w:sz w:val="14"/>
                    <w:szCs w:val="14"/>
                    <w:lang w:eastAsia="zh-CN"/>
                  </w:rPr>
                </w:rPrChange>
              </w:rPr>
              <w:t>88%</w:t>
            </w:r>
          </w:p>
        </w:tc>
        <w:tc>
          <w:tcPr>
            <w:tcW w:w="589" w:type="dxa"/>
            <w:tcBorders>
              <w:top w:val="single" w:sz="4" w:space="0" w:color="auto"/>
              <w:bottom w:val="single" w:sz="4" w:space="0" w:color="auto"/>
              <w:right w:val="single" w:sz="12" w:space="0" w:color="auto"/>
            </w:tcBorders>
          </w:tcPr>
          <w:p w14:paraId="2F9B8FC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75" w:author="Gary Sullivan" w:date="2019-07-02T10:58:00Z">
                  <w:rPr>
                    <w:bCs/>
                    <w:color w:val="000000"/>
                    <w:sz w:val="14"/>
                    <w:szCs w:val="14"/>
                    <w:lang w:eastAsia="zh-CN"/>
                  </w:rPr>
                </w:rPrChange>
              </w:rPr>
            </w:pPr>
            <w:r w:rsidRPr="0088046C">
              <w:rPr>
                <w:bCs/>
                <w:color w:val="000000"/>
                <w:sz w:val="14"/>
                <w:szCs w:val="14"/>
                <w:lang w:eastAsia="zh-CN"/>
                <w:rPrChange w:id="6876" w:author="Gary Sullivan" w:date="2019-07-02T10:58:00Z">
                  <w:rPr>
                    <w:bCs/>
                    <w:color w:val="000000"/>
                    <w:sz w:val="14"/>
                    <w:szCs w:val="14"/>
                    <w:lang w:eastAsia="zh-CN"/>
                  </w:rPr>
                </w:rPrChange>
              </w:rPr>
              <w:t>94%</w:t>
            </w:r>
          </w:p>
        </w:tc>
      </w:tr>
      <w:tr w:rsidR="00612494" w:rsidRPr="0088046C" w14:paraId="4D0850F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732C373"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877" w:author="Gary Sullivan" w:date="2019-07-02T10:58:00Z">
                  <w:rPr>
                    <w:color w:val="000000"/>
                    <w:sz w:val="15"/>
                    <w:szCs w:val="15"/>
                    <w:lang w:eastAsia="zh-CN"/>
                  </w:rPr>
                </w:rPrChange>
              </w:rPr>
            </w:pPr>
            <w:r w:rsidRPr="0088046C">
              <w:rPr>
                <w:color w:val="000000"/>
                <w:sz w:val="15"/>
                <w:szCs w:val="15"/>
                <w:lang w:eastAsia="zh-CN"/>
                <w:rPrChange w:id="6878" w:author="Gary Sullivan" w:date="2019-07-02T10:58:00Z">
                  <w:rPr>
                    <w:color w:val="000000"/>
                    <w:sz w:val="15"/>
                    <w:szCs w:val="15"/>
                    <w:lang w:eastAsia="zh-CN"/>
                  </w:rPr>
                </w:rPrChange>
              </w:rPr>
              <w:t>CE1-1.7c</w:t>
            </w:r>
          </w:p>
        </w:tc>
        <w:tc>
          <w:tcPr>
            <w:tcW w:w="632" w:type="dxa"/>
            <w:tcBorders>
              <w:top w:val="single" w:sz="4" w:space="0" w:color="auto"/>
              <w:left w:val="nil"/>
              <w:bottom w:val="single" w:sz="4" w:space="0" w:color="auto"/>
              <w:right w:val="nil"/>
            </w:tcBorders>
            <w:shd w:val="clear" w:color="auto" w:fill="auto"/>
            <w:noWrap/>
            <w:vAlign w:val="center"/>
          </w:tcPr>
          <w:p w14:paraId="6180C9D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7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24CC77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8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3010DA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81"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6A75EC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82"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4902B27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83"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tcPr>
          <w:p w14:paraId="0785C6B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84" w:author="Gary Sullivan" w:date="2019-07-02T10:58:00Z">
                  <w:rPr>
                    <w:bCs/>
                    <w:color w:val="000000"/>
                    <w:sz w:val="14"/>
                    <w:szCs w:val="14"/>
                    <w:lang w:eastAsia="zh-CN"/>
                  </w:rPr>
                </w:rPrChange>
              </w:rPr>
            </w:pPr>
            <w:r w:rsidRPr="0088046C">
              <w:rPr>
                <w:bCs/>
                <w:color w:val="000000"/>
                <w:sz w:val="14"/>
                <w:szCs w:val="14"/>
                <w:lang w:eastAsia="zh-CN"/>
                <w:rPrChange w:id="6885" w:author="Gary Sullivan" w:date="2019-07-02T10:58:00Z">
                  <w:rPr>
                    <w:bCs/>
                    <w:color w:val="000000"/>
                    <w:sz w:val="14"/>
                    <w:szCs w:val="14"/>
                    <w:lang w:eastAsia="zh-CN"/>
                  </w:rPr>
                </w:rPrChange>
              </w:rPr>
              <w:t>-0.31%</w:t>
            </w:r>
          </w:p>
        </w:tc>
        <w:tc>
          <w:tcPr>
            <w:tcW w:w="635" w:type="dxa"/>
            <w:tcBorders>
              <w:top w:val="single" w:sz="4" w:space="0" w:color="auto"/>
              <w:left w:val="nil"/>
              <w:bottom w:val="single" w:sz="4" w:space="0" w:color="auto"/>
              <w:right w:val="nil"/>
            </w:tcBorders>
            <w:shd w:val="clear" w:color="auto" w:fill="auto"/>
            <w:noWrap/>
          </w:tcPr>
          <w:p w14:paraId="32243C0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86" w:author="Gary Sullivan" w:date="2019-07-02T10:58:00Z">
                  <w:rPr>
                    <w:bCs/>
                    <w:color w:val="000000"/>
                    <w:sz w:val="14"/>
                    <w:szCs w:val="14"/>
                    <w:lang w:eastAsia="zh-CN"/>
                  </w:rPr>
                </w:rPrChange>
              </w:rPr>
            </w:pPr>
            <w:r w:rsidRPr="0088046C">
              <w:rPr>
                <w:bCs/>
                <w:color w:val="000000"/>
                <w:sz w:val="14"/>
                <w:szCs w:val="14"/>
                <w:lang w:eastAsia="zh-CN"/>
                <w:rPrChange w:id="6887" w:author="Gary Sullivan" w:date="2019-07-02T10:58:00Z">
                  <w:rPr>
                    <w:bCs/>
                    <w:color w:val="000000"/>
                    <w:sz w:val="14"/>
                    <w:szCs w:val="14"/>
                    <w:lang w:eastAsia="zh-CN"/>
                  </w:rPr>
                </w:rPrChange>
              </w:rPr>
              <w:t>-0.03%</w:t>
            </w:r>
          </w:p>
        </w:tc>
        <w:tc>
          <w:tcPr>
            <w:tcW w:w="635" w:type="dxa"/>
            <w:tcBorders>
              <w:top w:val="single" w:sz="4" w:space="0" w:color="auto"/>
              <w:left w:val="nil"/>
              <w:bottom w:val="single" w:sz="4" w:space="0" w:color="auto"/>
              <w:right w:val="nil"/>
            </w:tcBorders>
            <w:shd w:val="clear" w:color="auto" w:fill="auto"/>
            <w:noWrap/>
          </w:tcPr>
          <w:p w14:paraId="331EEC0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88" w:author="Gary Sullivan" w:date="2019-07-02T10:58:00Z">
                  <w:rPr>
                    <w:bCs/>
                    <w:color w:val="000000"/>
                    <w:sz w:val="14"/>
                    <w:szCs w:val="14"/>
                    <w:lang w:eastAsia="zh-CN"/>
                  </w:rPr>
                </w:rPrChange>
              </w:rPr>
            </w:pPr>
            <w:r w:rsidRPr="0088046C">
              <w:rPr>
                <w:bCs/>
                <w:color w:val="000000"/>
                <w:sz w:val="14"/>
                <w:szCs w:val="14"/>
                <w:lang w:eastAsia="zh-CN"/>
                <w:rPrChange w:id="6889" w:author="Gary Sullivan" w:date="2019-07-02T10:58:00Z">
                  <w:rPr>
                    <w:bCs/>
                    <w:color w:val="000000"/>
                    <w:sz w:val="14"/>
                    <w:szCs w:val="14"/>
                    <w:lang w:eastAsia="zh-CN"/>
                  </w:rPr>
                </w:rPrChange>
              </w:rPr>
              <w:t>-0.03%</w:t>
            </w:r>
          </w:p>
        </w:tc>
        <w:tc>
          <w:tcPr>
            <w:tcW w:w="595" w:type="dxa"/>
            <w:tcBorders>
              <w:top w:val="single" w:sz="4" w:space="0" w:color="auto"/>
              <w:left w:val="nil"/>
              <w:bottom w:val="single" w:sz="4" w:space="0" w:color="auto"/>
              <w:right w:val="nil"/>
            </w:tcBorders>
            <w:shd w:val="clear" w:color="auto" w:fill="auto"/>
            <w:noWrap/>
          </w:tcPr>
          <w:p w14:paraId="4452619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90" w:author="Gary Sullivan" w:date="2019-07-02T10:58:00Z">
                  <w:rPr>
                    <w:bCs/>
                    <w:color w:val="000000"/>
                    <w:sz w:val="14"/>
                    <w:szCs w:val="14"/>
                    <w:lang w:eastAsia="zh-CN"/>
                  </w:rPr>
                </w:rPrChange>
              </w:rPr>
            </w:pPr>
            <w:r w:rsidRPr="0088046C">
              <w:rPr>
                <w:bCs/>
                <w:color w:val="000000"/>
                <w:sz w:val="14"/>
                <w:szCs w:val="14"/>
                <w:lang w:eastAsia="zh-CN"/>
                <w:rPrChange w:id="6891" w:author="Gary Sullivan" w:date="2019-07-02T10:58:00Z">
                  <w:rPr>
                    <w:bCs/>
                    <w:color w:val="000000"/>
                    <w:sz w:val="14"/>
                    <w:szCs w:val="14"/>
                    <w:lang w:eastAsia="zh-CN"/>
                  </w:rPr>
                </w:rPrChange>
              </w:rPr>
              <w:t>89%</w:t>
            </w:r>
          </w:p>
        </w:tc>
        <w:tc>
          <w:tcPr>
            <w:tcW w:w="599" w:type="dxa"/>
            <w:tcBorders>
              <w:top w:val="single" w:sz="4" w:space="0" w:color="auto"/>
              <w:left w:val="nil"/>
              <w:bottom w:val="single" w:sz="4" w:space="0" w:color="auto"/>
              <w:right w:val="single" w:sz="12" w:space="0" w:color="auto"/>
            </w:tcBorders>
            <w:shd w:val="clear" w:color="auto" w:fill="auto"/>
            <w:noWrap/>
          </w:tcPr>
          <w:p w14:paraId="277711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92" w:author="Gary Sullivan" w:date="2019-07-02T10:58:00Z">
                  <w:rPr>
                    <w:bCs/>
                    <w:color w:val="000000"/>
                    <w:sz w:val="14"/>
                    <w:szCs w:val="14"/>
                    <w:lang w:eastAsia="zh-CN"/>
                  </w:rPr>
                </w:rPrChange>
              </w:rPr>
            </w:pPr>
            <w:r w:rsidRPr="0088046C">
              <w:rPr>
                <w:bCs/>
                <w:color w:val="000000"/>
                <w:sz w:val="14"/>
                <w:szCs w:val="14"/>
                <w:lang w:eastAsia="zh-CN"/>
                <w:rPrChange w:id="6893" w:author="Gary Sullivan" w:date="2019-07-02T10:58:00Z">
                  <w:rPr>
                    <w:bCs/>
                    <w:color w:val="000000"/>
                    <w:sz w:val="14"/>
                    <w:szCs w:val="14"/>
                    <w:lang w:eastAsia="zh-CN"/>
                  </w:rPr>
                </w:rPrChange>
              </w:rPr>
              <w:t>89%</w:t>
            </w:r>
          </w:p>
        </w:tc>
        <w:tc>
          <w:tcPr>
            <w:tcW w:w="633" w:type="dxa"/>
            <w:tcBorders>
              <w:top w:val="single" w:sz="4" w:space="0" w:color="auto"/>
              <w:left w:val="nil"/>
              <w:bottom w:val="single" w:sz="4" w:space="0" w:color="auto"/>
            </w:tcBorders>
          </w:tcPr>
          <w:p w14:paraId="1DDCFEC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94" w:author="Gary Sullivan" w:date="2019-07-02T10:58:00Z">
                  <w:rPr>
                    <w:bCs/>
                    <w:color w:val="000000"/>
                    <w:sz w:val="14"/>
                    <w:szCs w:val="14"/>
                    <w:lang w:eastAsia="zh-CN"/>
                  </w:rPr>
                </w:rPrChange>
              </w:rPr>
            </w:pPr>
            <w:r w:rsidRPr="0088046C">
              <w:rPr>
                <w:bCs/>
                <w:color w:val="000000"/>
                <w:sz w:val="14"/>
                <w:szCs w:val="14"/>
                <w:lang w:eastAsia="zh-CN"/>
                <w:rPrChange w:id="6895" w:author="Gary Sullivan" w:date="2019-07-02T10:58:00Z">
                  <w:rPr>
                    <w:bCs/>
                    <w:color w:val="000000"/>
                    <w:sz w:val="14"/>
                    <w:szCs w:val="14"/>
                    <w:lang w:eastAsia="zh-CN"/>
                  </w:rPr>
                </w:rPrChange>
              </w:rPr>
              <w:t>-0.40%</w:t>
            </w:r>
          </w:p>
        </w:tc>
        <w:tc>
          <w:tcPr>
            <w:tcW w:w="633" w:type="dxa"/>
            <w:tcBorders>
              <w:top w:val="single" w:sz="4" w:space="0" w:color="auto"/>
              <w:bottom w:val="single" w:sz="4" w:space="0" w:color="auto"/>
            </w:tcBorders>
          </w:tcPr>
          <w:p w14:paraId="42277C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96" w:author="Gary Sullivan" w:date="2019-07-02T10:58:00Z">
                  <w:rPr>
                    <w:bCs/>
                    <w:color w:val="000000"/>
                    <w:sz w:val="14"/>
                    <w:szCs w:val="14"/>
                    <w:lang w:eastAsia="zh-CN"/>
                  </w:rPr>
                </w:rPrChange>
              </w:rPr>
            </w:pPr>
            <w:r w:rsidRPr="0088046C">
              <w:rPr>
                <w:bCs/>
                <w:color w:val="000000"/>
                <w:sz w:val="14"/>
                <w:szCs w:val="14"/>
                <w:lang w:eastAsia="zh-CN"/>
                <w:rPrChange w:id="6897" w:author="Gary Sullivan" w:date="2019-07-02T10:58:00Z">
                  <w:rPr>
                    <w:bCs/>
                    <w:color w:val="000000"/>
                    <w:sz w:val="14"/>
                    <w:szCs w:val="14"/>
                    <w:lang w:eastAsia="zh-CN"/>
                  </w:rPr>
                </w:rPrChange>
              </w:rPr>
              <w:t>0.57%</w:t>
            </w:r>
          </w:p>
        </w:tc>
        <w:tc>
          <w:tcPr>
            <w:tcW w:w="633" w:type="dxa"/>
            <w:tcBorders>
              <w:top w:val="single" w:sz="4" w:space="0" w:color="auto"/>
              <w:bottom w:val="single" w:sz="4" w:space="0" w:color="auto"/>
            </w:tcBorders>
          </w:tcPr>
          <w:p w14:paraId="7FF2446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898" w:author="Gary Sullivan" w:date="2019-07-02T10:58:00Z">
                  <w:rPr>
                    <w:bCs/>
                    <w:color w:val="000000"/>
                    <w:sz w:val="14"/>
                    <w:szCs w:val="14"/>
                    <w:lang w:eastAsia="zh-CN"/>
                  </w:rPr>
                </w:rPrChange>
              </w:rPr>
            </w:pPr>
            <w:r w:rsidRPr="0088046C">
              <w:rPr>
                <w:bCs/>
                <w:color w:val="000000"/>
                <w:sz w:val="14"/>
                <w:szCs w:val="14"/>
                <w:lang w:eastAsia="zh-CN"/>
                <w:rPrChange w:id="6899" w:author="Gary Sullivan" w:date="2019-07-02T10:58:00Z">
                  <w:rPr>
                    <w:bCs/>
                    <w:color w:val="000000"/>
                    <w:sz w:val="14"/>
                    <w:szCs w:val="14"/>
                    <w:lang w:eastAsia="zh-CN"/>
                  </w:rPr>
                </w:rPrChange>
              </w:rPr>
              <w:t>0.38%</w:t>
            </w:r>
          </w:p>
        </w:tc>
        <w:tc>
          <w:tcPr>
            <w:tcW w:w="595" w:type="dxa"/>
            <w:tcBorders>
              <w:top w:val="single" w:sz="4" w:space="0" w:color="auto"/>
              <w:bottom w:val="single" w:sz="4" w:space="0" w:color="auto"/>
            </w:tcBorders>
          </w:tcPr>
          <w:p w14:paraId="0C363A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00" w:author="Gary Sullivan" w:date="2019-07-02T10:58:00Z">
                  <w:rPr>
                    <w:bCs/>
                    <w:color w:val="000000"/>
                    <w:sz w:val="14"/>
                    <w:szCs w:val="14"/>
                    <w:lang w:eastAsia="zh-CN"/>
                  </w:rPr>
                </w:rPrChange>
              </w:rPr>
            </w:pPr>
            <w:r w:rsidRPr="0088046C">
              <w:rPr>
                <w:bCs/>
                <w:color w:val="000000"/>
                <w:sz w:val="14"/>
                <w:szCs w:val="14"/>
                <w:lang w:eastAsia="zh-CN"/>
                <w:rPrChange w:id="6901" w:author="Gary Sullivan" w:date="2019-07-02T10:58:00Z">
                  <w:rPr>
                    <w:bCs/>
                    <w:color w:val="000000"/>
                    <w:sz w:val="14"/>
                    <w:szCs w:val="14"/>
                    <w:lang w:eastAsia="zh-CN"/>
                  </w:rPr>
                </w:rPrChange>
              </w:rPr>
              <w:t>83%</w:t>
            </w:r>
          </w:p>
        </w:tc>
        <w:tc>
          <w:tcPr>
            <w:tcW w:w="589" w:type="dxa"/>
            <w:tcBorders>
              <w:top w:val="single" w:sz="4" w:space="0" w:color="auto"/>
              <w:bottom w:val="single" w:sz="4" w:space="0" w:color="auto"/>
              <w:right w:val="single" w:sz="12" w:space="0" w:color="auto"/>
            </w:tcBorders>
          </w:tcPr>
          <w:p w14:paraId="17810E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02" w:author="Gary Sullivan" w:date="2019-07-02T10:58:00Z">
                  <w:rPr>
                    <w:bCs/>
                    <w:color w:val="000000"/>
                    <w:sz w:val="14"/>
                    <w:szCs w:val="14"/>
                    <w:lang w:eastAsia="zh-CN"/>
                  </w:rPr>
                </w:rPrChange>
              </w:rPr>
            </w:pPr>
            <w:r w:rsidRPr="0088046C">
              <w:rPr>
                <w:bCs/>
                <w:color w:val="000000"/>
                <w:sz w:val="14"/>
                <w:szCs w:val="14"/>
                <w:lang w:eastAsia="zh-CN"/>
                <w:rPrChange w:id="6903" w:author="Gary Sullivan" w:date="2019-07-02T10:58:00Z">
                  <w:rPr>
                    <w:bCs/>
                    <w:color w:val="000000"/>
                    <w:sz w:val="14"/>
                    <w:szCs w:val="14"/>
                    <w:lang w:eastAsia="zh-CN"/>
                  </w:rPr>
                </w:rPrChange>
              </w:rPr>
              <w:t>93%</w:t>
            </w:r>
          </w:p>
        </w:tc>
      </w:tr>
      <w:tr w:rsidR="00612494" w:rsidRPr="0088046C" w14:paraId="0040E6E7"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31633E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904" w:author="Gary Sullivan" w:date="2019-07-02T10:58:00Z">
                  <w:rPr>
                    <w:color w:val="000000"/>
                    <w:sz w:val="15"/>
                    <w:szCs w:val="15"/>
                    <w:lang w:eastAsia="zh-CN"/>
                  </w:rPr>
                </w:rPrChange>
              </w:rPr>
            </w:pPr>
            <w:r w:rsidRPr="0088046C">
              <w:rPr>
                <w:color w:val="000000"/>
                <w:sz w:val="15"/>
                <w:szCs w:val="15"/>
                <w:lang w:eastAsia="zh-CN"/>
                <w:rPrChange w:id="6905" w:author="Gary Sullivan" w:date="2019-07-02T10:58:00Z">
                  <w:rPr>
                    <w:color w:val="000000"/>
                    <w:sz w:val="15"/>
                    <w:szCs w:val="15"/>
                    <w:lang w:eastAsia="zh-CN"/>
                  </w:rPr>
                </w:rPrChange>
              </w:rPr>
              <w:lastRenderedPageBreak/>
              <w:t>CE1-2.1a</w:t>
            </w:r>
          </w:p>
        </w:tc>
        <w:tc>
          <w:tcPr>
            <w:tcW w:w="632" w:type="dxa"/>
            <w:tcBorders>
              <w:top w:val="single" w:sz="4" w:space="0" w:color="auto"/>
              <w:left w:val="nil"/>
              <w:bottom w:val="single" w:sz="4" w:space="0" w:color="auto"/>
              <w:right w:val="nil"/>
            </w:tcBorders>
            <w:shd w:val="clear" w:color="auto" w:fill="auto"/>
            <w:noWrap/>
            <w:vAlign w:val="center"/>
          </w:tcPr>
          <w:p w14:paraId="15D1CC2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0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2C92E1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0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9DF990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08"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31FD4C8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09"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5D6D7B0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10"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C14DCC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11" w:author="Gary Sullivan" w:date="2019-07-02T10:58:00Z">
                  <w:rPr>
                    <w:bCs/>
                    <w:color w:val="000000"/>
                    <w:sz w:val="14"/>
                    <w:szCs w:val="14"/>
                    <w:lang w:eastAsia="zh-CN"/>
                  </w:rPr>
                </w:rPrChange>
              </w:rPr>
            </w:pPr>
            <w:r w:rsidRPr="0088046C">
              <w:rPr>
                <w:bCs/>
                <w:color w:val="000000"/>
                <w:sz w:val="14"/>
                <w:szCs w:val="14"/>
                <w:lang w:eastAsia="zh-CN"/>
                <w:rPrChange w:id="6912" w:author="Gary Sullivan" w:date="2019-07-02T10:58:00Z">
                  <w:rPr>
                    <w:bCs/>
                    <w:color w:val="000000"/>
                    <w:sz w:val="14"/>
                    <w:szCs w:val="14"/>
                    <w:lang w:eastAsia="zh-CN"/>
                  </w:rPr>
                </w:rPrChange>
              </w:rPr>
              <w:t>-0.32%</w:t>
            </w:r>
          </w:p>
        </w:tc>
        <w:tc>
          <w:tcPr>
            <w:tcW w:w="635" w:type="dxa"/>
            <w:tcBorders>
              <w:top w:val="single" w:sz="4" w:space="0" w:color="auto"/>
              <w:left w:val="nil"/>
              <w:bottom w:val="single" w:sz="4" w:space="0" w:color="auto"/>
              <w:right w:val="nil"/>
            </w:tcBorders>
            <w:shd w:val="clear" w:color="auto" w:fill="auto"/>
            <w:noWrap/>
            <w:vAlign w:val="center"/>
          </w:tcPr>
          <w:p w14:paraId="5765E0E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13" w:author="Gary Sullivan" w:date="2019-07-02T10:58:00Z">
                  <w:rPr>
                    <w:bCs/>
                    <w:color w:val="000000"/>
                    <w:sz w:val="14"/>
                    <w:szCs w:val="14"/>
                    <w:lang w:eastAsia="zh-CN"/>
                  </w:rPr>
                </w:rPrChange>
              </w:rPr>
            </w:pPr>
            <w:r w:rsidRPr="0088046C">
              <w:rPr>
                <w:bCs/>
                <w:color w:val="000000"/>
                <w:sz w:val="14"/>
                <w:szCs w:val="14"/>
                <w:lang w:eastAsia="zh-CN"/>
                <w:rPrChange w:id="6914" w:author="Gary Sullivan" w:date="2019-07-02T10:58:00Z">
                  <w:rPr>
                    <w:bCs/>
                    <w:color w:val="000000"/>
                    <w:sz w:val="14"/>
                    <w:szCs w:val="14"/>
                    <w:lang w:eastAsia="zh-CN"/>
                  </w:rPr>
                </w:rPrChange>
              </w:rPr>
              <w:t>-0.13%</w:t>
            </w:r>
          </w:p>
        </w:tc>
        <w:tc>
          <w:tcPr>
            <w:tcW w:w="635" w:type="dxa"/>
            <w:tcBorders>
              <w:top w:val="single" w:sz="4" w:space="0" w:color="auto"/>
              <w:left w:val="nil"/>
              <w:bottom w:val="single" w:sz="4" w:space="0" w:color="auto"/>
              <w:right w:val="nil"/>
            </w:tcBorders>
            <w:shd w:val="clear" w:color="auto" w:fill="auto"/>
            <w:noWrap/>
            <w:vAlign w:val="center"/>
          </w:tcPr>
          <w:p w14:paraId="7A72FE3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15" w:author="Gary Sullivan" w:date="2019-07-02T10:58:00Z">
                  <w:rPr>
                    <w:bCs/>
                    <w:color w:val="000000"/>
                    <w:sz w:val="14"/>
                    <w:szCs w:val="14"/>
                    <w:lang w:eastAsia="zh-CN"/>
                  </w:rPr>
                </w:rPrChange>
              </w:rPr>
            </w:pPr>
            <w:r w:rsidRPr="0088046C">
              <w:rPr>
                <w:bCs/>
                <w:color w:val="000000"/>
                <w:sz w:val="14"/>
                <w:szCs w:val="14"/>
                <w:lang w:eastAsia="zh-CN"/>
                <w:rPrChange w:id="6916" w:author="Gary Sullivan" w:date="2019-07-02T10:58:00Z">
                  <w:rPr>
                    <w:bCs/>
                    <w:color w:val="000000"/>
                    <w:sz w:val="14"/>
                    <w:szCs w:val="14"/>
                    <w:lang w:eastAsia="zh-CN"/>
                  </w:rPr>
                </w:rPrChange>
              </w:rPr>
              <w:t>-0.06%</w:t>
            </w:r>
          </w:p>
        </w:tc>
        <w:tc>
          <w:tcPr>
            <w:tcW w:w="595" w:type="dxa"/>
            <w:tcBorders>
              <w:top w:val="single" w:sz="4" w:space="0" w:color="auto"/>
              <w:left w:val="nil"/>
              <w:bottom w:val="single" w:sz="4" w:space="0" w:color="auto"/>
              <w:right w:val="nil"/>
            </w:tcBorders>
            <w:shd w:val="clear" w:color="auto" w:fill="auto"/>
            <w:noWrap/>
            <w:vAlign w:val="center"/>
          </w:tcPr>
          <w:p w14:paraId="288FC2E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17" w:author="Gary Sullivan" w:date="2019-07-02T10:58:00Z">
                  <w:rPr>
                    <w:bCs/>
                    <w:color w:val="000000"/>
                    <w:sz w:val="14"/>
                    <w:szCs w:val="14"/>
                    <w:lang w:eastAsia="zh-CN"/>
                  </w:rPr>
                </w:rPrChange>
              </w:rPr>
            </w:pPr>
            <w:r w:rsidRPr="0088046C">
              <w:rPr>
                <w:bCs/>
                <w:color w:val="000000"/>
                <w:sz w:val="14"/>
                <w:szCs w:val="14"/>
                <w:lang w:eastAsia="zh-CN"/>
                <w:rPrChange w:id="6918" w:author="Gary Sullivan" w:date="2019-07-02T10:58:00Z">
                  <w:rPr>
                    <w:bCs/>
                    <w:color w:val="000000"/>
                    <w:sz w:val="14"/>
                    <w:szCs w:val="14"/>
                    <w:lang w:eastAsia="zh-CN"/>
                  </w:rPr>
                </w:rPrChange>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E34C48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19" w:author="Gary Sullivan" w:date="2019-07-02T10:58:00Z">
                  <w:rPr>
                    <w:bCs/>
                    <w:color w:val="000000"/>
                    <w:sz w:val="14"/>
                    <w:szCs w:val="14"/>
                    <w:lang w:eastAsia="zh-CN"/>
                  </w:rPr>
                </w:rPrChange>
              </w:rPr>
            </w:pPr>
            <w:r w:rsidRPr="0088046C">
              <w:rPr>
                <w:bCs/>
                <w:color w:val="000000"/>
                <w:sz w:val="14"/>
                <w:szCs w:val="14"/>
                <w:lang w:eastAsia="zh-CN"/>
                <w:rPrChange w:id="6920" w:author="Gary Sullivan" w:date="2019-07-02T10:58:00Z">
                  <w:rPr>
                    <w:bCs/>
                    <w:color w:val="000000"/>
                    <w:sz w:val="14"/>
                    <w:szCs w:val="14"/>
                    <w:lang w:eastAsia="zh-CN"/>
                  </w:rPr>
                </w:rPrChange>
              </w:rPr>
              <w:t>100%</w:t>
            </w:r>
          </w:p>
        </w:tc>
        <w:tc>
          <w:tcPr>
            <w:tcW w:w="633" w:type="dxa"/>
            <w:tcBorders>
              <w:top w:val="single" w:sz="4" w:space="0" w:color="auto"/>
              <w:left w:val="nil"/>
              <w:bottom w:val="single" w:sz="4" w:space="0" w:color="auto"/>
            </w:tcBorders>
            <w:vAlign w:val="center"/>
          </w:tcPr>
          <w:p w14:paraId="39633F4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21" w:author="Gary Sullivan" w:date="2019-07-02T10:58:00Z">
                  <w:rPr>
                    <w:bCs/>
                    <w:color w:val="000000"/>
                    <w:sz w:val="14"/>
                    <w:szCs w:val="14"/>
                    <w:lang w:eastAsia="zh-CN"/>
                  </w:rPr>
                </w:rPrChange>
              </w:rPr>
            </w:pPr>
            <w:r w:rsidRPr="0088046C">
              <w:rPr>
                <w:bCs/>
                <w:color w:val="000000"/>
                <w:sz w:val="14"/>
                <w:szCs w:val="14"/>
                <w:lang w:eastAsia="zh-CN"/>
                <w:rPrChange w:id="6922" w:author="Gary Sullivan" w:date="2019-07-02T10:58:00Z">
                  <w:rPr>
                    <w:bCs/>
                    <w:color w:val="000000"/>
                    <w:sz w:val="14"/>
                    <w:szCs w:val="14"/>
                    <w:lang w:eastAsia="zh-CN"/>
                  </w:rPr>
                </w:rPrChange>
              </w:rPr>
              <w:t>-0.34%</w:t>
            </w:r>
          </w:p>
        </w:tc>
        <w:tc>
          <w:tcPr>
            <w:tcW w:w="633" w:type="dxa"/>
            <w:tcBorders>
              <w:top w:val="single" w:sz="4" w:space="0" w:color="auto"/>
              <w:bottom w:val="single" w:sz="4" w:space="0" w:color="auto"/>
            </w:tcBorders>
            <w:vAlign w:val="center"/>
          </w:tcPr>
          <w:p w14:paraId="2F7EC2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23" w:author="Gary Sullivan" w:date="2019-07-02T10:58:00Z">
                  <w:rPr>
                    <w:bCs/>
                    <w:color w:val="000000"/>
                    <w:sz w:val="14"/>
                    <w:szCs w:val="14"/>
                    <w:lang w:eastAsia="zh-CN"/>
                  </w:rPr>
                </w:rPrChange>
              </w:rPr>
            </w:pPr>
            <w:r w:rsidRPr="0088046C">
              <w:rPr>
                <w:bCs/>
                <w:color w:val="000000"/>
                <w:sz w:val="14"/>
                <w:szCs w:val="14"/>
                <w:lang w:eastAsia="zh-CN"/>
                <w:rPrChange w:id="6924" w:author="Gary Sullivan" w:date="2019-07-02T10:58:00Z">
                  <w:rPr>
                    <w:bCs/>
                    <w:color w:val="000000"/>
                    <w:sz w:val="14"/>
                    <w:szCs w:val="14"/>
                    <w:lang w:eastAsia="zh-CN"/>
                  </w:rPr>
                </w:rPrChange>
              </w:rPr>
              <w:t>0.64%</w:t>
            </w:r>
          </w:p>
        </w:tc>
        <w:tc>
          <w:tcPr>
            <w:tcW w:w="633" w:type="dxa"/>
            <w:tcBorders>
              <w:top w:val="single" w:sz="4" w:space="0" w:color="auto"/>
              <w:bottom w:val="single" w:sz="4" w:space="0" w:color="auto"/>
            </w:tcBorders>
            <w:vAlign w:val="center"/>
          </w:tcPr>
          <w:p w14:paraId="2CEE49E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25" w:author="Gary Sullivan" w:date="2019-07-02T10:58:00Z">
                  <w:rPr>
                    <w:bCs/>
                    <w:color w:val="000000"/>
                    <w:sz w:val="14"/>
                    <w:szCs w:val="14"/>
                    <w:lang w:eastAsia="zh-CN"/>
                  </w:rPr>
                </w:rPrChange>
              </w:rPr>
            </w:pPr>
            <w:r w:rsidRPr="0088046C">
              <w:rPr>
                <w:bCs/>
                <w:color w:val="000000"/>
                <w:sz w:val="14"/>
                <w:szCs w:val="14"/>
                <w:lang w:eastAsia="zh-CN"/>
                <w:rPrChange w:id="6926" w:author="Gary Sullivan" w:date="2019-07-02T10:58:00Z">
                  <w:rPr>
                    <w:bCs/>
                    <w:color w:val="000000"/>
                    <w:sz w:val="14"/>
                    <w:szCs w:val="14"/>
                    <w:lang w:eastAsia="zh-CN"/>
                  </w:rPr>
                </w:rPrChange>
              </w:rPr>
              <w:t>0.59%</w:t>
            </w:r>
          </w:p>
        </w:tc>
        <w:tc>
          <w:tcPr>
            <w:tcW w:w="595" w:type="dxa"/>
            <w:tcBorders>
              <w:top w:val="single" w:sz="4" w:space="0" w:color="auto"/>
              <w:bottom w:val="single" w:sz="4" w:space="0" w:color="auto"/>
            </w:tcBorders>
            <w:vAlign w:val="center"/>
          </w:tcPr>
          <w:p w14:paraId="4C96993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27" w:author="Gary Sullivan" w:date="2019-07-02T10:58:00Z">
                  <w:rPr>
                    <w:bCs/>
                    <w:color w:val="000000"/>
                    <w:sz w:val="14"/>
                    <w:szCs w:val="14"/>
                    <w:lang w:eastAsia="zh-CN"/>
                  </w:rPr>
                </w:rPrChange>
              </w:rPr>
            </w:pPr>
            <w:r w:rsidRPr="0088046C">
              <w:rPr>
                <w:bCs/>
                <w:color w:val="000000"/>
                <w:sz w:val="14"/>
                <w:szCs w:val="14"/>
                <w:lang w:eastAsia="zh-CN"/>
                <w:rPrChange w:id="6928" w:author="Gary Sullivan" w:date="2019-07-02T10:58:00Z">
                  <w:rPr>
                    <w:bCs/>
                    <w:color w:val="000000"/>
                    <w:sz w:val="14"/>
                    <w:szCs w:val="14"/>
                    <w:lang w:eastAsia="zh-CN"/>
                  </w:rPr>
                </w:rPrChange>
              </w:rPr>
              <w:t>101%</w:t>
            </w:r>
          </w:p>
        </w:tc>
        <w:tc>
          <w:tcPr>
            <w:tcW w:w="589" w:type="dxa"/>
            <w:tcBorders>
              <w:top w:val="single" w:sz="4" w:space="0" w:color="auto"/>
              <w:bottom w:val="single" w:sz="4" w:space="0" w:color="auto"/>
              <w:right w:val="single" w:sz="12" w:space="0" w:color="auto"/>
            </w:tcBorders>
            <w:vAlign w:val="center"/>
          </w:tcPr>
          <w:p w14:paraId="488062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29" w:author="Gary Sullivan" w:date="2019-07-02T10:58:00Z">
                  <w:rPr>
                    <w:bCs/>
                    <w:color w:val="000000"/>
                    <w:sz w:val="14"/>
                    <w:szCs w:val="14"/>
                    <w:lang w:eastAsia="zh-CN"/>
                  </w:rPr>
                </w:rPrChange>
              </w:rPr>
            </w:pPr>
            <w:r w:rsidRPr="0088046C">
              <w:rPr>
                <w:bCs/>
                <w:color w:val="000000"/>
                <w:sz w:val="14"/>
                <w:szCs w:val="14"/>
                <w:lang w:eastAsia="zh-CN"/>
                <w:rPrChange w:id="6930" w:author="Gary Sullivan" w:date="2019-07-02T10:58:00Z">
                  <w:rPr>
                    <w:bCs/>
                    <w:color w:val="000000"/>
                    <w:sz w:val="14"/>
                    <w:szCs w:val="14"/>
                    <w:lang w:eastAsia="zh-CN"/>
                  </w:rPr>
                </w:rPrChange>
              </w:rPr>
              <w:t>100%</w:t>
            </w:r>
          </w:p>
        </w:tc>
      </w:tr>
      <w:tr w:rsidR="00612494" w:rsidRPr="0088046C" w14:paraId="31FECA01"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4E6E2C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931" w:author="Gary Sullivan" w:date="2019-07-02T10:58:00Z">
                  <w:rPr>
                    <w:color w:val="000000"/>
                    <w:sz w:val="15"/>
                    <w:szCs w:val="15"/>
                    <w:lang w:eastAsia="zh-CN"/>
                  </w:rPr>
                </w:rPrChange>
              </w:rPr>
            </w:pPr>
            <w:r w:rsidRPr="0088046C">
              <w:rPr>
                <w:color w:val="000000"/>
                <w:sz w:val="15"/>
                <w:szCs w:val="15"/>
                <w:lang w:eastAsia="zh-CN"/>
                <w:rPrChange w:id="6932" w:author="Gary Sullivan" w:date="2019-07-02T10:58:00Z">
                  <w:rPr>
                    <w:color w:val="000000"/>
                    <w:sz w:val="15"/>
                    <w:szCs w:val="15"/>
                    <w:lang w:eastAsia="zh-CN"/>
                  </w:rPr>
                </w:rPrChange>
              </w:rPr>
              <w:t>CE1-2.1b</w:t>
            </w:r>
          </w:p>
        </w:tc>
        <w:tc>
          <w:tcPr>
            <w:tcW w:w="632" w:type="dxa"/>
            <w:tcBorders>
              <w:top w:val="single" w:sz="4" w:space="0" w:color="auto"/>
              <w:left w:val="nil"/>
              <w:bottom w:val="single" w:sz="4" w:space="0" w:color="auto"/>
              <w:right w:val="nil"/>
            </w:tcBorders>
            <w:shd w:val="clear" w:color="auto" w:fill="auto"/>
            <w:noWrap/>
            <w:vAlign w:val="center"/>
          </w:tcPr>
          <w:p w14:paraId="3896518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3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9C32FA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34"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00780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35"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AE799D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36"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3205BB1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37"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0E7A0C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38" w:author="Gary Sullivan" w:date="2019-07-02T10:58:00Z">
                  <w:rPr>
                    <w:bCs/>
                    <w:color w:val="000000"/>
                    <w:sz w:val="14"/>
                    <w:szCs w:val="14"/>
                    <w:lang w:eastAsia="zh-CN"/>
                  </w:rPr>
                </w:rPrChange>
              </w:rPr>
            </w:pPr>
            <w:r w:rsidRPr="0088046C">
              <w:rPr>
                <w:bCs/>
                <w:color w:val="000000"/>
                <w:sz w:val="14"/>
                <w:szCs w:val="14"/>
                <w:lang w:eastAsia="zh-CN"/>
                <w:rPrChange w:id="6939" w:author="Gary Sullivan" w:date="2019-07-02T10:58:00Z">
                  <w:rPr>
                    <w:bCs/>
                    <w:color w:val="000000"/>
                    <w:sz w:val="14"/>
                    <w:szCs w:val="14"/>
                    <w:lang w:eastAsia="zh-CN"/>
                  </w:rPr>
                </w:rPrChange>
              </w:rPr>
              <w:t>-0.31%</w:t>
            </w:r>
          </w:p>
        </w:tc>
        <w:tc>
          <w:tcPr>
            <w:tcW w:w="635" w:type="dxa"/>
            <w:tcBorders>
              <w:top w:val="single" w:sz="4" w:space="0" w:color="auto"/>
              <w:left w:val="nil"/>
              <w:bottom w:val="single" w:sz="4" w:space="0" w:color="auto"/>
              <w:right w:val="nil"/>
            </w:tcBorders>
            <w:shd w:val="clear" w:color="auto" w:fill="auto"/>
            <w:noWrap/>
            <w:vAlign w:val="center"/>
          </w:tcPr>
          <w:p w14:paraId="71108F7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40" w:author="Gary Sullivan" w:date="2019-07-02T10:58:00Z">
                  <w:rPr>
                    <w:bCs/>
                    <w:color w:val="000000"/>
                    <w:sz w:val="14"/>
                    <w:szCs w:val="14"/>
                    <w:lang w:eastAsia="zh-CN"/>
                  </w:rPr>
                </w:rPrChange>
              </w:rPr>
            </w:pPr>
            <w:r w:rsidRPr="0088046C">
              <w:rPr>
                <w:bCs/>
                <w:color w:val="000000"/>
                <w:sz w:val="14"/>
                <w:szCs w:val="14"/>
                <w:lang w:eastAsia="zh-CN"/>
                <w:rPrChange w:id="6941" w:author="Gary Sullivan" w:date="2019-07-02T10:58:00Z">
                  <w:rPr>
                    <w:bCs/>
                    <w:color w:val="000000"/>
                    <w:sz w:val="14"/>
                    <w:szCs w:val="14"/>
                    <w:lang w:eastAsia="zh-CN"/>
                  </w:rPr>
                </w:rPrChange>
              </w:rPr>
              <w:t>-0.11%</w:t>
            </w:r>
          </w:p>
        </w:tc>
        <w:tc>
          <w:tcPr>
            <w:tcW w:w="635" w:type="dxa"/>
            <w:tcBorders>
              <w:top w:val="single" w:sz="4" w:space="0" w:color="auto"/>
              <w:left w:val="nil"/>
              <w:bottom w:val="single" w:sz="4" w:space="0" w:color="auto"/>
              <w:right w:val="nil"/>
            </w:tcBorders>
            <w:shd w:val="clear" w:color="auto" w:fill="auto"/>
            <w:noWrap/>
            <w:vAlign w:val="center"/>
          </w:tcPr>
          <w:p w14:paraId="235CD4D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42" w:author="Gary Sullivan" w:date="2019-07-02T10:58:00Z">
                  <w:rPr>
                    <w:bCs/>
                    <w:color w:val="000000"/>
                    <w:sz w:val="14"/>
                    <w:szCs w:val="14"/>
                    <w:lang w:eastAsia="zh-CN"/>
                  </w:rPr>
                </w:rPrChange>
              </w:rPr>
            </w:pPr>
            <w:r w:rsidRPr="0088046C">
              <w:rPr>
                <w:bCs/>
                <w:color w:val="000000"/>
                <w:sz w:val="14"/>
                <w:szCs w:val="14"/>
                <w:lang w:eastAsia="zh-CN"/>
                <w:rPrChange w:id="6943" w:author="Gary Sullivan" w:date="2019-07-02T10:58:00Z">
                  <w:rPr>
                    <w:bCs/>
                    <w:color w:val="000000"/>
                    <w:sz w:val="14"/>
                    <w:szCs w:val="14"/>
                    <w:lang w:eastAsia="zh-CN"/>
                  </w:rPr>
                </w:rPrChange>
              </w:rPr>
              <w:t>-0.09%</w:t>
            </w:r>
          </w:p>
        </w:tc>
        <w:tc>
          <w:tcPr>
            <w:tcW w:w="595" w:type="dxa"/>
            <w:tcBorders>
              <w:top w:val="single" w:sz="4" w:space="0" w:color="auto"/>
              <w:left w:val="nil"/>
              <w:bottom w:val="single" w:sz="4" w:space="0" w:color="auto"/>
              <w:right w:val="nil"/>
            </w:tcBorders>
            <w:shd w:val="clear" w:color="auto" w:fill="auto"/>
            <w:noWrap/>
            <w:vAlign w:val="center"/>
          </w:tcPr>
          <w:p w14:paraId="3B5F46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44" w:author="Gary Sullivan" w:date="2019-07-02T10:58:00Z">
                  <w:rPr>
                    <w:bCs/>
                    <w:color w:val="000000"/>
                    <w:sz w:val="14"/>
                    <w:szCs w:val="14"/>
                    <w:lang w:eastAsia="zh-CN"/>
                  </w:rPr>
                </w:rPrChange>
              </w:rPr>
            </w:pPr>
            <w:r w:rsidRPr="0088046C">
              <w:rPr>
                <w:bCs/>
                <w:color w:val="000000"/>
                <w:sz w:val="14"/>
                <w:szCs w:val="14"/>
                <w:lang w:eastAsia="zh-CN"/>
                <w:rPrChange w:id="6945" w:author="Gary Sullivan" w:date="2019-07-02T10:58:00Z">
                  <w:rPr>
                    <w:bCs/>
                    <w:color w:val="000000"/>
                    <w:sz w:val="14"/>
                    <w:szCs w:val="14"/>
                    <w:lang w:eastAsia="zh-CN"/>
                  </w:rPr>
                </w:rPrChange>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12468B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46" w:author="Gary Sullivan" w:date="2019-07-02T10:58:00Z">
                  <w:rPr>
                    <w:bCs/>
                    <w:color w:val="000000"/>
                    <w:sz w:val="14"/>
                    <w:szCs w:val="14"/>
                    <w:lang w:eastAsia="zh-CN"/>
                  </w:rPr>
                </w:rPrChange>
              </w:rPr>
            </w:pPr>
            <w:r w:rsidRPr="0088046C">
              <w:rPr>
                <w:bCs/>
                <w:color w:val="000000"/>
                <w:sz w:val="14"/>
                <w:szCs w:val="14"/>
                <w:lang w:eastAsia="zh-CN"/>
                <w:rPrChange w:id="6947" w:author="Gary Sullivan" w:date="2019-07-02T10:58:00Z">
                  <w:rPr>
                    <w:bCs/>
                    <w:color w:val="000000"/>
                    <w:sz w:val="14"/>
                    <w:szCs w:val="14"/>
                    <w:lang w:eastAsia="zh-CN"/>
                  </w:rPr>
                </w:rPrChange>
              </w:rPr>
              <w:t>100%</w:t>
            </w:r>
          </w:p>
        </w:tc>
        <w:tc>
          <w:tcPr>
            <w:tcW w:w="633" w:type="dxa"/>
            <w:tcBorders>
              <w:top w:val="single" w:sz="4" w:space="0" w:color="auto"/>
              <w:left w:val="nil"/>
              <w:bottom w:val="single" w:sz="4" w:space="0" w:color="auto"/>
            </w:tcBorders>
            <w:vAlign w:val="center"/>
          </w:tcPr>
          <w:p w14:paraId="7CD3495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48" w:author="Gary Sullivan" w:date="2019-07-02T10:58:00Z">
                  <w:rPr>
                    <w:bCs/>
                    <w:color w:val="000000"/>
                    <w:sz w:val="14"/>
                    <w:szCs w:val="14"/>
                    <w:lang w:eastAsia="zh-CN"/>
                  </w:rPr>
                </w:rPrChange>
              </w:rPr>
            </w:pPr>
            <w:r w:rsidRPr="0088046C">
              <w:rPr>
                <w:bCs/>
                <w:color w:val="000000"/>
                <w:sz w:val="14"/>
                <w:szCs w:val="14"/>
                <w:lang w:eastAsia="zh-CN"/>
                <w:rPrChange w:id="6949" w:author="Gary Sullivan" w:date="2019-07-02T10:58:00Z">
                  <w:rPr>
                    <w:bCs/>
                    <w:color w:val="000000"/>
                    <w:sz w:val="14"/>
                    <w:szCs w:val="14"/>
                    <w:lang w:eastAsia="zh-CN"/>
                  </w:rPr>
                </w:rPrChange>
              </w:rPr>
              <w:t>-0.35%</w:t>
            </w:r>
          </w:p>
        </w:tc>
        <w:tc>
          <w:tcPr>
            <w:tcW w:w="633" w:type="dxa"/>
            <w:tcBorders>
              <w:top w:val="single" w:sz="4" w:space="0" w:color="auto"/>
              <w:bottom w:val="single" w:sz="4" w:space="0" w:color="auto"/>
            </w:tcBorders>
            <w:vAlign w:val="center"/>
          </w:tcPr>
          <w:p w14:paraId="50B091C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50" w:author="Gary Sullivan" w:date="2019-07-02T10:58:00Z">
                  <w:rPr>
                    <w:bCs/>
                    <w:color w:val="000000"/>
                    <w:sz w:val="14"/>
                    <w:szCs w:val="14"/>
                    <w:lang w:eastAsia="zh-CN"/>
                  </w:rPr>
                </w:rPrChange>
              </w:rPr>
            </w:pPr>
            <w:r w:rsidRPr="0088046C">
              <w:rPr>
                <w:bCs/>
                <w:color w:val="000000"/>
                <w:sz w:val="14"/>
                <w:szCs w:val="14"/>
                <w:lang w:eastAsia="zh-CN"/>
                <w:rPrChange w:id="6951" w:author="Gary Sullivan" w:date="2019-07-02T10:58:00Z">
                  <w:rPr>
                    <w:bCs/>
                    <w:color w:val="000000"/>
                    <w:sz w:val="14"/>
                    <w:szCs w:val="14"/>
                    <w:lang w:eastAsia="zh-CN"/>
                  </w:rPr>
                </w:rPrChange>
              </w:rPr>
              <w:t>0.66%</w:t>
            </w:r>
          </w:p>
        </w:tc>
        <w:tc>
          <w:tcPr>
            <w:tcW w:w="633" w:type="dxa"/>
            <w:tcBorders>
              <w:top w:val="single" w:sz="4" w:space="0" w:color="auto"/>
              <w:bottom w:val="single" w:sz="4" w:space="0" w:color="auto"/>
            </w:tcBorders>
            <w:vAlign w:val="center"/>
          </w:tcPr>
          <w:p w14:paraId="20D541C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52" w:author="Gary Sullivan" w:date="2019-07-02T10:58:00Z">
                  <w:rPr>
                    <w:bCs/>
                    <w:color w:val="000000"/>
                    <w:sz w:val="14"/>
                    <w:szCs w:val="14"/>
                    <w:lang w:eastAsia="zh-CN"/>
                  </w:rPr>
                </w:rPrChange>
              </w:rPr>
            </w:pPr>
            <w:r w:rsidRPr="0088046C">
              <w:rPr>
                <w:bCs/>
                <w:color w:val="000000"/>
                <w:sz w:val="14"/>
                <w:szCs w:val="14"/>
                <w:lang w:eastAsia="zh-CN"/>
                <w:rPrChange w:id="6953" w:author="Gary Sullivan" w:date="2019-07-02T10:58:00Z">
                  <w:rPr>
                    <w:bCs/>
                    <w:color w:val="000000"/>
                    <w:sz w:val="14"/>
                    <w:szCs w:val="14"/>
                    <w:lang w:eastAsia="zh-CN"/>
                  </w:rPr>
                </w:rPrChange>
              </w:rPr>
              <w:t>0.59%</w:t>
            </w:r>
          </w:p>
        </w:tc>
        <w:tc>
          <w:tcPr>
            <w:tcW w:w="595" w:type="dxa"/>
            <w:tcBorders>
              <w:top w:val="single" w:sz="4" w:space="0" w:color="auto"/>
              <w:bottom w:val="single" w:sz="4" w:space="0" w:color="auto"/>
            </w:tcBorders>
            <w:vAlign w:val="center"/>
          </w:tcPr>
          <w:p w14:paraId="3048676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54" w:author="Gary Sullivan" w:date="2019-07-02T10:58:00Z">
                  <w:rPr>
                    <w:bCs/>
                    <w:color w:val="000000"/>
                    <w:sz w:val="14"/>
                    <w:szCs w:val="14"/>
                    <w:lang w:eastAsia="zh-CN"/>
                  </w:rPr>
                </w:rPrChange>
              </w:rPr>
            </w:pPr>
            <w:r w:rsidRPr="0088046C">
              <w:rPr>
                <w:bCs/>
                <w:color w:val="000000"/>
                <w:sz w:val="14"/>
                <w:szCs w:val="14"/>
                <w:lang w:eastAsia="zh-CN"/>
                <w:rPrChange w:id="6955" w:author="Gary Sullivan" w:date="2019-07-02T10:58:00Z">
                  <w:rPr>
                    <w:bCs/>
                    <w:color w:val="000000"/>
                    <w:sz w:val="14"/>
                    <w:szCs w:val="14"/>
                    <w:lang w:eastAsia="zh-CN"/>
                  </w:rPr>
                </w:rPrChange>
              </w:rPr>
              <w:t>101%</w:t>
            </w:r>
          </w:p>
        </w:tc>
        <w:tc>
          <w:tcPr>
            <w:tcW w:w="589" w:type="dxa"/>
            <w:tcBorders>
              <w:top w:val="single" w:sz="4" w:space="0" w:color="auto"/>
              <w:bottom w:val="single" w:sz="4" w:space="0" w:color="auto"/>
              <w:right w:val="single" w:sz="12" w:space="0" w:color="auto"/>
            </w:tcBorders>
            <w:vAlign w:val="center"/>
          </w:tcPr>
          <w:p w14:paraId="64B294A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56" w:author="Gary Sullivan" w:date="2019-07-02T10:58:00Z">
                  <w:rPr>
                    <w:bCs/>
                    <w:color w:val="000000"/>
                    <w:sz w:val="14"/>
                    <w:szCs w:val="14"/>
                    <w:lang w:eastAsia="zh-CN"/>
                  </w:rPr>
                </w:rPrChange>
              </w:rPr>
            </w:pPr>
            <w:r w:rsidRPr="0088046C">
              <w:rPr>
                <w:bCs/>
                <w:color w:val="000000"/>
                <w:sz w:val="14"/>
                <w:szCs w:val="14"/>
                <w:lang w:eastAsia="zh-CN"/>
                <w:rPrChange w:id="6957" w:author="Gary Sullivan" w:date="2019-07-02T10:58:00Z">
                  <w:rPr>
                    <w:bCs/>
                    <w:color w:val="000000"/>
                    <w:sz w:val="14"/>
                    <w:szCs w:val="14"/>
                    <w:lang w:eastAsia="zh-CN"/>
                  </w:rPr>
                </w:rPrChange>
              </w:rPr>
              <w:t>101%</w:t>
            </w:r>
          </w:p>
        </w:tc>
      </w:tr>
      <w:tr w:rsidR="00612494" w:rsidRPr="0088046C" w14:paraId="7D7E26D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698465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958" w:author="Gary Sullivan" w:date="2019-07-02T10:58:00Z">
                  <w:rPr>
                    <w:color w:val="000000"/>
                    <w:sz w:val="15"/>
                    <w:szCs w:val="15"/>
                    <w:lang w:eastAsia="zh-CN"/>
                  </w:rPr>
                </w:rPrChange>
              </w:rPr>
            </w:pPr>
            <w:r w:rsidRPr="0088046C">
              <w:rPr>
                <w:color w:val="000000"/>
                <w:sz w:val="15"/>
                <w:szCs w:val="15"/>
                <w:lang w:eastAsia="zh-CN"/>
                <w:rPrChange w:id="6959" w:author="Gary Sullivan" w:date="2019-07-02T10:58:00Z">
                  <w:rPr>
                    <w:color w:val="000000"/>
                    <w:sz w:val="15"/>
                    <w:szCs w:val="15"/>
                    <w:lang w:eastAsia="zh-CN"/>
                  </w:rPr>
                </w:rPrChange>
              </w:rPr>
              <w:t>CE1-2.1c</w:t>
            </w:r>
          </w:p>
        </w:tc>
        <w:tc>
          <w:tcPr>
            <w:tcW w:w="632" w:type="dxa"/>
            <w:tcBorders>
              <w:top w:val="single" w:sz="4" w:space="0" w:color="auto"/>
              <w:left w:val="nil"/>
              <w:bottom w:val="single" w:sz="4" w:space="0" w:color="auto"/>
              <w:right w:val="nil"/>
            </w:tcBorders>
            <w:shd w:val="clear" w:color="auto" w:fill="auto"/>
            <w:noWrap/>
            <w:vAlign w:val="center"/>
          </w:tcPr>
          <w:p w14:paraId="6ACEE6A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6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E742C6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61"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69D73B4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62"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010951C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63"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5D923FD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64"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EA7F61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65" w:author="Gary Sullivan" w:date="2019-07-02T10:58:00Z">
                  <w:rPr>
                    <w:bCs/>
                    <w:color w:val="000000"/>
                    <w:sz w:val="14"/>
                    <w:szCs w:val="14"/>
                    <w:lang w:eastAsia="zh-CN"/>
                  </w:rPr>
                </w:rPrChange>
              </w:rPr>
            </w:pPr>
            <w:r w:rsidRPr="0088046C">
              <w:rPr>
                <w:bCs/>
                <w:color w:val="000000"/>
                <w:sz w:val="14"/>
                <w:szCs w:val="14"/>
                <w:lang w:eastAsia="zh-CN"/>
                <w:rPrChange w:id="6966" w:author="Gary Sullivan" w:date="2019-07-02T10:58:00Z">
                  <w:rPr>
                    <w:bCs/>
                    <w:color w:val="000000"/>
                    <w:sz w:val="14"/>
                    <w:szCs w:val="14"/>
                    <w:lang w:eastAsia="zh-CN"/>
                  </w:rPr>
                </w:rPrChange>
              </w:rPr>
              <w:t>-0.30%</w:t>
            </w:r>
          </w:p>
        </w:tc>
        <w:tc>
          <w:tcPr>
            <w:tcW w:w="635" w:type="dxa"/>
            <w:tcBorders>
              <w:top w:val="single" w:sz="4" w:space="0" w:color="auto"/>
              <w:left w:val="nil"/>
              <w:bottom w:val="single" w:sz="4" w:space="0" w:color="auto"/>
              <w:right w:val="nil"/>
            </w:tcBorders>
            <w:shd w:val="clear" w:color="auto" w:fill="auto"/>
            <w:noWrap/>
            <w:vAlign w:val="center"/>
          </w:tcPr>
          <w:p w14:paraId="1C97E31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67" w:author="Gary Sullivan" w:date="2019-07-02T10:58:00Z">
                  <w:rPr>
                    <w:bCs/>
                    <w:color w:val="000000"/>
                    <w:sz w:val="14"/>
                    <w:szCs w:val="14"/>
                    <w:lang w:eastAsia="zh-CN"/>
                  </w:rPr>
                </w:rPrChange>
              </w:rPr>
            </w:pPr>
            <w:r w:rsidRPr="0088046C">
              <w:rPr>
                <w:bCs/>
                <w:color w:val="000000"/>
                <w:sz w:val="14"/>
                <w:szCs w:val="14"/>
                <w:lang w:eastAsia="zh-CN"/>
                <w:rPrChange w:id="6968" w:author="Gary Sullivan" w:date="2019-07-02T10:58:00Z">
                  <w:rPr>
                    <w:bCs/>
                    <w:color w:val="000000"/>
                    <w:sz w:val="14"/>
                    <w:szCs w:val="14"/>
                    <w:lang w:eastAsia="zh-CN"/>
                  </w:rPr>
                </w:rPrChange>
              </w:rPr>
              <w:t>-0.09%</w:t>
            </w:r>
          </w:p>
        </w:tc>
        <w:tc>
          <w:tcPr>
            <w:tcW w:w="635" w:type="dxa"/>
            <w:tcBorders>
              <w:top w:val="single" w:sz="4" w:space="0" w:color="auto"/>
              <w:left w:val="nil"/>
              <w:bottom w:val="single" w:sz="4" w:space="0" w:color="auto"/>
              <w:right w:val="nil"/>
            </w:tcBorders>
            <w:shd w:val="clear" w:color="auto" w:fill="auto"/>
            <w:noWrap/>
            <w:vAlign w:val="center"/>
          </w:tcPr>
          <w:p w14:paraId="09F0897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69" w:author="Gary Sullivan" w:date="2019-07-02T10:58:00Z">
                  <w:rPr>
                    <w:bCs/>
                    <w:color w:val="000000"/>
                    <w:sz w:val="14"/>
                    <w:szCs w:val="14"/>
                    <w:lang w:eastAsia="zh-CN"/>
                  </w:rPr>
                </w:rPrChange>
              </w:rPr>
            </w:pPr>
            <w:r w:rsidRPr="0088046C">
              <w:rPr>
                <w:bCs/>
                <w:color w:val="000000"/>
                <w:sz w:val="14"/>
                <w:szCs w:val="14"/>
                <w:lang w:eastAsia="zh-CN"/>
                <w:rPrChange w:id="6970" w:author="Gary Sullivan" w:date="2019-07-02T10:58:00Z">
                  <w:rPr>
                    <w:bCs/>
                    <w:color w:val="000000"/>
                    <w:sz w:val="14"/>
                    <w:szCs w:val="14"/>
                    <w:lang w:eastAsia="zh-CN"/>
                  </w:rPr>
                </w:rPrChange>
              </w:rPr>
              <w:t>-0.06%</w:t>
            </w:r>
          </w:p>
        </w:tc>
        <w:tc>
          <w:tcPr>
            <w:tcW w:w="595" w:type="dxa"/>
            <w:tcBorders>
              <w:top w:val="single" w:sz="4" w:space="0" w:color="auto"/>
              <w:left w:val="nil"/>
              <w:bottom w:val="single" w:sz="4" w:space="0" w:color="auto"/>
              <w:right w:val="nil"/>
            </w:tcBorders>
            <w:shd w:val="clear" w:color="auto" w:fill="auto"/>
            <w:noWrap/>
            <w:vAlign w:val="center"/>
          </w:tcPr>
          <w:p w14:paraId="6BD610A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71" w:author="Gary Sullivan" w:date="2019-07-02T10:58:00Z">
                  <w:rPr>
                    <w:bCs/>
                    <w:color w:val="000000"/>
                    <w:sz w:val="14"/>
                    <w:szCs w:val="14"/>
                    <w:lang w:eastAsia="zh-CN"/>
                  </w:rPr>
                </w:rPrChange>
              </w:rPr>
            </w:pPr>
            <w:r w:rsidRPr="0088046C">
              <w:rPr>
                <w:bCs/>
                <w:color w:val="000000"/>
                <w:sz w:val="14"/>
                <w:szCs w:val="14"/>
                <w:lang w:eastAsia="zh-CN"/>
                <w:rPrChange w:id="6972" w:author="Gary Sullivan" w:date="2019-07-02T10:58:00Z">
                  <w:rPr>
                    <w:bCs/>
                    <w:color w:val="000000"/>
                    <w:sz w:val="14"/>
                    <w:szCs w:val="14"/>
                    <w:lang w:eastAsia="zh-CN"/>
                  </w:rPr>
                </w:rPrChange>
              </w:rPr>
              <w:t>10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E4933D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73" w:author="Gary Sullivan" w:date="2019-07-02T10:58:00Z">
                  <w:rPr>
                    <w:bCs/>
                    <w:color w:val="000000"/>
                    <w:sz w:val="14"/>
                    <w:szCs w:val="14"/>
                    <w:lang w:eastAsia="zh-CN"/>
                  </w:rPr>
                </w:rPrChange>
              </w:rPr>
            </w:pPr>
            <w:r w:rsidRPr="0088046C">
              <w:rPr>
                <w:bCs/>
                <w:color w:val="000000"/>
                <w:sz w:val="14"/>
                <w:szCs w:val="14"/>
                <w:lang w:eastAsia="zh-CN"/>
                <w:rPrChange w:id="6974" w:author="Gary Sullivan" w:date="2019-07-02T10:58:00Z">
                  <w:rPr>
                    <w:bCs/>
                    <w:color w:val="000000"/>
                    <w:sz w:val="14"/>
                    <w:szCs w:val="14"/>
                    <w:lang w:eastAsia="zh-CN"/>
                  </w:rPr>
                </w:rPrChange>
              </w:rPr>
              <w:t>100%</w:t>
            </w:r>
          </w:p>
        </w:tc>
        <w:tc>
          <w:tcPr>
            <w:tcW w:w="633" w:type="dxa"/>
            <w:tcBorders>
              <w:top w:val="single" w:sz="4" w:space="0" w:color="auto"/>
              <w:left w:val="nil"/>
              <w:bottom w:val="single" w:sz="4" w:space="0" w:color="auto"/>
            </w:tcBorders>
            <w:vAlign w:val="center"/>
          </w:tcPr>
          <w:p w14:paraId="2956142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75" w:author="Gary Sullivan" w:date="2019-07-02T10:58:00Z">
                  <w:rPr>
                    <w:bCs/>
                    <w:color w:val="000000"/>
                    <w:sz w:val="14"/>
                    <w:szCs w:val="14"/>
                    <w:lang w:eastAsia="zh-CN"/>
                  </w:rPr>
                </w:rPrChange>
              </w:rPr>
            </w:pPr>
            <w:r w:rsidRPr="0088046C">
              <w:rPr>
                <w:bCs/>
                <w:color w:val="000000"/>
                <w:sz w:val="14"/>
                <w:szCs w:val="14"/>
                <w:lang w:eastAsia="zh-CN"/>
                <w:rPrChange w:id="6976" w:author="Gary Sullivan" w:date="2019-07-02T10:58:00Z">
                  <w:rPr>
                    <w:bCs/>
                    <w:color w:val="000000"/>
                    <w:sz w:val="14"/>
                    <w:szCs w:val="14"/>
                    <w:lang w:eastAsia="zh-CN"/>
                  </w:rPr>
                </w:rPrChange>
              </w:rPr>
              <w:t>-0.36%</w:t>
            </w:r>
          </w:p>
        </w:tc>
        <w:tc>
          <w:tcPr>
            <w:tcW w:w="633" w:type="dxa"/>
            <w:tcBorders>
              <w:top w:val="single" w:sz="4" w:space="0" w:color="auto"/>
              <w:bottom w:val="single" w:sz="4" w:space="0" w:color="auto"/>
            </w:tcBorders>
            <w:vAlign w:val="center"/>
          </w:tcPr>
          <w:p w14:paraId="6650B2C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77" w:author="Gary Sullivan" w:date="2019-07-02T10:58:00Z">
                  <w:rPr>
                    <w:bCs/>
                    <w:color w:val="000000"/>
                    <w:sz w:val="14"/>
                    <w:szCs w:val="14"/>
                    <w:lang w:eastAsia="zh-CN"/>
                  </w:rPr>
                </w:rPrChange>
              </w:rPr>
            </w:pPr>
            <w:r w:rsidRPr="0088046C">
              <w:rPr>
                <w:bCs/>
                <w:color w:val="000000"/>
                <w:sz w:val="14"/>
                <w:szCs w:val="14"/>
                <w:lang w:eastAsia="zh-CN"/>
                <w:rPrChange w:id="6978" w:author="Gary Sullivan" w:date="2019-07-02T10:58:00Z">
                  <w:rPr>
                    <w:bCs/>
                    <w:color w:val="000000"/>
                    <w:sz w:val="14"/>
                    <w:szCs w:val="14"/>
                    <w:lang w:eastAsia="zh-CN"/>
                  </w:rPr>
                </w:rPrChange>
              </w:rPr>
              <w:t>0.75%</w:t>
            </w:r>
          </w:p>
        </w:tc>
        <w:tc>
          <w:tcPr>
            <w:tcW w:w="633" w:type="dxa"/>
            <w:tcBorders>
              <w:top w:val="single" w:sz="4" w:space="0" w:color="auto"/>
              <w:bottom w:val="single" w:sz="4" w:space="0" w:color="auto"/>
            </w:tcBorders>
            <w:vAlign w:val="center"/>
          </w:tcPr>
          <w:p w14:paraId="40E656A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79" w:author="Gary Sullivan" w:date="2019-07-02T10:58:00Z">
                  <w:rPr>
                    <w:bCs/>
                    <w:color w:val="000000"/>
                    <w:sz w:val="14"/>
                    <w:szCs w:val="14"/>
                    <w:lang w:eastAsia="zh-CN"/>
                  </w:rPr>
                </w:rPrChange>
              </w:rPr>
            </w:pPr>
            <w:r w:rsidRPr="0088046C">
              <w:rPr>
                <w:bCs/>
                <w:color w:val="000000"/>
                <w:sz w:val="14"/>
                <w:szCs w:val="14"/>
                <w:lang w:eastAsia="zh-CN"/>
                <w:rPrChange w:id="6980" w:author="Gary Sullivan" w:date="2019-07-02T10:58:00Z">
                  <w:rPr>
                    <w:bCs/>
                    <w:color w:val="000000"/>
                    <w:sz w:val="14"/>
                    <w:szCs w:val="14"/>
                    <w:lang w:eastAsia="zh-CN"/>
                  </w:rPr>
                </w:rPrChange>
              </w:rPr>
              <w:t>0.72%</w:t>
            </w:r>
          </w:p>
        </w:tc>
        <w:tc>
          <w:tcPr>
            <w:tcW w:w="595" w:type="dxa"/>
            <w:tcBorders>
              <w:top w:val="single" w:sz="4" w:space="0" w:color="auto"/>
              <w:bottom w:val="single" w:sz="4" w:space="0" w:color="auto"/>
            </w:tcBorders>
            <w:vAlign w:val="center"/>
          </w:tcPr>
          <w:p w14:paraId="5F96210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81" w:author="Gary Sullivan" w:date="2019-07-02T10:58:00Z">
                  <w:rPr>
                    <w:bCs/>
                    <w:color w:val="000000"/>
                    <w:sz w:val="14"/>
                    <w:szCs w:val="14"/>
                    <w:lang w:eastAsia="zh-CN"/>
                  </w:rPr>
                </w:rPrChange>
              </w:rPr>
            </w:pPr>
            <w:r w:rsidRPr="0088046C">
              <w:rPr>
                <w:bCs/>
                <w:color w:val="000000"/>
                <w:sz w:val="14"/>
                <w:szCs w:val="14"/>
                <w:lang w:eastAsia="zh-CN"/>
                <w:rPrChange w:id="6982" w:author="Gary Sullivan" w:date="2019-07-02T10:58:00Z">
                  <w:rPr>
                    <w:bCs/>
                    <w:color w:val="000000"/>
                    <w:sz w:val="14"/>
                    <w:szCs w:val="14"/>
                    <w:lang w:eastAsia="zh-CN"/>
                  </w:rPr>
                </w:rPrChange>
              </w:rPr>
              <w:t>101%</w:t>
            </w:r>
          </w:p>
        </w:tc>
        <w:tc>
          <w:tcPr>
            <w:tcW w:w="589" w:type="dxa"/>
            <w:tcBorders>
              <w:top w:val="single" w:sz="4" w:space="0" w:color="auto"/>
              <w:bottom w:val="single" w:sz="4" w:space="0" w:color="auto"/>
              <w:right w:val="single" w:sz="12" w:space="0" w:color="auto"/>
            </w:tcBorders>
            <w:vAlign w:val="center"/>
          </w:tcPr>
          <w:p w14:paraId="1D7DC86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83" w:author="Gary Sullivan" w:date="2019-07-02T10:58:00Z">
                  <w:rPr>
                    <w:bCs/>
                    <w:color w:val="000000"/>
                    <w:sz w:val="14"/>
                    <w:szCs w:val="14"/>
                    <w:lang w:eastAsia="zh-CN"/>
                  </w:rPr>
                </w:rPrChange>
              </w:rPr>
            </w:pPr>
            <w:r w:rsidRPr="0088046C">
              <w:rPr>
                <w:bCs/>
                <w:color w:val="000000"/>
                <w:sz w:val="14"/>
                <w:szCs w:val="14"/>
                <w:lang w:eastAsia="zh-CN"/>
                <w:rPrChange w:id="6984" w:author="Gary Sullivan" w:date="2019-07-02T10:58:00Z">
                  <w:rPr>
                    <w:bCs/>
                    <w:color w:val="000000"/>
                    <w:sz w:val="14"/>
                    <w:szCs w:val="14"/>
                    <w:lang w:eastAsia="zh-CN"/>
                  </w:rPr>
                </w:rPrChange>
              </w:rPr>
              <w:t>100%</w:t>
            </w:r>
          </w:p>
        </w:tc>
      </w:tr>
      <w:tr w:rsidR="00612494" w:rsidRPr="0088046C" w14:paraId="298D5A0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BA4862E"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6985" w:author="Gary Sullivan" w:date="2019-07-02T10:58:00Z">
                  <w:rPr>
                    <w:color w:val="000000"/>
                    <w:sz w:val="15"/>
                    <w:szCs w:val="15"/>
                    <w:lang w:eastAsia="zh-CN"/>
                  </w:rPr>
                </w:rPrChange>
              </w:rPr>
            </w:pPr>
            <w:r w:rsidRPr="0088046C">
              <w:rPr>
                <w:color w:val="000000"/>
                <w:sz w:val="15"/>
                <w:szCs w:val="15"/>
                <w:lang w:eastAsia="zh-CN"/>
                <w:rPrChange w:id="6986" w:author="Gary Sullivan" w:date="2019-07-02T10:58:00Z">
                  <w:rPr>
                    <w:color w:val="000000"/>
                    <w:sz w:val="15"/>
                    <w:szCs w:val="15"/>
                    <w:lang w:eastAsia="zh-CN"/>
                  </w:rPr>
                </w:rPrChange>
              </w:rPr>
              <w:t>CE1-2.3</w:t>
            </w:r>
          </w:p>
        </w:tc>
        <w:tc>
          <w:tcPr>
            <w:tcW w:w="632" w:type="dxa"/>
            <w:tcBorders>
              <w:top w:val="single" w:sz="4" w:space="0" w:color="auto"/>
              <w:left w:val="nil"/>
              <w:bottom w:val="single" w:sz="4" w:space="0" w:color="auto"/>
              <w:right w:val="nil"/>
            </w:tcBorders>
            <w:shd w:val="clear" w:color="auto" w:fill="auto"/>
            <w:noWrap/>
            <w:vAlign w:val="center"/>
          </w:tcPr>
          <w:p w14:paraId="21BC739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87" w:author="Gary Sullivan" w:date="2019-07-02T10:58:00Z">
                  <w:rPr>
                    <w:bCs/>
                    <w:color w:val="000000"/>
                    <w:sz w:val="14"/>
                    <w:szCs w:val="14"/>
                    <w:lang w:eastAsia="zh-CN"/>
                  </w:rPr>
                </w:rPrChange>
              </w:rPr>
            </w:pPr>
            <w:r w:rsidRPr="0088046C">
              <w:rPr>
                <w:bCs/>
                <w:color w:val="000000"/>
                <w:sz w:val="14"/>
                <w:szCs w:val="14"/>
                <w:lang w:eastAsia="zh-CN"/>
                <w:rPrChange w:id="6988" w:author="Gary Sullivan" w:date="2019-07-02T10:58:00Z">
                  <w:rPr>
                    <w:bCs/>
                    <w:color w:val="000000"/>
                    <w:sz w:val="14"/>
                    <w:szCs w:val="14"/>
                    <w:lang w:eastAsia="zh-CN"/>
                  </w:rPr>
                </w:rPrChange>
              </w:rPr>
              <w:t>-0.18%</w:t>
            </w:r>
          </w:p>
        </w:tc>
        <w:tc>
          <w:tcPr>
            <w:tcW w:w="632" w:type="dxa"/>
            <w:tcBorders>
              <w:top w:val="single" w:sz="4" w:space="0" w:color="auto"/>
              <w:left w:val="nil"/>
              <w:bottom w:val="single" w:sz="4" w:space="0" w:color="auto"/>
              <w:right w:val="nil"/>
            </w:tcBorders>
            <w:shd w:val="clear" w:color="auto" w:fill="auto"/>
            <w:noWrap/>
            <w:vAlign w:val="center"/>
          </w:tcPr>
          <w:p w14:paraId="55AB62D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89" w:author="Gary Sullivan" w:date="2019-07-02T10:58:00Z">
                  <w:rPr>
                    <w:bCs/>
                    <w:color w:val="000000"/>
                    <w:sz w:val="14"/>
                    <w:szCs w:val="14"/>
                    <w:lang w:eastAsia="zh-CN"/>
                  </w:rPr>
                </w:rPrChange>
              </w:rPr>
            </w:pPr>
            <w:r w:rsidRPr="0088046C">
              <w:rPr>
                <w:bCs/>
                <w:color w:val="000000"/>
                <w:sz w:val="14"/>
                <w:szCs w:val="14"/>
                <w:lang w:eastAsia="zh-CN"/>
                <w:rPrChange w:id="6990" w:author="Gary Sullivan" w:date="2019-07-02T10:58:00Z">
                  <w:rPr>
                    <w:bCs/>
                    <w:color w:val="000000"/>
                    <w:sz w:val="14"/>
                    <w:szCs w:val="14"/>
                    <w:lang w:eastAsia="zh-CN"/>
                  </w:rPr>
                </w:rPrChange>
              </w:rPr>
              <w:t>0.39%</w:t>
            </w:r>
          </w:p>
        </w:tc>
        <w:tc>
          <w:tcPr>
            <w:tcW w:w="632" w:type="dxa"/>
            <w:tcBorders>
              <w:top w:val="single" w:sz="4" w:space="0" w:color="auto"/>
              <w:left w:val="nil"/>
              <w:bottom w:val="single" w:sz="4" w:space="0" w:color="auto"/>
              <w:right w:val="nil"/>
            </w:tcBorders>
            <w:shd w:val="clear" w:color="auto" w:fill="auto"/>
            <w:noWrap/>
            <w:vAlign w:val="center"/>
          </w:tcPr>
          <w:p w14:paraId="2AFAA22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91" w:author="Gary Sullivan" w:date="2019-07-02T10:58:00Z">
                  <w:rPr>
                    <w:bCs/>
                    <w:color w:val="000000"/>
                    <w:sz w:val="14"/>
                    <w:szCs w:val="14"/>
                    <w:lang w:eastAsia="zh-CN"/>
                  </w:rPr>
                </w:rPrChange>
              </w:rPr>
            </w:pPr>
            <w:r w:rsidRPr="0088046C">
              <w:rPr>
                <w:bCs/>
                <w:color w:val="000000"/>
                <w:sz w:val="14"/>
                <w:szCs w:val="14"/>
                <w:lang w:eastAsia="zh-CN"/>
                <w:rPrChange w:id="6992" w:author="Gary Sullivan" w:date="2019-07-02T10:58:00Z">
                  <w:rPr>
                    <w:bCs/>
                    <w:color w:val="000000"/>
                    <w:sz w:val="14"/>
                    <w:szCs w:val="14"/>
                    <w:lang w:eastAsia="zh-CN"/>
                  </w:rPr>
                </w:rPrChange>
              </w:rPr>
              <w:t>0.35%</w:t>
            </w:r>
          </w:p>
        </w:tc>
        <w:tc>
          <w:tcPr>
            <w:tcW w:w="593" w:type="dxa"/>
            <w:tcBorders>
              <w:top w:val="single" w:sz="4" w:space="0" w:color="auto"/>
              <w:left w:val="nil"/>
              <w:bottom w:val="single" w:sz="4" w:space="0" w:color="auto"/>
              <w:right w:val="nil"/>
            </w:tcBorders>
            <w:shd w:val="clear" w:color="auto" w:fill="auto"/>
            <w:noWrap/>
            <w:vAlign w:val="center"/>
          </w:tcPr>
          <w:p w14:paraId="6C2C5F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93" w:author="Gary Sullivan" w:date="2019-07-02T10:58:00Z">
                  <w:rPr>
                    <w:bCs/>
                    <w:color w:val="000000"/>
                    <w:sz w:val="14"/>
                    <w:szCs w:val="14"/>
                    <w:lang w:eastAsia="zh-CN"/>
                  </w:rPr>
                </w:rPrChange>
              </w:rPr>
            </w:pPr>
            <w:r w:rsidRPr="0088046C">
              <w:rPr>
                <w:bCs/>
                <w:color w:val="000000"/>
                <w:sz w:val="14"/>
                <w:szCs w:val="14"/>
                <w:lang w:eastAsia="zh-CN"/>
                <w:rPrChange w:id="6994" w:author="Gary Sullivan" w:date="2019-07-02T10:58:00Z">
                  <w:rPr>
                    <w:bCs/>
                    <w:color w:val="000000"/>
                    <w:sz w:val="14"/>
                    <w:szCs w:val="14"/>
                    <w:lang w:eastAsia="zh-CN"/>
                  </w:rPr>
                </w:rPrChange>
              </w:rPr>
              <w:t>108%</w:t>
            </w:r>
          </w:p>
        </w:tc>
        <w:tc>
          <w:tcPr>
            <w:tcW w:w="603" w:type="dxa"/>
            <w:tcBorders>
              <w:top w:val="single" w:sz="4" w:space="0" w:color="auto"/>
              <w:left w:val="nil"/>
              <w:bottom w:val="single" w:sz="4" w:space="0" w:color="auto"/>
              <w:right w:val="nil"/>
            </w:tcBorders>
            <w:shd w:val="clear" w:color="auto" w:fill="auto"/>
            <w:noWrap/>
            <w:vAlign w:val="center"/>
          </w:tcPr>
          <w:p w14:paraId="7D510DB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95" w:author="Gary Sullivan" w:date="2019-07-02T10:58:00Z">
                  <w:rPr>
                    <w:bCs/>
                    <w:color w:val="000000"/>
                    <w:sz w:val="14"/>
                    <w:szCs w:val="14"/>
                    <w:lang w:eastAsia="zh-CN"/>
                  </w:rPr>
                </w:rPrChange>
              </w:rPr>
            </w:pPr>
            <w:r w:rsidRPr="0088046C">
              <w:rPr>
                <w:bCs/>
                <w:color w:val="000000"/>
                <w:sz w:val="14"/>
                <w:szCs w:val="14"/>
                <w:lang w:eastAsia="zh-CN"/>
                <w:rPrChange w:id="6996" w:author="Gary Sullivan" w:date="2019-07-02T10:58:00Z">
                  <w:rPr>
                    <w:bCs/>
                    <w:color w:val="000000"/>
                    <w:sz w:val="14"/>
                    <w:szCs w:val="14"/>
                    <w:lang w:eastAsia="zh-CN"/>
                  </w:rPr>
                </w:rPrChange>
              </w:rPr>
              <w:t>105%</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987684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97" w:author="Gary Sullivan" w:date="2019-07-02T10:58:00Z">
                  <w:rPr>
                    <w:bCs/>
                    <w:color w:val="000000"/>
                    <w:sz w:val="14"/>
                    <w:szCs w:val="14"/>
                    <w:lang w:eastAsia="zh-CN"/>
                  </w:rPr>
                </w:rPrChange>
              </w:rPr>
            </w:pPr>
            <w:r w:rsidRPr="0088046C">
              <w:rPr>
                <w:bCs/>
                <w:color w:val="000000"/>
                <w:sz w:val="14"/>
                <w:szCs w:val="14"/>
                <w:lang w:eastAsia="zh-CN"/>
                <w:rPrChange w:id="6998" w:author="Gary Sullivan" w:date="2019-07-02T10:58:00Z">
                  <w:rPr>
                    <w:bCs/>
                    <w:color w:val="000000"/>
                    <w:sz w:val="14"/>
                    <w:szCs w:val="14"/>
                    <w:lang w:eastAsia="zh-CN"/>
                  </w:rPr>
                </w:rPrChange>
              </w:rPr>
              <w:t>-0.45%</w:t>
            </w:r>
          </w:p>
        </w:tc>
        <w:tc>
          <w:tcPr>
            <w:tcW w:w="635" w:type="dxa"/>
            <w:tcBorders>
              <w:top w:val="single" w:sz="4" w:space="0" w:color="auto"/>
              <w:left w:val="nil"/>
              <w:bottom w:val="single" w:sz="4" w:space="0" w:color="auto"/>
              <w:right w:val="nil"/>
            </w:tcBorders>
            <w:shd w:val="clear" w:color="auto" w:fill="auto"/>
            <w:noWrap/>
            <w:vAlign w:val="center"/>
          </w:tcPr>
          <w:p w14:paraId="4AB7C34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6999" w:author="Gary Sullivan" w:date="2019-07-02T10:58:00Z">
                  <w:rPr>
                    <w:bCs/>
                    <w:color w:val="000000"/>
                    <w:sz w:val="14"/>
                    <w:szCs w:val="14"/>
                    <w:lang w:eastAsia="zh-CN"/>
                  </w:rPr>
                </w:rPrChange>
              </w:rPr>
            </w:pPr>
            <w:r w:rsidRPr="0088046C">
              <w:rPr>
                <w:bCs/>
                <w:color w:val="000000"/>
                <w:sz w:val="14"/>
                <w:szCs w:val="14"/>
                <w:lang w:eastAsia="zh-CN"/>
                <w:rPrChange w:id="7000" w:author="Gary Sullivan" w:date="2019-07-02T10:58:00Z">
                  <w:rPr>
                    <w:bCs/>
                    <w:color w:val="000000"/>
                    <w:sz w:val="14"/>
                    <w:szCs w:val="14"/>
                    <w:lang w:eastAsia="zh-CN"/>
                  </w:rPr>
                </w:rPrChange>
              </w:rPr>
              <w:t>-0.05%</w:t>
            </w:r>
          </w:p>
        </w:tc>
        <w:tc>
          <w:tcPr>
            <w:tcW w:w="635" w:type="dxa"/>
            <w:tcBorders>
              <w:top w:val="single" w:sz="4" w:space="0" w:color="auto"/>
              <w:left w:val="nil"/>
              <w:bottom w:val="single" w:sz="4" w:space="0" w:color="auto"/>
              <w:right w:val="nil"/>
            </w:tcBorders>
            <w:shd w:val="clear" w:color="auto" w:fill="auto"/>
            <w:noWrap/>
            <w:vAlign w:val="center"/>
          </w:tcPr>
          <w:p w14:paraId="06CA8A8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01" w:author="Gary Sullivan" w:date="2019-07-02T10:58:00Z">
                  <w:rPr>
                    <w:bCs/>
                    <w:color w:val="000000"/>
                    <w:sz w:val="14"/>
                    <w:szCs w:val="14"/>
                    <w:lang w:eastAsia="zh-CN"/>
                  </w:rPr>
                </w:rPrChange>
              </w:rPr>
            </w:pPr>
            <w:r w:rsidRPr="0088046C">
              <w:rPr>
                <w:bCs/>
                <w:color w:val="000000"/>
                <w:sz w:val="14"/>
                <w:szCs w:val="14"/>
                <w:lang w:eastAsia="zh-CN"/>
                <w:rPrChange w:id="7002" w:author="Gary Sullivan" w:date="2019-07-02T10:58:00Z">
                  <w:rPr>
                    <w:bCs/>
                    <w:color w:val="000000"/>
                    <w:sz w:val="14"/>
                    <w:szCs w:val="14"/>
                    <w:lang w:eastAsia="zh-CN"/>
                  </w:rPr>
                </w:rPrChange>
              </w:rPr>
              <w:t>-0.19%</w:t>
            </w:r>
          </w:p>
        </w:tc>
        <w:tc>
          <w:tcPr>
            <w:tcW w:w="595" w:type="dxa"/>
            <w:tcBorders>
              <w:top w:val="single" w:sz="4" w:space="0" w:color="auto"/>
              <w:left w:val="nil"/>
              <w:bottom w:val="single" w:sz="4" w:space="0" w:color="auto"/>
              <w:right w:val="nil"/>
            </w:tcBorders>
            <w:shd w:val="clear" w:color="auto" w:fill="auto"/>
            <w:noWrap/>
            <w:vAlign w:val="center"/>
          </w:tcPr>
          <w:p w14:paraId="2332195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03" w:author="Gary Sullivan" w:date="2019-07-02T10:58:00Z">
                  <w:rPr>
                    <w:bCs/>
                    <w:color w:val="000000"/>
                    <w:sz w:val="14"/>
                    <w:szCs w:val="14"/>
                    <w:lang w:eastAsia="zh-CN"/>
                  </w:rPr>
                </w:rPrChange>
              </w:rPr>
            </w:pPr>
            <w:r w:rsidRPr="0088046C">
              <w:rPr>
                <w:bCs/>
                <w:color w:val="000000"/>
                <w:sz w:val="14"/>
                <w:szCs w:val="14"/>
                <w:lang w:eastAsia="zh-CN"/>
                <w:rPrChange w:id="7004" w:author="Gary Sullivan" w:date="2019-07-02T10:58:00Z">
                  <w:rPr>
                    <w:bCs/>
                    <w:color w:val="000000"/>
                    <w:sz w:val="14"/>
                    <w:szCs w:val="14"/>
                    <w:lang w:eastAsia="zh-CN"/>
                  </w:rPr>
                </w:rPrChange>
              </w:rPr>
              <w:t>10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40206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05" w:author="Gary Sullivan" w:date="2019-07-02T10:58:00Z">
                  <w:rPr>
                    <w:bCs/>
                    <w:color w:val="000000"/>
                    <w:sz w:val="14"/>
                    <w:szCs w:val="14"/>
                    <w:lang w:eastAsia="zh-CN"/>
                  </w:rPr>
                </w:rPrChange>
              </w:rPr>
            </w:pPr>
            <w:r w:rsidRPr="0088046C">
              <w:rPr>
                <w:bCs/>
                <w:color w:val="000000"/>
                <w:sz w:val="14"/>
                <w:szCs w:val="14"/>
                <w:lang w:eastAsia="zh-CN"/>
                <w:rPrChange w:id="7006" w:author="Gary Sullivan" w:date="2019-07-02T10:58:00Z">
                  <w:rPr>
                    <w:bCs/>
                    <w:color w:val="000000"/>
                    <w:sz w:val="14"/>
                    <w:szCs w:val="14"/>
                    <w:lang w:eastAsia="zh-CN"/>
                  </w:rPr>
                </w:rPrChange>
              </w:rPr>
              <w:t>100%</w:t>
            </w:r>
          </w:p>
        </w:tc>
        <w:tc>
          <w:tcPr>
            <w:tcW w:w="633" w:type="dxa"/>
            <w:tcBorders>
              <w:top w:val="single" w:sz="4" w:space="0" w:color="auto"/>
              <w:left w:val="nil"/>
              <w:bottom w:val="single" w:sz="4" w:space="0" w:color="auto"/>
            </w:tcBorders>
            <w:vAlign w:val="center"/>
          </w:tcPr>
          <w:p w14:paraId="6CD17FE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07" w:author="Gary Sullivan" w:date="2019-07-02T10:58:00Z">
                  <w:rPr>
                    <w:bCs/>
                    <w:color w:val="000000"/>
                    <w:sz w:val="14"/>
                    <w:szCs w:val="14"/>
                    <w:lang w:eastAsia="zh-CN"/>
                  </w:rPr>
                </w:rPrChange>
              </w:rPr>
            </w:pPr>
            <w:r w:rsidRPr="0088046C">
              <w:rPr>
                <w:bCs/>
                <w:color w:val="000000"/>
                <w:sz w:val="14"/>
                <w:szCs w:val="14"/>
                <w:lang w:eastAsia="zh-CN"/>
                <w:rPrChange w:id="7008" w:author="Gary Sullivan" w:date="2019-07-02T10:58:00Z">
                  <w:rPr>
                    <w:bCs/>
                    <w:color w:val="000000"/>
                    <w:sz w:val="14"/>
                    <w:szCs w:val="14"/>
                    <w:lang w:eastAsia="zh-CN"/>
                  </w:rPr>
                </w:rPrChange>
              </w:rPr>
              <w:t>-0.34%</w:t>
            </w:r>
          </w:p>
        </w:tc>
        <w:tc>
          <w:tcPr>
            <w:tcW w:w="633" w:type="dxa"/>
            <w:tcBorders>
              <w:top w:val="single" w:sz="4" w:space="0" w:color="auto"/>
              <w:bottom w:val="single" w:sz="4" w:space="0" w:color="auto"/>
            </w:tcBorders>
            <w:vAlign w:val="center"/>
          </w:tcPr>
          <w:p w14:paraId="3C24A2C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09" w:author="Gary Sullivan" w:date="2019-07-02T10:58:00Z">
                  <w:rPr>
                    <w:bCs/>
                    <w:color w:val="000000"/>
                    <w:sz w:val="14"/>
                    <w:szCs w:val="14"/>
                    <w:lang w:eastAsia="zh-CN"/>
                  </w:rPr>
                </w:rPrChange>
              </w:rPr>
            </w:pPr>
            <w:r w:rsidRPr="0088046C">
              <w:rPr>
                <w:bCs/>
                <w:color w:val="000000"/>
                <w:sz w:val="14"/>
                <w:szCs w:val="14"/>
                <w:lang w:eastAsia="zh-CN"/>
                <w:rPrChange w:id="7010" w:author="Gary Sullivan" w:date="2019-07-02T10:58:00Z">
                  <w:rPr>
                    <w:bCs/>
                    <w:color w:val="000000"/>
                    <w:sz w:val="14"/>
                    <w:szCs w:val="14"/>
                    <w:lang w:eastAsia="zh-CN"/>
                  </w:rPr>
                </w:rPrChange>
              </w:rPr>
              <w:t>0.99%</w:t>
            </w:r>
          </w:p>
        </w:tc>
        <w:tc>
          <w:tcPr>
            <w:tcW w:w="633" w:type="dxa"/>
            <w:tcBorders>
              <w:top w:val="single" w:sz="4" w:space="0" w:color="auto"/>
              <w:bottom w:val="single" w:sz="4" w:space="0" w:color="auto"/>
            </w:tcBorders>
            <w:vAlign w:val="center"/>
          </w:tcPr>
          <w:p w14:paraId="6485687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11" w:author="Gary Sullivan" w:date="2019-07-02T10:58:00Z">
                  <w:rPr>
                    <w:bCs/>
                    <w:color w:val="000000"/>
                    <w:sz w:val="14"/>
                    <w:szCs w:val="14"/>
                    <w:lang w:eastAsia="zh-CN"/>
                  </w:rPr>
                </w:rPrChange>
              </w:rPr>
            </w:pPr>
            <w:r w:rsidRPr="0088046C">
              <w:rPr>
                <w:bCs/>
                <w:color w:val="000000"/>
                <w:sz w:val="14"/>
                <w:szCs w:val="14"/>
                <w:lang w:eastAsia="zh-CN"/>
                <w:rPrChange w:id="7012" w:author="Gary Sullivan" w:date="2019-07-02T10:58:00Z">
                  <w:rPr>
                    <w:bCs/>
                    <w:color w:val="000000"/>
                    <w:sz w:val="14"/>
                    <w:szCs w:val="14"/>
                    <w:lang w:eastAsia="zh-CN"/>
                  </w:rPr>
                </w:rPrChange>
              </w:rPr>
              <w:t>0.54%</w:t>
            </w:r>
          </w:p>
        </w:tc>
        <w:tc>
          <w:tcPr>
            <w:tcW w:w="595" w:type="dxa"/>
            <w:tcBorders>
              <w:top w:val="single" w:sz="4" w:space="0" w:color="auto"/>
              <w:bottom w:val="single" w:sz="4" w:space="0" w:color="auto"/>
            </w:tcBorders>
            <w:vAlign w:val="center"/>
          </w:tcPr>
          <w:p w14:paraId="6D054B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13" w:author="Gary Sullivan" w:date="2019-07-02T10:58:00Z">
                  <w:rPr>
                    <w:bCs/>
                    <w:color w:val="000000"/>
                    <w:sz w:val="14"/>
                    <w:szCs w:val="14"/>
                    <w:lang w:eastAsia="zh-CN"/>
                  </w:rPr>
                </w:rPrChange>
              </w:rPr>
            </w:pPr>
            <w:r w:rsidRPr="0088046C">
              <w:rPr>
                <w:bCs/>
                <w:color w:val="000000"/>
                <w:sz w:val="14"/>
                <w:szCs w:val="14"/>
                <w:lang w:eastAsia="zh-CN"/>
                <w:rPrChange w:id="7014" w:author="Gary Sullivan" w:date="2019-07-02T10:58:00Z">
                  <w:rPr>
                    <w:bCs/>
                    <w:color w:val="000000"/>
                    <w:sz w:val="14"/>
                    <w:szCs w:val="14"/>
                    <w:lang w:eastAsia="zh-CN"/>
                  </w:rPr>
                </w:rPrChange>
              </w:rPr>
              <w:t>103%</w:t>
            </w:r>
          </w:p>
        </w:tc>
        <w:tc>
          <w:tcPr>
            <w:tcW w:w="589" w:type="dxa"/>
            <w:tcBorders>
              <w:top w:val="single" w:sz="4" w:space="0" w:color="auto"/>
              <w:bottom w:val="single" w:sz="4" w:space="0" w:color="auto"/>
              <w:right w:val="single" w:sz="12" w:space="0" w:color="auto"/>
            </w:tcBorders>
            <w:vAlign w:val="center"/>
          </w:tcPr>
          <w:p w14:paraId="7F242AD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15" w:author="Gary Sullivan" w:date="2019-07-02T10:58:00Z">
                  <w:rPr>
                    <w:bCs/>
                    <w:color w:val="000000"/>
                    <w:sz w:val="14"/>
                    <w:szCs w:val="14"/>
                    <w:lang w:eastAsia="zh-CN"/>
                  </w:rPr>
                </w:rPrChange>
              </w:rPr>
            </w:pPr>
            <w:r w:rsidRPr="0088046C">
              <w:rPr>
                <w:bCs/>
                <w:color w:val="000000"/>
                <w:sz w:val="14"/>
                <w:szCs w:val="14"/>
                <w:lang w:eastAsia="zh-CN"/>
                <w:rPrChange w:id="7016" w:author="Gary Sullivan" w:date="2019-07-02T10:58:00Z">
                  <w:rPr>
                    <w:bCs/>
                    <w:color w:val="000000"/>
                    <w:sz w:val="14"/>
                    <w:szCs w:val="14"/>
                    <w:lang w:eastAsia="zh-CN"/>
                  </w:rPr>
                </w:rPrChange>
              </w:rPr>
              <w:t>101%</w:t>
            </w:r>
          </w:p>
        </w:tc>
      </w:tr>
      <w:tr w:rsidR="00612494" w:rsidRPr="0088046C" w14:paraId="54442A38" w14:textId="77777777" w:rsidTr="00DB725C">
        <w:trPr>
          <w:gridAfter w:val="1"/>
          <w:wAfter w:w="7" w:type="dxa"/>
          <w:trHeight w:val="298"/>
        </w:trPr>
        <w:tc>
          <w:tcPr>
            <w:tcW w:w="893" w:type="dxa"/>
            <w:tcBorders>
              <w:top w:val="single" w:sz="4" w:space="0" w:color="auto"/>
              <w:left w:val="single" w:sz="12" w:space="0" w:color="auto"/>
              <w:bottom w:val="single" w:sz="12" w:space="0" w:color="auto"/>
              <w:right w:val="single" w:sz="4" w:space="0" w:color="auto"/>
            </w:tcBorders>
            <w:shd w:val="clear" w:color="auto" w:fill="auto"/>
            <w:noWrap/>
            <w:vAlign w:val="center"/>
          </w:tcPr>
          <w:p w14:paraId="2EC4384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017" w:author="Gary Sullivan" w:date="2019-07-02T10:58:00Z">
                  <w:rPr>
                    <w:color w:val="000000"/>
                    <w:sz w:val="15"/>
                    <w:szCs w:val="15"/>
                    <w:lang w:eastAsia="zh-CN"/>
                  </w:rPr>
                </w:rPrChange>
              </w:rPr>
            </w:pPr>
            <w:r w:rsidRPr="0088046C">
              <w:rPr>
                <w:color w:val="000000"/>
                <w:sz w:val="15"/>
                <w:szCs w:val="15"/>
                <w:lang w:eastAsia="zh-CN"/>
                <w:rPrChange w:id="7018" w:author="Gary Sullivan" w:date="2019-07-02T10:58:00Z">
                  <w:rPr>
                    <w:color w:val="000000"/>
                    <w:sz w:val="15"/>
                    <w:szCs w:val="15"/>
                    <w:lang w:eastAsia="zh-CN"/>
                  </w:rPr>
                </w:rPrChange>
              </w:rPr>
              <w:t>CE1-2.4a</w:t>
            </w:r>
          </w:p>
        </w:tc>
        <w:tc>
          <w:tcPr>
            <w:tcW w:w="632" w:type="dxa"/>
            <w:tcBorders>
              <w:top w:val="single" w:sz="4" w:space="0" w:color="auto"/>
              <w:left w:val="nil"/>
              <w:bottom w:val="single" w:sz="12" w:space="0" w:color="auto"/>
              <w:right w:val="nil"/>
            </w:tcBorders>
            <w:shd w:val="clear" w:color="auto" w:fill="auto"/>
            <w:noWrap/>
            <w:vAlign w:val="center"/>
          </w:tcPr>
          <w:p w14:paraId="38AFE54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19" w:author="Gary Sullivan" w:date="2019-07-02T10:58:00Z">
                  <w:rPr>
                    <w:bCs/>
                    <w:color w:val="000000"/>
                    <w:sz w:val="14"/>
                    <w:szCs w:val="14"/>
                    <w:lang w:eastAsia="zh-CN"/>
                  </w:rPr>
                </w:rPrChange>
              </w:rPr>
            </w:pPr>
          </w:p>
        </w:tc>
        <w:tc>
          <w:tcPr>
            <w:tcW w:w="632" w:type="dxa"/>
            <w:tcBorders>
              <w:top w:val="single" w:sz="4" w:space="0" w:color="auto"/>
              <w:left w:val="nil"/>
              <w:bottom w:val="single" w:sz="12" w:space="0" w:color="auto"/>
              <w:right w:val="nil"/>
            </w:tcBorders>
            <w:shd w:val="clear" w:color="auto" w:fill="auto"/>
            <w:noWrap/>
            <w:vAlign w:val="center"/>
          </w:tcPr>
          <w:p w14:paraId="4EFC3E7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20" w:author="Gary Sullivan" w:date="2019-07-02T10:58:00Z">
                  <w:rPr>
                    <w:bCs/>
                    <w:color w:val="000000"/>
                    <w:sz w:val="14"/>
                    <w:szCs w:val="14"/>
                    <w:lang w:eastAsia="zh-CN"/>
                  </w:rPr>
                </w:rPrChange>
              </w:rPr>
            </w:pPr>
          </w:p>
        </w:tc>
        <w:tc>
          <w:tcPr>
            <w:tcW w:w="632" w:type="dxa"/>
            <w:tcBorders>
              <w:top w:val="single" w:sz="4" w:space="0" w:color="auto"/>
              <w:left w:val="nil"/>
              <w:bottom w:val="single" w:sz="12" w:space="0" w:color="auto"/>
              <w:right w:val="nil"/>
            </w:tcBorders>
            <w:shd w:val="clear" w:color="auto" w:fill="auto"/>
            <w:noWrap/>
            <w:vAlign w:val="center"/>
          </w:tcPr>
          <w:p w14:paraId="3DF6563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21" w:author="Gary Sullivan" w:date="2019-07-02T10:58:00Z">
                  <w:rPr>
                    <w:bCs/>
                    <w:color w:val="000000"/>
                    <w:sz w:val="14"/>
                    <w:szCs w:val="14"/>
                    <w:lang w:eastAsia="zh-CN"/>
                  </w:rPr>
                </w:rPrChange>
              </w:rPr>
            </w:pPr>
          </w:p>
        </w:tc>
        <w:tc>
          <w:tcPr>
            <w:tcW w:w="593" w:type="dxa"/>
            <w:tcBorders>
              <w:top w:val="single" w:sz="4" w:space="0" w:color="auto"/>
              <w:left w:val="nil"/>
              <w:bottom w:val="single" w:sz="12" w:space="0" w:color="auto"/>
              <w:right w:val="nil"/>
            </w:tcBorders>
            <w:shd w:val="clear" w:color="auto" w:fill="auto"/>
            <w:noWrap/>
            <w:vAlign w:val="center"/>
          </w:tcPr>
          <w:p w14:paraId="2E5672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22" w:author="Gary Sullivan" w:date="2019-07-02T10:58:00Z">
                  <w:rPr>
                    <w:bCs/>
                    <w:color w:val="000000"/>
                    <w:sz w:val="14"/>
                    <w:szCs w:val="14"/>
                    <w:lang w:eastAsia="zh-CN"/>
                  </w:rPr>
                </w:rPrChange>
              </w:rPr>
            </w:pPr>
          </w:p>
        </w:tc>
        <w:tc>
          <w:tcPr>
            <w:tcW w:w="603" w:type="dxa"/>
            <w:tcBorders>
              <w:top w:val="single" w:sz="4" w:space="0" w:color="auto"/>
              <w:left w:val="nil"/>
              <w:bottom w:val="single" w:sz="12" w:space="0" w:color="auto"/>
              <w:right w:val="nil"/>
            </w:tcBorders>
            <w:shd w:val="clear" w:color="auto" w:fill="auto"/>
            <w:noWrap/>
            <w:vAlign w:val="center"/>
          </w:tcPr>
          <w:p w14:paraId="4565BA1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23"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12" w:space="0" w:color="auto"/>
              <w:right w:val="nil"/>
            </w:tcBorders>
            <w:shd w:val="clear" w:color="auto" w:fill="auto"/>
            <w:noWrap/>
            <w:vAlign w:val="center"/>
          </w:tcPr>
          <w:p w14:paraId="6AA0536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24" w:author="Gary Sullivan" w:date="2019-07-02T10:58:00Z">
                  <w:rPr>
                    <w:bCs/>
                    <w:color w:val="000000"/>
                    <w:sz w:val="14"/>
                    <w:szCs w:val="14"/>
                    <w:lang w:eastAsia="zh-CN"/>
                  </w:rPr>
                </w:rPrChange>
              </w:rPr>
            </w:pPr>
            <w:r w:rsidRPr="0088046C">
              <w:rPr>
                <w:bCs/>
                <w:color w:val="000000"/>
                <w:sz w:val="14"/>
                <w:szCs w:val="14"/>
                <w:lang w:eastAsia="zh-CN"/>
                <w:rPrChange w:id="7025" w:author="Gary Sullivan" w:date="2019-07-02T10:58:00Z">
                  <w:rPr>
                    <w:bCs/>
                    <w:color w:val="000000"/>
                    <w:sz w:val="14"/>
                    <w:szCs w:val="14"/>
                    <w:lang w:eastAsia="zh-CN"/>
                  </w:rPr>
                </w:rPrChange>
              </w:rPr>
              <w:t>-0.32%</w:t>
            </w:r>
          </w:p>
        </w:tc>
        <w:tc>
          <w:tcPr>
            <w:tcW w:w="635" w:type="dxa"/>
            <w:tcBorders>
              <w:top w:val="single" w:sz="4" w:space="0" w:color="auto"/>
              <w:left w:val="nil"/>
              <w:bottom w:val="single" w:sz="12" w:space="0" w:color="auto"/>
              <w:right w:val="nil"/>
            </w:tcBorders>
            <w:shd w:val="clear" w:color="auto" w:fill="auto"/>
            <w:noWrap/>
            <w:vAlign w:val="center"/>
          </w:tcPr>
          <w:p w14:paraId="23AD655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26" w:author="Gary Sullivan" w:date="2019-07-02T10:58:00Z">
                  <w:rPr>
                    <w:bCs/>
                    <w:color w:val="000000"/>
                    <w:sz w:val="14"/>
                    <w:szCs w:val="14"/>
                    <w:lang w:eastAsia="zh-CN"/>
                  </w:rPr>
                </w:rPrChange>
              </w:rPr>
            </w:pPr>
            <w:r w:rsidRPr="0088046C">
              <w:rPr>
                <w:bCs/>
                <w:color w:val="000000"/>
                <w:sz w:val="14"/>
                <w:szCs w:val="14"/>
                <w:lang w:eastAsia="zh-CN"/>
                <w:rPrChange w:id="7027" w:author="Gary Sullivan" w:date="2019-07-02T10:58:00Z">
                  <w:rPr>
                    <w:bCs/>
                    <w:color w:val="000000"/>
                    <w:sz w:val="14"/>
                    <w:szCs w:val="14"/>
                    <w:lang w:eastAsia="zh-CN"/>
                  </w:rPr>
                </w:rPrChange>
              </w:rPr>
              <w:t>-0.58%</w:t>
            </w:r>
          </w:p>
        </w:tc>
        <w:tc>
          <w:tcPr>
            <w:tcW w:w="635" w:type="dxa"/>
            <w:tcBorders>
              <w:top w:val="single" w:sz="4" w:space="0" w:color="auto"/>
              <w:left w:val="nil"/>
              <w:bottom w:val="single" w:sz="12" w:space="0" w:color="auto"/>
              <w:right w:val="nil"/>
            </w:tcBorders>
            <w:shd w:val="clear" w:color="auto" w:fill="auto"/>
            <w:noWrap/>
            <w:vAlign w:val="center"/>
          </w:tcPr>
          <w:p w14:paraId="4E15DE9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28" w:author="Gary Sullivan" w:date="2019-07-02T10:58:00Z">
                  <w:rPr>
                    <w:bCs/>
                    <w:color w:val="000000"/>
                    <w:sz w:val="14"/>
                    <w:szCs w:val="14"/>
                    <w:lang w:eastAsia="zh-CN"/>
                  </w:rPr>
                </w:rPrChange>
              </w:rPr>
            </w:pPr>
            <w:r w:rsidRPr="0088046C">
              <w:rPr>
                <w:bCs/>
                <w:color w:val="000000"/>
                <w:sz w:val="14"/>
                <w:szCs w:val="14"/>
                <w:lang w:eastAsia="zh-CN"/>
                <w:rPrChange w:id="7029" w:author="Gary Sullivan" w:date="2019-07-02T10:58:00Z">
                  <w:rPr>
                    <w:bCs/>
                    <w:color w:val="000000"/>
                    <w:sz w:val="14"/>
                    <w:szCs w:val="14"/>
                    <w:lang w:eastAsia="zh-CN"/>
                  </w:rPr>
                </w:rPrChange>
              </w:rPr>
              <w:t>-0.56%</w:t>
            </w:r>
          </w:p>
        </w:tc>
        <w:tc>
          <w:tcPr>
            <w:tcW w:w="595" w:type="dxa"/>
            <w:tcBorders>
              <w:top w:val="single" w:sz="4" w:space="0" w:color="auto"/>
              <w:left w:val="nil"/>
              <w:bottom w:val="single" w:sz="12" w:space="0" w:color="auto"/>
              <w:right w:val="nil"/>
            </w:tcBorders>
            <w:shd w:val="clear" w:color="auto" w:fill="auto"/>
            <w:noWrap/>
            <w:vAlign w:val="center"/>
          </w:tcPr>
          <w:p w14:paraId="380A6B0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30" w:author="Gary Sullivan" w:date="2019-07-02T10:58:00Z">
                  <w:rPr>
                    <w:bCs/>
                    <w:color w:val="000000"/>
                    <w:sz w:val="14"/>
                    <w:szCs w:val="14"/>
                    <w:lang w:eastAsia="zh-CN"/>
                  </w:rPr>
                </w:rPrChange>
              </w:rPr>
            </w:pPr>
            <w:r w:rsidRPr="0088046C">
              <w:rPr>
                <w:bCs/>
                <w:color w:val="000000"/>
                <w:sz w:val="14"/>
                <w:szCs w:val="14"/>
                <w:lang w:eastAsia="zh-CN"/>
                <w:rPrChange w:id="7031" w:author="Gary Sullivan" w:date="2019-07-02T10:58:00Z">
                  <w:rPr>
                    <w:bCs/>
                    <w:color w:val="000000"/>
                    <w:sz w:val="14"/>
                    <w:szCs w:val="14"/>
                    <w:lang w:eastAsia="zh-CN"/>
                  </w:rPr>
                </w:rPrChange>
              </w:rPr>
              <w:t>109%</w:t>
            </w:r>
          </w:p>
        </w:tc>
        <w:tc>
          <w:tcPr>
            <w:tcW w:w="599" w:type="dxa"/>
            <w:tcBorders>
              <w:top w:val="single" w:sz="4" w:space="0" w:color="auto"/>
              <w:left w:val="nil"/>
              <w:bottom w:val="single" w:sz="12" w:space="0" w:color="auto"/>
              <w:right w:val="single" w:sz="12" w:space="0" w:color="auto"/>
            </w:tcBorders>
            <w:shd w:val="clear" w:color="auto" w:fill="auto"/>
            <w:noWrap/>
            <w:vAlign w:val="center"/>
          </w:tcPr>
          <w:p w14:paraId="02B9C42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32" w:author="Gary Sullivan" w:date="2019-07-02T10:58:00Z">
                  <w:rPr>
                    <w:bCs/>
                    <w:color w:val="000000"/>
                    <w:sz w:val="14"/>
                    <w:szCs w:val="14"/>
                    <w:lang w:eastAsia="zh-CN"/>
                  </w:rPr>
                </w:rPrChange>
              </w:rPr>
            </w:pPr>
            <w:r w:rsidRPr="0088046C">
              <w:rPr>
                <w:bCs/>
                <w:color w:val="000000"/>
                <w:sz w:val="14"/>
                <w:szCs w:val="14"/>
                <w:lang w:eastAsia="zh-CN"/>
                <w:rPrChange w:id="7033" w:author="Gary Sullivan" w:date="2019-07-02T10:58:00Z">
                  <w:rPr>
                    <w:bCs/>
                    <w:color w:val="000000"/>
                    <w:sz w:val="14"/>
                    <w:szCs w:val="14"/>
                    <w:lang w:eastAsia="zh-CN"/>
                  </w:rPr>
                </w:rPrChange>
              </w:rPr>
              <w:t>100%</w:t>
            </w:r>
          </w:p>
        </w:tc>
        <w:tc>
          <w:tcPr>
            <w:tcW w:w="633" w:type="dxa"/>
            <w:tcBorders>
              <w:top w:val="single" w:sz="4" w:space="0" w:color="auto"/>
              <w:left w:val="nil"/>
              <w:bottom w:val="single" w:sz="12" w:space="0" w:color="auto"/>
            </w:tcBorders>
            <w:vAlign w:val="center"/>
          </w:tcPr>
          <w:p w14:paraId="2BA65A9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34" w:author="Gary Sullivan" w:date="2019-07-02T10:58:00Z">
                  <w:rPr>
                    <w:bCs/>
                    <w:color w:val="000000"/>
                    <w:sz w:val="14"/>
                    <w:szCs w:val="14"/>
                    <w:lang w:eastAsia="zh-CN"/>
                  </w:rPr>
                </w:rPrChange>
              </w:rPr>
            </w:pPr>
            <w:r w:rsidRPr="0088046C">
              <w:rPr>
                <w:bCs/>
                <w:color w:val="000000"/>
                <w:sz w:val="14"/>
                <w:szCs w:val="14"/>
                <w:lang w:eastAsia="zh-CN"/>
                <w:rPrChange w:id="7035" w:author="Gary Sullivan" w:date="2019-07-02T10:58:00Z">
                  <w:rPr>
                    <w:bCs/>
                    <w:color w:val="000000"/>
                    <w:sz w:val="14"/>
                    <w:szCs w:val="14"/>
                    <w:lang w:eastAsia="zh-CN"/>
                  </w:rPr>
                </w:rPrChange>
              </w:rPr>
              <w:t>-0.30%</w:t>
            </w:r>
          </w:p>
        </w:tc>
        <w:tc>
          <w:tcPr>
            <w:tcW w:w="633" w:type="dxa"/>
            <w:tcBorders>
              <w:top w:val="single" w:sz="4" w:space="0" w:color="auto"/>
              <w:bottom w:val="single" w:sz="12" w:space="0" w:color="auto"/>
            </w:tcBorders>
            <w:vAlign w:val="center"/>
          </w:tcPr>
          <w:p w14:paraId="27ED3D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36" w:author="Gary Sullivan" w:date="2019-07-02T10:58:00Z">
                  <w:rPr>
                    <w:bCs/>
                    <w:color w:val="000000"/>
                    <w:sz w:val="14"/>
                    <w:szCs w:val="14"/>
                    <w:lang w:eastAsia="zh-CN"/>
                  </w:rPr>
                </w:rPrChange>
              </w:rPr>
            </w:pPr>
            <w:r w:rsidRPr="0088046C">
              <w:rPr>
                <w:bCs/>
                <w:color w:val="000000"/>
                <w:sz w:val="14"/>
                <w:szCs w:val="14"/>
                <w:lang w:eastAsia="zh-CN"/>
                <w:rPrChange w:id="7037" w:author="Gary Sullivan" w:date="2019-07-02T10:58:00Z">
                  <w:rPr>
                    <w:bCs/>
                    <w:color w:val="000000"/>
                    <w:sz w:val="14"/>
                    <w:szCs w:val="14"/>
                    <w:lang w:eastAsia="zh-CN"/>
                  </w:rPr>
                </w:rPrChange>
              </w:rPr>
              <w:t>0.38%</w:t>
            </w:r>
          </w:p>
        </w:tc>
        <w:tc>
          <w:tcPr>
            <w:tcW w:w="633" w:type="dxa"/>
            <w:tcBorders>
              <w:top w:val="single" w:sz="4" w:space="0" w:color="auto"/>
              <w:bottom w:val="single" w:sz="12" w:space="0" w:color="auto"/>
            </w:tcBorders>
            <w:vAlign w:val="center"/>
          </w:tcPr>
          <w:p w14:paraId="534CEEE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38" w:author="Gary Sullivan" w:date="2019-07-02T10:58:00Z">
                  <w:rPr>
                    <w:bCs/>
                    <w:color w:val="000000"/>
                    <w:sz w:val="14"/>
                    <w:szCs w:val="14"/>
                    <w:lang w:eastAsia="zh-CN"/>
                  </w:rPr>
                </w:rPrChange>
              </w:rPr>
            </w:pPr>
            <w:r w:rsidRPr="0088046C">
              <w:rPr>
                <w:bCs/>
                <w:color w:val="000000"/>
                <w:sz w:val="14"/>
                <w:szCs w:val="14"/>
                <w:lang w:eastAsia="zh-CN"/>
                <w:rPrChange w:id="7039" w:author="Gary Sullivan" w:date="2019-07-02T10:58:00Z">
                  <w:rPr>
                    <w:bCs/>
                    <w:color w:val="000000"/>
                    <w:sz w:val="14"/>
                    <w:szCs w:val="14"/>
                    <w:lang w:eastAsia="zh-CN"/>
                  </w:rPr>
                </w:rPrChange>
              </w:rPr>
              <w:t>0.44%</w:t>
            </w:r>
          </w:p>
        </w:tc>
        <w:tc>
          <w:tcPr>
            <w:tcW w:w="595" w:type="dxa"/>
            <w:tcBorders>
              <w:top w:val="single" w:sz="4" w:space="0" w:color="auto"/>
              <w:bottom w:val="single" w:sz="12" w:space="0" w:color="auto"/>
            </w:tcBorders>
            <w:vAlign w:val="center"/>
          </w:tcPr>
          <w:p w14:paraId="4976B89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40" w:author="Gary Sullivan" w:date="2019-07-02T10:58:00Z">
                  <w:rPr>
                    <w:bCs/>
                    <w:color w:val="000000"/>
                    <w:sz w:val="14"/>
                    <w:szCs w:val="14"/>
                    <w:lang w:eastAsia="zh-CN"/>
                  </w:rPr>
                </w:rPrChange>
              </w:rPr>
            </w:pPr>
            <w:r w:rsidRPr="0088046C">
              <w:rPr>
                <w:bCs/>
                <w:color w:val="000000"/>
                <w:sz w:val="14"/>
                <w:szCs w:val="14"/>
                <w:lang w:eastAsia="zh-CN"/>
                <w:rPrChange w:id="7041" w:author="Gary Sullivan" w:date="2019-07-02T10:58:00Z">
                  <w:rPr>
                    <w:bCs/>
                    <w:color w:val="000000"/>
                    <w:sz w:val="14"/>
                    <w:szCs w:val="14"/>
                    <w:lang w:eastAsia="zh-CN"/>
                  </w:rPr>
                </w:rPrChange>
              </w:rPr>
              <w:t>114%</w:t>
            </w:r>
          </w:p>
        </w:tc>
        <w:tc>
          <w:tcPr>
            <w:tcW w:w="589" w:type="dxa"/>
            <w:tcBorders>
              <w:top w:val="single" w:sz="4" w:space="0" w:color="auto"/>
              <w:bottom w:val="single" w:sz="12" w:space="0" w:color="auto"/>
              <w:right w:val="single" w:sz="12" w:space="0" w:color="auto"/>
            </w:tcBorders>
            <w:vAlign w:val="center"/>
          </w:tcPr>
          <w:p w14:paraId="6A943F1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42" w:author="Gary Sullivan" w:date="2019-07-02T10:58:00Z">
                  <w:rPr>
                    <w:bCs/>
                    <w:color w:val="000000"/>
                    <w:sz w:val="14"/>
                    <w:szCs w:val="14"/>
                    <w:lang w:eastAsia="zh-CN"/>
                  </w:rPr>
                </w:rPrChange>
              </w:rPr>
            </w:pPr>
            <w:r w:rsidRPr="0088046C">
              <w:rPr>
                <w:bCs/>
                <w:color w:val="000000"/>
                <w:sz w:val="14"/>
                <w:szCs w:val="14"/>
                <w:lang w:eastAsia="zh-CN"/>
                <w:rPrChange w:id="7043" w:author="Gary Sullivan" w:date="2019-07-02T10:58:00Z">
                  <w:rPr>
                    <w:bCs/>
                    <w:color w:val="000000"/>
                    <w:sz w:val="14"/>
                    <w:szCs w:val="14"/>
                    <w:lang w:eastAsia="zh-CN"/>
                  </w:rPr>
                </w:rPrChange>
              </w:rPr>
              <w:t>100%</w:t>
            </w:r>
          </w:p>
        </w:tc>
      </w:tr>
      <w:tr w:rsidR="00612494" w:rsidRPr="0088046C" w14:paraId="6EDDB27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6148547"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044" w:author="Gary Sullivan" w:date="2019-07-02T10:58:00Z">
                  <w:rPr>
                    <w:color w:val="000000"/>
                    <w:sz w:val="15"/>
                    <w:szCs w:val="15"/>
                    <w:lang w:eastAsia="zh-CN"/>
                  </w:rPr>
                </w:rPrChange>
              </w:rPr>
            </w:pPr>
            <w:r w:rsidRPr="0088046C">
              <w:rPr>
                <w:color w:val="000000"/>
                <w:sz w:val="15"/>
                <w:szCs w:val="15"/>
                <w:lang w:eastAsia="zh-CN"/>
                <w:rPrChange w:id="7045" w:author="Gary Sullivan" w:date="2019-07-02T10:58:00Z">
                  <w:rPr>
                    <w:color w:val="000000"/>
                    <w:sz w:val="15"/>
                    <w:szCs w:val="15"/>
                    <w:lang w:eastAsia="zh-CN"/>
                  </w:rPr>
                </w:rPrChange>
              </w:rPr>
              <w:t>CE1-2.4b</w:t>
            </w:r>
          </w:p>
        </w:tc>
        <w:tc>
          <w:tcPr>
            <w:tcW w:w="632" w:type="dxa"/>
            <w:tcBorders>
              <w:top w:val="single" w:sz="4" w:space="0" w:color="auto"/>
              <w:left w:val="nil"/>
              <w:bottom w:val="single" w:sz="4" w:space="0" w:color="auto"/>
              <w:right w:val="nil"/>
            </w:tcBorders>
            <w:shd w:val="clear" w:color="auto" w:fill="auto"/>
            <w:noWrap/>
            <w:vAlign w:val="center"/>
          </w:tcPr>
          <w:p w14:paraId="6C49D3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4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6755055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4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43BAC26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48"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6EBFF30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49"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54DB540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50"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D34179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51" w:author="Gary Sullivan" w:date="2019-07-02T10:58:00Z">
                  <w:rPr>
                    <w:bCs/>
                    <w:color w:val="000000"/>
                    <w:sz w:val="14"/>
                    <w:szCs w:val="14"/>
                    <w:lang w:eastAsia="zh-CN"/>
                  </w:rPr>
                </w:rPrChange>
              </w:rPr>
            </w:pPr>
            <w:r w:rsidRPr="0088046C">
              <w:rPr>
                <w:bCs/>
                <w:color w:val="000000"/>
                <w:sz w:val="14"/>
                <w:szCs w:val="14"/>
                <w:lang w:eastAsia="zh-CN"/>
                <w:rPrChange w:id="7052" w:author="Gary Sullivan" w:date="2019-07-02T10:58:00Z">
                  <w:rPr>
                    <w:bCs/>
                    <w:color w:val="000000"/>
                    <w:sz w:val="14"/>
                    <w:szCs w:val="14"/>
                    <w:lang w:eastAsia="zh-CN"/>
                  </w:rPr>
                </w:rPrChange>
              </w:rPr>
              <w:t>-0.29%</w:t>
            </w:r>
          </w:p>
        </w:tc>
        <w:tc>
          <w:tcPr>
            <w:tcW w:w="635" w:type="dxa"/>
            <w:tcBorders>
              <w:top w:val="single" w:sz="4" w:space="0" w:color="auto"/>
              <w:left w:val="nil"/>
              <w:bottom w:val="single" w:sz="4" w:space="0" w:color="auto"/>
              <w:right w:val="nil"/>
            </w:tcBorders>
            <w:shd w:val="clear" w:color="auto" w:fill="auto"/>
            <w:noWrap/>
            <w:vAlign w:val="center"/>
          </w:tcPr>
          <w:p w14:paraId="527AD84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53" w:author="Gary Sullivan" w:date="2019-07-02T10:58:00Z">
                  <w:rPr>
                    <w:bCs/>
                    <w:color w:val="000000"/>
                    <w:sz w:val="14"/>
                    <w:szCs w:val="14"/>
                    <w:lang w:eastAsia="zh-CN"/>
                  </w:rPr>
                </w:rPrChange>
              </w:rPr>
            </w:pPr>
            <w:r w:rsidRPr="0088046C">
              <w:rPr>
                <w:bCs/>
                <w:color w:val="000000"/>
                <w:sz w:val="14"/>
                <w:szCs w:val="14"/>
                <w:lang w:eastAsia="zh-CN"/>
                <w:rPrChange w:id="7054" w:author="Gary Sullivan" w:date="2019-07-02T10:58:00Z">
                  <w:rPr>
                    <w:bCs/>
                    <w:color w:val="000000"/>
                    <w:sz w:val="14"/>
                    <w:szCs w:val="14"/>
                    <w:lang w:eastAsia="zh-CN"/>
                  </w:rPr>
                </w:rPrChange>
              </w:rPr>
              <w:t>-0.51%</w:t>
            </w:r>
          </w:p>
        </w:tc>
        <w:tc>
          <w:tcPr>
            <w:tcW w:w="635" w:type="dxa"/>
            <w:tcBorders>
              <w:top w:val="single" w:sz="4" w:space="0" w:color="auto"/>
              <w:left w:val="nil"/>
              <w:bottom w:val="single" w:sz="4" w:space="0" w:color="auto"/>
              <w:right w:val="nil"/>
            </w:tcBorders>
            <w:shd w:val="clear" w:color="auto" w:fill="auto"/>
            <w:noWrap/>
            <w:vAlign w:val="center"/>
          </w:tcPr>
          <w:p w14:paraId="4DC7C12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55" w:author="Gary Sullivan" w:date="2019-07-02T10:58:00Z">
                  <w:rPr>
                    <w:bCs/>
                    <w:color w:val="000000"/>
                    <w:sz w:val="14"/>
                    <w:szCs w:val="14"/>
                    <w:lang w:eastAsia="zh-CN"/>
                  </w:rPr>
                </w:rPrChange>
              </w:rPr>
            </w:pPr>
            <w:r w:rsidRPr="0088046C">
              <w:rPr>
                <w:bCs/>
                <w:color w:val="000000"/>
                <w:sz w:val="14"/>
                <w:szCs w:val="14"/>
                <w:lang w:eastAsia="zh-CN"/>
                <w:rPrChange w:id="7056" w:author="Gary Sullivan" w:date="2019-07-02T10:58:00Z">
                  <w:rPr>
                    <w:bCs/>
                    <w:color w:val="000000"/>
                    <w:sz w:val="14"/>
                    <w:szCs w:val="14"/>
                    <w:lang w:eastAsia="zh-CN"/>
                  </w:rPr>
                </w:rPrChange>
              </w:rPr>
              <w:t>-0.46%</w:t>
            </w:r>
          </w:p>
        </w:tc>
        <w:tc>
          <w:tcPr>
            <w:tcW w:w="595" w:type="dxa"/>
            <w:tcBorders>
              <w:top w:val="single" w:sz="4" w:space="0" w:color="auto"/>
              <w:left w:val="nil"/>
              <w:bottom w:val="single" w:sz="4" w:space="0" w:color="auto"/>
              <w:right w:val="nil"/>
            </w:tcBorders>
            <w:shd w:val="clear" w:color="auto" w:fill="auto"/>
            <w:noWrap/>
            <w:vAlign w:val="center"/>
          </w:tcPr>
          <w:p w14:paraId="034AF40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57" w:author="Gary Sullivan" w:date="2019-07-02T10:58:00Z">
                  <w:rPr>
                    <w:bCs/>
                    <w:color w:val="000000"/>
                    <w:sz w:val="14"/>
                    <w:szCs w:val="14"/>
                    <w:lang w:eastAsia="zh-CN"/>
                  </w:rPr>
                </w:rPrChange>
              </w:rPr>
            </w:pPr>
            <w:r w:rsidRPr="0088046C">
              <w:rPr>
                <w:bCs/>
                <w:color w:val="000000"/>
                <w:sz w:val="14"/>
                <w:szCs w:val="14"/>
                <w:lang w:eastAsia="zh-CN"/>
                <w:rPrChange w:id="7058" w:author="Gary Sullivan" w:date="2019-07-02T10:58:00Z">
                  <w:rPr>
                    <w:bCs/>
                    <w:color w:val="000000"/>
                    <w:sz w:val="14"/>
                    <w:szCs w:val="14"/>
                    <w:lang w:eastAsia="zh-CN"/>
                  </w:rPr>
                </w:rPrChange>
              </w:rPr>
              <w:t>110%</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D8177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59" w:author="Gary Sullivan" w:date="2019-07-02T10:58:00Z">
                  <w:rPr>
                    <w:bCs/>
                    <w:color w:val="000000"/>
                    <w:sz w:val="14"/>
                    <w:szCs w:val="14"/>
                    <w:lang w:eastAsia="zh-CN"/>
                  </w:rPr>
                </w:rPrChange>
              </w:rPr>
            </w:pPr>
            <w:r w:rsidRPr="0088046C">
              <w:rPr>
                <w:bCs/>
                <w:color w:val="000000"/>
                <w:sz w:val="14"/>
                <w:szCs w:val="14"/>
                <w:lang w:eastAsia="zh-CN"/>
                <w:rPrChange w:id="7060" w:author="Gary Sullivan" w:date="2019-07-02T10:58:00Z">
                  <w:rPr>
                    <w:bCs/>
                    <w:color w:val="000000"/>
                    <w:sz w:val="14"/>
                    <w:szCs w:val="14"/>
                    <w:lang w:eastAsia="zh-CN"/>
                  </w:rPr>
                </w:rPrChange>
              </w:rPr>
              <w:t>99%</w:t>
            </w:r>
          </w:p>
        </w:tc>
        <w:tc>
          <w:tcPr>
            <w:tcW w:w="633" w:type="dxa"/>
            <w:tcBorders>
              <w:top w:val="single" w:sz="4" w:space="0" w:color="auto"/>
              <w:left w:val="nil"/>
              <w:bottom w:val="single" w:sz="4" w:space="0" w:color="auto"/>
            </w:tcBorders>
            <w:vAlign w:val="center"/>
          </w:tcPr>
          <w:p w14:paraId="1AD649D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61" w:author="Gary Sullivan" w:date="2019-07-02T10:58:00Z">
                  <w:rPr>
                    <w:bCs/>
                    <w:color w:val="000000"/>
                    <w:sz w:val="14"/>
                    <w:szCs w:val="14"/>
                    <w:lang w:eastAsia="zh-CN"/>
                  </w:rPr>
                </w:rPrChange>
              </w:rPr>
            </w:pPr>
            <w:r w:rsidRPr="0088046C">
              <w:rPr>
                <w:bCs/>
                <w:color w:val="000000"/>
                <w:sz w:val="14"/>
                <w:szCs w:val="14"/>
                <w:lang w:eastAsia="zh-CN"/>
                <w:rPrChange w:id="7062" w:author="Gary Sullivan" w:date="2019-07-02T10:58:00Z">
                  <w:rPr>
                    <w:bCs/>
                    <w:color w:val="000000"/>
                    <w:sz w:val="14"/>
                    <w:szCs w:val="14"/>
                    <w:lang w:eastAsia="zh-CN"/>
                  </w:rPr>
                </w:rPrChange>
              </w:rPr>
              <w:t>-0.29%</w:t>
            </w:r>
          </w:p>
        </w:tc>
        <w:tc>
          <w:tcPr>
            <w:tcW w:w="633" w:type="dxa"/>
            <w:tcBorders>
              <w:top w:val="single" w:sz="4" w:space="0" w:color="auto"/>
              <w:bottom w:val="single" w:sz="4" w:space="0" w:color="auto"/>
            </w:tcBorders>
            <w:vAlign w:val="center"/>
          </w:tcPr>
          <w:p w14:paraId="29DB36B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63" w:author="Gary Sullivan" w:date="2019-07-02T10:58:00Z">
                  <w:rPr>
                    <w:bCs/>
                    <w:color w:val="000000"/>
                    <w:sz w:val="14"/>
                    <w:szCs w:val="14"/>
                    <w:lang w:eastAsia="zh-CN"/>
                  </w:rPr>
                </w:rPrChange>
              </w:rPr>
            </w:pPr>
            <w:r w:rsidRPr="0088046C">
              <w:rPr>
                <w:bCs/>
                <w:color w:val="000000"/>
                <w:sz w:val="14"/>
                <w:szCs w:val="14"/>
                <w:lang w:eastAsia="zh-CN"/>
                <w:rPrChange w:id="7064" w:author="Gary Sullivan" w:date="2019-07-02T10:58:00Z">
                  <w:rPr>
                    <w:bCs/>
                    <w:color w:val="000000"/>
                    <w:sz w:val="14"/>
                    <w:szCs w:val="14"/>
                    <w:lang w:eastAsia="zh-CN"/>
                  </w:rPr>
                </w:rPrChange>
              </w:rPr>
              <w:t>0.50%</w:t>
            </w:r>
          </w:p>
        </w:tc>
        <w:tc>
          <w:tcPr>
            <w:tcW w:w="633" w:type="dxa"/>
            <w:tcBorders>
              <w:top w:val="single" w:sz="4" w:space="0" w:color="auto"/>
              <w:bottom w:val="single" w:sz="4" w:space="0" w:color="auto"/>
            </w:tcBorders>
            <w:vAlign w:val="center"/>
          </w:tcPr>
          <w:p w14:paraId="59CFB9A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65" w:author="Gary Sullivan" w:date="2019-07-02T10:58:00Z">
                  <w:rPr>
                    <w:bCs/>
                    <w:color w:val="000000"/>
                    <w:sz w:val="14"/>
                    <w:szCs w:val="14"/>
                    <w:lang w:eastAsia="zh-CN"/>
                  </w:rPr>
                </w:rPrChange>
              </w:rPr>
            </w:pPr>
            <w:r w:rsidRPr="0088046C">
              <w:rPr>
                <w:bCs/>
                <w:color w:val="000000"/>
                <w:sz w:val="14"/>
                <w:szCs w:val="14"/>
                <w:lang w:eastAsia="zh-CN"/>
                <w:rPrChange w:id="7066" w:author="Gary Sullivan" w:date="2019-07-02T10:58:00Z">
                  <w:rPr>
                    <w:bCs/>
                    <w:color w:val="000000"/>
                    <w:sz w:val="14"/>
                    <w:szCs w:val="14"/>
                    <w:lang w:eastAsia="zh-CN"/>
                  </w:rPr>
                </w:rPrChange>
              </w:rPr>
              <w:t>0.17%</w:t>
            </w:r>
          </w:p>
        </w:tc>
        <w:tc>
          <w:tcPr>
            <w:tcW w:w="595" w:type="dxa"/>
            <w:tcBorders>
              <w:top w:val="single" w:sz="4" w:space="0" w:color="auto"/>
              <w:bottom w:val="single" w:sz="4" w:space="0" w:color="auto"/>
            </w:tcBorders>
            <w:vAlign w:val="center"/>
          </w:tcPr>
          <w:p w14:paraId="11119F4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67" w:author="Gary Sullivan" w:date="2019-07-02T10:58:00Z">
                  <w:rPr>
                    <w:bCs/>
                    <w:color w:val="000000"/>
                    <w:sz w:val="14"/>
                    <w:szCs w:val="14"/>
                    <w:lang w:eastAsia="zh-CN"/>
                  </w:rPr>
                </w:rPrChange>
              </w:rPr>
            </w:pPr>
            <w:r w:rsidRPr="0088046C">
              <w:rPr>
                <w:bCs/>
                <w:color w:val="000000"/>
                <w:sz w:val="14"/>
                <w:szCs w:val="14"/>
                <w:lang w:eastAsia="zh-CN"/>
                <w:rPrChange w:id="7068" w:author="Gary Sullivan" w:date="2019-07-02T10:58:00Z">
                  <w:rPr>
                    <w:bCs/>
                    <w:color w:val="000000"/>
                    <w:sz w:val="14"/>
                    <w:szCs w:val="14"/>
                    <w:lang w:eastAsia="zh-CN"/>
                  </w:rPr>
                </w:rPrChange>
              </w:rPr>
              <w:t>115%</w:t>
            </w:r>
          </w:p>
        </w:tc>
        <w:tc>
          <w:tcPr>
            <w:tcW w:w="589" w:type="dxa"/>
            <w:tcBorders>
              <w:top w:val="single" w:sz="4" w:space="0" w:color="auto"/>
              <w:bottom w:val="single" w:sz="4" w:space="0" w:color="auto"/>
              <w:right w:val="single" w:sz="12" w:space="0" w:color="auto"/>
            </w:tcBorders>
            <w:vAlign w:val="center"/>
          </w:tcPr>
          <w:p w14:paraId="6C17F9F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69" w:author="Gary Sullivan" w:date="2019-07-02T10:58:00Z">
                  <w:rPr>
                    <w:bCs/>
                    <w:color w:val="000000"/>
                    <w:sz w:val="14"/>
                    <w:szCs w:val="14"/>
                    <w:lang w:eastAsia="zh-CN"/>
                  </w:rPr>
                </w:rPrChange>
              </w:rPr>
            </w:pPr>
            <w:r w:rsidRPr="0088046C">
              <w:rPr>
                <w:bCs/>
                <w:color w:val="000000"/>
                <w:sz w:val="14"/>
                <w:szCs w:val="14"/>
                <w:lang w:eastAsia="zh-CN"/>
                <w:rPrChange w:id="7070" w:author="Gary Sullivan" w:date="2019-07-02T10:58:00Z">
                  <w:rPr>
                    <w:bCs/>
                    <w:color w:val="000000"/>
                    <w:sz w:val="14"/>
                    <w:szCs w:val="14"/>
                    <w:lang w:eastAsia="zh-CN"/>
                  </w:rPr>
                </w:rPrChange>
              </w:rPr>
              <w:t>100%</w:t>
            </w:r>
          </w:p>
        </w:tc>
      </w:tr>
      <w:tr w:rsidR="00612494" w:rsidRPr="0088046C" w14:paraId="058A8358"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A14D740"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071" w:author="Gary Sullivan" w:date="2019-07-02T10:58:00Z">
                  <w:rPr>
                    <w:color w:val="000000"/>
                    <w:sz w:val="15"/>
                    <w:szCs w:val="15"/>
                    <w:lang w:eastAsia="zh-CN"/>
                  </w:rPr>
                </w:rPrChange>
              </w:rPr>
            </w:pPr>
            <w:r w:rsidRPr="0088046C">
              <w:rPr>
                <w:color w:val="000000"/>
                <w:sz w:val="15"/>
                <w:szCs w:val="15"/>
                <w:lang w:eastAsia="zh-CN"/>
                <w:rPrChange w:id="7072" w:author="Gary Sullivan" w:date="2019-07-02T10:58:00Z">
                  <w:rPr>
                    <w:color w:val="000000"/>
                    <w:sz w:val="15"/>
                    <w:szCs w:val="15"/>
                    <w:lang w:eastAsia="zh-CN"/>
                  </w:rPr>
                </w:rPrChange>
              </w:rPr>
              <w:t>CE1-2.4c</w:t>
            </w:r>
          </w:p>
        </w:tc>
        <w:tc>
          <w:tcPr>
            <w:tcW w:w="632" w:type="dxa"/>
            <w:tcBorders>
              <w:top w:val="single" w:sz="4" w:space="0" w:color="auto"/>
              <w:left w:val="nil"/>
              <w:bottom w:val="single" w:sz="4" w:space="0" w:color="auto"/>
              <w:right w:val="nil"/>
            </w:tcBorders>
            <w:shd w:val="clear" w:color="auto" w:fill="auto"/>
            <w:noWrap/>
            <w:vAlign w:val="center"/>
          </w:tcPr>
          <w:p w14:paraId="1C927F8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7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B3235C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74"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045084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75"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35C4DF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76"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4728987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77"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B6EA20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78" w:author="Gary Sullivan" w:date="2019-07-02T10:58:00Z">
                  <w:rPr>
                    <w:bCs/>
                    <w:color w:val="000000"/>
                    <w:sz w:val="14"/>
                    <w:szCs w:val="14"/>
                    <w:lang w:eastAsia="zh-CN"/>
                  </w:rPr>
                </w:rPrChange>
              </w:rPr>
            </w:pPr>
            <w:r w:rsidRPr="0088046C">
              <w:rPr>
                <w:bCs/>
                <w:color w:val="000000"/>
                <w:sz w:val="14"/>
                <w:szCs w:val="14"/>
                <w:lang w:eastAsia="zh-CN"/>
                <w:rPrChange w:id="7079" w:author="Gary Sullivan" w:date="2019-07-02T10:58:00Z">
                  <w:rPr>
                    <w:bCs/>
                    <w:color w:val="000000"/>
                    <w:sz w:val="14"/>
                    <w:szCs w:val="14"/>
                    <w:lang w:eastAsia="zh-CN"/>
                  </w:rPr>
                </w:rPrChange>
              </w:rPr>
              <w:t>-0.30%</w:t>
            </w:r>
          </w:p>
        </w:tc>
        <w:tc>
          <w:tcPr>
            <w:tcW w:w="635" w:type="dxa"/>
            <w:tcBorders>
              <w:top w:val="single" w:sz="4" w:space="0" w:color="auto"/>
              <w:left w:val="nil"/>
              <w:bottom w:val="single" w:sz="4" w:space="0" w:color="auto"/>
              <w:right w:val="nil"/>
            </w:tcBorders>
            <w:shd w:val="clear" w:color="auto" w:fill="auto"/>
            <w:noWrap/>
            <w:vAlign w:val="center"/>
          </w:tcPr>
          <w:p w14:paraId="5E4A4C8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80" w:author="Gary Sullivan" w:date="2019-07-02T10:58:00Z">
                  <w:rPr>
                    <w:bCs/>
                    <w:color w:val="000000"/>
                    <w:sz w:val="14"/>
                    <w:szCs w:val="14"/>
                    <w:lang w:eastAsia="zh-CN"/>
                  </w:rPr>
                </w:rPrChange>
              </w:rPr>
            </w:pPr>
            <w:r w:rsidRPr="0088046C">
              <w:rPr>
                <w:bCs/>
                <w:color w:val="000000"/>
                <w:sz w:val="14"/>
                <w:szCs w:val="14"/>
                <w:lang w:eastAsia="zh-CN"/>
                <w:rPrChange w:id="7081" w:author="Gary Sullivan" w:date="2019-07-02T10:58:00Z">
                  <w:rPr>
                    <w:bCs/>
                    <w:color w:val="000000"/>
                    <w:sz w:val="14"/>
                    <w:szCs w:val="14"/>
                    <w:lang w:eastAsia="zh-CN"/>
                  </w:rPr>
                </w:rPrChange>
              </w:rPr>
              <w:t>-0.42%</w:t>
            </w:r>
          </w:p>
        </w:tc>
        <w:tc>
          <w:tcPr>
            <w:tcW w:w="635" w:type="dxa"/>
            <w:tcBorders>
              <w:top w:val="single" w:sz="4" w:space="0" w:color="auto"/>
              <w:left w:val="nil"/>
              <w:bottom w:val="single" w:sz="4" w:space="0" w:color="auto"/>
              <w:right w:val="nil"/>
            </w:tcBorders>
            <w:shd w:val="clear" w:color="auto" w:fill="auto"/>
            <w:noWrap/>
            <w:vAlign w:val="center"/>
          </w:tcPr>
          <w:p w14:paraId="6367494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82" w:author="Gary Sullivan" w:date="2019-07-02T10:58:00Z">
                  <w:rPr>
                    <w:bCs/>
                    <w:color w:val="000000"/>
                    <w:sz w:val="14"/>
                    <w:szCs w:val="14"/>
                    <w:lang w:eastAsia="zh-CN"/>
                  </w:rPr>
                </w:rPrChange>
              </w:rPr>
            </w:pPr>
            <w:r w:rsidRPr="0088046C">
              <w:rPr>
                <w:bCs/>
                <w:color w:val="000000"/>
                <w:sz w:val="14"/>
                <w:szCs w:val="14"/>
                <w:lang w:eastAsia="zh-CN"/>
                <w:rPrChange w:id="7083" w:author="Gary Sullivan" w:date="2019-07-02T10:58:00Z">
                  <w:rPr>
                    <w:bCs/>
                    <w:color w:val="000000"/>
                    <w:sz w:val="14"/>
                    <w:szCs w:val="14"/>
                    <w:lang w:eastAsia="zh-CN"/>
                  </w:rPr>
                </w:rPrChange>
              </w:rPr>
              <w:t>-0.41%</w:t>
            </w:r>
          </w:p>
        </w:tc>
        <w:tc>
          <w:tcPr>
            <w:tcW w:w="595" w:type="dxa"/>
            <w:tcBorders>
              <w:top w:val="single" w:sz="4" w:space="0" w:color="auto"/>
              <w:left w:val="nil"/>
              <w:bottom w:val="single" w:sz="4" w:space="0" w:color="auto"/>
              <w:right w:val="nil"/>
            </w:tcBorders>
            <w:shd w:val="clear" w:color="auto" w:fill="auto"/>
            <w:noWrap/>
            <w:vAlign w:val="center"/>
          </w:tcPr>
          <w:p w14:paraId="0C7358B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84" w:author="Gary Sullivan" w:date="2019-07-02T10:58:00Z">
                  <w:rPr>
                    <w:bCs/>
                    <w:color w:val="000000"/>
                    <w:sz w:val="14"/>
                    <w:szCs w:val="14"/>
                    <w:lang w:eastAsia="zh-CN"/>
                  </w:rPr>
                </w:rPrChange>
              </w:rPr>
            </w:pPr>
            <w:r w:rsidRPr="0088046C">
              <w:rPr>
                <w:bCs/>
                <w:color w:val="000000"/>
                <w:sz w:val="14"/>
                <w:szCs w:val="14"/>
                <w:lang w:eastAsia="zh-CN"/>
                <w:rPrChange w:id="7085" w:author="Gary Sullivan" w:date="2019-07-02T10:58:00Z">
                  <w:rPr>
                    <w:bCs/>
                    <w:color w:val="000000"/>
                    <w:sz w:val="14"/>
                    <w:szCs w:val="14"/>
                    <w:lang w:eastAsia="zh-CN"/>
                  </w:rPr>
                </w:rPrChange>
              </w:rPr>
              <w:t>109%</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01F9DE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86" w:author="Gary Sullivan" w:date="2019-07-02T10:58:00Z">
                  <w:rPr>
                    <w:bCs/>
                    <w:color w:val="000000"/>
                    <w:sz w:val="14"/>
                    <w:szCs w:val="14"/>
                    <w:lang w:eastAsia="zh-CN"/>
                  </w:rPr>
                </w:rPrChange>
              </w:rPr>
            </w:pPr>
            <w:r w:rsidRPr="0088046C">
              <w:rPr>
                <w:bCs/>
                <w:color w:val="000000"/>
                <w:sz w:val="14"/>
                <w:szCs w:val="14"/>
                <w:lang w:eastAsia="zh-CN"/>
                <w:rPrChange w:id="7087" w:author="Gary Sullivan" w:date="2019-07-02T10:58:00Z">
                  <w:rPr>
                    <w:bCs/>
                    <w:color w:val="000000"/>
                    <w:sz w:val="14"/>
                    <w:szCs w:val="14"/>
                    <w:lang w:eastAsia="zh-CN"/>
                  </w:rPr>
                </w:rPrChange>
              </w:rPr>
              <w:t>99%</w:t>
            </w:r>
          </w:p>
        </w:tc>
        <w:tc>
          <w:tcPr>
            <w:tcW w:w="633" w:type="dxa"/>
            <w:tcBorders>
              <w:top w:val="single" w:sz="4" w:space="0" w:color="auto"/>
              <w:left w:val="nil"/>
              <w:bottom w:val="single" w:sz="4" w:space="0" w:color="auto"/>
            </w:tcBorders>
            <w:vAlign w:val="center"/>
          </w:tcPr>
          <w:p w14:paraId="17FA7C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88" w:author="Gary Sullivan" w:date="2019-07-02T10:58:00Z">
                  <w:rPr>
                    <w:bCs/>
                    <w:color w:val="000000"/>
                    <w:sz w:val="14"/>
                    <w:szCs w:val="14"/>
                    <w:lang w:eastAsia="zh-CN"/>
                  </w:rPr>
                </w:rPrChange>
              </w:rPr>
            </w:pPr>
            <w:r w:rsidRPr="0088046C">
              <w:rPr>
                <w:bCs/>
                <w:color w:val="000000"/>
                <w:sz w:val="14"/>
                <w:szCs w:val="14"/>
                <w:lang w:eastAsia="zh-CN"/>
                <w:rPrChange w:id="7089" w:author="Gary Sullivan" w:date="2019-07-02T10:58:00Z">
                  <w:rPr>
                    <w:bCs/>
                    <w:color w:val="000000"/>
                    <w:sz w:val="14"/>
                    <w:szCs w:val="14"/>
                    <w:lang w:eastAsia="zh-CN"/>
                  </w:rPr>
                </w:rPrChange>
              </w:rPr>
              <w:t>-0.27%</w:t>
            </w:r>
          </w:p>
        </w:tc>
        <w:tc>
          <w:tcPr>
            <w:tcW w:w="633" w:type="dxa"/>
            <w:tcBorders>
              <w:top w:val="single" w:sz="4" w:space="0" w:color="auto"/>
              <w:bottom w:val="single" w:sz="4" w:space="0" w:color="auto"/>
            </w:tcBorders>
            <w:vAlign w:val="center"/>
          </w:tcPr>
          <w:p w14:paraId="7F84D1B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90" w:author="Gary Sullivan" w:date="2019-07-02T10:58:00Z">
                  <w:rPr>
                    <w:bCs/>
                    <w:color w:val="000000"/>
                    <w:sz w:val="14"/>
                    <w:szCs w:val="14"/>
                    <w:lang w:eastAsia="zh-CN"/>
                  </w:rPr>
                </w:rPrChange>
              </w:rPr>
            </w:pPr>
            <w:r w:rsidRPr="0088046C">
              <w:rPr>
                <w:bCs/>
                <w:color w:val="000000"/>
                <w:sz w:val="14"/>
                <w:szCs w:val="14"/>
                <w:lang w:eastAsia="zh-CN"/>
                <w:rPrChange w:id="7091" w:author="Gary Sullivan" w:date="2019-07-02T10:58:00Z">
                  <w:rPr>
                    <w:bCs/>
                    <w:color w:val="000000"/>
                    <w:sz w:val="14"/>
                    <w:szCs w:val="14"/>
                    <w:lang w:eastAsia="zh-CN"/>
                  </w:rPr>
                </w:rPrChange>
              </w:rPr>
              <w:t>0.57%</w:t>
            </w:r>
          </w:p>
        </w:tc>
        <w:tc>
          <w:tcPr>
            <w:tcW w:w="633" w:type="dxa"/>
            <w:tcBorders>
              <w:top w:val="single" w:sz="4" w:space="0" w:color="auto"/>
              <w:bottom w:val="single" w:sz="4" w:space="0" w:color="auto"/>
            </w:tcBorders>
            <w:vAlign w:val="center"/>
          </w:tcPr>
          <w:p w14:paraId="256F45E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92" w:author="Gary Sullivan" w:date="2019-07-02T10:58:00Z">
                  <w:rPr>
                    <w:bCs/>
                    <w:color w:val="000000"/>
                    <w:sz w:val="14"/>
                    <w:szCs w:val="14"/>
                    <w:lang w:eastAsia="zh-CN"/>
                  </w:rPr>
                </w:rPrChange>
              </w:rPr>
            </w:pPr>
            <w:r w:rsidRPr="0088046C">
              <w:rPr>
                <w:bCs/>
                <w:color w:val="000000"/>
                <w:sz w:val="14"/>
                <w:szCs w:val="14"/>
                <w:lang w:eastAsia="zh-CN"/>
                <w:rPrChange w:id="7093" w:author="Gary Sullivan" w:date="2019-07-02T10:58:00Z">
                  <w:rPr>
                    <w:bCs/>
                    <w:color w:val="000000"/>
                    <w:sz w:val="14"/>
                    <w:szCs w:val="14"/>
                    <w:lang w:eastAsia="zh-CN"/>
                  </w:rPr>
                </w:rPrChange>
              </w:rPr>
              <w:t>0.34%</w:t>
            </w:r>
          </w:p>
        </w:tc>
        <w:tc>
          <w:tcPr>
            <w:tcW w:w="595" w:type="dxa"/>
            <w:tcBorders>
              <w:top w:val="single" w:sz="4" w:space="0" w:color="auto"/>
              <w:bottom w:val="single" w:sz="4" w:space="0" w:color="auto"/>
            </w:tcBorders>
            <w:vAlign w:val="center"/>
          </w:tcPr>
          <w:p w14:paraId="38DAA87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94" w:author="Gary Sullivan" w:date="2019-07-02T10:58:00Z">
                  <w:rPr>
                    <w:bCs/>
                    <w:color w:val="000000"/>
                    <w:sz w:val="14"/>
                    <w:szCs w:val="14"/>
                    <w:lang w:eastAsia="zh-CN"/>
                  </w:rPr>
                </w:rPrChange>
              </w:rPr>
            </w:pPr>
            <w:r w:rsidRPr="0088046C">
              <w:rPr>
                <w:bCs/>
                <w:color w:val="000000"/>
                <w:sz w:val="14"/>
                <w:szCs w:val="14"/>
                <w:lang w:eastAsia="zh-CN"/>
                <w:rPrChange w:id="7095" w:author="Gary Sullivan" w:date="2019-07-02T10:58:00Z">
                  <w:rPr>
                    <w:bCs/>
                    <w:color w:val="000000"/>
                    <w:sz w:val="14"/>
                    <w:szCs w:val="14"/>
                    <w:lang w:eastAsia="zh-CN"/>
                  </w:rPr>
                </w:rPrChange>
              </w:rPr>
              <w:t>114%</w:t>
            </w:r>
          </w:p>
        </w:tc>
        <w:tc>
          <w:tcPr>
            <w:tcW w:w="589" w:type="dxa"/>
            <w:tcBorders>
              <w:top w:val="single" w:sz="4" w:space="0" w:color="auto"/>
              <w:bottom w:val="single" w:sz="4" w:space="0" w:color="auto"/>
              <w:right w:val="single" w:sz="12" w:space="0" w:color="auto"/>
            </w:tcBorders>
            <w:vAlign w:val="center"/>
          </w:tcPr>
          <w:p w14:paraId="377E5B8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096" w:author="Gary Sullivan" w:date="2019-07-02T10:58:00Z">
                  <w:rPr>
                    <w:bCs/>
                    <w:color w:val="000000"/>
                    <w:sz w:val="14"/>
                    <w:szCs w:val="14"/>
                    <w:lang w:eastAsia="zh-CN"/>
                  </w:rPr>
                </w:rPrChange>
              </w:rPr>
            </w:pPr>
            <w:r w:rsidRPr="0088046C">
              <w:rPr>
                <w:bCs/>
                <w:color w:val="000000"/>
                <w:sz w:val="14"/>
                <w:szCs w:val="14"/>
                <w:lang w:eastAsia="zh-CN"/>
                <w:rPrChange w:id="7097" w:author="Gary Sullivan" w:date="2019-07-02T10:58:00Z">
                  <w:rPr>
                    <w:bCs/>
                    <w:color w:val="000000"/>
                    <w:sz w:val="14"/>
                    <w:szCs w:val="14"/>
                    <w:lang w:eastAsia="zh-CN"/>
                  </w:rPr>
                </w:rPrChange>
              </w:rPr>
              <w:t>100%</w:t>
            </w:r>
          </w:p>
        </w:tc>
      </w:tr>
      <w:tr w:rsidR="00612494" w:rsidRPr="0088046C" w14:paraId="119D635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DDD820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098" w:author="Gary Sullivan" w:date="2019-07-02T10:58:00Z">
                  <w:rPr>
                    <w:color w:val="000000"/>
                    <w:sz w:val="15"/>
                    <w:szCs w:val="15"/>
                    <w:lang w:eastAsia="zh-CN"/>
                  </w:rPr>
                </w:rPrChange>
              </w:rPr>
            </w:pPr>
            <w:r w:rsidRPr="0088046C">
              <w:rPr>
                <w:color w:val="000000"/>
                <w:sz w:val="15"/>
                <w:szCs w:val="15"/>
                <w:lang w:eastAsia="zh-CN"/>
                <w:rPrChange w:id="7099" w:author="Gary Sullivan" w:date="2019-07-02T10:58:00Z">
                  <w:rPr>
                    <w:color w:val="000000"/>
                    <w:sz w:val="15"/>
                    <w:szCs w:val="15"/>
                    <w:lang w:eastAsia="zh-CN"/>
                  </w:rPr>
                </w:rPrChange>
              </w:rPr>
              <w:t>CE1-4.2a</w:t>
            </w:r>
          </w:p>
        </w:tc>
        <w:tc>
          <w:tcPr>
            <w:tcW w:w="632" w:type="dxa"/>
            <w:tcBorders>
              <w:top w:val="single" w:sz="4" w:space="0" w:color="auto"/>
              <w:left w:val="nil"/>
              <w:bottom w:val="single" w:sz="4" w:space="0" w:color="auto"/>
              <w:right w:val="nil"/>
            </w:tcBorders>
            <w:shd w:val="clear" w:color="auto" w:fill="auto"/>
            <w:noWrap/>
            <w:vAlign w:val="center"/>
          </w:tcPr>
          <w:p w14:paraId="25D18C0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0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2F5A1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01"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43B544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02"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031E1C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03"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35294DF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04"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CA0D6E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05" w:author="Gary Sullivan" w:date="2019-07-02T10:58:00Z">
                  <w:rPr>
                    <w:color w:val="000000"/>
                    <w:sz w:val="14"/>
                    <w:szCs w:val="14"/>
                    <w:lang w:val="sv-SE" w:eastAsia="sv-SE"/>
                  </w:rPr>
                </w:rPrChange>
              </w:rPr>
            </w:pPr>
            <w:r w:rsidRPr="0088046C">
              <w:rPr>
                <w:color w:val="000000"/>
                <w:sz w:val="14"/>
                <w:szCs w:val="14"/>
                <w:lang w:eastAsia="sv-SE"/>
                <w:rPrChange w:id="7106" w:author="Gary Sullivan" w:date="2019-07-02T10:58:00Z">
                  <w:rPr>
                    <w:color w:val="000000"/>
                    <w:sz w:val="14"/>
                    <w:szCs w:val="14"/>
                    <w:lang w:val="sv-SE" w:eastAsia="sv-SE"/>
                  </w:rPr>
                </w:rPrChange>
              </w:rPr>
              <w:t>-0.35%</w:t>
            </w:r>
          </w:p>
        </w:tc>
        <w:tc>
          <w:tcPr>
            <w:tcW w:w="635" w:type="dxa"/>
            <w:tcBorders>
              <w:top w:val="single" w:sz="4" w:space="0" w:color="auto"/>
              <w:left w:val="nil"/>
              <w:bottom w:val="single" w:sz="4" w:space="0" w:color="auto"/>
              <w:right w:val="nil"/>
            </w:tcBorders>
            <w:shd w:val="clear" w:color="auto" w:fill="auto"/>
            <w:noWrap/>
            <w:vAlign w:val="center"/>
          </w:tcPr>
          <w:p w14:paraId="11600733"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07" w:author="Gary Sullivan" w:date="2019-07-02T10:58:00Z">
                  <w:rPr>
                    <w:color w:val="000000"/>
                    <w:sz w:val="14"/>
                    <w:szCs w:val="14"/>
                    <w:lang w:val="sv-SE" w:eastAsia="sv-SE"/>
                  </w:rPr>
                </w:rPrChange>
              </w:rPr>
            </w:pPr>
            <w:r w:rsidRPr="0088046C">
              <w:rPr>
                <w:color w:val="000000"/>
                <w:sz w:val="14"/>
                <w:szCs w:val="14"/>
                <w:lang w:eastAsia="sv-SE"/>
                <w:rPrChange w:id="7108" w:author="Gary Sullivan" w:date="2019-07-02T10:58:00Z">
                  <w:rPr>
                    <w:color w:val="000000"/>
                    <w:sz w:val="14"/>
                    <w:szCs w:val="14"/>
                    <w:lang w:val="sv-SE" w:eastAsia="sv-SE"/>
                  </w:rPr>
                </w:rPrChange>
              </w:rPr>
              <w:t>-0.70%</w:t>
            </w:r>
          </w:p>
        </w:tc>
        <w:tc>
          <w:tcPr>
            <w:tcW w:w="635" w:type="dxa"/>
            <w:tcBorders>
              <w:top w:val="single" w:sz="4" w:space="0" w:color="auto"/>
              <w:left w:val="nil"/>
              <w:bottom w:val="single" w:sz="4" w:space="0" w:color="auto"/>
              <w:right w:val="nil"/>
            </w:tcBorders>
            <w:shd w:val="clear" w:color="auto" w:fill="auto"/>
            <w:noWrap/>
            <w:vAlign w:val="center"/>
          </w:tcPr>
          <w:p w14:paraId="2C00EF5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09" w:author="Gary Sullivan" w:date="2019-07-02T10:58:00Z">
                  <w:rPr>
                    <w:color w:val="000000"/>
                    <w:sz w:val="14"/>
                    <w:szCs w:val="14"/>
                    <w:lang w:val="sv-SE" w:eastAsia="sv-SE"/>
                  </w:rPr>
                </w:rPrChange>
              </w:rPr>
            </w:pPr>
            <w:r w:rsidRPr="0088046C">
              <w:rPr>
                <w:color w:val="000000"/>
                <w:sz w:val="14"/>
                <w:szCs w:val="14"/>
                <w:lang w:eastAsia="sv-SE"/>
                <w:rPrChange w:id="7110" w:author="Gary Sullivan" w:date="2019-07-02T10:58:00Z">
                  <w:rPr>
                    <w:color w:val="000000"/>
                    <w:sz w:val="14"/>
                    <w:szCs w:val="14"/>
                    <w:lang w:val="sv-SE" w:eastAsia="sv-SE"/>
                  </w:rPr>
                </w:rPrChange>
              </w:rPr>
              <w:t>-0.69%</w:t>
            </w:r>
          </w:p>
        </w:tc>
        <w:tc>
          <w:tcPr>
            <w:tcW w:w="595" w:type="dxa"/>
            <w:tcBorders>
              <w:top w:val="single" w:sz="4" w:space="0" w:color="auto"/>
              <w:left w:val="nil"/>
              <w:bottom w:val="single" w:sz="4" w:space="0" w:color="auto"/>
              <w:right w:val="nil"/>
            </w:tcBorders>
            <w:shd w:val="clear" w:color="auto" w:fill="auto"/>
            <w:noWrap/>
            <w:vAlign w:val="center"/>
          </w:tcPr>
          <w:p w14:paraId="3AEBB9B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11" w:author="Gary Sullivan" w:date="2019-07-02T10:58:00Z">
                  <w:rPr>
                    <w:color w:val="000000"/>
                    <w:sz w:val="14"/>
                    <w:szCs w:val="14"/>
                    <w:lang w:val="sv-SE" w:eastAsia="sv-SE"/>
                  </w:rPr>
                </w:rPrChange>
              </w:rPr>
            </w:pPr>
            <w:r w:rsidRPr="0088046C">
              <w:rPr>
                <w:color w:val="000000"/>
                <w:sz w:val="14"/>
                <w:szCs w:val="14"/>
                <w:lang w:eastAsia="sv-SE"/>
                <w:rPrChange w:id="7112" w:author="Gary Sullivan" w:date="2019-07-02T10:58:00Z">
                  <w:rPr>
                    <w:color w:val="000000"/>
                    <w:sz w:val="14"/>
                    <w:szCs w:val="14"/>
                    <w:lang w:val="sv-SE" w:eastAsia="sv-SE"/>
                  </w:rPr>
                </w:rPrChang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03FC59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13" w:author="Gary Sullivan" w:date="2019-07-02T10:58:00Z">
                  <w:rPr>
                    <w:color w:val="000000"/>
                    <w:sz w:val="14"/>
                    <w:szCs w:val="14"/>
                    <w:lang w:val="sv-SE" w:eastAsia="sv-SE"/>
                  </w:rPr>
                </w:rPrChange>
              </w:rPr>
            </w:pPr>
            <w:r w:rsidRPr="0088046C">
              <w:rPr>
                <w:color w:val="000000"/>
                <w:sz w:val="14"/>
                <w:szCs w:val="14"/>
                <w:lang w:eastAsia="sv-SE"/>
                <w:rPrChange w:id="7114" w:author="Gary Sullivan" w:date="2019-07-02T10:58:00Z">
                  <w:rPr>
                    <w:color w:val="000000"/>
                    <w:sz w:val="14"/>
                    <w:szCs w:val="14"/>
                    <w:lang w:val="sv-SE" w:eastAsia="sv-SE"/>
                  </w:rPr>
                </w:rPrChange>
              </w:rPr>
              <w:t>101%</w:t>
            </w:r>
          </w:p>
        </w:tc>
        <w:tc>
          <w:tcPr>
            <w:tcW w:w="633" w:type="dxa"/>
            <w:tcBorders>
              <w:top w:val="single" w:sz="4" w:space="0" w:color="auto"/>
              <w:left w:val="nil"/>
              <w:bottom w:val="single" w:sz="4" w:space="0" w:color="auto"/>
            </w:tcBorders>
            <w:vAlign w:val="center"/>
          </w:tcPr>
          <w:p w14:paraId="298D24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15" w:author="Gary Sullivan" w:date="2019-07-02T10:58:00Z">
                  <w:rPr>
                    <w:bCs/>
                    <w:color w:val="000000"/>
                    <w:sz w:val="14"/>
                    <w:szCs w:val="14"/>
                    <w:lang w:eastAsia="zh-CN"/>
                  </w:rPr>
                </w:rPrChange>
              </w:rPr>
            </w:pPr>
            <w:r w:rsidRPr="0088046C">
              <w:rPr>
                <w:bCs/>
                <w:color w:val="000000"/>
                <w:sz w:val="14"/>
                <w:szCs w:val="14"/>
                <w:lang w:eastAsia="zh-CN"/>
                <w:rPrChange w:id="7116" w:author="Gary Sullivan" w:date="2019-07-02T10:58:00Z">
                  <w:rPr>
                    <w:bCs/>
                    <w:color w:val="000000"/>
                    <w:sz w:val="14"/>
                    <w:szCs w:val="14"/>
                    <w:lang w:eastAsia="zh-CN"/>
                  </w:rPr>
                </w:rPrChange>
              </w:rPr>
              <w:t>-0.15%</w:t>
            </w:r>
          </w:p>
        </w:tc>
        <w:tc>
          <w:tcPr>
            <w:tcW w:w="633" w:type="dxa"/>
            <w:tcBorders>
              <w:top w:val="single" w:sz="4" w:space="0" w:color="auto"/>
              <w:bottom w:val="single" w:sz="4" w:space="0" w:color="auto"/>
            </w:tcBorders>
            <w:vAlign w:val="center"/>
          </w:tcPr>
          <w:p w14:paraId="26ADD96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17" w:author="Gary Sullivan" w:date="2019-07-02T10:58:00Z">
                  <w:rPr>
                    <w:bCs/>
                    <w:color w:val="000000"/>
                    <w:sz w:val="14"/>
                    <w:szCs w:val="14"/>
                    <w:lang w:eastAsia="zh-CN"/>
                  </w:rPr>
                </w:rPrChange>
              </w:rPr>
            </w:pPr>
            <w:r w:rsidRPr="0088046C">
              <w:rPr>
                <w:bCs/>
                <w:color w:val="000000"/>
                <w:sz w:val="14"/>
                <w:szCs w:val="14"/>
                <w:lang w:eastAsia="zh-CN"/>
                <w:rPrChange w:id="7118" w:author="Gary Sullivan" w:date="2019-07-02T10:58:00Z">
                  <w:rPr>
                    <w:bCs/>
                    <w:color w:val="000000"/>
                    <w:sz w:val="14"/>
                    <w:szCs w:val="14"/>
                    <w:lang w:eastAsia="zh-CN"/>
                  </w:rPr>
                </w:rPrChange>
              </w:rPr>
              <w:t>0.42%</w:t>
            </w:r>
          </w:p>
        </w:tc>
        <w:tc>
          <w:tcPr>
            <w:tcW w:w="633" w:type="dxa"/>
            <w:tcBorders>
              <w:top w:val="single" w:sz="4" w:space="0" w:color="auto"/>
              <w:bottom w:val="single" w:sz="4" w:space="0" w:color="auto"/>
            </w:tcBorders>
            <w:vAlign w:val="center"/>
          </w:tcPr>
          <w:p w14:paraId="767A06E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19" w:author="Gary Sullivan" w:date="2019-07-02T10:58:00Z">
                  <w:rPr>
                    <w:bCs/>
                    <w:color w:val="000000"/>
                    <w:sz w:val="14"/>
                    <w:szCs w:val="14"/>
                    <w:lang w:eastAsia="zh-CN"/>
                  </w:rPr>
                </w:rPrChange>
              </w:rPr>
            </w:pPr>
            <w:r w:rsidRPr="0088046C">
              <w:rPr>
                <w:bCs/>
                <w:color w:val="000000"/>
                <w:sz w:val="14"/>
                <w:szCs w:val="14"/>
                <w:lang w:eastAsia="zh-CN"/>
                <w:rPrChange w:id="7120" w:author="Gary Sullivan" w:date="2019-07-02T10:58:00Z">
                  <w:rPr>
                    <w:bCs/>
                    <w:color w:val="000000"/>
                    <w:sz w:val="14"/>
                    <w:szCs w:val="14"/>
                    <w:lang w:eastAsia="zh-CN"/>
                  </w:rPr>
                </w:rPrChange>
              </w:rPr>
              <w:t>0.23%</w:t>
            </w:r>
          </w:p>
        </w:tc>
        <w:tc>
          <w:tcPr>
            <w:tcW w:w="595" w:type="dxa"/>
            <w:tcBorders>
              <w:top w:val="single" w:sz="4" w:space="0" w:color="auto"/>
              <w:bottom w:val="single" w:sz="4" w:space="0" w:color="auto"/>
            </w:tcBorders>
            <w:vAlign w:val="center"/>
          </w:tcPr>
          <w:p w14:paraId="4266C40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21" w:author="Gary Sullivan" w:date="2019-07-02T10:58:00Z">
                  <w:rPr>
                    <w:bCs/>
                    <w:color w:val="000000"/>
                    <w:sz w:val="14"/>
                    <w:szCs w:val="14"/>
                    <w:lang w:eastAsia="zh-CN"/>
                  </w:rPr>
                </w:rPrChange>
              </w:rPr>
            </w:pPr>
            <w:r w:rsidRPr="0088046C">
              <w:rPr>
                <w:bCs/>
                <w:color w:val="000000"/>
                <w:sz w:val="14"/>
                <w:szCs w:val="14"/>
                <w:lang w:eastAsia="zh-CN"/>
                <w:rPrChange w:id="7122" w:author="Gary Sullivan" w:date="2019-07-02T10:58:00Z">
                  <w:rPr>
                    <w:bCs/>
                    <w:color w:val="000000"/>
                    <w:sz w:val="14"/>
                    <w:szCs w:val="14"/>
                    <w:lang w:eastAsia="zh-CN"/>
                  </w:rPr>
                </w:rPrChange>
              </w:rPr>
              <w:t>125%</w:t>
            </w:r>
          </w:p>
        </w:tc>
        <w:tc>
          <w:tcPr>
            <w:tcW w:w="589" w:type="dxa"/>
            <w:tcBorders>
              <w:top w:val="single" w:sz="4" w:space="0" w:color="auto"/>
              <w:bottom w:val="single" w:sz="4" w:space="0" w:color="auto"/>
              <w:right w:val="single" w:sz="12" w:space="0" w:color="auto"/>
            </w:tcBorders>
            <w:vAlign w:val="center"/>
          </w:tcPr>
          <w:p w14:paraId="7B79FAF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23" w:author="Gary Sullivan" w:date="2019-07-02T10:58:00Z">
                  <w:rPr>
                    <w:bCs/>
                    <w:color w:val="000000"/>
                    <w:sz w:val="14"/>
                    <w:szCs w:val="14"/>
                    <w:lang w:eastAsia="zh-CN"/>
                  </w:rPr>
                </w:rPrChange>
              </w:rPr>
            </w:pPr>
            <w:r w:rsidRPr="0088046C">
              <w:rPr>
                <w:bCs/>
                <w:color w:val="000000"/>
                <w:sz w:val="14"/>
                <w:szCs w:val="14"/>
                <w:lang w:eastAsia="zh-CN"/>
                <w:rPrChange w:id="7124" w:author="Gary Sullivan" w:date="2019-07-02T10:58:00Z">
                  <w:rPr>
                    <w:bCs/>
                    <w:color w:val="000000"/>
                    <w:sz w:val="14"/>
                    <w:szCs w:val="14"/>
                    <w:lang w:eastAsia="zh-CN"/>
                  </w:rPr>
                </w:rPrChange>
              </w:rPr>
              <w:t>102%</w:t>
            </w:r>
          </w:p>
        </w:tc>
      </w:tr>
      <w:tr w:rsidR="00612494" w:rsidRPr="0088046C" w14:paraId="779713D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DF9E962"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125" w:author="Gary Sullivan" w:date="2019-07-02T10:58:00Z">
                  <w:rPr>
                    <w:color w:val="000000"/>
                    <w:sz w:val="15"/>
                    <w:szCs w:val="15"/>
                    <w:lang w:eastAsia="zh-CN"/>
                  </w:rPr>
                </w:rPrChange>
              </w:rPr>
            </w:pPr>
            <w:r w:rsidRPr="0088046C">
              <w:rPr>
                <w:color w:val="000000"/>
                <w:sz w:val="15"/>
                <w:szCs w:val="15"/>
                <w:lang w:eastAsia="zh-CN"/>
                <w:rPrChange w:id="7126" w:author="Gary Sullivan" w:date="2019-07-02T10:58:00Z">
                  <w:rPr>
                    <w:color w:val="000000"/>
                    <w:sz w:val="15"/>
                    <w:szCs w:val="15"/>
                    <w:lang w:eastAsia="zh-CN"/>
                  </w:rPr>
                </w:rPrChange>
              </w:rPr>
              <w:t>CE1-4.2c</w:t>
            </w:r>
          </w:p>
        </w:tc>
        <w:tc>
          <w:tcPr>
            <w:tcW w:w="632" w:type="dxa"/>
            <w:tcBorders>
              <w:top w:val="single" w:sz="4" w:space="0" w:color="auto"/>
              <w:left w:val="nil"/>
              <w:bottom w:val="single" w:sz="4" w:space="0" w:color="auto"/>
              <w:right w:val="nil"/>
            </w:tcBorders>
            <w:shd w:val="clear" w:color="auto" w:fill="auto"/>
            <w:noWrap/>
            <w:vAlign w:val="center"/>
          </w:tcPr>
          <w:p w14:paraId="577B45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2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2F23EF0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2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0956D0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29"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F849A0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30"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2D16F6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31"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4F12BE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32" w:author="Gary Sullivan" w:date="2019-07-02T10:58:00Z">
                  <w:rPr>
                    <w:color w:val="000000"/>
                    <w:sz w:val="14"/>
                    <w:szCs w:val="14"/>
                    <w:lang w:val="sv-SE" w:eastAsia="sv-SE"/>
                  </w:rPr>
                </w:rPrChange>
              </w:rPr>
            </w:pPr>
            <w:r w:rsidRPr="0088046C">
              <w:rPr>
                <w:color w:val="000000"/>
                <w:sz w:val="14"/>
                <w:szCs w:val="14"/>
                <w:lang w:eastAsia="sv-SE"/>
                <w:rPrChange w:id="7133" w:author="Gary Sullivan" w:date="2019-07-02T10:58:00Z">
                  <w:rPr>
                    <w:color w:val="000000"/>
                    <w:sz w:val="14"/>
                    <w:szCs w:val="14"/>
                    <w:lang w:val="sv-SE" w:eastAsia="sv-SE"/>
                  </w:rPr>
                </w:rPrChange>
              </w:rPr>
              <w:t>-0.35%</w:t>
            </w:r>
          </w:p>
        </w:tc>
        <w:tc>
          <w:tcPr>
            <w:tcW w:w="635" w:type="dxa"/>
            <w:tcBorders>
              <w:top w:val="single" w:sz="4" w:space="0" w:color="auto"/>
              <w:left w:val="nil"/>
              <w:bottom w:val="single" w:sz="4" w:space="0" w:color="auto"/>
              <w:right w:val="nil"/>
            </w:tcBorders>
            <w:shd w:val="clear" w:color="auto" w:fill="auto"/>
            <w:noWrap/>
            <w:vAlign w:val="center"/>
          </w:tcPr>
          <w:p w14:paraId="132DD0B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34" w:author="Gary Sullivan" w:date="2019-07-02T10:58:00Z">
                  <w:rPr>
                    <w:color w:val="000000"/>
                    <w:sz w:val="14"/>
                    <w:szCs w:val="14"/>
                    <w:lang w:val="sv-SE" w:eastAsia="sv-SE"/>
                  </w:rPr>
                </w:rPrChange>
              </w:rPr>
            </w:pPr>
            <w:r w:rsidRPr="0088046C">
              <w:rPr>
                <w:color w:val="000000"/>
                <w:sz w:val="14"/>
                <w:szCs w:val="14"/>
                <w:lang w:eastAsia="sv-SE"/>
                <w:rPrChange w:id="7135" w:author="Gary Sullivan" w:date="2019-07-02T10:58:00Z">
                  <w:rPr>
                    <w:color w:val="000000"/>
                    <w:sz w:val="14"/>
                    <w:szCs w:val="14"/>
                    <w:lang w:val="sv-SE" w:eastAsia="sv-SE"/>
                  </w:rPr>
                </w:rPrChange>
              </w:rPr>
              <w:t>-0.59%</w:t>
            </w:r>
          </w:p>
        </w:tc>
        <w:tc>
          <w:tcPr>
            <w:tcW w:w="635" w:type="dxa"/>
            <w:tcBorders>
              <w:top w:val="single" w:sz="4" w:space="0" w:color="auto"/>
              <w:left w:val="nil"/>
              <w:bottom w:val="single" w:sz="4" w:space="0" w:color="auto"/>
              <w:right w:val="nil"/>
            </w:tcBorders>
            <w:shd w:val="clear" w:color="auto" w:fill="auto"/>
            <w:noWrap/>
            <w:vAlign w:val="center"/>
          </w:tcPr>
          <w:p w14:paraId="5FAC3B1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36" w:author="Gary Sullivan" w:date="2019-07-02T10:58:00Z">
                  <w:rPr>
                    <w:color w:val="000000"/>
                    <w:sz w:val="14"/>
                    <w:szCs w:val="14"/>
                    <w:lang w:val="sv-SE" w:eastAsia="sv-SE"/>
                  </w:rPr>
                </w:rPrChange>
              </w:rPr>
            </w:pPr>
            <w:r w:rsidRPr="0088046C">
              <w:rPr>
                <w:color w:val="000000"/>
                <w:sz w:val="14"/>
                <w:szCs w:val="14"/>
                <w:lang w:eastAsia="sv-SE"/>
                <w:rPrChange w:id="7137" w:author="Gary Sullivan" w:date="2019-07-02T10:58:00Z">
                  <w:rPr>
                    <w:color w:val="000000"/>
                    <w:sz w:val="14"/>
                    <w:szCs w:val="14"/>
                    <w:lang w:val="sv-SE" w:eastAsia="sv-SE"/>
                  </w:rPr>
                </w:rPrChange>
              </w:rPr>
              <w:t>-0.52%</w:t>
            </w:r>
          </w:p>
        </w:tc>
        <w:tc>
          <w:tcPr>
            <w:tcW w:w="595" w:type="dxa"/>
            <w:tcBorders>
              <w:top w:val="single" w:sz="4" w:space="0" w:color="auto"/>
              <w:left w:val="nil"/>
              <w:bottom w:val="single" w:sz="4" w:space="0" w:color="auto"/>
              <w:right w:val="nil"/>
            </w:tcBorders>
            <w:shd w:val="clear" w:color="auto" w:fill="auto"/>
            <w:noWrap/>
            <w:vAlign w:val="center"/>
          </w:tcPr>
          <w:p w14:paraId="6D62E56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38" w:author="Gary Sullivan" w:date="2019-07-02T10:58:00Z">
                  <w:rPr>
                    <w:color w:val="000000"/>
                    <w:sz w:val="14"/>
                    <w:szCs w:val="14"/>
                    <w:lang w:val="sv-SE" w:eastAsia="sv-SE"/>
                  </w:rPr>
                </w:rPrChange>
              </w:rPr>
            </w:pPr>
            <w:r w:rsidRPr="0088046C">
              <w:rPr>
                <w:color w:val="000000"/>
                <w:sz w:val="14"/>
                <w:szCs w:val="14"/>
                <w:lang w:eastAsia="sv-SE"/>
                <w:rPrChange w:id="7139" w:author="Gary Sullivan" w:date="2019-07-02T10:58:00Z">
                  <w:rPr>
                    <w:color w:val="000000"/>
                    <w:sz w:val="14"/>
                    <w:szCs w:val="14"/>
                    <w:lang w:val="sv-SE" w:eastAsia="sv-SE"/>
                  </w:rPr>
                </w:rPrChange>
              </w:rPr>
              <w:t>11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6084FC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40" w:author="Gary Sullivan" w:date="2019-07-02T10:58:00Z">
                  <w:rPr>
                    <w:color w:val="000000"/>
                    <w:sz w:val="14"/>
                    <w:szCs w:val="14"/>
                    <w:lang w:val="sv-SE" w:eastAsia="sv-SE"/>
                  </w:rPr>
                </w:rPrChange>
              </w:rPr>
            </w:pPr>
            <w:r w:rsidRPr="0088046C">
              <w:rPr>
                <w:color w:val="000000"/>
                <w:sz w:val="14"/>
                <w:szCs w:val="14"/>
                <w:lang w:eastAsia="sv-SE"/>
                <w:rPrChange w:id="7141" w:author="Gary Sullivan" w:date="2019-07-02T10:58:00Z">
                  <w:rPr>
                    <w:color w:val="000000"/>
                    <w:sz w:val="14"/>
                    <w:szCs w:val="14"/>
                    <w:lang w:val="sv-SE" w:eastAsia="sv-SE"/>
                  </w:rPr>
                </w:rPrChange>
              </w:rPr>
              <w:t>98%</w:t>
            </w:r>
          </w:p>
        </w:tc>
        <w:tc>
          <w:tcPr>
            <w:tcW w:w="633" w:type="dxa"/>
            <w:tcBorders>
              <w:top w:val="single" w:sz="4" w:space="0" w:color="auto"/>
              <w:left w:val="nil"/>
              <w:bottom w:val="single" w:sz="4" w:space="0" w:color="auto"/>
            </w:tcBorders>
            <w:vAlign w:val="center"/>
          </w:tcPr>
          <w:p w14:paraId="07EA572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42" w:author="Gary Sullivan" w:date="2019-07-02T10:58:00Z">
                  <w:rPr>
                    <w:bCs/>
                    <w:color w:val="000000"/>
                    <w:sz w:val="14"/>
                    <w:szCs w:val="14"/>
                    <w:lang w:eastAsia="zh-CN"/>
                  </w:rPr>
                </w:rPrChange>
              </w:rPr>
            </w:pPr>
            <w:r w:rsidRPr="0088046C">
              <w:rPr>
                <w:bCs/>
                <w:color w:val="000000"/>
                <w:sz w:val="14"/>
                <w:szCs w:val="14"/>
                <w:lang w:eastAsia="zh-CN"/>
                <w:rPrChange w:id="7143" w:author="Gary Sullivan" w:date="2019-07-02T10:58:00Z">
                  <w:rPr>
                    <w:bCs/>
                    <w:color w:val="000000"/>
                    <w:sz w:val="14"/>
                    <w:szCs w:val="14"/>
                    <w:lang w:eastAsia="zh-CN"/>
                  </w:rPr>
                </w:rPrChange>
              </w:rPr>
              <w:t>-0.12%</w:t>
            </w:r>
          </w:p>
        </w:tc>
        <w:tc>
          <w:tcPr>
            <w:tcW w:w="633" w:type="dxa"/>
            <w:tcBorders>
              <w:top w:val="single" w:sz="4" w:space="0" w:color="auto"/>
              <w:bottom w:val="single" w:sz="4" w:space="0" w:color="auto"/>
            </w:tcBorders>
            <w:vAlign w:val="center"/>
          </w:tcPr>
          <w:p w14:paraId="441E00F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44" w:author="Gary Sullivan" w:date="2019-07-02T10:58:00Z">
                  <w:rPr>
                    <w:bCs/>
                    <w:color w:val="000000"/>
                    <w:sz w:val="14"/>
                    <w:szCs w:val="14"/>
                    <w:lang w:eastAsia="zh-CN"/>
                  </w:rPr>
                </w:rPrChange>
              </w:rPr>
            </w:pPr>
            <w:r w:rsidRPr="0088046C">
              <w:rPr>
                <w:bCs/>
                <w:color w:val="000000"/>
                <w:sz w:val="14"/>
                <w:szCs w:val="14"/>
                <w:lang w:eastAsia="zh-CN"/>
                <w:rPrChange w:id="7145" w:author="Gary Sullivan" w:date="2019-07-02T10:58:00Z">
                  <w:rPr>
                    <w:bCs/>
                    <w:color w:val="000000"/>
                    <w:sz w:val="14"/>
                    <w:szCs w:val="14"/>
                    <w:lang w:eastAsia="zh-CN"/>
                  </w:rPr>
                </w:rPrChange>
              </w:rPr>
              <w:t>0.55%</w:t>
            </w:r>
          </w:p>
        </w:tc>
        <w:tc>
          <w:tcPr>
            <w:tcW w:w="633" w:type="dxa"/>
            <w:tcBorders>
              <w:top w:val="single" w:sz="4" w:space="0" w:color="auto"/>
              <w:bottom w:val="single" w:sz="4" w:space="0" w:color="auto"/>
            </w:tcBorders>
            <w:vAlign w:val="center"/>
          </w:tcPr>
          <w:p w14:paraId="4E177AA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46" w:author="Gary Sullivan" w:date="2019-07-02T10:58:00Z">
                  <w:rPr>
                    <w:bCs/>
                    <w:color w:val="000000"/>
                    <w:sz w:val="14"/>
                    <w:szCs w:val="14"/>
                    <w:lang w:eastAsia="zh-CN"/>
                  </w:rPr>
                </w:rPrChange>
              </w:rPr>
            </w:pPr>
            <w:r w:rsidRPr="0088046C">
              <w:rPr>
                <w:bCs/>
                <w:color w:val="000000"/>
                <w:sz w:val="14"/>
                <w:szCs w:val="14"/>
                <w:lang w:eastAsia="zh-CN"/>
                <w:rPrChange w:id="7147" w:author="Gary Sullivan" w:date="2019-07-02T10:58:00Z">
                  <w:rPr>
                    <w:bCs/>
                    <w:color w:val="000000"/>
                    <w:sz w:val="14"/>
                    <w:szCs w:val="14"/>
                    <w:lang w:eastAsia="zh-CN"/>
                  </w:rPr>
                </w:rPrChange>
              </w:rPr>
              <w:t>0.47%</w:t>
            </w:r>
          </w:p>
        </w:tc>
        <w:tc>
          <w:tcPr>
            <w:tcW w:w="595" w:type="dxa"/>
            <w:tcBorders>
              <w:top w:val="single" w:sz="4" w:space="0" w:color="auto"/>
              <w:bottom w:val="single" w:sz="4" w:space="0" w:color="auto"/>
            </w:tcBorders>
            <w:vAlign w:val="center"/>
          </w:tcPr>
          <w:p w14:paraId="75C9A66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48" w:author="Gary Sullivan" w:date="2019-07-02T10:58:00Z">
                  <w:rPr>
                    <w:bCs/>
                    <w:color w:val="000000"/>
                    <w:sz w:val="14"/>
                    <w:szCs w:val="14"/>
                    <w:lang w:eastAsia="zh-CN"/>
                  </w:rPr>
                </w:rPrChange>
              </w:rPr>
            </w:pPr>
            <w:r w:rsidRPr="0088046C">
              <w:rPr>
                <w:bCs/>
                <w:color w:val="000000"/>
                <w:sz w:val="14"/>
                <w:szCs w:val="14"/>
                <w:lang w:eastAsia="zh-CN"/>
                <w:rPrChange w:id="7149" w:author="Gary Sullivan" w:date="2019-07-02T10:58:00Z">
                  <w:rPr>
                    <w:bCs/>
                    <w:color w:val="000000"/>
                    <w:sz w:val="14"/>
                    <w:szCs w:val="14"/>
                    <w:lang w:eastAsia="zh-CN"/>
                  </w:rPr>
                </w:rPrChange>
              </w:rPr>
              <w:t>125%</w:t>
            </w:r>
          </w:p>
        </w:tc>
        <w:tc>
          <w:tcPr>
            <w:tcW w:w="589" w:type="dxa"/>
            <w:tcBorders>
              <w:top w:val="single" w:sz="4" w:space="0" w:color="auto"/>
              <w:bottom w:val="single" w:sz="4" w:space="0" w:color="auto"/>
              <w:right w:val="single" w:sz="12" w:space="0" w:color="auto"/>
            </w:tcBorders>
            <w:vAlign w:val="center"/>
          </w:tcPr>
          <w:p w14:paraId="54024ED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50" w:author="Gary Sullivan" w:date="2019-07-02T10:58:00Z">
                  <w:rPr>
                    <w:bCs/>
                    <w:color w:val="000000"/>
                    <w:sz w:val="14"/>
                    <w:szCs w:val="14"/>
                    <w:lang w:eastAsia="zh-CN"/>
                  </w:rPr>
                </w:rPrChange>
              </w:rPr>
            </w:pPr>
            <w:r w:rsidRPr="0088046C">
              <w:rPr>
                <w:bCs/>
                <w:color w:val="000000"/>
                <w:sz w:val="14"/>
                <w:szCs w:val="14"/>
                <w:lang w:eastAsia="zh-CN"/>
                <w:rPrChange w:id="7151" w:author="Gary Sullivan" w:date="2019-07-02T10:58:00Z">
                  <w:rPr>
                    <w:bCs/>
                    <w:color w:val="000000"/>
                    <w:sz w:val="14"/>
                    <w:szCs w:val="14"/>
                    <w:lang w:eastAsia="zh-CN"/>
                  </w:rPr>
                </w:rPrChange>
              </w:rPr>
              <w:t>102%</w:t>
            </w:r>
          </w:p>
        </w:tc>
      </w:tr>
      <w:tr w:rsidR="00612494" w:rsidRPr="0088046C" w14:paraId="0C0E922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9E251B0"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152" w:author="Gary Sullivan" w:date="2019-07-02T10:58:00Z">
                  <w:rPr>
                    <w:color w:val="000000"/>
                    <w:sz w:val="15"/>
                    <w:szCs w:val="15"/>
                    <w:lang w:eastAsia="zh-CN"/>
                  </w:rPr>
                </w:rPrChange>
              </w:rPr>
            </w:pPr>
            <w:r w:rsidRPr="0088046C">
              <w:rPr>
                <w:color w:val="000000"/>
                <w:sz w:val="15"/>
                <w:szCs w:val="15"/>
                <w:lang w:eastAsia="zh-CN"/>
                <w:rPrChange w:id="7153" w:author="Gary Sullivan" w:date="2019-07-02T10:58:00Z">
                  <w:rPr>
                    <w:color w:val="000000"/>
                    <w:sz w:val="15"/>
                    <w:szCs w:val="15"/>
                    <w:lang w:eastAsia="zh-CN"/>
                  </w:rPr>
                </w:rPrChange>
              </w:rPr>
              <w:t>CE1-4.3a</w:t>
            </w:r>
          </w:p>
        </w:tc>
        <w:tc>
          <w:tcPr>
            <w:tcW w:w="632" w:type="dxa"/>
            <w:tcBorders>
              <w:top w:val="single" w:sz="4" w:space="0" w:color="auto"/>
              <w:left w:val="nil"/>
              <w:bottom w:val="single" w:sz="4" w:space="0" w:color="auto"/>
              <w:right w:val="nil"/>
            </w:tcBorders>
            <w:shd w:val="clear" w:color="auto" w:fill="auto"/>
            <w:noWrap/>
            <w:vAlign w:val="center"/>
          </w:tcPr>
          <w:p w14:paraId="7A64BA8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54"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555CFE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55"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48157D3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56"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7B70F4C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57"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376B5BA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58"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CA8A62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59" w:author="Gary Sullivan" w:date="2019-07-02T10:58:00Z">
                  <w:rPr>
                    <w:color w:val="000000"/>
                    <w:sz w:val="14"/>
                    <w:szCs w:val="14"/>
                    <w:lang w:val="sv-SE" w:eastAsia="sv-SE"/>
                  </w:rPr>
                </w:rPrChange>
              </w:rPr>
            </w:pPr>
            <w:r w:rsidRPr="0088046C">
              <w:rPr>
                <w:color w:val="000000"/>
                <w:sz w:val="14"/>
                <w:szCs w:val="14"/>
                <w:lang w:eastAsia="sv-SE"/>
                <w:rPrChange w:id="7160" w:author="Gary Sullivan" w:date="2019-07-02T10:58:00Z">
                  <w:rPr>
                    <w:color w:val="000000"/>
                    <w:sz w:val="14"/>
                    <w:szCs w:val="14"/>
                    <w:lang w:val="sv-SE" w:eastAsia="sv-SE"/>
                  </w:rPr>
                </w:rPrChange>
              </w:rPr>
              <w:t>-0.33%</w:t>
            </w:r>
          </w:p>
        </w:tc>
        <w:tc>
          <w:tcPr>
            <w:tcW w:w="635" w:type="dxa"/>
            <w:tcBorders>
              <w:top w:val="single" w:sz="4" w:space="0" w:color="auto"/>
              <w:left w:val="nil"/>
              <w:bottom w:val="single" w:sz="4" w:space="0" w:color="auto"/>
              <w:right w:val="nil"/>
            </w:tcBorders>
            <w:shd w:val="clear" w:color="auto" w:fill="auto"/>
            <w:noWrap/>
            <w:vAlign w:val="center"/>
          </w:tcPr>
          <w:p w14:paraId="5CFC249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61" w:author="Gary Sullivan" w:date="2019-07-02T10:58:00Z">
                  <w:rPr>
                    <w:color w:val="000000"/>
                    <w:sz w:val="14"/>
                    <w:szCs w:val="14"/>
                    <w:lang w:val="sv-SE" w:eastAsia="sv-SE"/>
                  </w:rPr>
                </w:rPrChange>
              </w:rPr>
            </w:pPr>
            <w:r w:rsidRPr="0088046C">
              <w:rPr>
                <w:color w:val="000000"/>
                <w:sz w:val="14"/>
                <w:szCs w:val="14"/>
                <w:lang w:eastAsia="sv-SE"/>
                <w:rPrChange w:id="7162" w:author="Gary Sullivan" w:date="2019-07-02T10:58:00Z">
                  <w:rPr>
                    <w:color w:val="000000"/>
                    <w:sz w:val="14"/>
                    <w:szCs w:val="14"/>
                    <w:lang w:val="sv-SE" w:eastAsia="sv-SE"/>
                  </w:rPr>
                </w:rPrChange>
              </w:rPr>
              <w:t>-0.67%</w:t>
            </w:r>
          </w:p>
        </w:tc>
        <w:tc>
          <w:tcPr>
            <w:tcW w:w="635" w:type="dxa"/>
            <w:tcBorders>
              <w:top w:val="single" w:sz="4" w:space="0" w:color="auto"/>
              <w:left w:val="nil"/>
              <w:bottom w:val="single" w:sz="4" w:space="0" w:color="auto"/>
              <w:right w:val="nil"/>
            </w:tcBorders>
            <w:shd w:val="clear" w:color="auto" w:fill="auto"/>
            <w:noWrap/>
            <w:vAlign w:val="center"/>
          </w:tcPr>
          <w:p w14:paraId="5015056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63" w:author="Gary Sullivan" w:date="2019-07-02T10:58:00Z">
                  <w:rPr>
                    <w:color w:val="000000"/>
                    <w:sz w:val="14"/>
                    <w:szCs w:val="14"/>
                    <w:lang w:val="sv-SE" w:eastAsia="sv-SE"/>
                  </w:rPr>
                </w:rPrChange>
              </w:rPr>
            </w:pPr>
            <w:r w:rsidRPr="0088046C">
              <w:rPr>
                <w:color w:val="000000"/>
                <w:sz w:val="14"/>
                <w:szCs w:val="14"/>
                <w:lang w:eastAsia="sv-SE"/>
                <w:rPrChange w:id="7164" w:author="Gary Sullivan" w:date="2019-07-02T10:58:00Z">
                  <w:rPr>
                    <w:color w:val="000000"/>
                    <w:sz w:val="14"/>
                    <w:szCs w:val="14"/>
                    <w:lang w:val="sv-SE" w:eastAsia="sv-SE"/>
                  </w:rPr>
                </w:rPrChange>
              </w:rPr>
              <w:t>-0.66%</w:t>
            </w:r>
          </w:p>
        </w:tc>
        <w:tc>
          <w:tcPr>
            <w:tcW w:w="595" w:type="dxa"/>
            <w:tcBorders>
              <w:top w:val="single" w:sz="4" w:space="0" w:color="auto"/>
              <w:left w:val="nil"/>
              <w:bottom w:val="single" w:sz="4" w:space="0" w:color="auto"/>
              <w:right w:val="nil"/>
            </w:tcBorders>
            <w:shd w:val="clear" w:color="auto" w:fill="auto"/>
            <w:noWrap/>
            <w:vAlign w:val="center"/>
          </w:tcPr>
          <w:p w14:paraId="517C477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65" w:author="Gary Sullivan" w:date="2019-07-02T10:58:00Z">
                  <w:rPr>
                    <w:color w:val="000000"/>
                    <w:sz w:val="14"/>
                    <w:szCs w:val="14"/>
                    <w:lang w:val="sv-SE" w:eastAsia="sv-SE"/>
                  </w:rPr>
                </w:rPrChange>
              </w:rPr>
            </w:pPr>
            <w:r w:rsidRPr="0088046C">
              <w:rPr>
                <w:color w:val="000000"/>
                <w:sz w:val="14"/>
                <w:szCs w:val="14"/>
                <w:lang w:eastAsia="sv-SE"/>
                <w:rPrChange w:id="7166" w:author="Gary Sullivan" w:date="2019-07-02T10:58:00Z">
                  <w:rPr>
                    <w:color w:val="000000"/>
                    <w:sz w:val="14"/>
                    <w:szCs w:val="14"/>
                    <w:lang w:val="sv-SE" w:eastAsia="sv-SE"/>
                  </w:rPr>
                </w:rPrChang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7CF337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67" w:author="Gary Sullivan" w:date="2019-07-02T10:58:00Z">
                  <w:rPr>
                    <w:color w:val="000000"/>
                    <w:sz w:val="14"/>
                    <w:szCs w:val="14"/>
                    <w:lang w:val="sv-SE" w:eastAsia="sv-SE"/>
                  </w:rPr>
                </w:rPrChange>
              </w:rPr>
            </w:pPr>
            <w:r w:rsidRPr="0088046C">
              <w:rPr>
                <w:color w:val="000000"/>
                <w:sz w:val="14"/>
                <w:szCs w:val="14"/>
                <w:lang w:eastAsia="sv-SE"/>
                <w:rPrChange w:id="7168" w:author="Gary Sullivan" w:date="2019-07-02T10:58:00Z">
                  <w:rPr>
                    <w:color w:val="000000"/>
                    <w:sz w:val="14"/>
                    <w:szCs w:val="14"/>
                    <w:lang w:val="sv-SE" w:eastAsia="sv-SE"/>
                  </w:rPr>
                </w:rPrChange>
              </w:rPr>
              <w:t>101%</w:t>
            </w:r>
          </w:p>
        </w:tc>
        <w:tc>
          <w:tcPr>
            <w:tcW w:w="633" w:type="dxa"/>
            <w:tcBorders>
              <w:top w:val="single" w:sz="4" w:space="0" w:color="auto"/>
              <w:left w:val="nil"/>
              <w:bottom w:val="single" w:sz="4" w:space="0" w:color="auto"/>
            </w:tcBorders>
            <w:vAlign w:val="center"/>
          </w:tcPr>
          <w:p w14:paraId="52F5564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69" w:author="Gary Sullivan" w:date="2019-07-02T10:58:00Z">
                  <w:rPr>
                    <w:bCs/>
                    <w:color w:val="000000"/>
                    <w:sz w:val="14"/>
                    <w:szCs w:val="14"/>
                    <w:lang w:eastAsia="zh-CN"/>
                  </w:rPr>
                </w:rPrChange>
              </w:rPr>
            </w:pPr>
            <w:r w:rsidRPr="0088046C">
              <w:rPr>
                <w:bCs/>
                <w:color w:val="000000"/>
                <w:sz w:val="14"/>
                <w:szCs w:val="14"/>
                <w:lang w:eastAsia="zh-CN"/>
                <w:rPrChange w:id="7170" w:author="Gary Sullivan" w:date="2019-07-02T10:58:00Z">
                  <w:rPr>
                    <w:bCs/>
                    <w:color w:val="000000"/>
                    <w:sz w:val="14"/>
                    <w:szCs w:val="14"/>
                    <w:lang w:eastAsia="zh-CN"/>
                  </w:rPr>
                </w:rPrChange>
              </w:rPr>
              <w:t>-0.14%</w:t>
            </w:r>
          </w:p>
        </w:tc>
        <w:tc>
          <w:tcPr>
            <w:tcW w:w="633" w:type="dxa"/>
            <w:tcBorders>
              <w:top w:val="single" w:sz="4" w:space="0" w:color="auto"/>
              <w:bottom w:val="single" w:sz="4" w:space="0" w:color="auto"/>
            </w:tcBorders>
            <w:vAlign w:val="center"/>
          </w:tcPr>
          <w:p w14:paraId="28FB048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71" w:author="Gary Sullivan" w:date="2019-07-02T10:58:00Z">
                  <w:rPr>
                    <w:bCs/>
                    <w:color w:val="000000"/>
                    <w:sz w:val="14"/>
                    <w:szCs w:val="14"/>
                    <w:lang w:eastAsia="zh-CN"/>
                  </w:rPr>
                </w:rPrChange>
              </w:rPr>
            </w:pPr>
            <w:r w:rsidRPr="0088046C">
              <w:rPr>
                <w:bCs/>
                <w:color w:val="000000"/>
                <w:sz w:val="14"/>
                <w:szCs w:val="14"/>
                <w:lang w:eastAsia="zh-CN"/>
                <w:rPrChange w:id="7172" w:author="Gary Sullivan" w:date="2019-07-02T10:58:00Z">
                  <w:rPr>
                    <w:bCs/>
                    <w:color w:val="000000"/>
                    <w:sz w:val="14"/>
                    <w:szCs w:val="14"/>
                    <w:lang w:eastAsia="zh-CN"/>
                  </w:rPr>
                </w:rPrChange>
              </w:rPr>
              <w:t>0.42%</w:t>
            </w:r>
          </w:p>
        </w:tc>
        <w:tc>
          <w:tcPr>
            <w:tcW w:w="633" w:type="dxa"/>
            <w:tcBorders>
              <w:top w:val="single" w:sz="4" w:space="0" w:color="auto"/>
              <w:bottom w:val="single" w:sz="4" w:space="0" w:color="auto"/>
            </w:tcBorders>
            <w:vAlign w:val="center"/>
          </w:tcPr>
          <w:p w14:paraId="40E8C39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73" w:author="Gary Sullivan" w:date="2019-07-02T10:58:00Z">
                  <w:rPr>
                    <w:bCs/>
                    <w:color w:val="000000"/>
                    <w:sz w:val="14"/>
                    <w:szCs w:val="14"/>
                    <w:lang w:eastAsia="zh-CN"/>
                  </w:rPr>
                </w:rPrChange>
              </w:rPr>
            </w:pPr>
            <w:r w:rsidRPr="0088046C">
              <w:rPr>
                <w:bCs/>
                <w:color w:val="000000"/>
                <w:sz w:val="14"/>
                <w:szCs w:val="14"/>
                <w:lang w:eastAsia="zh-CN"/>
                <w:rPrChange w:id="7174" w:author="Gary Sullivan" w:date="2019-07-02T10:58:00Z">
                  <w:rPr>
                    <w:bCs/>
                    <w:color w:val="000000"/>
                    <w:sz w:val="14"/>
                    <w:szCs w:val="14"/>
                    <w:lang w:eastAsia="zh-CN"/>
                  </w:rPr>
                </w:rPrChange>
              </w:rPr>
              <w:t>0.19%</w:t>
            </w:r>
          </w:p>
        </w:tc>
        <w:tc>
          <w:tcPr>
            <w:tcW w:w="595" w:type="dxa"/>
            <w:tcBorders>
              <w:top w:val="single" w:sz="4" w:space="0" w:color="auto"/>
              <w:bottom w:val="single" w:sz="4" w:space="0" w:color="auto"/>
            </w:tcBorders>
            <w:vAlign w:val="center"/>
          </w:tcPr>
          <w:p w14:paraId="3CA48C4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75" w:author="Gary Sullivan" w:date="2019-07-02T10:58:00Z">
                  <w:rPr>
                    <w:bCs/>
                    <w:color w:val="000000"/>
                    <w:sz w:val="14"/>
                    <w:szCs w:val="14"/>
                    <w:lang w:eastAsia="zh-CN"/>
                  </w:rPr>
                </w:rPrChange>
              </w:rPr>
            </w:pPr>
            <w:r w:rsidRPr="0088046C">
              <w:rPr>
                <w:bCs/>
                <w:color w:val="000000"/>
                <w:sz w:val="14"/>
                <w:szCs w:val="14"/>
                <w:lang w:eastAsia="zh-CN"/>
                <w:rPrChange w:id="7176" w:author="Gary Sullivan" w:date="2019-07-02T10:58:00Z">
                  <w:rPr>
                    <w:bCs/>
                    <w:color w:val="000000"/>
                    <w:sz w:val="14"/>
                    <w:szCs w:val="14"/>
                    <w:lang w:eastAsia="zh-CN"/>
                  </w:rPr>
                </w:rPrChange>
              </w:rPr>
              <w:t>118%</w:t>
            </w:r>
          </w:p>
        </w:tc>
        <w:tc>
          <w:tcPr>
            <w:tcW w:w="589" w:type="dxa"/>
            <w:tcBorders>
              <w:top w:val="single" w:sz="4" w:space="0" w:color="auto"/>
              <w:bottom w:val="single" w:sz="4" w:space="0" w:color="auto"/>
              <w:right w:val="single" w:sz="12" w:space="0" w:color="auto"/>
            </w:tcBorders>
            <w:vAlign w:val="center"/>
          </w:tcPr>
          <w:p w14:paraId="0FA6C63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77" w:author="Gary Sullivan" w:date="2019-07-02T10:58:00Z">
                  <w:rPr>
                    <w:bCs/>
                    <w:color w:val="000000"/>
                    <w:sz w:val="14"/>
                    <w:szCs w:val="14"/>
                    <w:lang w:eastAsia="zh-CN"/>
                  </w:rPr>
                </w:rPrChange>
              </w:rPr>
            </w:pPr>
            <w:r w:rsidRPr="0088046C">
              <w:rPr>
                <w:bCs/>
                <w:color w:val="000000"/>
                <w:sz w:val="14"/>
                <w:szCs w:val="14"/>
                <w:lang w:eastAsia="zh-CN"/>
                <w:rPrChange w:id="7178" w:author="Gary Sullivan" w:date="2019-07-02T10:58:00Z">
                  <w:rPr>
                    <w:bCs/>
                    <w:color w:val="000000"/>
                    <w:sz w:val="14"/>
                    <w:szCs w:val="14"/>
                    <w:lang w:eastAsia="zh-CN"/>
                  </w:rPr>
                </w:rPrChange>
              </w:rPr>
              <w:t>101%</w:t>
            </w:r>
          </w:p>
        </w:tc>
      </w:tr>
      <w:tr w:rsidR="00612494" w:rsidRPr="0088046C" w14:paraId="0CD853A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08E2A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179" w:author="Gary Sullivan" w:date="2019-07-02T10:58:00Z">
                  <w:rPr>
                    <w:color w:val="000000"/>
                    <w:sz w:val="15"/>
                    <w:szCs w:val="15"/>
                    <w:lang w:eastAsia="zh-CN"/>
                  </w:rPr>
                </w:rPrChange>
              </w:rPr>
            </w:pPr>
            <w:r w:rsidRPr="0088046C">
              <w:rPr>
                <w:color w:val="000000"/>
                <w:sz w:val="15"/>
                <w:szCs w:val="15"/>
                <w:lang w:eastAsia="zh-CN"/>
                <w:rPrChange w:id="7180" w:author="Gary Sullivan" w:date="2019-07-02T10:58:00Z">
                  <w:rPr>
                    <w:color w:val="000000"/>
                    <w:sz w:val="15"/>
                    <w:szCs w:val="15"/>
                    <w:lang w:eastAsia="zh-CN"/>
                  </w:rPr>
                </w:rPrChange>
              </w:rPr>
              <w:t>CE1-4.3c</w:t>
            </w:r>
          </w:p>
        </w:tc>
        <w:tc>
          <w:tcPr>
            <w:tcW w:w="632" w:type="dxa"/>
            <w:tcBorders>
              <w:top w:val="single" w:sz="4" w:space="0" w:color="auto"/>
              <w:left w:val="nil"/>
              <w:bottom w:val="single" w:sz="4" w:space="0" w:color="auto"/>
              <w:right w:val="nil"/>
            </w:tcBorders>
            <w:shd w:val="clear" w:color="auto" w:fill="auto"/>
            <w:noWrap/>
            <w:vAlign w:val="center"/>
          </w:tcPr>
          <w:p w14:paraId="3DEB81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81"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ED6AFA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82"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D1C9B6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83"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2D8308E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84"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16F84B4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85"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E6C845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86" w:author="Gary Sullivan" w:date="2019-07-02T10:58:00Z">
                  <w:rPr>
                    <w:color w:val="000000"/>
                    <w:sz w:val="14"/>
                    <w:szCs w:val="14"/>
                    <w:lang w:val="sv-SE" w:eastAsia="sv-SE"/>
                  </w:rPr>
                </w:rPrChange>
              </w:rPr>
            </w:pPr>
            <w:r w:rsidRPr="0088046C">
              <w:rPr>
                <w:color w:val="000000"/>
                <w:sz w:val="14"/>
                <w:szCs w:val="14"/>
                <w:lang w:eastAsia="sv-SE"/>
                <w:rPrChange w:id="7187" w:author="Gary Sullivan" w:date="2019-07-02T10:58:00Z">
                  <w:rPr>
                    <w:color w:val="000000"/>
                    <w:sz w:val="14"/>
                    <w:szCs w:val="14"/>
                    <w:lang w:val="sv-SE" w:eastAsia="sv-SE"/>
                  </w:rPr>
                </w:rPrChange>
              </w:rPr>
              <w:t>-0.33%</w:t>
            </w:r>
          </w:p>
        </w:tc>
        <w:tc>
          <w:tcPr>
            <w:tcW w:w="635" w:type="dxa"/>
            <w:tcBorders>
              <w:top w:val="single" w:sz="4" w:space="0" w:color="auto"/>
              <w:left w:val="nil"/>
              <w:bottom w:val="single" w:sz="4" w:space="0" w:color="auto"/>
              <w:right w:val="nil"/>
            </w:tcBorders>
            <w:shd w:val="clear" w:color="auto" w:fill="auto"/>
            <w:noWrap/>
            <w:vAlign w:val="center"/>
          </w:tcPr>
          <w:p w14:paraId="341EA5A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88" w:author="Gary Sullivan" w:date="2019-07-02T10:58:00Z">
                  <w:rPr>
                    <w:color w:val="000000"/>
                    <w:sz w:val="14"/>
                    <w:szCs w:val="14"/>
                    <w:lang w:val="sv-SE" w:eastAsia="sv-SE"/>
                  </w:rPr>
                </w:rPrChange>
              </w:rPr>
            </w:pPr>
            <w:r w:rsidRPr="0088046C">
              <w:rPr>
                <w:color w:val="000000"/>
                <w:sz w:val="14"/>
                <w:szCs w:val="14"/>
                <w:lang w:eastAsia="sv-SE"/>
                <w:rPrChange w:id="7189" w:author="Gary Sullivan" w:date="2019-07-02T10:58:00Z">
                  <w:rPr>
                    <w:color w:val="000000"/>
                    <w:sz w:val="14"/>
                    <w:szCs w:val="14"/>
                    <w:lang w:val="sv-SE" w:eastAsia="sv-SE"/>
                  </w:rPr>
                </w:rPrChange>
              </w:rPr>
              <w:t>-0.49%</w:t>
            </w:r>
          </w:p>
        </w:tc>
        <w:tc>
          <w:tcPr>
            <w:tcW w:w="635" w:type="dxa"/>
            <w:tcBorders>
              <w:top w:val="single" w:sz="4" w:space="0" w:color="auto"/>
              <w:left w:val="nil"/>
              <w:bottom w:val="single" w:sz="4" w:space="0" w:color="auto"/>
              <w:right w:val="nil"/>
            </w:tcBorders>
            <w:shd w:val="clear" w:color="auto" w:fill="auto"/>
            <w:noWrap/>
            <w:vAlign w:val="center"/>
          </w:tcPr>
          <w:p w14:paraId="16C59E2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90" w:author="Gary Sullivan" w:date="2019-07-02T10:58:00Z">
                  <w:rPr>
                    <w:color w:val="000000"/>
                    <w:sz w:val="14"/>
                    <w:szCs w:val="14"/>
                    <w:lang w:val="sv-SE" w:eastAsia="sv-SE"/>
                  </w:rPr>
                </w:rPrChange>
              </w:rPr>
            </w:pPr>
            <w:r w:rsidRPr="0088046C">
              <w:rPr>
                <w:color w:val="000000"/>
                <w:sz w:val="14"/>
                <w:szCs w:val="14"/>
                <w:lang w:eastAsia="sv-SE"/>
                <w:rPrChange w:id="7191" w:author="Gary Sullivan" w:date="2019-07-02T10:58:00Z">
                  <w:rPr>
                    <w:color w:val="000000"/>
                    <w:sz w:val="14"/>
                    <w:szCs w:val="14"/>
                    <w:lang w:val="sv-SE" w:eastAsia="sv-SE"/>
                  </w:rPr>
                </w:rPrChange>
              </w:rPr>
              <w:t>-0.50%</w:t>
            </w:r>
          </w:p>
        </w:tc>
        <w:tc>
          <w:tcPr>
            <w:tcW w:w="595" w:type="dxa"/>
            <w:tcBorders>
              <w:top w:val="single" w:sz="4" w:space="0" w:color="auto"/>
              <w:left w:val="nil"/>
              <w:bottom w:val="single" w:sz="4" w:space="0" w:color="auto"/>
              <w:right w:val="nil"/>
            </w:tcBorders>
            <w:shd w:val="clear" w:color="auto" w:fill="auto"/>
            <w:noWrap/>
            <w:vAlign w:val="center"/>
          </w:tcPr>
          <w:p w14:paraId="3652327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92" w:author="Gary Sullivan" w:date="2019-07-02T10:58:00Z">
                  <w:rPr>
                    <w:color w:val="000000"/>
                    <w:sz w:val="14"/>
                    <w:szCs w:val="14"/>
                    <w:lang w:val="sv-SE" w:eastAsia="sv-SE"/>
                  </w:rPr>
                </w:rPrChange>
              </w:rPr>
            </w:pPr>
            <w:r w:rsidRPr="0088046C">
              <w:rPr>
                <w:color w:val="000000"/>
                <w:sz w:val="14"/>
                <w:szCs w:val="14"/>
                <w:lang w:eastAsia="sv-SE"/>
                <w:rPrChange w:id="7193" w:author="Gary Sullivan" w:date="2019-07-02T10:58:00Z">
                  <w:rPr>
                    <w:color w:val="000000"/>
                    <w:sz w:val="14"/>
                    <w:szCs w:val="14"/>
                    <w:lang w:val="sv-SE" w:eastAsia="sv-SE"/>
                  </w:rPr>
                </w:rPrChange>
              </w:rPr>
              <w:t>109%</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A67AED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194" w:author="Gary Sullivan" w:date="2019-07-02T10:58:00Z">
                  <w:rPr>
                    <w:color w:val="000000"/>
                    <w:sz w:val="14"/>
                    <w:szCs w:val="14"/>
                    <w:lang w:val="sv-SE" w:eastAsia="sv-SE"/>
                  </w:rPr>
                </w:rPrChange>
              </w:rPr>
            </w:pPr>
            <w:r w:rsidRPr="0088046C">
              <w:rPr>
                <w:color w:val="000000"/>
                <w:sz w:val="14"/>
                <w:szCs w:val="14"/>
                <w:lang w:eastAsia="sv-SE"/>
                <w:rPrChange w:id="7195" w:author="Gary Sullivan" w:date="2019-07-02T10:58:00Z">
                  <w:rPr>
                    <w:color w:val="000000"/>
                    <w:sz w:val="14"/>
                    <w:szCs w:val="14"/>
                    <w:lang w:val="sv-SE" w:eastAsia="sv-SE"/>
                  </w:rPr>
                </w:rPrChange>
              </w:rPr>
              <w:t>98%</w:t>
            </w:r>
          </w:p>
        </w:tc>
        <w:tc>
          <w:tcPr>
            <w:tcW w:w="633" w:type="dxa"/>
            <w:tcBorders>
              <w:top w:val="single" w:sz="4" w:space="0" w:color="auto"/>
              <w:left w:val="nil"/>
              <w:bottom w:val="single" w:sz="4" w:space="0" w:color="auto"/>
            </w:tcBorders>
            <w:vAlign w:val="center"/>
          </w:tcPr>
          <w:p w14:paraId="46AB483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96" w:author="Gary Sullivan" w:date="2019-07-02T10:58:00Z">
                  <w:rPr>
                    <w:bCs/>
                    <w:color w:val="000000"/>
                    <w:sz w:val="14"/>
                    <w:szCs w:val="14"/>
                    <w:lang w:eastAsia="zh-CN"/>
                  </w:rPr>
                </w:rPrChange>
              </w:rPr>
            </w:pPr>
            <w:r w:rsidRPr="0088046C">
              <w:rPr>
                <w:bCs/>
                <w:color w:val="000000"/>
                <w:sz w:val="14"/>
                <w:szCs w:val="14"/>
                <w:lang w:eastAsia="zh-CN"/>
                <w:rPrChange w:id="7197" w:author="Gary Sullivan" w:date="2019-07-02T10:58:00Z">
                  <w:rPr>
                    <w:bCs/>
                    <w:color w:val="000000"/>
                    <w:sz w:val="14"/>
                    <w:szCs w:val="14"/>
                    <w:lang w:eastAsia="zh-CN"/>
                  </w:rPr>
                </w:rPrChange>
              </w:rPr>
              <w:t>-0.08%</w:t>
            </w:r>
          </w:p>
        </w:tc>
        <w:tc>
          <w:tcPr>
            <w:tcW w:w="633" w:type="dxa"/>
            <w:tcBorders>
              <w:top w:val="single" w:sz="4" w:space="0" w:color="auto"/>
              <w:bottom w:val="single" w:sz="4" w:space="0" w:color="auto"/>
            </w:tcBorders>
            <w:vAlign w:val="center"/>
          </w:tcPr>
          <w:p w14:paraId="33FF601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198" w:author="Gary Sullivan" w:date="2019-07-02T10:58:00Z">
                  <w:rPr>
                    <w:bCs/>
                    <w:color w:val="000000"/>
                    <w:sz w:val="14"/>
                    <w:szCs w:val="14"/>
                    <w:lang w:eastAsia="zh-CN"/>
                  </w:rPr>
                </w:rPrChange>
              </w:rPr>
            </w:pPr>
            <w:r w:rsidRPr="0088046C">
              <w:rPr>
                <w:bCs/>
                <w:color w:val="000000"/>
                <w:sz w:val="14"/>
                <w:szCs w:val="14"/>
                <w:lang w:eastAsia="zh-CN"/>
                <w:rPrChange w:id="7199" w:author="Gary Sullivan" w:date="2019-07-02T10:58:00Z">
                  <w:rPr>
                    <w:bCs/>
                    <w:color w:val="000000"/>
                    <w:sz w:val="14"/>
                    <w:szCs w:val="14"/>
                    <w:lang w:eastAsia="zh-CN"/>
                  </w:rPr>
                </w:rPrChange>
              </w:rPr>
              <w:t>0.61%</w:t>
            </w:r>
          </w:p>
        </w:tc>
        <w:tc>
          <w:tcPr>
            <w:tcW w:w="633" w:type="dxa"/>
            <w:tcBorders>
              <w:top w:val="single" w:sz="4" w:space="0" w:color="auto"/>
              <w:bottom w:val="single" w:sz="4" w:space="0" w:color="auto"/>
            </w:tcBorders>
            <w:vAlign w:val="center"/>
          </w:tcPr>
          <w:p w14:paraId="67155B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00" w:author="Gary Sullivan" w:date="2019-07-02T10:58:00Z">
                  <w:rPr>
                    <w:bCs/>
                    <w:color w:val="000000"/>
                    <w:sz w:val="14"/>
                    <w:szCs w:val="14"/>
                    <w:lang w:eastAsia="zh-CN"/>
                  </w:rPr>
                </w:rPrChange>
              </w:rPr>
            </w:pPr>
            <w:r w:rsidRPr="0088046C">
              <w:rPr>
                <w:bCs/>
                <w:color w:val="000000"/>
                <w:sz w:val="14"/>
                <w:szCs w:val="14"/>
                <w:lang w:eastAsia="zh-CN"/>
                <w:rPrChange w:id="7201" w:author="Gary Sullivan" w:date="2019-07-02T10:58:00Z">
                  <w:rPr>
                    <w:bCs/>
                    <w:color w:val="000000"/>
                    <w:sz w:val="14"/>
                    <w:szCs w:val="14"/>
                    <w:lang w:eastAsia="zh-CN"/>
                  </w:rPr>
                </w:rPrChange>
              </w:rPr>
              <w:t>0.43%</w:t>
            </w:r>
          </w:p>
        </w:tc>
        <w:tc>
          <w:tcPr>
            <w:tcW w:w="595" w:type="dxa"/>
            <w:tcBorders>
              <w:top w:val="single" w:sz="4" w:space="0" w:color="auto"/>
              <w:bottom w:val="single" w:sz="4" w:space="0" w:color="auto"/>
            </w:tcBorders>
            <w:vAlign w:val="center"/>
          </w:tcPr>
          <w:p w14:paraId="3961F42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02" w:author="Gary Sullivan" w:date="2019-07-02T10:58:00Z">
                  <w:rPr>
                    <w:bCs/>
                    <w:color w:val="000000"/>
                    <w:sz w:val="14"/>
                    <w:szCs w:val="14"/>
                    <w:lang w:eastAsia="zh-CN"/>
                  </w:rPr>
                </w:rPrChange>
              </w:rPr>
            </w:pPr>
            <w:r w:rsidRPr="0088046C">
              <w:rPr>
                <w:bCs/>
                <w:color w:val="000000"/>
                <w:sz w:val="14"/>
                <w:szCs w:val="14"/>
                <w:lang w:eastAsia="zh-CN"/>
                <w:rPrChange w:id="7203" w:author="Gary Sullivan" w:date="2019-07-02T10:58:00Z">
                  <w:rPr>
                    <w:bCs/>
                    <w:color w:val="000000"/>
                    <w:sz w:val="14"/>
                    <w:szCs w:val="14"/>
                    <w:lang w:eastAsia="zh-CN"/>
                  </w:rPr>
                </w:rPrChange>
              </w:rPr>
              <w:t>118%</w:t>
            </w:r>
          </w:p>
        </w:tc>
        <w:tc>
          <w:tcPr>
            <w:tcW w:w="589" w:type="dxa"/>
            <w:tcBorders>
              <w:top w:val="single" w:sz="4" w:space="0" w:color="auto"/>
              <w:bottom w:val="single" w:sz="4" w:space="0" w:color="auto"/>
              <w:right w:val="single" w:sz="12" w:space="0" w:color="auto"/>
            </w:tcBorders>
            <w:vAlign w:val="center"/>
          </w:tcPr>
          <w:p w14:paraId="7DDFC6B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04" w:author="Gary Sullivan" w:date="2019-07-02T10:58:00Z">
                  <w:rPr>
                    <w:bCs/>
                    <w:color w:val="000000"/>
                    <w:sz w:val="14"/>
                    <w:szCs w:val="14"/>
                    <w:lang w:eastAsia="zh-CN"/>
                  </w:rPr>
                </w:rPrChange>
              </w:rPr>
            </w:pPr>
            <w:r w:rsidRPr="0088046C">
              <w:rPr>
                <w:bCs/>
                <w:color w:val="000000"/>
                <w:sz w:val="14"/>
                <w:szCs w:val="14"/>
                <w:lang w:eastAsia="zh-CN"/>
                <w:rPrChange w:id="7205" w:author="Gary Sullivan" w:date="2019-07-02T10:58:00Z">
                  <w:rPr>
                    <w:bCs/>
                    <w:color w:val="000000"/>
                    <w:sz w:val="14"/>
                    <w:szCs w:val="14"/>
                    <w:lang w:eastAsia="zh-CN"/>
                  </w:rPr>
                </w:rPrChange>
              </w:rPr>
              <w:t>101%</w:t>
            </w:r>
          </w:p>
        </w:tc>
      </w:tr>
      <w:tr w:rsidR="00612494" w:rsidRPr="0088046C" w14:paraId="2504B66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20EAFA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206" w:author="Gary Sullivan" w:date="2019-07-02T10:58:00Z">
                  <w:rPr>
                    <w:color w:val="000000"/>
                    <w:sz w:val="15"/>
                    <w:szCs w:val="15"/>
                    <w:lang w:eastAsia="zh-CN"/>
                  </w:rPr>
                </w:rPrChange>
              </w:rPr>
            </w:pPr>
            <w:r w:rsidRPr="0088046C">
              <w:rPr>
                <w:color w:val="000000"/>
                <w:sz w:val="15"/>
                <w:szCs w:val="15"/>
                <w:lang w:eastAsia="zh-CN"/>
                <w:rPrChange w:id="7207" w:author="Gary Sullivan" w:date="2019-07-02T10:58:00Z">
                  <w:rPr>
                    <w:color w:val="000000"/>
                    <w:sz w:val="15"/>
                    <w:szCs w:val="15"/>
                    <w:lang w:eastAsia="zh-CN"/>
                  </w:rPr>
                </w:rPrChange>
              </w:rPr>
              <w:t>CE1-5.1a</w:t>
            </w:r>
          </w:p>
        </w:tc>
        <w:tc>
          <w:tcPr>
            <w:tcW w:w="632" w:type="dxa"/>
            <w:tcBorders>
              <w:top w:val="single" w:sz="4" w:space="0" w:color="auto"/>
              <w:left w:val="nil"/>
              <w:bottom w:val="single" w:sz="4" w:space="0" w:color="auto"/>
              <w:right w:val="nil"/>
            </w:tcBorders>
            <w:shd w:val="clear" w:color="auto" w:fill="auto"/>
            <w:noWrap/>
            <w:vAlign w:val="center"/>
          </w:tcPr>
          <w:p w14:paraId="687535B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0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3999E9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0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6765F8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10"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DED95D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11"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2E9ADA6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12"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5B9BE8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13" w:author="Gary Sullivan" w:date="2019-07-02T10:58:00Z">
                  <w:rPr>
                    <w:color w:val="000000"/>
                    <w:sz w:val="14"/>
                    <w:szCs w:val="14"/>
                    <w:lang w:val="sv-SE" w:eastAsia="sv-SE"/>
                  </w:rPr>
                </w:rPrChange>
              </w:rPr>
            </w:pPr>
            <w:r w:rsidRPr="0088046C">
              <w:rPr>
                <w:color w:val="000000"/>
                <w:sz w:val="14"/>
                <w:szCs w:val="14"/>
                <w:lang w:eastAsia="sv-SE"/>
                <w:rPrChange w:id="7214" w:author="Gary Sullivan" w:date="2019-07-02T10:58:00Z">
                  <w:rPr>
                    <w:color w:val="000000"/>
                    <w:sz w:val="14"/>
                    <w:szCs w:val="14"/>
                    <w:lang w:val="sv-SE" w:eastAsia="sv-SE"/>
                  </w:rPr>
                </w:rPrChange>
              </w:rPr>
              <w:t>-0.43%</w:t>
            </w:r>
          </w:p>
        </w:tc>
        <w:tc>
          <w:tcPr>
            <w:tcW w:w="635" w:type="dxa"/>
            <w:tcBorders>
              <w:top w:val="single" w:sz="4" w:space="0" w:color="auto"/>
              <w:left w:val="nil"/>
              <w:bottom w:val="single" w:sz="4" w:space="0" w:color="auto"/>
              <w:right w:val="nil"/>
            </w:tcBorders>
            <w:shd w:val="clear" w:color="auto" w:fill="auto"/>
            <w:noWrap/>
            <w:vAlign w:val="center"/>
          </w:tcPr>
          <w:p w14:paraId="41CFB08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15" w:author="Gary Sullivan" w:date="2019-07-02T10:58:00Z">
                  <w:rPr>
                    <w:color w:val="000000"/>
                    <w:sz w:val="14"/>
                    <w:szCs w:val="14"/>
                    <w:lang w:val="sv-SE" w:eastAsia="sv-SE"/>
                  </w:rPr>
                </w:rPrChange>
              </w:rPr>
            </w:pPr>
            <w:r w:rsidRPr="0088046C">
              <w:rPr>
                <w:color w:val="000000"/>
                <w:sz w:val="14"/>
                <w:szCs w:val="14"/>
                <w:lang w:eastAsia="sv-SE"/>
                <w:rPrChange w:id="7216" w:author="Gary Sullivan" w:date="2019-07-02T10:58:00Z">
                  <w:rPr>
                    <w:color w:val="000000"/>
                    <w:sz w:val="14"/>
                    <w:szCs w:val="14"/>
                    <w:lang w:val="sv-SE" w:eastAsia="sv-SE"/>
                  </w:rPr>
                </w:rPrChange>
              </w:rPr>
              <w:t>-0.17%</w:t>
            </w:r>
          </w:p>
        </w:tc>
        <w:tc>
          <w:tcPr>
            <w:tcW w:w="635" w:type="dxa"/>
            <w:tcBorders>
              <w:top w:val="single" w:sz="4" w:space="0" w:color="auto"/>
              <w:left w:val="nil"/>
              <w:bottom w:val="single" w:sz="4" w:space="0" w:color="auto"/>
              <w:right w:val="nil"/>
            </w:tcBorders>
            <w:shd w:val="clear" w:color="auto" w:fill="auto"/>
            <w:noWrap/>
            <w:vAlign w:val="center"/>
          </w:tcPr>
          <w:p w14:paraId="57B37F8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17" w:author="Gary Sullivan" w:date="2019-07-02T10:58:00Z">
                  <w:rPr>
                    <w:color w:val="000000"/>
                    <w:sz w:val="14"/>
                    <w:szCs w:val="14"/>
                    <w:lang w:val="sv-SE" w:eastAsia="sv-SE"/>
                  </w:rPr>
                </w:rPrChange>
              </w:rPr>
            </w:pPr>
            <w:r w:rsidRPr="0088046C">
              <w:rPr>
                <w:color w:val="000000"/>
                <w:sz w:val="14"/>
                <w:szCs w:val="14"/>
                <w:lang w:eastAsia="sv-SE"/>
                <w:rPrChange w:id="7218" w:author="Gary Sullivan" w:date="2019-07-02T10:58:00Z">
                  <w:rPr>
                    <w:color w:val="000000"/>
                    <w:sz w:val="14"/>
                    <w:szCs w:val="14"/>
                    <w:lang w:val="sv-SE" w:eastAsia="sv-SE"/>
                  </w:rPr>
                </w:rPrChange>
              </w:rPr>
              <w:t>-0.16%</w:t>
            </w:r>
          </w:p>
        </w:tc>
        <w:tc>
          <w:tcPr>
            <w:tcW w:w="595" w:type="dxa"/>
            <w:tcBorders>
              <w:top w:val="single" w:sz="4" w:space="0" w:color="auto"/>
              <w:left w:val="nil"/>
              <w:bottom w:val="single" w:sz="4" w:space="0" w:color="auto"/>
              <w:right w:val="nil"/>
            </w:tcBorders>
            <w:shd w:val="clear" w:color="auto" w:fill="auto"/>
            <w:noWrap/>
            <w:vAlign w:val="center"/>
          </w:tcPr>
          <w:p w14:paraId="1C2F89F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19" w:author="Gary Sullivan" w:date="2019-07-02T10:58:00Z">
                  <w:rPr>
                    <w:color w:val="000000"/>
                    <w:sz w:val="14"/>
                    <w:szCs w:val="14"/>
                    <w:lang w:val="sv-SE" w:eastAsia="sv-SE"/>
                  </w:rPr>
                </w:rPrChange>
              </w:rPr>
            </w:pPr>
            <w:r w:rsidRPr="0088046C">
              <w:rPr>
                <w:color w:val="000000"/>
                <w:sz w:val="14"/>
                <w:szCs w:val="14"/>
                <w:lang w:eastAsia="sv-SE"/>
                <w:rPrChange w:id="7220" w:author="Gary Sullivan" w:date="2019-07-02T10:58:00Z">
                  <w:rPr>
                    <w:color w:val="000000"/>
                    <w:sz w:val="14"/>
                    <w:szCs w:val="14"/>
                    <w:lang w:val="sv-SE" w:eastAsia="sv-SE"/>
                  </w:rPr>
                </w:rPrChange>
              </w:rPr>
              <w:t>11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6CCF6F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21" w:author="Gary Sullivan" w:date="2019-07-02T10:58:00Z">
                  <w:rPr>
                    <w:color w:val="000000"/>
                    <w:sz w:val="14"/>
                    <w:szCs w:val="14"/>
                    <w:lang w:val="sv-SE" w:eastAsia="sv-SE"/>
                  </w:rPr>
                </w:rPrChange>
              </w:rPr>
            </w:pPr>
            <w:r w:rsidRPr="0088046C">
              <w:rPr>
                <w:color w:val="000000"/>
                <w:sz w:val="14"/>
                <w:szCs w:val="14"/>
                <w:lang w:eastAsia="sv-SE"/>
                <w:rPrChange w:id="7222"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602A3B1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23" w:author="Gary Sullivan" w:date="2019-07-02T10:58:00Z">
                  <w:rPr>
                    <w:bCs/>
                    <w:color w:val="000000"/>
                    <w:sz w:val="14"/>
                    <w:szCs w:val="14"/>
                    <w:lang w:eastAsia="zh-CN"/>
                  </w:rPr>
                </w:rPrChange>
              </w:rPr>
            </w:pPr>
            <w:r w:rsidRPr="0088046C">
              <w:rPr>
                <w:bCs/>
                <w:color w:val="000000"/>
                <w:sz w:val="14"/>
                <w:szCs w:val="14"/>
                <w:lang w:eastAsia="zh-CN"/>
                <w:rPrChange w:id="7224" w:author="Gary Sullivan" w:date="2019-07-02T10:58:00Z">
                  <w:rPr>
                    <w:bCs/>
                    <w:color w:val="000000"/>
                    <w:sz w:val="14"/>
                    <w:szCs w:val="14"/>
                    <w:lang w:eastAsia="zh-CN"/>
                  </w:rPr>
                </w:rPrChange>
              </w:rPr>
              <w:t>-0.42%</w:t>
            </w:r>
          </w:p>
        </w:tc>
        <w:tc>
          <w:tcPr>
            <w:tcW w:w="633" w:type="dxa"/>
            <w:tcBorders>
              <w:top w:val="single" w:sz="4" w:space="0" w:color="auto"/>
              <w:bottom w:val="single" w:sz="4" w:space="0" w:color="auto"/>
            </w:tcBorders>
            <w:vAlign w:val="center"/>
          </w:tcPr>
          <w:p w14:paraId="4F29BC6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25" w:author="Gary Sullivan" w:date="2019-07-02T10:58:00Z">
                  <w:rPr>
                    <w:bCs/>
                    <w:color w:val="000000"/>
                    <w:sz w:val="14"/>
                    <w:szCs w:val="14"/>
                    <w:lang w:eastAsia="zh-CN"/>
                  </w:rPr>
                </w:rPrChange>
              </w:rPr>
            </w:pPr>
            <w:r w:rsidRPr="0088046C">
              <w:rPr>
                <w:bCs/>
                <w:color w:val="000000"/>
                <w:sz w:val="14"/>
                <w:szCs w:val="14"/>
                <w:lang w:eastAsia="zh-CN"/>
                <w:rPrChange w:id="7226" w:author="Gary Sullivan" w:date="2019-07-02T10:58:00Z">
                  <w:rPr>
                    <w:bCs/>
                    <w:color w:val="000000"/>
                    <w:sz w:val="14"/>
                    <w:szCs w:val="14"/>
                    <w:lang w:eastAsia="zh-CN"/>
                  </w:rPr>
                </w:rPrChange>
              </w:rPr>
              <w:t>-0.04%</w:t>
            </w:r>
          </w:p>
        </w:tc>
        <w:tc>
          <w:tcPr>
            <w:tcW w:w="633" w:type="dxa"/>
            <w:tcBorders>
              <w:top w:val="single" w:sz="4" w:space="0" w:color="auto"/>
              <w:bottom w:val="single" w:sz="4" w:space="0" w:color="auto"/>
            </w:tcBorders>
            <w:vAlign w:val="center"/>
          </w:tcPr>
          <w:p w14:paraId="0F2D3CC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27" w:author="Gary Sullivan" w:date="2019-07-02T10:58:00Z">
                  <w:rPr>
                    <w:bCs/>
                    <w:color w:val="000000"/>
                    <w:sz w:val="14"/>
                    <w:szCs w:val="14"/>
                    <w:lang w:eastAsia="zh-CN"/>
                  </w:rPr>
                </w:rPrChange>
              </w:rPr>
            </w:pPr>
            <w:r w:rsidRPr="0088046C">
              <w:rPr>
                <w:bCs/>
                <w:color w:val="000000"/>
                <w:sz w:val="14"/>
                <w:szCs w:val="14"/>
                <w:lang w:eastAsia="zh-CN"/>
                <w:rPrChange w:id="7228" w:author="Gary Sullivan" w:date="2019-07-02T10:58:00Z">
                  <w:rPr>
                    <w:bCs/>
                    <w:color w:val="000000"/>
                    <w:sz w:val="14"/>
                    <w:szCs w:val="14"/>
                    <w:lang w:eastAsia="zh-CN"/>
                  </w:rPr>
                </w:rPrChange>
              </w:rPr>
              <w:t>-0.36%</w:t>
            </w:r>
          </w:p>
        </w:tc>
        <w:tc>
          <w:tcPr>
            <w:tcW w:w="595" w:type="dxa"/>
            <w:tcBorders>
              <w:top w:val="single" w:sz="4" w:space="0" w:color="auto"/>
              <w:bottom w:val="single" w:sz="4" w:space="0" w:color="auto"/>
            </w:tcBorders>
            <w:vAlign w:val="center"/>
          </w:tcPr>
          <w:p w14:paraId="55810F6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29" w:author="Gary Sullivan" w:date="2019-07-02T10:58:00Z">
                  <w:rPr>
                    <w:bCs/>
                    <w:color w:val="000000"/>
                    <w:sz w:val="14"/>
                    <w:szCs w:val="14"/>
                    <w:lang w:eastAsia="zh-CN"/>
                  </w:rPr>
                </w:rPrChange>
              </w:rPr>
            </w:pPr>
            <w:r w:rsidRPr="0088046C">
              <w:rPr>
                <w:bCs/>
                <w:color w:val="000000"/>
                <w:sz w:val="14"/>
                <w:szCs w:val="14"/>
                <w:lang w:eastAsia="zh-CN"/>
                <w:rPrChange w:id="7230" w:author="Gary Sullivan" w:date="2019-07-02T10:58:00Z">
                  <w:rPr>
                    <w:bCs/>
                    <w:color w:val="000000"/>
                    <w:sz w:val="14"/>
                    <w:szCs w:val="14"/>
                    <w:lang w:eastAsia="zh-CN"/>
                  </w:rPr>
                </w:rPrChange>
              </w:rPr>
              <w:t>111%</w:t>
            </w:r>
          </w:p>
        </w:tc>
        <w:tc>
          <w:tcPr>
            <w:tcW w:w="589" w:type="dxa"/>
            <w:tcBorders>
              <w:top w:val="single" w:sz="4" w:space="0" w:color="auto"/>
              <w:bottom w:val="single" w:sz="4" w:space="0" w:color="auto"/>
              <w:right w:val="single" w:sz="12" w:space="0" w:color="auto"/>
            </w:tcBorders>
            <w:vAlign w:val="center"/>
          </w:tcPr>
          <w:p w14:paraId="5337F6D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31" w:author="Gary Sullivan" w:date="2019-07-02T10:58:00Z">
                  <w:rPr>
                    <w:bCs/>
                    <w:color w:val="000000"/>
                    <w:sz w:val="14"/>
                    <w:szCs w:val="14"/>
                    <w:lang w:eastAsia="zh-CN"/>
                  </w:rPr>
                </w:rPrChange>
              </w:rPr>
            </w:pPr>
            <w:r w:rsidRPr="0088046C">
              <w:rPr>
                <w:bCs/>
                <w:color w:val="000000"/>
                <w:sz w:val="14"/>
                <w:szCs w:val="14"/>
                <w:lang w:eastAsia="zh-CN"/>
                <w:rPrChange w:id="7232" w:author="Gary Sullivan" w:date="2019-07-02T10:58:00Z">
                  <w:rPr>
                    <w:bCs/>
                    <w:color w:val="000000"/>
                    <w:sz w:val="14"/>
                    <w:szCs w:val="14"/>
                    <w:lang w:eastAsia="zh-CN"/>
                  </w:rPr>
                </w:rPrChange>
              </w:rPr>
              <w:t>101%</w:t>
            </w:r>
          </w:p>
        </w:tc>
      </w:tr>
      <w:tr w:rsidR="00612494" w:rsidRPr="0088046C" w14:paraId="607A8352"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0D728CC"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233" w:author="Gary Sullivan" w:date="2019-07-02T10:58:00Z">
                  <w:rPr>
                    <w:color w:val="000000"/>
                    <w:sz w:val="15"/>
                    <w:szCs w:val="15"/>
                    <w:lang w:eastAsia="zh-CN"/>
                  </w:rPr>
                </w:rPrChange>
              </w:rPr>
            </w:pPr>
            <w:r w:rsidRPr="0088046C">
              <w:rPr>
                <w:color w:val="000000"/>
                <w:sz w:val="15"/>
                <w:szCs w:val="15"/>
                <w:lang w:eastAsia="zh-CN"/>
                <w:rPrChange w:id="7234" w:author="Gary Sullivan" w:date="2019-07-02T10:58:00Z">
                  <w:rPr>
                    <w:color w:val="000000"/>
                    <w:sz w:val="15"/>
                    <w:szCs w:val="15"/>
                    <w:lang w:eastAsia="zh-CN"/>
                  </w:rPr>
                </w:rPrChange>
              </w:rPr>
              <w:t>CE1-5.1b</w:t>
            </w:r>
          </w:p>
        </w:tc>
        <w:tc>
          <w:tcPr>
            <w:tcW w:w="632" w:type="dxa"/>
            <w:tcBorders>
              <w:top w:val="single" w:sz="4" w:space="0" w:color="auto"/>
              <w:left w:val="nil"/>
              <w:bottom w:val="single" w:sz="4" w:space="0" w:color="auto"/>
              <w:right w:val="nil"/>
            </w:tcBorders>
            <w:shd w:val="clear" w:color="auto" w:fill="auto"/>
            <w:noWrap/>
            <w:vAlign w:val="center"/>
          </w:tcPr>
          <w:p w14:paraId="1944F2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35"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51BC54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3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56C0BA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37"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6D0733B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38"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485718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39"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0518CB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40" w:author="Gary Sullivan" w:date="2019-07-02T10:58:00Z">
                  <w:rPr>
                    <w:color w:val="000000"/>
                    <w:sz w:val="14"/>
                    <w:szCs w:val="14"/>
                    <w:lang w:val="sv-SE" w:eastAsia="sv-SE"/>
                  </w:rPr>
                </w:rPrChange>
              </w:rPr>
            </w:pPr>
            <w:r w:rsidRPr="0088046C">
              <w:rPr>
                <w:color w:val="000000"/>
                <w:sz w:val="14"/>
                <w:szCs w:val="14"/>
                <w:lang w:eastAsia="sv-SE"/>
                <w:rPrChange w:id="7241" w:author="Gary Sullivan" w:date="2019-07-02T10:58:00Z">
                  <w:rPr>
                    <w:color w:val="000000"/>
                    <w:sz w:val="14"/>
                    <w:szCs w:val="14"/>
                    <w:lang w:val="sv-SE" w:eastAsia="sv-SE"/>
                  </w:rPr>
                </w:rPrChange>
              </w:rPr>
              <w:t>-0.35%</w:t>
            </w:r>
          </w:p>
        </w:tc>
        <w:tc>
          <w:tcPr>
            <w:tcW w:w="635" w:type="dxa"/>
            <w:tcBorders>
              <w:top w:val="single" w:sz="4" w:space="0" w:color="auto"/>
              <w:left w:val="nil"/>
              <w:bottom w:val="single" w:sz="4" w:space="0" w:color="auto"/>
              <w:right w:val="nil"/>
            </w:tcBorders>
            <w:shd w:val="clear" w:color="auto" w:fill="auto"/>
            <w:noWrap/>
            <w:vAlign w:val="center"/>
          </w:tcPr>
          <w:p w14:paraId="6390A81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42" w:author="Gary Sullivan" w:date="2019-07-02T10:58:00Z">
                  <w:rPr>
                    <w:color w:val="000000"/>
                    <w:sz w:val="14"/>
                    <w:szCs w:val="14"/>
                    <w:lang w:val="sv-SE" w:eastAsia="sv-SE"/>
                  </w:rPr>
                </w:rPrChange>
              </w:rPr>
            </w:pPr>
            <w:r w:rsidRPr="0088046C">
              <w:rPr>
                <w:color w:val="000000"/>
                <w:sz w:val="14"/>
                <w:szCs w:val="14"/>
                <w:lang w:eastAsia="sv-SE"/>
                <w:rPrChange w:id="7243" w:author="Gary Sullivan" w:date="2019-07-02T10:58:00Z">
                  <w:rPr>
                    <w:color w:val="000000"/>
                    <w:sz w:val="14"/>
                    <w:szCs w:val="14"/>
                    <w:lang w:val="sv-SE" w:eastAsia="sv-SE"/>
                  </w:rPr>
                </w:rPrChange>
              </w:rPr>
              <w:t>-0.28%</w:t>
            </w:r>
          </w:p>
        </w:tc>
        <w:tc>
          <w:tcPr>
            <w:tcW w:w="635" w:type="dxa"/>
            <w:tcBorders>
              <w:top w:val="single" w:sz="4" w:space="0" w:color="auto"/>
              <w:left w:val="nil"/>
              <w:bottom w:val="single" w:sz="4" w:space="0" w:color="auto"/>
              <w:right w:val="nil"/>
            </w:tcBorders>
            <w:shd w:val="clear" w:color="auto" w:fill="auto"/>
            <w:noWrap/>
            <w:vAlign w:val="center"/>
          </w:tcPr>
          <w:p w14:paraId="3F8C6E9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44" w:author="Gary Sullivan" w:date="2019-07-02T10:58:00Z">
                  <w:rPr>
                    <w:color w:val="000000"/>
                    <w:sz w:val="14"/>
                    <w:szCs w:val="14"/>
                    <w:lang w:val="sv-SE" w:eastAsia="sv-SE"/>
                  </w:rPr>
                </w:rPrChange>
              </w:rPr>
            </w:pPr>
            <w:r w:rsidRPr="0088046C">
              <w:rPr>
                <w:color w:val="000000"/>
                <w:sz w:val="14"/>
                <w:szCs w:val="14"/>
                <w:lang w:eastAsia="sv-SE"/>
                <w:rPrChange w:id="7245" w:author="Gary Sullivan" w:date="2019-07-02T10:58:00Z">
                  <w:rPr>
                    <w:color w:val="000000"/>
                    <w:sz w:val="14"/>
                    <w:szCs w:val="14"/>
                    <w:lang w:val="sv-SE" w:eastAsia="sv-SE"/>
                  </w:rPr>
                </w:rPrChange>
              </w:rPr>
              <w:t>-0.30%</w:t>
            </w:r>
          </w:p>
        </w:tc>
        <w:tc>
          <w:tcPr>
            <w:tcW w:w="595" w:type="dxa"/>
            <w:tcBorders>
              <w:top w:val="single" w:sz="4" w:space="0" w:color="auto"/>
              <w:left w:val="nil"/>
              <w:bottom w:val="single" w:sz="4" w:space="0" w:color="auto"/>
              <w:right w:val="nil"/>
            </w:tcBorders>
            <w:shd w:val="clear" w:color="auto" w:fill="auto"/>
            <w:noWrap/>
            <w:vAlign w:val="center"/>
          </w:tcPr>
          <w:p w14:paraId="097C601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46" w:author="Gary Sullivan" w:date="2019-07-02T10:58:00Z">
                  <w:rPr>
                    <w:color w:val="000000"/>
                    <w:sz w:val="14"/>
                    <w:szCs w:val="14"/>
                    <w:lang w:val="sv-SE" w:eastAsia="sv-SE"/>
                  </w:rPr>
                </w:rPrChange>
              </w:rPr>
            </w:pPr>
            <w:r w:rsidRPr="0088046C">
              <w:rPr>
                <w:color w:val="000000"/>
                <w:sz w:val="14"/>
                <w:szCs w:val="14"/>
                <w:lang w:eastAsia="sv-SE"/>
                <w:rPrChange w:id="7247" w:author="Gary Sullivan" w:date="2019-07-02T10:58:00Z">
                  <w:rPr>
                    <w:color w:val="000000"/>
                    <w:sz w:val="14"/>
                    <w:szCs w:val="14"/>
                    <w:lang w:val="sv-SE" w:eastAsia="sv-SE"/>
                  </w:rPr>
                </w:rPrChange>
              </w:rPr>
              <w:t>11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37F312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48" w:author="Gary Sullivan" w:date="2019-07-02T10:58:00Z">
                  <w:rPr>
                    <w:color w:val="000000"/>
                    <w:sz w:val="14"/>
                    <w:szCs w:val="14"/>
                    <w:lang w:val="sv-SE" w:eastAsia="sv-SE"/>
                  </w:rPr>
                </w:rPrChange>
              </w:rPr>
            </w:pPr>
            <w:r w:rsidRPr="0088046C">
              <w:rPr>
                <w:color w:val="000000"/>
                <w:sz w:val="14"/>
                <w:szCs w:val="14"/>
                <w:lang w:eastAsia="sv-SE"/>
                <w:rPrChange w:id="7249"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418D03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50" w:author="Gary Sullivan" w:date="2019-07-02T10:58:00Z">
                  <w:rPr>
                    <w:bCs/>
                    <w:color w:val="000000"/>
                    <w:sz w:val="14"/>
                    <w:szCs w:val="14"/>
                    <w:lang w:eastAsia="zh-CN"/>
                  </w:rPr>
                </w:rPrChange>
              </w:rPr>
            </w:pPr>
            <w:r w:rsidRPr="0088046C">
              <w:rPr>
                <w:bCs/>
                <w:color w:val="000000"/>
                <w:sz w:val="14"/>
                <w:szCs w:val="14"/>
                <w:lang w:eastAsia="zh-CN"/>
                <w:rPrChange w:id="7251" w:author="Gary Sullivan" w:date="2019-07-02T10:58:00Z">
                  <w:rPr>
                    <w:bCs/>
                    <w:color w:val="000000"/>
                    <w:sz w:val="14"/>
                    <w:szCs w:val="14"/>
                    <w:lang w:eastAsia="zh-CN"/>
                  </w:rPr>
                </w:rPrChange>
              </w:rPr>
              <w:t>-0.36%</w:t>
            </w:r>
          </w:p>
        </w:tc>
        <w:tc>
          <w:tcPr>
            <w:tcW w:w="633" w:type="dxa"/>
            <w:tcBorders>
              <w:top w:val="single" w:sz="4" w:space="0" w:color="auto"/>
              <w:bottom w:val="single" w:sz="4" w:space="0" w:color="auto"/>
            </w:tcBorders>
            <w:vAlign w:val="center"/>
          </w:tcPr>
          <w:p w14:paraId="59C476E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52" w:author="Gary Sullivan" w:date="2019-07-02T10:58:00Z">
                  <w:rPr>
                    <w:bCs/>
                    <w:color w:val="000000"/>
                    <w:sz w:val="14"/>
                    <w:szCs w:val="14"/>
                    <w:lang w:eastAsia="zh-CN"/>
                  </w:rPr>
                </w:rPrChange>
              </w:rPr>
            </w:pPr>
            <w:r w:rsidRPr="0088046C">
              <w:rPr>
                <w:bCs/>
                <w:color w:val="000000"/>
                <w:sz w:val="14"/>
                <w:szCs w:val="14"/>
                <w:lang w:eastAsia="zh-CN"/>
                <w:rPrChange w:id="7253" w:author="Gary Sullivan" w:date="2019-07-02T10:58:00Z">
                  <w:rPr>
                    <w:bCs/>
                    <w:color w:val="000000"/>
                    <w:sz w:val="14"/>
                    <w:szCs w:val="14"/>
                    <w:lang w:eastAsia="zh-CN"/>
                  </w:rPr>
                </w:rPrChange>
              </w:rPr>
              <w:t>-0.11%</w:t>
            </w:r>
          </w:p>
        </w:tc>
        <w:tc>
          <w:tcPr>
            <w:tcW w:w="633" w:type="dxa"/>
            <w:tcBorders>
              <w:top w:val="single" w:sz="4" w:space="0" w:color="auto"/>
              <w:bottom w:val="single" w:sz="4" w:space="0" w:color="auto"/>
            </w:tcBorders>
            <w:vAlign w:val="center"/>
          </w:tcPr>
          <w:p w14:paraId="6112D5F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54" w:author="Gary Sullivan" w:date="2019-07-02T10:58:00Z">
                  <w:rPr>
                    <w:bCs/>
                    <w:color w:val="000000"/>
                    <w:sz w:val="14"/>
                    <w:szCs w:val="14"/>
                    <w:lang w:eastAsia="zh-CN"/>
                  </w:rPr>
                </w:rPrChange>
              </w:rPr>
            </w:pPr>
            <w:r w:rsidRPr="0088046C">
              <w:rPr>
                <w:bCs/>
                <w:color w:val="000000"/>
                <w:sz w:val="14"/>
                <w:szCs w:val="14"/>
                <w:lang w:eastAsia="zh-CN"/>
                <w:rPrChange w:id="7255" w:author="Gary Sullivan" w:date="2019-07-02T10:58:00Z">
                  <w:rPr>
                    <w:bCs/>
                    <w:color w:val="000000"/>
                    <w:sz w:val="14"/>
                    <w:szCs w:val="14"/>
                    <w:lang w:eastAsia="zh-CN"/>
                  </w:rPr>
                </w:rPrChange>
              </w:rPr>
              <w:t>-0.30%</w:t>
            </w:r>
          </w:p>
        </w:tc>
        <w:tc>
          <w:tcPr>
            <w:tcW w:w="595" w:type="dxa"/>
            <w:tcBorders>
              <w:top w:val="single" w:sz="4" w:space="0" w:color="auto"/>
              <w:bottom w:val="single" w:sz="4" w:space="0" w:color="auto"/>
            </w:tcBorders>
            <w:vAlign w:val="center"/>
          </w:tcPr>
          <w:p w14:paraId="2AA707E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56" w:author="Gary Sullivan" w:date="2019-07-02T10:58:00Z">
                  <w:rPr>
                    <w:bCs/>
                    <w:color w:val="000000"/>
                    <w:sz w:val="14"/>
                    <w:szCs w:val="14"/>
                    <w:lang w:eastAsia="zh-CN"/>
                  </w:rPr>
                </w:rPrChange>
              </w:rPr>
            </w:pPr>
            <w:r w:rsidRPr="0088046C">
              <w:rPr>
                <w:bCs/>
                <w:color w:val="000000"/>
                <w:sz w:val="14"/>
                <w:szCs w:val="14"/>
                <w:lang w:eastAsia="zh-CN"/>
                <w:rPrChange w:id="7257" w:author="Gary Sullivan" w:date="2019-07-02T10:58:00Z">
                  <w:rPr>
                    <w:bCs/>
                    <w:color w:val="000000"/>
                    <w:sz w:val="14"/>
                    <w:szCs w:val="14"/>
                    <w:lang w:eastAsia="zh-CN"/>
                  </w:rPr>
                </w:rPrChange>
              </w:rPr>
              <w:t>114%</w:t>
            </w:r>
          </w:p>
        </w:tc>
        <w:tc>
          <w:tcPr>
            <w:tcW w:w="589" w:type="dxa"/>
            <w:tcBorders>
              <w:top w:val="single" w:sz="4" w:space="0" w:color="auto"/>
              <w:bottom w:val="single" w:sz="4" w:space="0" w:color="auto"/>
              <w:right w:val="single" w:sz="12" w:space="0" w:color="auto"/>
            </w:tcBorders>
            <w:vAlign w:val="center"/>
          </w:tcPr>
          <w:p w14:paraId="64E5D7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58" w:author="Gary Sullivan" w:date="2019-07-02T10:58:00Z">
                  <w:rPr>
                    <w:bCs/>
                    <w:color w:val="000000"/>
                    <w:sz w:val="14"/>
                    <w:szCs w:val="14"/>
                    <w:lang w:eastAsia="zh-CN"/>
                  </w:rPr>
                </w:rPrChange>
              </w:rPr>
            </w:pPr>
            <w:r w:rsidRPr="0088046C">
              <w:rPr>
                <w:bCs/>
                <w:color w:val="000000"/>
                <w:sz w:val="14"/>
                <w:szCs w:val="14"/>
                <w:lang w:eastAsia="zh-CN"/>
                <w:rPrChange w:id="7259" w:author="Gary Sullivan" w:date="2019-07-02T10:58:00Z">
                  <w:rPr>
                    <w:bCs/>
                    <w:color w:val="000000"/>
                    <w:sz w:val="14"/>
                    <w:szCs w:val="14"/>
                    <w:lang w:eastAsia="zh-CN"/>
                  </w:rPr>
                </w:rPrChange>
              </w:rPr>
              <w:t>101%</w:t>
            </w:r>
          </w:p>
        </w:tc>
      </w:tr>
      <w:tr w:rsidR="00612494" w:rsidRPr="0088046C" w14:paraId="34758EEC"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70CD06E"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260" w:author="Gary Sullivan" w:date="2019-07-02T10:58:00Z">
                  <w:rPr>
                    <w:color w:val="000000"/>
                    <w:sz w:val="15"/>
                    <w:szCs w:val="15"/>
                    <w:lang w:eastAsia="zh-CN"/>
                  </w:rPr>
                </w:rPrChange>
              </w:rPr>
            </w:pPr>
            <w:r w:rsidRPr="0088046C">
              <w:rPr>
                <w:color w:val="000000"/>
                <w:sz w:val="15"/>
                <w:szCs w:val="15"/>
                <w:lang w:eastAsia="zh-CN"/>
                <w:rPrChange w:id="7261" w:author="Gary Sullivan" w:date="2019-07-02T10:58:00Z">
                  <w:rPr>
                    <w:color w:val="000000"/>
                    <w:sz w:val="15"/>
                    <w:szCs w:val="15"/>
                    <w:lang w:eastAsia="zh-CN"/>
                  </w:rPr>
                </w:rPrChange>
              </w:rPr>
              <w:t>CE1-5.3a</w:t>
            </w:r>
          </w:p>
        </w:tc>
        <w:tc>
          <w:tcPr>
            <w:tcW w:w="632" w:type="dxa"/>
            <w:tcBorders>
              <w:top w:val="single" w:sz="4" w:space="0" w:color="auto"/>
              <w:left w:val="nil"/>
              <w:bottom w:val="single" w:sz="4" w:space="0" w:color="auto"/>
              <w:right w:val="nil"/>
            </w:tcBorders>
            <w:shd w:val="clear" w:color="auto" w:fill="auto"/>
            <w:noWrap/>
            <w:vAlign w:val="center"/>
          </w:tcPr>
          <w:p w14:paraId="21A4FE8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62"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1C5507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6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9ACD3C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64"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1644438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65"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53DF05D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66"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DEF7EE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67" w:author="Gary Sullivan" w:date="2019-07-02T10:58:00Z">
                  <w:rPr>
                    <w:color w:val="000000"/>
                    <w:sz w:val="14"/>
                    <w:szCs w:val="14"/>
                    <w:lang w:val="sv-SE" w:eastAsia="sv-SE"/>
                  </w:rPr>
                </w:rPrChange>
              </w:rPr>
            </w:pPr>
            <w:r w:rsidRPr="0088046C">
              <w:rPr>
                <w:color w:val="000000"/>
                <w:sz w:val="14"/>
                <w:szCs w:val="14"/>
                <w:lang w:eastAsia="sv-SE"/>
                <w:rPrChange w:id="7268" w:author="Gary Sullivan" w:date="2019-07-02T10:58:00Z">
                  <w:rPr>
                    <w:color w:val="000000"/>
                    <w:sz w:val="14"/>
                    <w:szCs w:val="14"/>
                    <w:lang w:val="sv-SE" w:eastAsia="sv-SE"/>
                  </w:rPr>
                </w:rPrChange>
              </w:rPr>
              <w:t>-0.56%</w:t>
            </w:r>
          </w:p>
        </w:tc>
        <w:tc>
          <w:tcPr>
            <w:tcW w:w="635" w:type="dxa"/>
            <w:tcBorders>
              <w:top w:val="single" w:sz="4" w:space="0" w:color="auto"/>
              <w:left w:val="nil"/>
              <w:bottom w:val="single" w:sz="4" w:space="0" w:color="auto"/>
              <w:right w:val="nil"/>
            </w:tcBorders>
            <w:shd w:val="clear" w:color="auto" w:fill="auto"/>
            <w:noWrap/>
            <w:vAlign w:val="center"/>
          </w:tcPr>
          <w:p w14:paraId="57E4BC3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69" w:author="Gary Sullivan" w:date="2019-07-02T10:58:00Z">
                  <w:rPr>
                    <w:color w:val="000000"/>
                    <w:sz w:val="14"/>
                    <w:szCs w:val="14"/>
                    <w:lang w:val="sv-SE" w:eastAsia="sv-SE"/>
                  </w:rPr>
                </w:rPrChange>
              </w:rPr>
            </w:pPr>
            <w:r w:rsidRPr="0088046C">
              <w:rPr>
                <w:color w:val="000000"/>
                <w:sz w:val="14"/>
                <w:szCs w:val="14"/>
                <w:lang w:eastAsia="sv-SE"/>
                <w:rPrChange w:id="7270" w:author="Gary Sullivan" w:date="2019-07-02T10:58:00Z">
                  <w:rPr>
                    <w:color w:val="000000"/>
                    <w:sz w:val="14"/>
                    <w:szCs w:val="14"/>
                    <w:lang w:val="sv-SE" w:eastAsia="sv-SE"/>
                  </w:rPr>
                </w:rPrChange>
              </w:rPr>
              <w:t>-0.25%</w:t>
            </w:r>
          </w:p>
        </w:tc>
        <w:tc>
          <w:tcPr>
            <w:tcW w:w="635" w:type="dxa"/>
            <w:tcBorders>
              <w:top w:val="single" w:sz="4" w:space="0" w:color="auto"/>
              <w:left w:val="nil"/>
              <w:bottom w:val="single" w:sz="4" w:space="0" w:color="auto"/>
              <w:right w:val="nil"/>
            </w:tcBorders>
            <w:shd w:val="clear" w:color="auto" w:fill="auto"/>
            <w:noWrap/>
            <w:vAlign w:val="center"/>
          </w:tcPr>
          <w:p w14:paraId="7D1632D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71" w:author="Gary Sullivan" w:date="2019-07-02T10:58:00Z">
                  <w:rPr>
                    <w:color w:val="000000"/>
                    <w:sz w:val="14"/>
                    <w:szCs w:val="14"/>
                    <w:lang w:val="sv-SE" w:eastAsia="sv-SE"/>
                  </w:rPr>
                </w:rPrChange>
              </w:rPr>
            </w:pPr>
            <w:r w:rsidRPr="0088046C">
              <w:rPr>
                <w:color w:val="000000"/>
                <w:sz w:val="14"/>
                <w:szCs w:val="14"/>
                <w:lang w:eastAsia="sv-SE"/>
                <w:rPrChange w:id="7272" w:author="Gary Sullivan" w:date="2019-07-02T10:58:00Z">
                  <w:rPr>
                    <w:color w:val="000000"/>
                    <w:sz w:val="14"/>
                    <w:szCs w:val="14"/>
                    <w:lang w:val="sv-SE" w:eastAsia="sv-SE"/>
                  </w:rPr>
                </w:rPrChange>
              </w:rPr>
              <w:t>-0.25%</w:t>
            </w:r>
          </w:p>
        </w:tc>
        <w:tc>
          <w:tcPr>
            <w:tcW w:w="595" w:type="dxa"/>
            <w:tcBorders>
              <w:top w:val="single" w:sz="4" w:space="0" w:color="auto"/>
              <w:left w:val="nil"/>
              <w:bottom w:val="single" w:sz="4" w:space="0" w:color="auto"/>
              <w:right w:val="nil"/>
            </w:tcBorders>
            <w:shd w:val="clear" w:color="auto" w:fill="auto"/>
            <w:noWrap/>
            <w:vAlign w:val="center"/>
          </w:tcPr>
          <w:p w14:paraId="57A97BA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73" w:author="Gary Sullivan" w:date="2019-07-02T10:58:00Z">
                  <w:rPr>
                    <w:color w:val="000000"/>
                    <w:sz w:val="14"/>
                    <w:szCs w:val="14"/>
                    <w:lang w:val="sv-SE" w:eastAsia="sv-SE"/>
                  </w:rPr>
                </w:rPrChange>
              </w:rPr>
            </w:pPr>
            <w:r w:rsidRPr="0088046C">
              <w:rPr>
                <w:color w:val="000000"/>
                <w:sz w:val="14"/>
                <w:szCs w:val="14"/>
                <w:lang w:eastAsia="sv-SE"/>
                <w:rPrChange w:id="7274" w:author="Gary Sullivan" w:date="2019-07-02T10:58:00Z">
                  <w:rPr>
                    <w:color w:val="000000"/>
                    <w:sz w:val="14"/>
                    <w:szCs w:val="14"/>
                    <w:lang w:val="sv-SE" w:eastAsia="sv-SE"/>
                  </w:rPr>
                </w:rPrChange>
              </w:rPr>
              <w:t>12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BF8D6B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75" w:author="Gary Sullivan" w:date="2019-07-02T10:58:00Z">
                  <w:rPr>
                    <w:color w:val="000000"/>
                    <w:sz w:val="14"/>
                    <w:szCs w:val="14"/>
                    <w:lang w:val="sv-SE" w:eastAsia="sv-SE"/>
                  </w:rPr>
                </w:rPrChange>
              </w:rPr>
            </w:pPr>
            <w:r w:rsidRPr="0088046C">
              <w:rPr>
                <w:color w:val="000000"/>
                <w:sz w:val="14"/>
                <w:szCs w:val="14"/>
                <w:lang w:eastAsia="sv-SE"/>
                <w:rPrChange w:id="7276" w:author="Gary Sullivan" w:date="2019-07-02T10:58:00Z">
                  <w:rPr>
                    <w:color w:val="000000"/>
                    <w:sz w:val="14"/>
                    <w:szCs w:val="14"/>
                    <w:lang w:val="sv-SE" w:eastAsia="sv-SE"/>
                  </w:rPr>
                </w:rPrChange>
              </w:rPr>
              <w:t>101%</w:t>
            </w:r>
          </w:p>
        </w:tc>
        <w:tc>
          <w:tcPr>
            <w:tcW w:w="633" w:type="dxa"/>
            <w:tcBorders>
              <w:top w:val="single" w:sz="4" w:space="0" w:color="auto"/>
              <w:left w:val="nil"/>
              <w:bottom w:val="single" w:sz="4" w:space="0" w:color="auto"/>
            </w:tcBorders>
            <w:vAlign w:val="center"/>
          </w:tcPr>
          <w:p w14:paraId="3452BED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77" w:author="Gary Sullivan" w:date="2019-07-02T10:58:00Z">
                  <w:rPr>
                    <w:bCs/>
                    <w:color w:val="000000"/>
                    <w:sz w:val="14"/>
                    <w:szCs w:val="14"/>
                    <w:lang w:eastAsia="zh-CN"/>
                  </w:rPr>
                </w:rPrChange>
              </w:rPr>
            </w:pPr>
            <w:r w:rsidRPr="0088046C">
              <w:rPr>
                <w:bCs/>
                <w:color w:val="000000"/>
                <w:sz w:val="14"/>
                <w:szCs w:val="14"/>
                <w:lang w:eastAsia="zh-CN"/>
                <w:rPrChange w:id="7278" w:author="Gary Sullivan" w:date="2019-07-02T10:58:00Z">
                  <w:rPr>
                    <w:bCs/>
                    <w:color w:val="000000"/>
                    <w:sz w:val="14"/>
                    <w:szCs w:val="14"/>
                    <w:lang w:eastAsia="zh-CN"/>
                  </w:rPr>
                </w:rPrChange>
              </w:rPr>
              <w:t>-0.59%</w:t>
            </w:r>
          </w:p>
        </w:tc>
        <w:tc>
          <w:tcPr>
            <w:tcW w:w="633" w:type="dxa"/>
            <w:tcBorders>
              <w:top w:val="single" w:sz="4" w:space="0" w:color="auto"/>
              <w:bottom w:val="single" w:sz="4" w:space="0" w:color="auto"/>
            </w:tcBorders>
            <w:vAlign w:val="center"/>
          </w:tcPr>
          <w:p w14:paraId="656F2D9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79" w:author="Gary Sullivan" w:date="2019-07-02T10:58:00Z">
                  <w:rPr>
                    <w:bCs/>
                    <w:color w:val="000000"/>
                    <w:sz w:val="14"/>
                    <w:szCs w:val="14"/>
                    <w:lang w:eastAsia="zh-CN"/>
                  </w:rPr>
                </w:rPrChange>
              </w:rPr>
            </w:pPr>
            <w:r w:rsidRPr="0088046C">
              <w:rPr>
                <w:bCs/>
                <w:color w:val="000000"/>
                <w:sz w:val="14"/>
                <w:szCs w:val="14"/>
                <w:lang w:eastAsia="zh-CN"/>
                <w:rPrChange w:id="7280" w:author="Gary Sullivan" w:date="2019-07-02T10:58:00Z">
                  <w:rPr>
                    <w:bCs/>
                    <w:color w:val="000000"/>
                    <w:sz w:val="14"/>
                    <w:szCs w:val="14"/>
                    <w:lang w:eastAsia="zh-CN"/>
                  </w:rPr>
                </w:rPrChange>
              </w:rPr>
              <w:t>-0.49%</w:t>
            </w:r>
          </w:p>
        </w:tc>
        <w:tc>
          <w:tcPr>
            <w:tcW w:w="633" w:type="dxa"/>
            <w:tcBorders>
              <w:top w:val="single" w:sz="4" w:space="0" w:color="auto"/>
              <w:bottom w:val="single" w:sz="4" w:space="0" w:color="auto"/>
            </w:tcBorders>
            <w:vAlign w:val="center"/>
          </w:tcPr>
          <w:p w14:paraId="7534051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81" w:author="Gary Sullivan" w:date="2019-07-02T10:58:00Z">
                  <w:rPr>
                    <w:bCs/>
                    <w:color w:val="000000"/>
                    <w:sz w:val="14"/>
                    <w:szCs w:val="14"/>
                    <w:lang w:eastAsia="zh-CN"/>
                  </w:rPr>
                </w:rPrChange>
              </w:rPr>
            </w:pPr>
            <w:r w:rsidRPr="0088046C">
              <w:rPr>
                <w:bCs/>
                <w:color w:val="000000"/>
                <w:sz w:val="14"/>
                <w:szCs w:val="14"/>
                <w:lang w:eastAsia="zh-CN"/>
                <w:rPrChange w:id="7282" w:author="Gary Sullivan" w:date="2019-07-02T10:58:00Z">
                  <w:rPr>
                    <w:bCs/>
                    <w:color w:val="000000"/>
                    <w:sz w:val="14"/>
                    <w:szCs w:val="14"/>
                    <w:lang w:eastAsia="zh-CN"/>
                  </w:rPr>
                </w:rPrChange>
              </w:rPr>
              <w:t>-0.60%</w:t>
            </w:r>
          </w:p>
        </w:tc>
        <w:tc>
          <w:tcPr>
            <w:tcW w:w="595" w:type="dxa"/>
            <w:tcBorders>
              <w:top w:val="single" w:sz="4" w:space="0" w:color="auto"/>
              <w:bottom w:val="single" w:sz="4" w:space="0" w:color="auto"/>
            </w:tcBorders>
            <w:vAlign w:val="center"/>
          </w:tcPr>
          <w:p w14:paraId="67B529E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83" w:author="Gary Sullivan" w:date="2019-07-02T10:58:00Z">
                  <w:rPr>
                    <w:bCs/>
                    <w:color w:val="000000"/>
                    <w:sz w:val="14"/>
                    <w:szCs w:val="14"/>
                    <w:lang w:eastAsia="zh-CN"/>
                  </w:rPr>
                </w:rPrChange>
              </w:rPr>
            </w:pPr>
            <w:r w:rsidRPr="0088046C">
              <w:rPr>
                <w:bCs/>
                <w:color w:val="000000"/>
                <w:sz w:val="14"/>
                <w:szCs w:val="14"/>
                <w:lang w:eastAsia="zh-CN"/>
                <w:rPrChange w:id="7284" w:author="Gary Sullivan" w:date="2019-07-02T10:58:00Z">
                  <w:rPr>
                    <w:bCs/>
                    <w:color w:val="000000"/>
                    <w:sz w:val="14"/>
                    <w:szCs w:val="14"/>
                    <w:lang w:eastAsia="zh-CN"/>
                  </w:rPr>
                </w:rPrChange>
              </w:rPr>
              <w:t>119%</w:t>
            </w:r>
          </w:p>
        </w:tc>
        <w:tc>
          <w:tcPr>
            <w:tcW w:w="589" w:type="dxa"/>
            <w:tcBorders>
              <w:top w:val="single" w:sz="4" w:space="0" w:color="auto"/>
              <w:bottom w:val="single" w:sz="4" w:space="0" w:color="auto"/>
              <w:right w:val="single" w:sz="12" w:space="0" w:color="auto"/>
            </w:tcBorders>
            <w:vAlign w:val="center"/>
          </w:tcPr>
          <w:p w14:paraId="2C14C92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85" w:author="Gary Sullivan" w:date="2019-07-02T10:58:00Z">
                  <w:rPr>
                    <w:bCs/>
                    <w:color w:val="000000"/>
                    <w:sz w:val="14"/>
                    <w:szCs w:val="14"/>
                    <w:lang w:eastAsia="zh-CN"/>
                  </w:rPr>
                </w:rPrChange>
              </w:rPr>
            </w:pPr>
            <w:r w:rsidRPr="0088046C">
              <w:rPr>
                <w:bCs/>
                <w:color w:val="000000"/>
                <w:sz w:val="14"/>
                <w:szCs w:val="14"/>
                <w:lang w:eastAsia="zh-CN"/>
                <w:rPrChange w:id="7286" w:author="Gary Sullivan" w:date="2019-07-02T10:58:00Z">
                  <w:rPr>
                    <w:bCs/>
                    <w:color w:val="000000"/>
                    <w:sz w:val="14"/>
                    <w:szCs w:val="14"/>
                    <w:lang w:eastAsia="zh-CN"/>
                  </w:rPr>
                </w:rPrChange>
              </w:rPr>
              <w:t>100%</w:t>
            </w:r>
          </w:p>
        </w:tc>
      </w:tr>
      <w:tr w:rsidR="00612494" w:rsidRPr="0088046C" w14:paraId="37F04996"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CF8BE97"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287" w:author="Gary Sullivan" w:date="2019-07-02T10:58:00Z">
                  <w:rPr>
                    <w:color w:val="000000"/>
                    <w:sz w:val="15"/>
                    <w:szCs w:val="15"/>
                    <w:lang w:eastAsia="zh-CN"/>
                  </w:rPr>
                </w:rPrChange>
              </w:rPr>
            </w:pPr>
            <w:r w:rsidRPr="0088046C">
              <w:rPr>
                <w:color w:val="000000"/>
                <w:sz w:val="15"/>
                <w:szCs w:val="15"/>
                <w:lang w:eastAsia="zh-CN"/>
                <w:rPrChange w:id="7288" w:author="Gary Sullivan" w:date="2019-07-02T10:58:00Z">
                  <w:rPr>
                    <w:color w:val="000000"/>
                    <w:sz w:val="15"/>
                    <w:szCs w:val="15"/>
                    <w:lang w:eastAsia="zh-CN"/>
                  </w:rPr>
                </w:rPrChange>
              </w:rPr>
              <w:t>CE1-5.3b</w:t>
            </w:r>
          </w:p>
        </w:tc>
        <w:tc>
          <w:tcPr>
            <w:tcW w:w="632" w:type="dxa"/>
            <w:tcBorders>
              <w:top w:val="single" w:sz="4" w:space="0" w:color="auto"/>
              <w:left w:val="nil"/>
              <w:bottom w:val="single" w:sz="4" w:space="0" w:color="auto"/>
              <w:right w:val="nil"/>
            </w:tcBorders>
            <w:shd w:val="clear" w:color="auto" w:fill="auto"/>
            <w:noWrap/>
            <w:vAlign w:val="center"/>
          </w:tcPr>
          <w:p w14:paraId="0DB46BF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8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D9DC22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9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82E6EE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91"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786206E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92"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63AFF4C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293"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04F6CD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94" w:author="Gary Sullivan" w:date="2019-07-02T10:58:00Z">
                  <w:rPr>
                    <w:color w:val="000000"/>
                    <w:sz w:val="14"/>
                    <w:szCs w:val="14"/>
                    <w:lang w:val="sv-SE" w:eastAsia="sv-SE"/>
                  </w:rPr>
                </w:rPrChange>
              </w:rPr>
            </w:pPr>
            <w:r w:rsidRPr="0088046C">
              <w:rPr>
                <w:color w:val="000000"/>
                <w:sz w:val="14"/>
                <w:szCs w:val="14"/>
                <w:lang w:eastAsia="sv-SE"/>
                <w:rPrChange w:id="7295" w:author="Gary Sullivan" w:date="2019-07-02T10:58:00Z">
                  <w:rPr>
                    <w:color w:val="000000"/>
                    <w:sz w:val="14"/>
                    <w:szCs w:val="14"/>
                    <w:lang w:val="sv-SE" w:eastAsia="sv-SE"/>
                  </w:rPr>
                </w:rPrChange>
              </w:rPr>
              <w:t>-0.47%</w:t>
            </w:r>
          </w:p>
        </w:tc>
        <w:tc>
          <w:tcPr>
            <w:tcW w:w="635" w:type="dxa"/>
            <w:tcBorders>
              <w:top w:val="single" w:sz="4" w:space="0" w:color="auto"/>
              <w:left w:val="nil"/>
              <w:bottom w:val="single" w:sz="4" w:space="0" w:color="auto"/>
              <w:right w:val="nil"/>
            </w:tcBorders>
            <w:shd w:val="clear" w:color="auto" w:fill="auto"/>
            <w:noWrap/>
            <w:vAlign w:val="center"/>
          </w:tcPr>
          <w:p w14:paraId="32100E9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96" w:author="Gary Sullivan" w:date="2019-07-02T10:58:00Z">
                  <w:rPr>
                    <w:color w:val="000000"/>
                    <w:sz w:val="14"/>
                    <w:szCs w:val="14"/>
                    <w:lang w:val="sv-SE" w:eastAsia="sv-SE"/>
                  </w:rPr>
                </w:rPrChange>
              </w:rPr>
            </w:pPr>
            <w:r w:rsidRPr="0088046C">
              <w:rPr>
                <w:color w:val="000000"/>
                <w:sz w:val="14"/>
                <w:szCs w:val="14"/>
                <w:lang w:eastAsia="sv-SE"/>
                <w:rPrChange w:id="7297" w:author="Gary Sullivan" w:date="2019-07-02T10:58:00Z">
                  <w:rPr>
                    <w:color w:val="000000"/>
                    <w:sz w:val="14"/>
                    <w:szCs w:val="14"/>
                    <w:lang w:val="sv-SE" w:eastAsia="sv-SE"/>
                  </w:rPr>
                </w:rPrChange>
              </w:rPr>
              <w:t>-0.40%</w:t>
            </w:r>
          </w:p>
        </w:tc>
        <w:tc>
          <w:tcPr>
            <w:tcW w:w="635" w:type="dxa"/>
            <w:tcBorders>
              <w:top w:val="single" w:sz="4" w:space="0" w:color="auto"/>
              <w:left w:val="nil"/>
              <w:bottom w:val="single" w:sz="4" w:space="0" w:color="auto"/>
              <w:right w:val="nil"/>
            </w:tcBorders>
            <w:shd w:val="clear" w:color="auto" w:fill="auto"/>
            <w:noWrap/>
            <w:vAlign w:val="center"/>
          </w:tcPr>
          <w:p w14:paraId="2D0C623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298" w:author="Gary Sullivan" w:date="2019-07-02T10:58:00Z">
                  <w:rPr>
                    <w:color w:val="000000"/>
                    <w:sz w:val="14"/>
                    <w:szCs w:val="14"/>
                    <w:lang w:val="sv-SE" w:eastAsia="sv-SE"/>
                  </w:rPr>
                </w:rPrChange>
              </w:rPr>
            </w:pPr>
            <w:r w:rsidRPr="0088046C">
              <w:rPr>
                <w:color w:val="000000"/>
                <w:sz w:val="14"/>
                <w:szCs w:val="14"/>
                <w:lang w:eastAsia="sv-SE"/>
                <w:rPrChange w:id="7299" w:author="Gary Sullivan" w:date="2019-07-02T10:58:00Z">
                  <w:rPr>
                    <w:color w:val="000000"/>
                    <w:sz w:val="14"/>
                    <w:szCs w:val="14"/>
                    <w:lang w:val="sv-SE" w:eastAsia="sv-SE"/>
                  </w:rPr>
                </w:rPrChange>
              </w:rPr>
              <w:t>-0.46%</w:t>
            </w:r>
          </w:p>
        </w:tc>
        <w:tc>
          <w:tcPr>
            <w:tcW w:w="595" w:type="dxa"/>
            <w:tcBorders>
              <w:top w:val="single" w:sz="4" w:space="0" w:color="auto"/>
              <w:left w:val="nil"/>
              <w:bottom w:val="single" w:sz="4" w:space="0" w:color="auto"/>
              <w:right w:val="nil"/>
            </w:tcBorders>
            <w:shd w:val="clear" w:color="auto" w:fill="auto"/>
            <w:noWrap/>
            <w:vAlign w:val="center"/>
          </w:tcPr>
          <w:p w14:paraId="4F219E8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00" w:author="Gary Sullivan" w:date="2019-07-02T10:58:00Z">
                  <w:rPr>
                    <w:color w:val="000000"/>
                    <w:sz w:val="14"/>
                    <w:szCs w:val="14"/>
                    <w:lang w:val="sv-SE" w:eastAsia="sv-SE"/>
                  </w:rPr>
                </w:rPrChange>
              </w:rPr>
            </w:pPr>
            <w:r w:rsidRPr="0088046C">
              <w:rPr>
                <w:color w:val="000000"/>
                <w:sz w:val="14"/>
                <w:szCs w:val="14"/>
                <w:lang w:eastAsia="sv-SE"/>
                <w:rPrChange w:id="7301" w:author="Gary Sullivan" w:date="2019-07-02T10:58:00Z">
                  <w:rPr>
                    <w:color w:val="000000"/>
                    <w:sz w:val="14"/>
                    <w:szCs w:val="14"/>
                    <w:lang w:val="sv-SE" w:eastAsia="sv-SE"/>
                  </w:rPr>
                </w:rPrChang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7CB1E6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02" w:author="Gary Sullivan" w:date="2019-07-02T10:58:00Z">
                  <w:rPr>
                    <w:color w:val="000000"/>
                    <w:sz w:val="14"/>
                    <w:szCs w:val="14"/>
                    <w:lang w:val="sv-SE" w:eastAsia="sv-SE"/>
                  </w:rPr>
                </w:rPrChange>
              </w:rPr>
            </w:pPr>
            <w:r w:rsidRPr="0088046C">
              <w:rPr>
                <w:color w:val="000000"/>
                <w:sz w:val="14"/>
                <w:szCs w:val="14"/>
                <w:lang w:eastAsia="sv-SE"/>
                <w:rPrChange w:id="7303" w:author="Gary Sullivan" w:date="2019-07-02T10:58:00Z">
                  <w:rPr>
                    <w:color w:val="000000"/>
                    <w:sz w:val="14"/>
                    <w:szCs w:val="14"/>
                    <w:lang w:val="sv-SE" w:eastAsia="sv-SE"/>
                  </w:rPr>
                </w:rPrChange>
              </w:rPr>
              <w:t>101%</w:t>
            </w:r>
          </w:p>
        </w:tc>
        <w:tc>
          <w:tcPr>
            <w:tcW w:w="633" w:type="dxa"/>
            <w:tcBorders>
              <w:top w:val="single" w:sz="4" w:space="0" w:color="auto"/>
              <w:left w:val="nil"/>
              <w:bottom w:val="single" w:sz="4" w:space="0" w:color="auto"/>
            </w:tcBorders>
            <w:vAlign w:val="center"/>
          </w:tcPr>
          <w:p w14:paraId="265AE15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04" w:author="Gary Sullivan" w:date="2019-07-02T10:58:00Z">
                  <w:rPr>
                    <w:bCs/>
                    <w:color w:val="000000"/>
                    <w:sz w:val="14"/>
                    <w:szCs w:val="14"/>
                    <w:lang w:eastAsia="zh-CN"/>
                  </w:rPr>
                </w:rPrChange>
              </w:rPr>
            </w:pPr>
            <w:r w:rsidRPr="0088046C">
              <w:rPr>
                <w:bCs/>
                <w:color w:val="000000"/>
                <w:sz w:val="14"/>
                <w:szCs w:val="14"/>
                <w:lang w:eastAsia="zh-CN"/>
                <w:rPrChange w:id="7305" w:author="Gary Sullivan" w:date="2019-07-02T10:58:00Z">
                  <w:rPr>
                    <w:bCs/>
                    <w:color w:val="000000"/>
                    <w:sz w:val="14"/>
                    <w:szCs w:val="14"/>
                    <w:lang w:eastAsia="zh-CN"/>
                  </w:rPr>
                </w:rPrChange>
              </w:rPr>
              <w:t>-0.54%</w:t>
            </w:r>
          </w:p>
        </w:tc>
        <w:tc>
          <w:tcPr>
            <w:tcW w:w="633" w:type="dxa"/>
            <w:tcBorders>
              <w:top w:val="single" w:sz="4" w:space="0" w:color="auto"/>
              <w:bottom w:val="single" w:sz="4" w:space="0" w:color="auto"/>
            </w:tcBorders>
            <w:vAlign w:val="center"/>
          </w:tcPr>
          <w:p w14:paraId="0784753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06" w:author="Gary Sullivan" w:date="2019-07-02T10:58:00Z">
                  <w:rPr>
                    <w:bCs/>
                    <w:color w:val="000000"/>
                    <w:sz w:val="14"/>
                    <w:szCs w:val="14"/>
                    <w:lang w:eastAsia="zh-CN"/>
                  </w:rPr>
                </w:rPrChange>
              </w:rPr>
            </w:pPr>
            <w:r w:rsidRPr="0088046C">
              <w:rPr>
                <w:bCs/>
                <w:color w:val="000000"/>
                <w:sz w:val="14"/>
                <w:szCs w:val="14"/>
                <w:lang w:eastAsia="zh-CN"/>
                <w:rPrChange w:id="7307" w:author="Gary Sullivan" w:date="2019-07-02T10:58:00Z">
                  <w:rPr>
                    <w:bCs/>
                    <w:color w:val="000000"/>
                    <w:sz w:val="14"/>
                    <w:szCs w:val="14"/>
                    <w:lang w:eastAsia="zh-CN"/>
                  </w:rPr>
                </w:rPrChange>
              </w:rPr>
              <w:t>-0.38%</w:t>
            </w:r>
          </w:p>
        </w:tc>
        <w:tc>
          <w:tcPr>
            <w:tcW w:w="633" w:type="dxa"/>
            <w:tcBorders>
              <w:top w:val="single" w:sz="4" w:space="0" w:color="auto"/>
              <w:bottom w:val="single" w:sz="4" w:space="0" w:color="auto"/>
            </w:tcBorders>
            <w:vAlign w:val="center"/>
          </w:tcPr>
          <w:p w14:paraId="7F9297C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08" w:author="Gary Sullivan" w:date="2019-07-02T10:58:00Z">
                  <w:rPr>
                    <w:bCs/>
                    <w:color w:val="000000"/>
                    <w:sz w:val="14"/>
                    <w:szCs w:val="14"/>
                    <w:lang w:eastAsia="zh-CN"/>
                  </w:rPr>
                </w:rPrChange>
              </w:rPr>
            </w:pPr>
            <w:r w:rsidRPr="0088046C">
              <w:rPr>
                <w:bCs/>
                <w:color w:val="000000"/>
                <w:sz w:val="14"/>
                <w:szCs w:val="14"/>
                <w:lang w:eastAsia="zh-CN"/>
                <w:rPrChange w:id="7309" w:author="Gary Sullivan" w:date="2019-07-02T10:58:00Z">
                  <w:rPr>
                    <w:bCs/>
                    <w:color w:val="000000"/>
                    <w:sz w:val="14"/>
                    <w:szCs w:val="14"/>
                    <w:lang w:eastAsia="zh-CN"/>
                  </w:rPr>
                </w:rPrChange>
              </w:rPr>
              <w:t>-0.57%</w:t>
            </w:r>
          </w:p>
        </w:tc>
        <w:tc>
          <w:tcPr>
            <w:tcW w:w="595" w:type="dxa"/>
            <w:tcBorders>
              <w:top w:val="single" w:sz="4" w:space="0" w:color="auto"/>
              <w:bottom w:val="single" w:sz="4" w:space="0" w:color="auto"/>
            </w:tcBorders>
            <w:vAlign w:val="center"/>
          </w:tcPr>
          <w:p w14:paraId="35D669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10" w:author="Gary Sullivan" w:date="2019-07-02T10:58:00Z">
                  <w:rPr>
                    <w:bCs/>
                    <w:color w:val="000000"/>
                    <w:sz w:val="14"/>
                    <w:szCs w:val="14"/>
                    <w:lang w:eastAsia="zh-CN"/>
                  </w:rPr>
                </w:rPrChange>
              </w:rPr>
            </w:pPr>
            <w:r w:rsidRPr="0088046C">
              <w:rPr>
                <w:bCs/>
                <w:color w:val="000000"/>
                <w:sz w:val="14"/>
                <w:szCs w:val="14"/>
                <w:lang w:eastAsia="zh-CN"/>
                <w:rPrChange w:id="7311" w:author="Gary Sullivan" w:date="2019-07-02T10:58:00Z">
                  <w:rPr>
                    <w:bCs/>
                    <w:color w:val="000000"/>
                    <w:sz w:val="14"/>
                    <w:szCs w:val="14"/>
                    <w:lang w:eastAsia="zh-CN"/>
                  </w:rPr>
                </w:rPrChange>
              </w:rPr>
              <w:t>121%</w:t>
            </w:r>
          </w:p>
        </w:tc>
        <w:tc>
          <w:tcPr>
            <w:tcW w:w="589" w:type="dxa"/>
            <w:tcBorders>
              <w:top w:val="single" w:sz="4" w:space="0" w:color="auto"/>
              <w:bottom w:val="single" w:sz="4" w:space="0" w:color="auto"/>
              <w:right w:val="single" w:sz="12" w:space="0" w:color="auto"/>
            </w:tcBorders>
            <w:vAlign w:val="center"/>
          </w:tcPr>
          <w:p w14:paraId="7DA82DC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12" w:author="Gary Sullivan" w:date="2019-07-02T10:58:00Z">
                  <w:rPr>
                    <w:bCs/>
                    <w:color w:val="000000"/>
                    <w:sz w:val="14"/>
                    <w:szCs w:val="14"/>
                    <w:lang w:eastAsia="zh-CN"/>
                  </w:rPr>
                </w:rPrChange>
              </w:rPr>
            </w:pPr>
            <w:r w:rsidRPr="0088046C">
              <w:rPr>
                <w:bCs/>
                <w:color w:val="000000"/>
                <w:sz w:val="14"/>
                <w:szCs w:val="14"/>
                <w:lang w:eastAsia="zh-CN"/>
                <w:rPrChange w:id="7313" w:author="Gary Sullivan" w:date="2019-07-02T10:58:00Z">
                  <w:rPr>
                    <w:bCs/>
                    <w:color w:val="000000"/>
                    <w:sz w:val="14"/>
                    <w:szCs w:val="14"/>
                    <w:lang w:eastAsia="zh-CN"/>
                  </w:rPr>
                </w:rPrChange>
              </w:rPr>
              <w:t>101%</w:t>
            </w:r>
          </w:p>
        </w:tc>
      </w:tr>
      <w:tr w:rsidR="00612494" w:rsidRPr="0088046C" w14:paraId="7833CFBB"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843DEBB"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314" w:author="Gary Sullivan" w:date="2019-07-02T10:58:00Z">
                  <w:rPr>
                    <w:color w:val="000000"/>
                    <w:sz w:val="15"/>
                    <w:szCs w:val="15"/>
                    <w:lang w:eastAsia="zh-CN"/>
                  </w:rPr>
                </w:rPrChange>
              </w:rPr>
            </w:pPr>
            <w:r w:rsidRPr="0088046C">
              <w:rPr>
                <w:color w:val="000000"/>
                <w:sz w:val="15"/>
                <w:szCs w:val="15"/>
                <w:lang w:eastAsia="zh-CN"/>
                <w:rPrChange w:id="7315" w:author="Gary Sullivan" w:date="2019-07-02T10:58:00Z">
                  <w:rPr>
                    <w:color w:val="000000"/>
                    <w:sz w:val="15"/>
                    <w:szCs w:val="15"/>
                    <w:lang w:eastAsia="zh-CN"/>
                  </w:rPr>
                </w:rPrChange>
              </w:rPr>
              <w:t>CE1-5.4a</w:t>
            </w:r>
          </w:p>
        </w:tc>
        <w:tc>
          <w:tcPr>
            <w:tcW w:w="632" w:type="dxa"/>
            <w:tcBorders>
              <w:top w:val="single" w:sz="4" w:space="0" w:color="auto"/>
              <w:left w:val="nil"/>
              <w:bottom w:val="single" w:sz="4" w:space="0" w:color="auto"/>
              <w:right w:val="nil"/>
            </w:tcBorders>
            <w:shd w:val="clear" w:color="auto" w:fill="auto"/>
            <w:noWrap/>
            <w:vAlign w:val="center"/>
          </w:tcPr>
          <w:p w14:paraId="7EC45A3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1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4DC6B9B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1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BD070E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18"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6689628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19"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3F95CFD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20"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153ACD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21" w:author="Gary Sullivan" w:date="2019-07-02T10:58:00Z">
                  <w:rPr>
                    <w:color w:val="000000"/>
                    <w:sz w:val="14"/>
                    <w:szCs w:val="14"/>
                    <w:lang w:val="sv-SE" w:eastAsia="sv-SE"/>
                  </w:rPr>
                </w:rPrChange>
              </w:rPr>
            </w:pPr>
            <w:r w:rsidRPr="0088046C">
              <w:rPr>
                <w:color w:val="000000"/>
                <w:sz w:val="14"/>
                <w:szCs w:val="14"/>
                <w:lang w:eastAsia="sv-SE"/>
                <w:rPrChange w:id="7322" w:author="Gary Sullivan" w:date="2019-07-02T10:58:00Z">
                  <w:rPr>
                    <w:color w:val="000000"/>
                    <w:sz w:val="14"/>
                    <w:szCs w:val="14"/>
                    <w:lang w:val="sv-SE" w:eastAsia="sv-SE"/>
                  </w:rPr>
                </w:rPrChange>
              </w:rPr>
              <w:t>-0.52%</w:t>
            </w:r>
          </w:p>
        </w:tc>
        <w:tc>
          <w:tcPr>
            <w:tcW w:w="635" w:type="dxa"/>
            <w:tcBorders>
              <w:top w:val="single" w:sz="4" w:space="0" w:color="auto"/>
              <w:left w:val="nil"/>
              <w:bottom w:val="single" w:sz="4" w:space="0" w:color="auto"/>
              <w:right w:val="nil"/>
            </w:tcBorders>
            <w:shd w:val="clear" w:color="auto" w:fill="auto"/>
            <w:noWrap/>
            <w:vAlign w:val="center"/>
          </w:tcPr>
          <w:p w14:paraId="321BB63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23" w:author="Gary Sullivan" w:date="2019-07-02T10:58:00Z">
                  <w:rPr>
                    <w:color w:val="000000"/>
                    <w:sz w:val="14"/>
                    <w:szCs w:val="14"/>
                    <w:lang w:val="sv-SE" w:eastAsia="sv-SE"/>
                  </w:rPr>
                </w:rPrChange>
              </w:rPr>
            </w:pPr>
            <w:r w:rsidRPr="0088046C">
              <w:rPr>
                <w:color w:val="000000"/>
                <w:sz w:val="14"/>
                <w:szCs w:val="14"/>
                <w:lang w:eastAsia="sv-SE"/>
                <w:rPrChange w:id="7324" w:author="Gary Sullivan" w:date="2019-07-02T10:58:00Z">
                  <w:rPr>
                    <w:color w:val="000000"/>
                    <w:sz w:val="14"/>
                    <w:szCs w:val="14"/>
                    <w:lang w:val="sv-SE" w:eastAsia="sv-SE"/>
                  </w:rPr>
                </w:rPrChange>
              </w:rPr>
              <w:t>-0.17%</w:t>
            </w:r>
          </w:p>
        </w:tc>
        <w:tc>
          <w:tcPr>
            <w:tcW w:w="635" w:type="dxa"/>
            <w:tcBorders>
              <w:top w:val="single" w:sz="4" w:space="0" w:color="auto"/>
              <w:left w:val="nil"/>
              <w:bottom w:val="single" w:sz="4" w:space="0" w:color="auto"/>
              <w:right w:val="nil"/>
            </w:tcBorders>
            <w:shd w:val="clear" w:color="auto" w:fill="auto"/>
            <w:noWrap/>
            <w:vAlign w:val="center"/>
          </w:tcPr>
          <w:p w14:paraId="6C2A0F4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25" w:author="Gary Sullivan" w:date="2019-07-02T10:58:00Z">
                  <w:rPr>
                    <w:color w:val="000000"/>
                    <w:sz w:val="14"/>
                    <w:szCs w:val="14"/>
                    <w:lang w:val="sv-SE" w:eastAsia="sv-SE"/>
                  </w:rPr>
                </w:rPrChange>
              </w:rPr>
            </w:pPr>
            <w:r w:rsidRPr="0088046C">
              <w:rPr>
                <w:color w:val="000000"/>
                <w:sz w:val="14"/>
                <w:szCs w:val="14"/>
                <w:lang w:eastAsia="sv-SE"/>
                <w:rPrChange w:id="7326" w:author="Gary Sullivan" w:date="2019-07-02T10:58:00Z">
                  <w:rPr>
                    <w:color w:val="000000"/>
                    <w:sz w:val="14"/>
                    <w:szCs w:val="14"/>
                    <w:lang w:val="sv-SE" w:eastAsia="sv-SE"/>
                  </w:rPr>
                </w:rPrChange>
              </w:rPr>
              <w:t>-0.19%</w:t>
            </w:r>
          </w:p>
        </w:tc>
        <w:tc>
          <w:tcPr>
            <w:tcW w:w="595" w:type="dxa"/>
            <w:tcBorders>
              <w:top w:val="single" w:sz="4" w:space="0" w:color="auto"/>
              <w:left w:val="nil"/>
              <w:bottom w:val="single" w:sz="4" w:space="0" w:color="auto"/>
              <w:right w:val="nil"/>
            </w:tcBorders>
            <w:shd w:val="clear" w:color="auto" w:fill="auto"/>
            <w:noWrap/>
            <w:vAlign w:val="center"/>
          </w:tcPr>
          <w:p w14:paraId="249A0D7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27" w:author="Gary Sullivan" w:date="2019-07-02T10:58:00Z">
                  <w:rPr>
                    <w:color w:val="000000"/>
                    <w:sz w:val="14"/>
                    <w:szCs w:val="14"/>
                    <w:lang w:val="sv-SE" w:eastAsia="sv-SE"/>
                  </w:rPr>
                </w:rPrChange>
              </w:rPr>
            </w:pPr>
            <w:r w:rsidRPr="0088046C">
              <w:rPr>
                <w:color w:val="000000"/>
                <w:sz w:val="14"/>
                <w:szCs w:val="14"/>
                <w:lang w:eastAsia="sv-SE"/>
                <w:rPrChange w:id="7328" w:author="Gary Sullivan" w:date="2019-07-02T10:58:00Z">
                  <w:rPr>
                    <w:color w:val="000000"/>
                    <w:sz w:val="14"/>
                    <w:szCs w:val="14"/>
                    <w:lang w:val="sv-SE" w:eastAsia="sv-SE"/>
                  </w:rPr>
                </w:rPrChang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5023CF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29" w:author="Gary Sullivan" w:date="2019-07-02T10:58:00Z">
                  <w:rPr>
                    <w:color w:val="000000"/>
                    <w:sz w:val="14"/>
                    <w:szCs w:val="14"/>
                    <w:lang w:val="sv-SE" w:eastAsia="sv-SE"/>
                  </w:rPr>
                </w:rPrChange>
              </w:rPr>
            </w:pPr>
            <w:r w:rsidRPr="0088046C">
              <w:rPr>
                <w:color w:val="000000"/>
                <w:sz w:val="14"/>
                <w:szCs w:val="14"/>
                <w:lang w:eastAsia="sv-SE"/>
                <w:rPrChange w:id="7330"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01E9507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31" w:author="Gary Sullivan" w:date="2019-07-02T10:58:00Z">
                  <w:rPr>
                    <w:bCs/>
                    <w:color w:val="000000"/>
                    <w:sz w:val="14"/>
                    <w:szCs w:val="14"/>
                    <w:lang w:eastAsia="zh-CN"/>
                  </w:rPr>
                </w:rPrChange>
              </w:rPr>
            </w:pPr>
            <w:r w:rsidRPr="0088046C">
              <w:rPr>
                <w:bCs/>
                <w:color w:val="000000"/>
                <w:sz w:val="14"/>
                <w:szCs w:val="14"/>
                <w:lang w:eastAsia="zh-CN"/>
                <w:rPrChange w:id="7332" w:author="Gary Sullivan" w:date="2019-07-02T10:58:00Z">
                  <w:rPr>
                    <w:bCs/>
                    <w:color w:val="000000"/>
                    <w:sz w:val="14"/>
                    <w:szCs w:val="14"/>
                    <w:lang w:eastAsia="zh-CN"/>
                  </w:rPr>
                </w:rPrChange>
              </w:rPr>
              <w:t>-0.56%</w:t>
            </w:r>
          </w:p>
        </w:tc>
        <w:tc>
          <w:tcPr>
            <w:tcW w:w="633" w:type="dxa"/>
            <w:tcBorders>
              <w:top w:val="single" w:sz="4" w:space="0" w:color="auto"/>
              <w:bottom w:val="single" w:sz="4" w:space="0" w:color="auto"/>
            </w:tcBorders>
            <w:vAlign w:val="center"/>
          </w:tcPr>
          <w:p w14:paraId="6EC1517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33" w:author="Gary Sullivan" w:date="2019-07-02T10:58:00Z">
                  <w:rPr>
                    <w:bCs/>
                    <w:color w:val="000000"/>
                    <w:sz w:val="14"/>
                    <w:szCs w:val="14"/>
                    <w:lang w:eastAsia="zh-CN"/>
                  </w:rPr>
                </w:rPrChange>
              </w:rPr>
            </w:pPr>
            <w:r w:rsidRPr="0088046C">
              <w:rPr>
                <w:bCs/>
                <w:color w:val="000000"/>
                <w:sz w:val="14"/>
                <w:szCs w:val="14"/>
                <w:lang w:eastAsia="zh-CN"/>
                <w:rPrChange w:id="7334" w:author="Gary Sullivan" w:date="2019-07-02T10:58:00Z">
                  <w:rPr>
                    <w:bCs/>
                    <w:color w:val="000000"/>
                    <w:sz w:val="14"/>
                    <w:szCs w:val="14"/>
                    <w:lang w:eastAsia="zh-CN"/>
                  </w:rPr>
                </w:rPrChange>
              </w:rPr>
              <w:t>-0.35%</w:t>
            </w:r>
          </w:p>
        </w:tc>
        <w:tc>
          <w:tcPr>
            <w:tcW w:w="633" w:type="dxa"/>
            <w:tcBorders>
              <w:top w:val="single" w:sz="4" w:space="0" w:color="auto"/>
              <w:bottom w:val="single" w:sz="4" w:space="0" w:color="auto"/>
            </w:tcBorders>
            <w:vAlign w:val="center"/>
          </w:tcPr>
          <w:p w14:paraId="095FAA8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35" w:author="Gary Sullivan" w:date="2019-07-02T10:58:00Z">
                  <w:rPr>
                    <w:bCs/>
                    <w:color w:val="000000"/>
                    <w:sz w:val="14"/>
                    <w:szCs w:val="14"/>
                    <w:lang w:eastAsia="zh-CN"/>
                  </w:rPr>
                </w:rPrChange>
              </w:rPr>
            </w:pPr>
            <w:r w:rsidRPr="0088046C">
              <w:rPr>
                <w:bCs/>
                <w:color w:val="000000"/>
                <w:sz w:val="14"/>
                <w:szCs w:val="14"/>
                <w:lang w:eastAsia="zh-CN"/>
                <w:rPrChange w:id="7336" w:author="Gary Sullivan" w:date="2019-07-02T10:58:00Z">
                  <w:rPr>
                    <w:bCs/>
                    <w:color w:val="000000"/>
                    <w:sz w:val="14"/>
                    <w:szCs w:val="14"/>
                    <w:lang w:eastAsia="zh-CN"/>
                  </w:rPr>
                </w:rPrChange>
              </w:rPr>
              <w:t>-0.65%</w:t>
            </w:r>
          </w:p>
        </w:tc>
        <w:tc>
          <w:tcPr>
            <w:tcW w:w="595" w:type="dxa"/>
            <w:tcBorders>
              <w:top w:val="single" w:sz="4" w:space="0" w:color="auto"/>
              <w:bottom w:val="single" w:sz="4" w:space="0" w:color="auto"/>
            </w:tcBorders>
            <w:vAlign w:val="center"/>
          </w:tcPr>
          <w:p w14:paraId="361D31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37" w:author="Gary Sullivan" w:date="2019-07-02T10:58:00Z">
                  <w:rPr>
                    <w:bCs/>
                    <w:color w:val="000000"/>
                    <w:sz w:val="14"/>
                    <w:szCs w:val="14"/>
                    <w:lang w:eastAsia="zh-CN"/>
                  </w:rPr>
                </w:rPrChange>
              </w:rPr>
            </w:pPr>
            <w:r w:rsidRPr="0088046C">
              <w:rPr>
                <w:bCs/>
                <w:color w:val="000000"/>
                <w:sz w:val="14"/>
                <w:szCs w:val="14"/>
                <w:lang w:eastAsia="zh-CN"/>
                <w:rPrChange w:id="7338" w:author="Gary Sullivan" w:date="2019-07-02T10:58:00Z">
                  <w:rPr>
                    <w:bCs/>
                    <w:color w:val="000000"/>
                    <w:sz w:val="14"/>
                    <w:szCs w:val="14"/>
                    <w:lang w:eastAsia="zh-CN"/>
                  </w:rPr>
                </w:rPrChange>
              </w:rPr>
              <w:t>127%</w:t>
            </w:r>
          </w:p>
        </w:tc>
        <w:tc>
          <w:tcPr>
            <w:tcW w:w="589" w:type="dxa"/>
            <w:tcBorders>
              <w:top w:val="single" w:sz="4" w:space="0" w:color="auto"/>
              <w:bottom w:val="single" w:sz="4" w:space="0" w:color="auto"/>
              <w:right w:val="single" w:sz="12" w:space="0" w:color="auto"/>
            </w:tcBorders>
            <w:vAlign w:val="center"/>
          </w:tcPr>
          <w:p w14:paraId="18FE8B5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39" w:author="Gary Sullivan" w:date="2019-07-02T10:58:00Z">
                  <w:rPr>
                    <w:bCs/>
                    <w:color w:val="000000"/>
                    <w:sz w:val="14"/>
                    <w:szCs w:val="14"/>
                    <w:lang w:eastAsia="zh-CN"/>
                  </w:rPr>
                </w:rPrChange>
              </w:rPr>
            </w:pPr>
            <w:r w:rsidRPr="0088046C">
              <w:rPr>
                <w:bCs/>
                <w:color w:val="000000"/>
                <w:sz w:val="14"/>
                <w:szCs w:val="14"/>
                <w:lang w:eastAsia="zh-CN"/>
                <w:rPrChange w:id="7340" w:author="Gary Sullivan" w:date="2019-07-02T10:58:00Z">
                  <w:rPr>
                    <w:bCs/>
                    <w:color w:val="000000"/>
                    <w:sz w:val="14"/>
                    <w:szCs w:val="14"/>
                    <w:lang w:eastAsia="zh-CN"/>
                  </w:rPr>
                </w:rPrChange>
              </w:rPr>
              <w:t>102%</w:t>
            </w:r>
          </w:p>
        </w:tc>
      </w:tr>
      <w:tr w:rsidR="00612494" w:rsidRPr="0088046C" w14:paraId="63F683F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6B53E4E"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341" w:author="Gary Sullivan" w:date="2019-07-02T10:58:00Z">
                  <w:rPr>
                    <w:color w:val="000000"/>
                    <w:sz w:val="15"/>
                    <w:szCs w:val="15"/>
                    <w:lang w:eastAsia="zh-CN"/>
                  </w:rPr>
                </w:rPrChange>
              </w:rPr>
            </w:pPr>
            <w:r w:rsidRPr="0088046C">
              <w:rPr>
                <w:color w:val="000000"/>
                <w:sz w:val="15"/>
                <w:szCs w:val="15"/>
                <w:lang w:eastAsia="zh-CN"/>
                <w:rPrChange w:id="7342" w:author="Gary Sullivan" w:date="2019-07-02T10:58:00Z">
                  <w:rPr>
                    <w:color w:val="000000"/>
                    <w:sz w:val="15"/>
                    <w:szCs w:val="15"/>
                    <w:lang w:eastAsia="zh-CN"/>
                  </w:rPr>
                </w:rPrChange>
              </w:rPr>
              <w:t>CE1-5.4b</w:t>
            </w:r>
          </w:p>
        </w:tc>
        <w:tc>
          <w:tcPr>
            <w:tcW w:w="632" w:type="dxa"/>
            <w:tcBorders>
              <w:top w:val="single" w:sz="4" w:space="0" w:color="auto"/>
              <w:left w:val="nil"/>
              <w:bottom w:val="single" w:sz="4" w:space="0" w:color="auto"/>
              <w:right w:val="nil"/>
            </w:tcBorders>
            <w:shd w:val="clear" w:color="auto" w:fill="auto"/>
            <w:noWrap/>
            <w:vAlign w:val="center"/>
          </w:tcPr>
          <w:p w14:paraId="22241C7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4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E64CAE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44"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BC82F2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45"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29C57FA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46"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18BDE72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47"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859AEB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48" w:author="Gary Sullivan" w:date="2019-07-02T10:58:00Z">
                  <w:rPr>
                    <w:color w:val="000000"/>
                    <w:sz w:val="14"/>
                    <w:szCs w:val="14"/>
                    <w:lang w:val="sv-SE" w:eastAsia="sv-SE"/>
                  </w:rPr>
                </w:rPrChange>
              </w:rPr>
            </w:pPr>
            <w:r w:rsidRPr="0088046C">
              <w:rPr>
                <w:color w:val="000000"/>
                <w:sz w:val="14"/>
                <w:szCs w:val="14"/>
                <w:lang w:eastAsia="sv-SE"/>
                <w:rPrChange w:id="7349" w:author="Gary Sullivan" w:date="2019-07-02T10:58:00Z">
                  <w:rPr>
                    <w:color w:val="000000"/>
                    <w:sz w:val="14"/>
                    <w:szCs w:val="14"/>
                    <w:lang w:val="sv-SE" w:eastAsia="sv-SE"/>
                  </w:rPr>
                </w:rPrChange>
              </w:rPr>
              <w:t>-0.43%</w:t>
            </w:r>
          </w:p>
        </w:tc>
        <w:tc>
          <w:tcPr>
            <w:tcW w:w="635" w:type="dxa"/>
            <w:tcBorders>
              <w:top w:val="single" w:sz="4" w:space="0" w:color="auto"/>
              <w:left w:val="nil"/>
              <w:bottom w:val="single" w:sz="4" w:space="0" w:color="auto"/>
              <w:right w:val="nil"/>
            </w:tcBorders>
            <w:shd w:val="clear" w:color="auto" w:fill="auto"/>
            <w:noWrap/>
            <w:vAlign w:val="center"/>
          </w:tcPr>
          <w:p w14:paraId="338F88E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50" w:author="Gary Sullivan" w:date="2019-07-02T10:58:00Z">
                  <w:rPr>
                    <w:color w:val="000000"/>
                    <w:sz w:val="14"/>
                    <w:szCs w:val="14"/>
                    <w:lang w:val="sv-SE" w:eastAsia="sv-SE"/>
                  </w:rPr>
                </w:rPrChange>
              </w:rPr>
            </w:pPr>
            <w:r w:rsidRPr="0088046C">
              <w:rPr>
                <w:color w:val="000000"/>
                <w:sz w:val="14"/>
                <w:szCs w:val="14"/>
                <w:lang w:eastAsia="sv-SE"/>
                <w:rPrChange w:id="7351" w:author="Gary Sullivan" w:date="2019-07-02T10:58:00Z">
                  <w:rPr>
                    <w:color w:val="000000"/>
                    <w:sz w:val="14"/>
                    <w:szCs w:val="14"/>
                    <w:lang w:val="sv-SE" w:eastAsia="sv-SE"/>
                  </w:rPr>
                </w:rPrChange>
              </w:rPr>
              <w:t>-0.38%</w:t>
            </w:r>
          </w:p>
        </w:tc>
        <w:tc>
          <w:tcPr>
            <w:tcW w:w="635" w:type="dxa"/>
            <w:tcBorders>
              <w:top w:val="single" w:sz="4" w:space="0" w:color="auto"/>
              <w:left w:val="nil"/>
              <w:bottom w:val="single" w:sz="4" w:space="0" w:color="auto"/>
              <w:right w:val="nil"/>
            </w:tcBorders>
            <w:shd w:val="clear" w:color="auto" w:fill="auto"/>
            <w:noWrap/>
            <w:vAlign w:val="center"/>
          </w:tcPr>
          <w:p w14:paraId="2482EBA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52" w:author="Gary Sullivan" w:date="2019-07-02T10:58:00Z">
                  <w:rPr>
                    <w:color w:val="000000"/>
                    <w:sz w:val="14"/>
                    <w:szCs w:val="14"/>
                    <w:lang w:val="sv-SE" w:eastAsia="sv-SE"/>
                  </w:rPr>
                </w:rPrChange>
              </w:rPr>
            </w:pPr>
            <w:r w:rsidRPr="0088046C">
              <w:rPr>
                <w:color w:val="000000"/>
                <w:sz w:val="14"/>
                <w:szCs w:val="14"/>
                <w:lang w:eastAsia="sv-SE"/>
                <w:rPrChange w:id="7353" w:author="Gary Sullivan" w:date="2019-07-02T10:58:00Z">
                  <w:rPr>
                    <w:color w:val="000000"/>
                    <w:sz w:val="14"/>
                    <w:szCs w:val="14"/>
                    <w:lang w:val="sv-SE" w:eastAsia="sv-SE"/>
                  </w:rPr>
                </w:rPrChange>
              </w:rPr>
              <w:t>-0.38%</w:t>
            </w:r>
          </w:p>
        </w:tc>
        <w:tc>
          <w:tcPr>
            <w:tcW w:w="595" w:type="dxa"/>
            <w:tcBorders>
              <w:top w:val="single" w:sz="4" w:space="0" w:color="auto"/>
              <w:left w:val="nil"/>
              <w:bottom w:val="single" w:sz="4" w:space="0" w:color="auto"/>
              <w:right w:val="nil"/>
            </w:tcBorders>
            <w:shd w:val="clear" w:color="auto" w:fill="auto"/>
            <w:noWrap/>
            <w:vAlign w:val="center"/>
          </w:tcPr>
          <w:p w14:paraId="4D96CC7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54" w:author="Gary Sullivan" w:date="2019-07-02T10:58:00Z">
                  <w:rPr>
                    <w:color w:val="000000"/>
                    <w:sz w:val="14"/>
                    <w:szCs w:val="14"/>
                    <w:lang w:val="sv-SE" w:eastAsia="sv-SE"/>
                  </w:rPr>
                </w:rPrChange>
              </w:rPr>
            </w:pPr>
            <w:r w:rsidRPr="0088046C">
              <w:rPr>
                <w:color w:val="000000"/>
                <w:sz w:val="14"/>
                <w:szCs w:val="14"/>
                <w:lang w:eastAsia="sv-SE"/>
                <w:rPrChange w:id="7355" w:author="Gary Sullivan" w:date="2019-07-02T10:58:00Z">
                  <w:rPr>
                    <w:color w:val="000000"/>
                    <w:sz w:val="14"/>
                    <w:szCs w:val="14"/>
                    <w:lang w:val="sv-SE" w:eastAsia="sv-SE"/>
                  </w:rPr>
                </w:rPrChange>
              </w:rPr>
              <w:t>12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D2FD66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356" w:author="Gary Sullivan" w:date="2019-07-02T10:58:00Z">
                  <w:rPr>
                    <w:color w:val="000000"/>
                    <w:sz w:val="14"/>
                    <w:szCs w:val="14"/>
                    <w:lang w:val="sv-SE" w:eastAsia="sv-SE"/>
                  </w:rPr>
                </w:rPrChange>
              </w:rPr>
            </w:pPr>
            <w:r w:rsidRPr="0088046C">
              <w:rPr>
                <w:color w:val="000000"/>
                <w:sz w:val="14"/>
                <w:szCs w:val="14"/>
                <w:lang w:eastAsia="sv-SE"/>
                <w:rPrChange w:id="7357" w:author="Gary Sullivan" w:date="2019-07-02T10:58:00Z">
                  <w:rPr>
                    <w:color w:val="000000"/>
                    <w:sz w:val="14"/>
                    <w:szCs w:val="14"/>
                    <w:lang w:val="sv-SE" w:eastAsia="sv-SE"/>
                  </w:rPr>
                </w:rPrChange>
              </w:rPr>
              <w:t>101%</w:t>
            </w:r>
          </w:p>
        </w:tc>
        <w:tc>
          <w:tcPr>
            <w:tcW w:w="633" w:type="dxa"/>
            <w:tcBorders>
              <w:top w:val="single" w:sz="4" w:space="0" w:color="auto"/>
              <w:left w:val="nil"/>
              <w:bottom w:val="single" w:sz="4" w:space="0" w:color="auto"/>
            </w:tcBorders>
            <w:vAlign w:val="center"/>
          </w:tcPr>
          <w:p w14:paraId="1F4175C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58" w:author="Gary Sullivan" w:date="2019-07-02T10:58:00Z">
                  <w:rPr>
                    <w:bCs/>
                    <w:color w:val="000000"/>
                    <w:sz w:val="14"/>
                    <w:szCs w:val="14"/>
                    <w:lang w:eastAsia="zh-CN"/>
                  </w:rPr>
                </w:rPrChange>
              </w:rPr>
            </w:pPr>
            <w:r w:rsidRPr="0088046C">
              <w:rPr>
                <w:bCs/>
                <w:color w:val="000000"/>
                <w:sz w:val="14"/>
                <w:szCs w:val="14"/>
                <w:lang w:eastAsia="zh-CN"/>
                <w:rPrChange w:id="7359" w:author="Gary Sullivan" w:date="2019-07-02T10:58:00Z">
                  <w:rPr>
                    <w:bCs/>
                    <w:color w:val="000000"/>
                    <w:sz w:val="14"/>
                    <w:szCs w:val="14"/>
                    <w:lang w:eastAsia="zh-CN"/>
                  </w:rPr>
                </w:rPrChange>
              </w:rPr>
              <w:t>-0.49%</w:t>
            </w:r>
          </w:p>
        </w:tc>
        <w:tc>
          <w:tcPr>
            <w:tcW w:w="633" w:type="dxa"/>
            <w:tcBorders>
              <w:top w:val="single" w:sz="4" w:space="0" w:color="auto"/>
              <w:bottom w:val="single" w:sz="4" w:space="0" w:color="auto"/>
            </w:tcBorders>
            <w:vAlign w:val="center"/>
          </w:tcPr>
          <w:p w14:paraId="2D5021E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60" w:author="Gary Sullivan" w:date="2019-07-02T10:58:00Z">
                  <w:rPr>
                    <w:bCs/>
                    <w:color w:val="000000"/>
                    <w:sz w:val="14"/>
                    <w:szCs w:val="14"/>
                    <w:lang w:eastAsia="zh-CN"/>
                  </w:rPr>
                </w:rPrChange>
              </w:rPr>
            </w:pPr>
            <w:r w:rsidRPr="0088046C">
              <w:rPr>
                <w:bCs/>
                <w:color w:val="000000"/>
                <w:sz w:val="14"/>
                <w:szCs w:val="14"/>
                <w:lang w:eastAsia="zh-CN"/>
                <w:rPrChange w:id="7361" w:author="Gary Sullivan" w:date="2019-07-02T10:58:00Z">
                  <w:rPr>
                    <w:bCs/>
                    <w:color w:val="000000"/>
                    <w:sz w:val="14"/>
                    <w:szCs w:val="14"/>
                    <w:lang w:eastAsia="zh-CN"/>
                  </w:rPr>
                </w:rPrChange>
              </w:rPr>
              <w:t>-0.29%</w:t>
            </w:r>
          </w:p>
        </w:tc>
        <w:tc>
          <w:tcPr>
            <w:tcW w:w="633" w:type="dxa"/>
            <w:tcBorders>
              <w:top w:val="single" w:sz="4" w:space="0" w:color="auto"/>
              <w:bottom w:val="single" w:sz="4" w:space="0" w:color="auto"/>
            </w:tcBorders>
            <w:vAlign w:val="center"/>
          </w:tcPr>
          <w:p w14:paraId="7631166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62" w:author="Gary Sullivan" w:date="2019-07-02T10:58:00Z">
                  <w:rPr>
                    <w:bCs/>
                    <w:color w:val="000000"/>
                    <w:sz w:val="14"/>
                    <w:szCs w:val="14"/>
                    <w:lang w:eastAsia="zh-CN"/>
                  </w:rPr>
                </w:rPrChange>
              </w:rPr>
            </w:pPr>
            <w:r w:rsidRPr="0088046C">
              <w:rPr>
                <w:bCs/>
                <w:color w:val="000000"/>
                <w:sz w:val="14"/>
                <w:szCs w:val="14"/>
                <w:lang w:eastAsia="zh-CN"/>
                <w:rPrChange w:id="7363" w:author="Gary Sullivan" w:date="2019-07-02T10:58:00Z">
                  <w:rPr>
                    <w:bCs/>
                    <w:color w:val="000000"/>
                    <w:sz w:val="14"/>
                    <w:szCs w:val="14"/>
                    <w:lang w:eastAsia="zh-CN"/>
                  </w:rPr>
                </w:rPrChange>
              </w:rPr>
              <w:t>-0.40%</w:t>
            </w:r>
          </w:p>
        </w:tc>
        <w:tc>
          <w:tcPr>
            <w:tcW w:w="595" w:type="dxa"/>
            <w:tcBorders>
              <w:top w:val="single" w:sz="4" w:space="0" w:color="auto"/>
              <w:bottom w:val="single" w:sz="4" w:space="0" w:color="auto"/>
            </w:tcBorders>
            <w:vAlign w:val="center"/>
          </w:tcPr>
          <w:p w14:paraId="54360AF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64" w:author="Gary Sullivan" w:date="2019-07-02T10:58:00Z">
                  <w:rPr>
                    <w:bCs/>
                    <w:color w:val="000000"/>
                    <w:sz w:val="14"/>
                    <w:szCs w:val="14"/>
                    <w:lang w:eastAsia="zh-CN"/>
                  </w:rPr>
                </w:rPrChange>
              </w:rPr>
            </w:pPr>
            <w:r w:rsidRPr="0088046C">
              <w:rPr>
                <w:bCs/>
                <w:color w:val="000000"/>
                <w:sz w:val="14"/>
                <w:szCs w:val="14"/>
                <w:lang w:eastAsia="zh-CN"/>
                <w:rPrChange w:id="7365" w:author="Gary Sullivan" w:date="2019-07-02T10:58:00Z">
                  <w:rPr>
                    <w:bCs/>
                    <w:color w:val="000000"/>
                    <w:sz w:val="14"/>
                    <w:szCs w:val="14"/>
                    <w:lang w:eastAsia="zh-CN"/>
                  </w:rPr>
                </w:rPrChange>
              </w:rPr>
              <w:t>129%</w:t>
            </w:r>
          </w:p>
        </w:tc>
        <w:tc>
          <w:tcPr>
            <w:tcW w:w="589" w:type="dxa"/>
            <w:tcBorders>
              <w:top w:val="single" w:sz="4" w:space="0" w:color="auto"/>
              <w:bottom w:val="single" w:sz="4" w:space="0" w:color="auto"/>
              <w:right w:val="single" w:sz="12" w:space="0" w:color="auto"/>
            </w:tcBorders>
            <w:vAlign w:val="center"/>
          </w:tcPr>
          <w:p w14:paraId="384FAEE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66" w:author="Gary Sullivan" w:date="2019-07-02T10:58:00Z">
                  <w:rPr>
                    <w:bCs/>
                    <w:color w:val="000000"/>
                    <w:sz w:val="14"/>
                    <w:szCs w:val="14"/>
                    <w:lang w:eastAsia="zh-CN"/>
                  </w:rPr>
                </w:rPrChange>
              </w:rPr>
            </w:pPr>
            <w:r w:rsidRPr="0088046C">
              <w:rPr>
                <w:bCs/>
                <w:color w:val="000000"/>
                <w:sz w:val="14"/>
                <w:szCs w:val="14"/>
                <w:lang w:eastAsia="zh-CN"/>
                <w:rPrChange w:id="7367" w:author="Gary Sullivan" w:date="2019-07-02T10:58:00Z">
                  <w:rPr>
                    <w:bCs/>
                    <w:color w:val="000000"/>
                    <w:sz w:val="14"/>
                    <w:szCs w:val="14"/>
                    <w:lang w:eastAsia="zh-CN"/>
                  </w:rPr>
                </w:rPrChange>
              </w:rPr>
              <w:t>102%</w:t>
            </w:r>
          </w:p>
        </w:tc>
      </w:tr>
      <w:tr w:rsidR="00612494" w:rsidRPr="0088046C" w14:paraId="081CFCE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331EB6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368" w:author="Gary Sullivan" w:date="2019-07-02T10:58:00Z">
                  <w:rPr>
                    <w:color w:val="000000"/>
                    <w:sz w:val="15"/>
                    <w:szCs w:val="15"/>
                    <w:lang w:eastAsia="zh-CN"/>
                  </w:rPr>
                </w:rPrChange>
              </w:rPr>
            </w:pPr>
            <w:r w:rsidRPr="0088046C">
              <w:rPr>
                <w:color w:val="000000"/>
                <w:sz w:val="15"/>
                <w:szCs w:val="15"/>
                <w:lang w:eastAsia="zh-CN"/>
                <w:rPrChange w:id="7369" w:author="Gary Sullivan" w:date="2019-07-02T10:58:00Z">
                  <w:rPr>
                    <w:color w:val="000000"/>
                    <w:sz w:val="15"/>
                    <w:szCs w:val="15"/>
                    <w:lang w:eastAsia="zh-CN"/>
                  </w:rPr>
                </w:rPrChange>
              </w:rPr>
              <w:t>CE1-5.5a</w:t>
            </w:r>
          </w:p>
        </w:tc>
        <w:tc>
          <w:tcPr>
            <w:tcW w:w="632" w:type="dxa"/>
            <w:tcBorders>
              <w:top w:val="single" w:sz="4" w:space="0" w:color="auto"/>
              <w:left w:val="nil"/>
              <w:bottom w:val="single" w:sz="4" w:space="0" w:color="auto"/>
              <w:right w:val="nil"/>
            </w:tcBorders>
            <w:shd w:val="clear" w:color="auto" w:fill="auto"/>
            <w:noWrap/>
            <w:vAlign w:val="center"/>
          </w:tcPr>
          <w:p w14:paraId="2D20C99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7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DE2E41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71"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64558B0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72"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0C3F76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73"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38F7963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74"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D4AADB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375" w:author="Gary Sullivan" w:date="2019-07-02T10:58:00Z">
                  <w:rPr>
                    <w:color w:val="000000"/>
                    <w:sz w:val="14"/>
                    <w:szCs w:val="14"/>
                    <w:lang w:val="sv-SE" w:eastAsia="zh-TW"/>
                  </w:rPr>
                </w:rPrChange>
              </w:rPr>
            </w:pPr>
            <w:r w:rsidRPr="0088046C">
              <w:rPr>
                <w:color w:val="000000"/>
                <w:sz w:val="14"/>
                <w:szCs w:val="14"/>
                <w:lang w:eastAsia="zh-TW"/>
                <w:rPrChange w:id="7376" w:author="Gary Sullivan" w:date="2019-07-02T10:58:00Z">
                  <w:rPr>
                    <w:color w:val="000000"/>
                    <w:sz w:val="14"/>
                    <w:szCs w:val="14"/>
                    <w:lang w:val="sv-SE" w:eastAsia="zh-TW"/>
                  </w:rPr>
                </w:rPrChange>
              </w:rPr>
              <w:t>-0.42%</w:t>
            </w:r>
          </w:p>
        </w:tc>
        <w:tc>
          <w:tcPr>
            <w:tcW w:w="635" w:type="dxa"/>
            <w:tcBorders>
              <w:top w:val="single" w:sz="4" w:space="0" w:color="auto"/>
              <w:left w:val="nil"/>
              <w:bottom w:val="single" w:sz="4" w:space="0" w:color="auto"/>
              <w:right w:val="nil"/>
            </w:tcBorders>
            <w:shd w:val="clear" w:color="auto" w:fill="auto"/>
            <w:noWrap/>
            <w:vAlign w:val="center"/>
          </w:tcPr>
          <w:p w14:paraId="04F761B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377" w:author="Gary Sullivan" w:date="2019-07-02T10:58:00Z">
                  <w:rPr>
                    <w:color w:val="000000"/>
                    <w:sz w:val="14"/>
                    <w:szCs w:val="14"/>
                    <w:lang w:val="sv-SE" w:eastAsia="zh-TW"/>
                  </w:rPr>
                </w:rPrChange>
              </w:rPr>
            </w:pPr>
            <w:r w:rsidRPr="0088046C">
              <w:rPr>
                <w:color w:val="000000"/>
                <w:sz w:val="14"/>
                <w:szCs w:val="14"/>
                <w:lang w:eastAsia="zh-TW"/>
                <w:rPrChange w:id="7378" w:author="Gary Sullivan" w:date="2019-07-02T10:58:00Z">
                  <w:rPr>
                    <w:color w:val="000000"/>
                    <w:sz w:val="14"/>
                    <w:szCs w:val="14"/>
                    <w:lang w:val="sv-SE" w:eastAsia="zh-TW"/>
                  </w:rPr>
                </w:rPrChange>
              </w:rPr>
              <w:t>-0.16%</w:t>
            </w:r>
          </w:p>
        </w:tc>
        <w:tc>
          <w:tcPr>
            <w:tcW w:w="635" w:type="dxa"/>
            <w:tcBorders>
              <w:top w:val="single" w:sz="4" w:space="0" w:color="auto"/>
              <w:left w:val="nil"/>
              <w:bottom w:val="single" w:sz="4" w:space="0" w:color="auto"/>
              <w:right w:val="nil"/>
            </w:tcBorders>
            <w:shd w:val="clear" w:color="auto" w:fill="auto"/>
            <w:noWrap/>
            <w:vAlign w:val="center"/>
          </w:tcPr>
          <w:p w14:paraId="216C2BE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379" w:author="Gary Sullivan" w:date="2019-07-02T10:58:00Z">
                  <w:rPr>
                    <w:color w:val="000000"/>
                    <w:sz w:val="14"/>
                    <w:szCs w:val="14"/>
                    <w:lang w:val="sv-SE" w:eastAsia="zh-TW"/>
                  </w:rPr>
                </w:rPrChange>
              </w:rPr>
            </w:pPr>
            <w:r w:rsidRPr="0088046C">
              <w:rPr>
                <w:color w:val="000000"/>
                <w:sz w:val="14"/>
                <w:szCs w:val="14"/>
                <w:lang w:eastAsia="zh-TW"/>
                <w:rPrChange w:id="7380" w:author="Gary Sullivan" w:date="2019-07-02T10:58:00Z">
                  <w:rPr>
                    <w:color w:val="000000"/>
                    <w:sz w:val="14"/>
                    <w:szCs w:val="14"/>
                    <w:lang w:val="sv-SE" w:eastAsia="zh-TW"/>
                  </w:rPr>
                </w:rPrChange>
              </w:rPr>
              <w:t>-0.11%</w:t>
            </w:r>
          </w:p>
        </w:tc>
        <w:tc>
          <w:tcPr>
            <w:tcW w:w="595" w:type="dxa"/>
            <w:tcBorders>
              <w:top w:val="single" w:sz="4" w:space="0" w:color="auto"/>
              <w:left w:val="nil"/>
              <w:bottom w:val="single" w:sz="4" w:space="0" w:color="auto"/>
              <w:right w:val="nil"/>
            </w:tcBorders>
            <w:shd w:val="clear" w:color="auto" w:fill="auto"/>
            <w:noWrap/>
            <w:vAlign w:val="center"/>
          </w:tcPr>
          <w:p w14:paraId="4DDC296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381" w:author="Gary Sullivan" w:date="2019-07-02T10:58:00Z">
                  <w:rPr>
                    <w:color w:val="000000"/>
                    <w:sz w:val="14"/>
                    <w:szCs w:val="14"/>
                    <w:lang w:val="sv-SE" w:eastAsia="zh-TW"/>
                  </w:rPr>
                </w:rPrChange>
              </w:rPr>
            </w:pPr>
            <w:r w:rsidRPr="0088046C">
              <w:rPr>
                <w:color w:val="000000"/>
                <w:sz w:val="14"/>
                <w:szCs w:val="14"/>
                <w:lang w:eastAsia="zh-TW"/>
                <w:rPrChange w:id="7382" w:author="Gary Sullivan" w:date="2019-07-02T10:58:00Z">
                  <w:rPr>
                    <w:color w:val="000000"/>
                    <w:sz w:val="14"/>
                    <w:szCs w:val="14"/>
                    <w:lang w:val="sv-SE" w:eastAsia="zh-TW"/>
                  </w:rPr>
                </w:rPrChange>
              </w:rPr>
              <w:t>108%</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22C7BD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383" w:author="Gary Sullivan" w:date="2019-07-02T10:58:00Z">
                  <w:rPr>
                    <w:color w:val="000000"/>
                    <w:sz w:val="14"/>
                    <w:szCs w:val="14"/>
                    <w:lang w:val="sv-SE" w:eastAsia="zh-TW"/>
                  </w:rPr>
                </w:rPrChange>
              </w:rPr>
            </w:pPr>
            <w:r w:rsidRPr="0088046C">
              <w:rPr>
                <w:color w:val="000000"/>
                <w:sz w:val="14"/>
                <w:szCs w:val="14"/>
                <w:lang w:eastAsia="zh-TW"/>
                <w:rPrChange w:id="7384" w:author="Gary Sullivan" w:date="2019-07-02T10:58:00Z">
                  <w:rPr>
                    <w:color w:val="000000"/>
                    <w:sz w:val="14"/>
                    <w:szCs w:val="14"/>
                    <w:lang w:val="sv-SE" w:eastAsia="zh-TW"/>
                  </w:rPr>
                </w:rPrChange>
              </w:rPr>
              <w:t>101%</w:t>
            </w:r>
          </w:p>
        </w:tc>
        <w:tc>
          <w:tcPr>
            <w:tcW w:w="633" w:type="dxa"/>
            <w:tcBorders>
              <w:top w:val="single" w:sz="4" w:space="0" w:color="auto"/>
              <w:left w:val="nil"/>
              <w:bottom w:val="single" w:sz="4" w:space="0" w:color="auto"/>
            </w:tcBorders>
            <w:vAlign w:val="center"/>
          </w:tcPr>
          <w:p w14:paraId="4F983F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385" w:author="Gary Sullivan" w:date="2019-07-02T10:58:00Z">
                  <w:rPr>
                    <w:bCs/>
                    <w:color w:val="000000"/>
                    <w:sz w:val="14"/>
                    <w:szCs w:val="14"/>
                    <w:lang w:eastAsia="zh-TW"/>
                  </w:rPr>
                </w:rPrChange>
              </w:rPr>
            </w:pPr>
            <w:r w:rsidRPr="0088046C">
              <w:rPr>
                <w:bCs/>
                <w:color w:val="000000"/>
                <w:sz w:val="14"/>
                <w:szCs w:val="14"/>
                <w:lang w:eastAsia="zh-TW"/>
                <w:rPrChange w:id="7386" w:author="Gary Sullivan" w:date="2019-07-02T10:58:00Z">
                  <w:rPr>
                    <w:bCs/>
                    <w:color w:val="000000"/>
                    <w:sz w:val="14"/>
                    <w:szCs w:val="14"/>
                    <w:lang w:eastAsia="zh-TW"/>
                  </w:rPr>
                </w:rPrChange>
              </w:rPr>
              <w:t>-0.50%</w:t>
            </w:r>
          </w:p>
        </w:tc>
        <w:tc>
          <w:tcPr>
            <w:tcW w:w="633" w:type="dxa"/>
            <w:tcBorders>
              <w:top w:val="single" w:sz="4" w:space="0" w:color="auto"/>
              <w:bottom w:val="single" w:sz="4" w:space="0" w:color="auto"/>
            </w:tcBorders>
            <w:vAlign w:val="center"/>
          </w:tcPr>
          <w:p w14:paraId="1ECBBB0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387" w:author="Gary Sullivan" w:date="2019-07-02T10:58:00Z">
                  <w:rPr>
                    <w:bCs/>
                    <w:color w:val="000000"/>
                    <w:sz w:val="14"/>
                    <w:szCs w:val="14"/>
                    <w:lang w:eastAsia="zh-TW"/>
                  </w:rPr>
                </w:rPrChange>
              </w:rPr>
            </w:pPr>
            <w:r w:rsidRPr="0088046C">
              <w:rPr>
                <w:bCs/>
                <w:color w:val="000000"/>
                <w:sz w:val="14"/>
                <w:szCs w:val="14"/>
                <w:lang w:eastAsia="zh-TW"/>
                <w:rPrChange w:id="7388" w:author="Gary Sullivan" w:date="2019-07-02T10:58:00Z">
                  <w:rPr>
                    <w:bCs/>
                    <w:color w:val="000000"/>
                    <w:sz w:val="14"/>
                    <w:szCs w:val="14"/>
                    <w:lang w:eastAsia="zh-TW"/>
                  </w:rPr>
                </w:rPrChange>
              </w:rPr>
              <w:t>-0.11%</w:t>
            </w:r>
          </w:p>
        </w:tc>
        <w:tc>
          <w:tcPr>
            <w:tcW w:w="633" w:type="dxa"/>
            <w:tcBorders>
              <w:top w:val="single" w:sz="4" w:space="0" w:color="auto"/>
              <w:bottom w:val="single" w:sz="4" w:space="0" w:color="auto"/>
            </w:tcBorders>
            <w:vAlign w:val="center"/>
          </w:tcPr>
          <w:p w14:paraId="08D2C01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389" w:author="Gary Sullivan" w:date="2019-07-02T10:58:00Z">
                  <w:rPr>
                    <w:bCs/>
                    <w:color w:val="000000"/>
                    <w:sz w:val="14"/>
                    <w:szCs w:val="14"/>
                    <w:lang w:eastAsia="zh-TW"/>
                  </w:rPr>
                </w:rPrChange>
              </w:rPr>
            </w:pPr>
            <w:r w:rsidRPr="0088046C">
              <w:rPr>
                <w:bCs/>
                <w:color w:val="000000"/>
                <w:sz w:val="14"/>
                <w:szCs w:val="14"/>
                <w:lang w:eastAsia="zh-TW"/>
                <w:rPrChange w:id="7390" w:author="Gary Sullivan" w:date="2019-07-02T10:58:00Z">
                  <w:rPr>
                    <w:bCs/>
                    <w:color w:val="000000"/>
                    <w:sz w:val="14"/>
                    <w:szCs w:val="14"/>
                    <w:lang w:eastAsia="zh-TW"/>
                  </w:rPr>
                </w:rPrChange>
              </w:rPr>
              <w:t>-0.42%</w:t>
            </w:r>
          </w:p>
        </w:tc>
        <w:tc>
          <w:tcPr>
            <w:tcW w:w="595" w:type="dxa"/>
            <w:tcBorders>
              <w:top w:val="single" w:sz="4" w:space="0" w:color="auto"/>
              <w:bottom w:val="single" w:sz="4" w:space="0" w:color="auto"/>
            </w:tcBorders>
            <w:vAlign w:val="center"/>
          </w:tcPr>
          <w:p w14:paraId="1820870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391" w:author="Gary Sullivan" w:date="2019-07-02T10:58:00Z">
                  <w:rPr>
                    <w:bCs/>
                    <w:color w:val="000000"/>
                    <w:sz w:val="14"/>
                    <w:szCs w:val="14"/>
                    <w:lang w:eastAsia="zh-TW"/>
                  </w:rPr>
                </w:rPrChange>
              </w:rPr>
            </w:pPr>
            <w:r w:rsidRPr="0088046C">
              <w:rPr>
                <w:bCs/>
                <w:color w:val="000000"/>
                <w:sz w:val="14"/>
                <w:szCs w:val="14"/>
                <w:lang w:eastAsia="zh-TW"/>
                <w:rPrChange w:id="7392" w:author="Gary Sullivan" w:date="2019-07-02T10:58:00Z">
                  <w:rPr>
                    <w:bCs/>
                    <w:color w:val="000000"/>
                    <w:sz w:val="14"/>
                    <w:szCs w:val="14"/>
                    <w:lang w:eastAsia="zh-TW"/>
                  </w:rPr>
                </w:rPrChange>
              </w:rPr>
              <w:t>108%</w:t>
            </w:r>
          </w:p>
        </w:tc>
        <w:tc>
          <w:tcPr>
            <w:tcW w:w="589" w:type="dxa"/>
            <w:tcBorders>
              <w:top w:val="single" w:sz="4" w:space="0" w:color="auto"/>
              <w:bottom w:val="single" w:sz="4" w:space="0" w:color="auto"/>
              <w:right w:val="single" w:sz="12" w:space="0" w:color="auto"/>
            </w:tcBorders>
            <w:vAlign w:val="center"/>
          </w:tcPr>
          <w:p w14:paraId="32E7F7D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393" w:author="Gary Sullivan" w:date="2019-07-02T10:58:00Z">
                  <w:rPr>
                    <w:bCs/>
                    <w:color w:val="000000"/>
                    <w:sz w:val="14"/>
                    <w:szCs w:val="14"/>
                    <w:lang w:eastAsia="zh-TW"/>
                  </w:rPr>
                </w:rPrChange>
              </w:rPr>
            </w:pPr>
            <w:r w:rsidRPr="0088046C">
              <w:rPr>
                <w:bCs/>
                <w:color w:val="000000"/>
                <w:sz w:val="14"/>
                <w:szCs w:val="14"/>
                <w:lang w:eastAsia="zh-TW"/>
                <w:rPrChange w:id="7394" w:author="Gary Sullivan" w:date="2019-07-02T10:58:00Z">
                  <w:rPr>
                    <w:bCs/>
                    <w:color w:val="000000"/>
                    <w:sz w:val="14"/>
                    <w:szCs w:val="14"/>
                    <w:lang w:eastAsia="zh-TW"/>
                  </w:rPr>
                </w:rPrChange>
              </w:rPr>
              <w:t>101%</w:t>
            </w:r>
          </w:p>
        </w:tc>
      </w:tr>
      <w:tr w:rsidR="00612494" w:rsidRPr="0088046C" w14:paraId="4AB63D00"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B2004E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395" w:author="Gary Sullivan" w:date="2019-07-02T10:58:00Z">
                  <w:rPr>
                    <w:color w:val="000000"/>
                    <w:sz w:val="15"/>
                    <w:szCs w:val="15"/>
                    <w:lang w:eastAsia="zh-CN"/>
                  </w:rPr>
                </w:rPrChange>
              </w:rPr>
            </w:pPr>
            <w:r w:rsidRPr="0088046C">
              <w:rPr>
                <w:color w:val="000000"/>
                <w:sz w:val="15"/>
                <w:szCs w:val="15"/>
                <w:lang w:eastAsia="zh-CN"/>
                <w:rPrChange w:id="7396" w:author="Gary Sullivan" w:date="2019-07-02T10:58:00Z">
                  <w:rPr>
                    <w:color w:val="000000"/>
                    <w:sz w:val="15"/>
                    <w:szCs w:val="15"/>
                    <w:lang w:eastAsia="zh-CN"/>
                  </w:rPr>
                </w:rPrChange>
              </w:rPr>
              <w:t>CE1-5.5b</w:t>
            </w:r>
          </w:p>
        </w:tc>
        <w:tc>
          <w:tcPr>
            <w:tcW w:w="632" w:type="dxa"/>
            <w:tcBorders>
              <w:top w:val="single" w:sz="4" w:space="0" w:color="auto"/>
              <w:left w:val="nil"/>
              <w:bottom w:val="single" w:sz="4" w:space="0" w:color="auto"/>
              <w:right w:val="nil"/>
            </w:tcBorders>
            <w:shd w:val="clear" w:color="auto" w:fill="auto"/>
            <w:noWrap/>
            <w:vAlign w:val="center"/>
          </w:tcPr>
          <w:p w14:paraId="76693F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9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EAE52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9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40B1165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399"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64B3985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00"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58E8486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01"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622E687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402" w:author="Gary Sullivan" w:date="2019-07-02T10:58:00Z">
                  <w:rPr>
                    <w:color w:val="000000"/>
                    <w:sz w:val="14"/>
                    <w:szCs w:val="14"/>
                    <w:lang w:val="sv-SE" w:eastAsia="zh-TW"/>
                  </w:rPr>
                </w:rPrChange>
              </w:rPr>
            </w:pPr>
            <w:r w:rsidRPr="0088046C">
              <w:rPr>
                <w:color w:val="000000"/>
                <w:sz w:val="14"/>
                <w:szCs w:val="14"/>
                <w:lang w:eastAsia="zh-TW"/>
                <w:rPrChange w:id="7403" w:author="Gary Sullivan" w:date="2019-07-02T10:58:00Z">
                  <w:rPr>
                    <w:color w:val="000000"/>
                    <w:sz w:val="14"/>
                    <w:szCs w:val="14"/>
                    <w:lang w:val="sv-SE" w:eastAsia="zh-TW"/>
                  </w:rPr>
                </w:rPrChange>
              </w:rPr>
              <w:t>-0.30%</w:t>
            </w:r>
          </w:p>
        </w:tc>
        <w:tc>
          <w:tcPr>
            <w:tcW w:w="635" w:type="dxa"/>
            <w:tcBorders>
              <w:top w:val="single" w:sz="4" w:space="0" w:color="auto"/>
              <w:left w:val="nil"/>
              <w:bottom w:val="single" w:sz="4" w:space="0" w:color="auto"/>
              <w:right w:val="nil"/>
            </w:tcBorders>
            <w:shd w:val="clear" w:color="auto" w:fill="auto"/>
            <w:noWrap/>
            <w:vAlign w:val="center"/>
          </w:tcPr>
          <w:p w14:paraId="296B71C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404" w:author="Gary Sullivan" w:date="2019-07-02T10:58:00Z">
                  <w:rPr>
                    <w:color w:val="000000"/>
                    <w:sz w:val="14"/>
                    <w:szCs w:val="14"/>
                    <w:lang w:val="sv-SE" w:eastAsia="zh-TW"/>
                  </w:rPr>
                </w:rPrChange>
              </w:rPr>
            </w:pPr>
            <w:r w:rsidRPr="0088046C">
              <w:rPr>
                <w:color w:val="000000"/>
                <w:sz w:val="14"/>
                <w:szCs w:val="14"/>
                <w:lang w:eastAsia="zh-TW"/>
                <w:rPrChange w:id="7405" w:author="Gary Sullivan" w:date="2019-07-02T10:58:00Z">
                  <w:rPr>
                    <w:color w:val="000000"/>
                    <w:sz w:val="14"/>
                    <w:szCs w:val="14"/>
                    <w:lang w:val="sv-SE" w:eastAsia="zh-TW"/>
                  </w:rPr>
                </w:rPrChange>
              </w:rPr>
              <w:t>-0.29%</w:t>
            </w:r>
          </w:p>
        </w:tc>
        <w:tc>
          <w:tcPr>
            <w:tcW w:w="635" w:type="dxa"/>
            <w:tcBorders>
              <w:top w:val="single" w:sz="4" w:space="0" w:color="auto"/>
              <w:left w:val="nil"/>
              <w:bottom w:val="single" w:sz="4" w:space="0" w:color="auto"/>
              <w:right w:val="nil"/>
            </w:tcBorders>
            <w:shd w:val="clear" w:color="auto" w:fill="auto"/>
            <w:noWrap/>
            <w:vAlign w:val="center"/>
          </w:tcPr>
          <w:p w14:paraId="19F8CE7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406" w:author="Gary Sullivan" w:date="2019-07-02T10:58:00Z">
                  <w:rPr>
                    <w:color w:val="000000"/>
                    <w:sz w:val="14"/>
                    <w:szCs w:val="14"/>
                    <w:lang w:val="sv-SE" w:eastAsia="zh-TW"/>
                  </w:rPr>
                </w:rPrChange>
              </w:rPr>
            </w:pPr>
            <w:r w:rsidRPr="0088046C">
              <w:rPr>
                <w:color w:val="000000"/>
                <w:sz w:val="14"/>
                <w:szCs w:val="14"/>
                <w:lang w:eastAsia="zh-TW"/>
                <w:rPrChange w:id="7407" w:author="Gary Sullivan" w:date="2019-07-02T10:58:00Z">
                  <w:rPr>
                    <w:color w:val="000000"/>
                    <w:sz w:val="14"/>
                    <w:szCs w:val="14"/>
                    <w:lang w:val="sv-SE" w:eastAsia="zh-TW"/>
                  </w:rPr>
                </w:rPrChange>
              </w:rPr>
              <w:t>-0.24%</w:t>
            </w:r>
          </w:p>
        </w:tc>
        <w:tc>
          <w:tcPr>
            <w:tcW w:w="595" w:type="dxa"/>
            <w:tcBorders>
              <w:top w:val="single" w:sz="4" w:space="0" w:color="auto"/>
              <w:left w:val="nil"/>
              <w:bottom w:val="single" w:sz="4" w:space="0" w:color="auto"/>
              <w:right w:val="nil"/>
            </w:tcBorders>
            <w:shd w:val="clear" w:color="auto" w:fill="auto"/>
            <w:noWrap/>
            <w:vAlign w:val="center"/>
          </w:tcPr>
          <w:p w14:paraId="79165A2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408" w:author="Gary Sullivan" w:date="2019-07-02T10:58:00Z">
                  <w:rPr>
                    <w:color w:val="000000"/>
                    <w:sz w:val="14"/>
                    <w:szCs w:val="14"/>
                    <w:lang w:val="sv-SE" w:eastAsia="zh-TW"/>
                  </w:rPr>
                </w:rPrChange>
              </w:rPr>
            </w:pPr>
            <w:r w:rsidRPr="0088046C">
              <w:rPr>
                <w:color w:val="000000"/>
                <w:sz w:val="14"/>
                <w:szCs w:val="14"/>
                <w:lang w:eastAsia="zh-TW"/>
                <w:rPrChange w:id="7409" w:author="Gary Sullivan" w:date="2019-07-02T10:58:00Z">
                  <w:rPr>
                    <w:color w:val="000000"/>
                    <w:sz w:val="14"/>
                    <w:szCs w:val="14"/>
                    <w:lang w:val="sv-SE" w:eastAsia="zh-TW"/>
                  </w:rPr>
                </w:rPrChange>
              </w:rPr>
              <w:t>109%</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98DE56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zh-TW"/>
                <w:rPrChange w:id="7410" w:author="Gary Sullivan" w:date="2019-07-02T10:58:00Z">
                  <w:rPr>
                    <w:color w:val="000000"/>
                    <w:sz w:val="14"/>
                    <w:szCs w:val="14"/>
                    <w:lang w:val="sv-SE" w:eastAsia="zh-TW"/>
                  </w:rPr>
                </w:rPrChange>
              </w:rPr>
            </w:pPr>
            <w:r w:rsidRPr="0088046C">
              <w:rPr>
                <w:color w:val="000000"/>
                <w:sz w:val="14"/>
                <w:szCs w:val="14"/>
                <w:lang w:eastAsia="zh-TW"/>
                <w:rPrChange w:id="7411" w:author="Gary Sullivan" w:date="2019-07-02T10:58:00Z">
                  <w:rPr>
                    <w:color w:val="000000"/>
                    <w:sz w:val="14"/>
                    <w:szCs w:val="14"/>
                    <w:lang w:val="sv-SE" w:eastAsia="zh-TW"/>
                  </w:rPr>
                </w:rPrChange>
              </w:rPr>
              <w:t>102%</w:t>
            </w:r>
          </w:p>
        </w:tc>
        <w:tc>
          <w:tcPr>
            <w:tcW w:w="633" w:type="dxa"/>
            <w:tcBorders>
              <w:top w:val="single" w:sz="4" w:space="0" w:color="auto"/>
              <w:left w:val="nil"/>
              <w:bottom w:val="single" w:sz="4" w:space="0" w:color="auto"/>
            </w:tcBorders>
            <w:vAlign w:val="center"/>
          </w:tcPr>
          <w:p w14:paraId="03A6B33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412" w:author="Gary Sullivan" w:date="2019-07-02T10:58:00Z">
                  <w:rPr>
                    <w:bCs/>
                    <w:color w:val="000000"/>
                    <w:sz w:val="14"/>
                    <w:szCs w:val="14"/>
                    <w:lang w:eastAsia="zh-TW"/>
                  </w:rPr>
                </w:rPrChange>
              </w:rPr>
            </w:pPr>
            <w:r w:rsidRPr="0088046C">
              <w:rPr>
                <w:bCs/>
                <w:color w:val="000000"/>
                <w:sz w:val="14"/>
                <w:szCs w:val="14"/>
                <w:lang w:eastAsia="zh-TW"/>
                <w:rPrChange w:id="7413" w:author="Gary Sullivan" w:date="2019-07-02T10:58:00Z">
                  <w:rPr>
                    <w:bCs/>
                    <w:color w:val="000000"/>
                    <w:sz w:val="14"/>
                    <w:szCs w:val="14"/>
                    <w:lang w:eastAsia="zh-TW"/>
                  </w:rPr>
                </w:rPrChange>
              </w:rPr>
              <w:t>-0.45</w:t>
            </w:r>
          </w:p>
        </w:tc>
        <w:tc>
          <w:tcPr>
            <w:tcW w:w="633" w:type="dxa"/>
            <w:tcBorders>
              <w:top w:val="single" w:sz="4" w:space="0" w:color="auto"/>
              <w:bottom w:val="single" w:sz="4" w:space="0" w:color="auto"/>
            </w:tcBorders>
            <w:vAlign w:val="center"/>
          </w:tcPr>
          <w:p w14:paraId="2D35A55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414" w:author="Gary Sullivan" w:date="2019-07-02T10:58:00Z">
                  <w:rPr>
                    <w:bCs/>
                    <w:color w:val="000000"/>
                    <w:sz w:val="14"/>
                    <w:szCs w:val="14"/>
                    <w:lang w:eastAsia="zh-TW"/>
                  </w:rPr>
                </w:rPrChange>
              </w:rPr>
            </w:pPr>
            <w:r w:rsidRPr="0088046C">
              <w:rPr>
                <w:bCs/>
                <w:color w:val="000000"/>
                <w:sz w:val="14"/>
                <w:szCs w:val="14"/>
                <w:lang w:eastAsia="zh-TW"/>
                <w:rPrChange w:id="7415" w:author="Gary Sullivan" w:date="2019-07-02T10:58:00Z">
                  <w:rPr>
                    <w:bCs/>
                    <w:color w:val="000000"/>
                    <w:sz w:val="14"/>
                    <w:szCs w:val="14"/>
                    <w:lang w:eastAsia="zh-TW"/>
                  </w:rPr>
                </w:rPrChange>
              </w:rPr>
              <w:t>-0.19</w:t>
            </w:r>
          </w:p>
        </w:tc>
        <w:tc>
          <w:tcPr>
            <w:tcW w:w="633" w:type="dxa"/>
            <w:tcBorders>
              <w:top w:val="single" w:sz="4" w:space="0" w:color="auto"/>
              <w:bottom w:val="single" w:sz="4" w:space="0" w:color="auto"/>
            </w:tcBorders>
            <w:vAlign w:val="center"/>
          </w:tcPr>
          <w:p w14:paraId="7E15A19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416" w:author="Gary Sullivan" w:date="2019-07-02T10:58:00Z">
                  <w:rPr>
                    <w:bCs/>
                    <w:color w:val="000000"/>
                    <w:sz w:val="14"/>
                    <w:szCs w:val="14"/>
                    <w:lang w:eastAsia="zh-TW"/>
                  </w:rPr>
                </w:rPrChange>
              </w:rPr>
            </w:pPr>
            <w:r w:rsidRPr="0088046C">
              <w:rPr>
                <w:bCs/>
                <w:color w:val="000000"/>
                <w:sz w:val="14"/>
                <w:szCs w:val="14"/>
                <w:lang w:eastAsia="zh-TW"/>
                <w:rPrChange w:id="7417" w:author="Gary Sullivan" w:date="2019-07-02T10:58:00Z">
                  <w:rPr>
                    <w:bCs/>
                    <w:color w:val="000000"/>
                    <w:sz w:val="14"/>
                    <w:szCs w:val="14"/>
                    <w:lang w:eastAsia="zh-TW"/>
                  </w:rPr>
                </w:rPrChange>
              </w:rPr>
              <w:t>-0.48</w:t>
            </w:r>
          </w:p>
        </w:tc>
        <w:tc>
          <w:tcPr>
            <w:tcW w:w="595" w:type="dxa"/>
            <w:tcBorders>
              <w:top w:val="single" w:sz="4" w:space="0" w:color="auto"/>
              <w:bottom w:val="single" w:sz="4" w:space="0" w:color="auto"/>
            </w:tcBorders>
            <w:vAlign w:val="center"/>
          </w:tcPr>
          <w:p w14:paraId="1EE548F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418" w:author="Gary Sullivan" w:date="2019-07-02T10:58:00Z">
                  <w:rPr>
                    <w:bCs/>
                    <w:color w:val="000000"/>
                    <w:sz w:val="14"/>
                    <w:szCs w:val="14"/>
                    <w:lang w:eastAsia="zh-TW"/>
                  </w:rPr>
                </w:rPrChange>
              </w:rPr>
            </w:pPr>
            <w:r w:rsidRPr="0088046C">
              <w:rPr>
                <w:bCs/>
                <w:color w:val="000000"/>
                <w:sz w:val="14"/>
                <w:szCs w:val="14"/>
                <w:lang w:eastAsia="zh-TW"/>
                <w:rPrChange w:id="7419" w:author="Gary Sullivan" w:date="2019-07-02T10:58:00Z">
                  <w:rPr>
                    <w:bCs/>
                    <w:color w:val="000000"/>
                    <w:sz w:val="14"/>
                    <w:szCs w:val="14"/>
                    <w:lang w:eastAsia="zh-TW"/>
                  </w:rPr>
                </w:rPrChange>
              </w:rPr>
              <w:t>110%</w:t>
            </w:r>
          </w:p>
        </w:tc>
        <w:tc>
          <w:tcPr>
            <w:tcW w:w="589" w:type="dxa"/>
            <w:tcBorders>
              <w:top w:val="single" w:sz="4" w:space="0" w:color="auto"/>
              <w:bottom w:val="single" w:sz="4" w:space="0" w:color="auto"/>
              <w:right w:val="single" w:sz="12" w:space="0" w:color="auto"/>
            </w:tcBorders>
            <w:vAlign w:val="center"/>
          </w:tcPr>
          <w:p w14:paraId="5D2E0D0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TW"/>
                <w:rPrChange w:id="7420" w:author="Gary Sullivan" w:date="2019-07-02T10:58:00Z">
                  <w:rPr>
                    <w:bCs/>
                    <w:color w:val="000000"/>
                    <w:sz w:val="14"/>
                    <w:szCs w:val="14"/>
                    <w:lang w:eastAsia="zh-TW"/>
                  </w:rPr>
                </w:rPrChange>
              </w:rPr>
            </w:pPr>
            <w:r w:rsidRPr="0088046C">
              <w:rPr>
                <w:bCs/>
                <w:color w:val="000000"/>
                <w:sz w:val="14"/>
                <w:szCs w:val="14"/>
                <w:lang w:eastAsia="zh-TW"/>
                <w:rPrChange w:id="7421" w:author="Gary Sullivan" w:date="2019-07-02T10:58:00Z">
                  <w:rPr>
                    <w:bCs/>
                    <w:color w:val="000000"/>
                    <w:sz w:val="14"/>
                    <w:szCs w:val="14"/>
                    <w:lang w:eastAsia="zh-TW"/>
                  </w:rPr>
                </w:rPrChange>
              </w:rPr>
              <w:t>102%</w:t>
            </w:r>
          </w:p>
        </w:tc>
      </w:tr>
      <w:tr w:rsidR="00612494" w:rsidRPr="0088046C" w14:paraId="57471A9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C4F0E1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422" w:author="Gary Sullivan" w:date="2019-07-02T10:58:00Z">
                  <w:rPr>
                    <w:color w:val="000000"/>
                    <w:sz w:val="15"/>
                    <w:szCs w:val="15"/>
                    <w:lang w:eastAsia="zh-CN"/>
                  </w:rPr>
                </w:rPrChange>
              </w:rPr>
            </w:pPr>
            <w:r w:rsidRPr="0088046C">
              <w:rPr>
                <w:color w:val="000000"/>
                <w:sz w:val="15"/>
                <w:szCs w:val="15"/>
                <w:lang w:eastAsia="zh-CN"/>
                <w:rPrChange w:id="7423" w:author="Gary Sullivan" w:date="2019-07-02T10:58:00Z">
                  <w:rPr>
                    <w:color w:val="000000"/>
                    <w:sz w:val="15"/>
                    <w:szCs w:val="15"/>
                    <w:lang w:eastAsia="zh-CN"/>
                  </w:rPr>
                </w:rPrChange>
              </w:rPr>
              <w:t>CE1-5.6a</w:t>
            </w:r>
          </w:p>
        </w:tc>
        <w:tc>
          <w:tcPr>
            <w:tcW w:w="632" w:type="dxa"/>
            <w:tcBorders>
              <w:top w:val="single" w:sz="4" w:space="0" w:color="auto"/>
              <w:left w:val="nil"/>
              <w:bottom w:val="single" w:sz="4" w:space="0" w:color="auto"/>
              <w:right w:val="nil"/>
            </w:tcBorders>
            <w:shd w:val="clear" w:color="auto" w:fill="auto"/>
            <w:noWrap/>
            <w:vAlign w:val="center"/>
          </w:tcPr>
          <w:p w14:paraId="0FDBF06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24"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3A18E4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25"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67DC403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26"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0798529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27"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79A4AE0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28"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3DB4966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29" w:author="Gary Sullivan" w:date="2019-07-02T10:58:00Z">
                  <w:rPr>
                    <w:color w:val="000000"/>
                    <w:sz w:val="14"/>
                    <w:szCs w:val="14"/>
                    <w:lang w:val="sv-SE" w:eastAsia="sv-SE"/>
                  </w:rPr>
                </w:rPrChange>
              </w:rPr>
            </w:pPr>
            <w:r w:rsidRPr="0088046C">
              <w:rPr>
                <w:color w:val="000000"/>
                <w:sz w:val="14"/>
                <w:szCs w:val="14"/>
                <w:lang w:eastAsia="sv-SE"/>
                <w:rPrChange w:id="7430" w:author="Gary Sullivan" w:date="2019-07-02T10:58:00Z">
                  <w:rPr>
                    <w:color w:val="000000"/>
                    <w:sz w:val="14"/>
                    <w:szCs w:val="14"/>
                    <w:lang w:val="sv-SE" w:eastAsia="sv-SE"/>
                  </w:rPr>
                </w:rPrChange>
              </w:rPr>
              <w:t>-0.43%</w:t>
            </w:r>
          </w:p>
        </w:tc>
        <w:tc>
          <w:tcPr>
            <w:tcW w:w="635" w:type="dxa"/>
            <w:tcBorders>
              <w:top w:val="single" w:sz="4" w:space="0" w:color="auto"/>
              <w:left w:val="nil"/>
              <w:bottom w:val="single" w:sz="4" w:space="0" w:color="auto"/>
              <w:right w:val="nil"/>
            </w:tcBorders>
            <w:shd w:val="clear" w:color="auto" w:fill="auto"/>
            <w:noWrap/>
            <w:vAlign w:val="center"/>
          </w:tcPr>
          <w:p w14:paraId="53FB149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31" w:author="Gary Sullivan" w:date="2019-07-02T10:58:00Z">
                  <w:rPr>
                    <w:color w:val="000000"/>
                    <w:sz w:val="14"/>
                    <w:szCs w:val="14"/>
                    <w:lang w:val="sv-SE" w:eastAsia="sv-SE"/>
                  </w:rPr>
                </w:rPrChange>
              </w:rPr>
            </w:pPr>
            <w:r w:rsidRPr="0088046C">
              <w:rPr>
                <w:color w:val="000000"/>
                <w:sz w:val="14"/>
                <w:szCs w:val="14"/>
                <w:lang w:eastAsia="sv-SE"/>
                <w:rPrChange w:id="7432" w:author="Gary Sullivan" w:date="2019-07-02T10:58:00Z">
                  <w:rPr>
                    <w:color w:val="000000"/>
                    <w:sz w:val="14"/>
                    <w:szCs w:val="14"/>
                    <w:lang w:val="sv-SE" w:eastAsia="sv-SE"/>
                  </w:rPr>
                </w:rPrChange>
              </w:rPr>
              <w:t>-0.25%</w:t>
            </w:r>
          </w:p>
        </w:tc>
        <w:tc>
          <w:tcPr>
            <w:tcW w:w="635" w:type="dxa"/>
            <w:tcBorders>
              <w:top w:val="single" w:sz="4" w:space="0" w:color="auto"/>
              <w:left w:val="nil"/>
              <w:bottom w:val="single" w:sz="4" w:space="0" w:color="auto"/>
              <w:right w:val="nil"/>
            </w:tcBorders>
            <w:shd w:val="clear" w:color="auto" w:fill="auto"/>
            <w:noWrap/>
            <w:vAlign w:val="center"/>
          </w:tcPr>
          <w:p w14:paraId="62517B2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33" w:author="Gary Sullivan" w:date="2019-07-02T10:58:00Z">
                  <w:rPr>
                    <w:color w:val="000000"/>
                    <w:sz w:val="14"/>
                    <w:szCs w:val="14"/>
                    <w:lang w:val="sv-SE" w:eastAsia="sv-SE"/>
                  </w:rPr>
                </w:rPrChange>
              </w:rPr>
            </w:pPr>
            <w:r w:rsidRPr="0088046C">
              <w:rPr>
                <w:color w:val="000000"/>
                <w:sz w:val="14"/>
                <w:szCs w:val="14"/>
                <w:lang w:eastAsia="sv-SE"/>
                <w:rPrChange w:id="7434" w:author="Gary Sullivan" w:date="2019-07-02T10:58:00Z">
                  <w:rPr>
                    <w:color w:val="000000"/>
                    <w:sz w:val="14"/>
                    <w:szCs w:val="14"/>
                    <w:lang w:val="sv-SE" w:eastAsia="sv-SE"/>
                  </w:rPr>
                </w:rPrChange>
              </w:rPr>
              <w:t>-0.23%</w:t>
            </w:r>
          </w:p>
        </w:tc>
        <w:tc>
          <w:tcPr>
            <w:tcW w:w="595" w:type="dxa"/>
            <w:tcBorders>
              <w:top w:val="single" w:sz="4" w:space="0" w:color="auto"/>
              <w:left w:val="nil"/>
              <w:bottom w:val="single" w:sz="4" w:space="0" w:color="auto"/>
              <w:right w:val="nil"/>
            </w:tcBorders>
            <w:shd w:val="clear" w:color="auto" w:fill="auto"/>
            <w:noWrap/>
            <w:vAlign w:val="center"/>
          </w:tcPr>
          <w:p w14:paraId="6AEF98D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35" w:author="Gary Sullivan" w:date="2019-07-02T10:58:00Z">
                  <w:rPr>
                    <w:color w:val="000000"/>
                    <w:sz w:val="14"/>
                    <w:szCs w:val="14"/>
                    <w:lang w:val="sv-SE" w:eastAsia="sv-SE"/>
                  </w:rPr>
                </w:rPrChange>
              </w:rPr>
            </w:pPr>
            <w:r w:rsidRPr="0088046C">
              <w:rPr>
                <w:color w:val="000000"/>
                <w:sz w:val="14"/>
                <w:szCs w:val="14"/>
                <w:lang w:eastAsia="sv-SE"/>
                <w:rPrChange w:id="7436" w:author="Gary Sullivan" w:date="2019-07-02T10:58:00Z">
                  <w:rPr>
                    <w:color w:val="000000"/>
                    <w:sz w:val="14"/>
                    <w:szCs w:val="14"/>
                    <w:lang w:val="sv-SE" w:eastAsia="sv-SE"/>
                  </w:rPr>
                </w:rPrChange>
              </w:rPr>
              <w:t>112%</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4C8012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37" w:author="Gary Sullivan" w:date="2019-07-02T10:58:00Z">
                  <w:rPr>
                    <w:color w:val="000000"/>
                    <w:sz w:val="14"/>
                    <w:szCs w:val="14"/>
                    <w:lang w:val="sv-SE" w:eastAsia="sv-SE"/>
                  </w:rPr>
                </w:rPrChange>
              </w:rPr>
            </w:pPr>
            <w:r w:rsidRPr="0088046C">
              <w:rPr>
                <w:color w:val="000000"/>
                <w:sz w:val="14"/>
                <w:szCs w:val="14"/>
                <w:lang w:eastAsia="sv-SE"/>
                <w:rPrChange w:id="7438" w:author="Gary Sullivan" w:date="2019-07-02T10:58:00Z">
                  <w:rPr>
                    <w:color w:val="000000"/>
                    <w:sz w:val="14"/>
                    <w:szCs w:val="14"/>
                    <w:lang w:val="sv-SE" w:eastAsia="sv-SE"/>
                  </w:rPr>
                </w:rPrChange>
              </w:rPr>
              <w:t>99%</w:t>
            </w:r>
          </w:p>
        </w:tc>
        <w:tc>
          <w:tcPr>
            <w:tcW w:w="633" w:type="dxa"/>
            <w:tcBorders>
              <w:top w:val="single" w:sz="4" w:space="0" w:color="auto"/>
              <w:left w:val="nil"/>
              <w:bottom w:val="single" w:sz="4" w:space="0" w:color="auto"/>
            </w:tcBorders>
            <w:vAlign w:val="center"/>
          </w:tcPr>
          <w:p w14:paraId="07E0BE6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39" w:author="Gary Sullivan" w:date="2019-07-02T10:58:00Z">
                  <w:rPr>
                    <w:bCs/>
                    <w:color w:val="000000"/>
                    <w:sz w:val="14"/>
                    <w:szCs w:val="14"/>
                    <w:lang w:eastAsia="zh-CN"/>
                  </w:rPr>
                </w:rPrChange>
              </w:rPr>
            </w:pPr>
            <w:r w:rsidRPr="0088046C">
              <w:rPr>
                <w:bCs/>
                <w:color w:val="000000"/>
                <w:sz w:val="14"/>
                <w:szCs w:val="14"/>
                <w:lang w:eastAsia="zh-CN"/>
                <w:rPrChange w:id="7440" w:author="Gary Sullivan" w:date="2019-07-02T10:58:00Z">
                  <w:rPr>
                    <w:bCs/>
                    <w:color w:val="000000"/>
                    <w:sz w:val="14"/>
                    <w:szCs w:val="14"/>
                    <w:lang w:eastAsia="zh-CN"/>
                  </w:rPr>
                </w:rPrChange>
              </w:rPr>
              <w:t>-0.42%</w:t>
            </w:r>
          </w:p>
        </w:tc>
        <w:tc>
          <w:tcPr>
            <w:tcW w:w="633" w:type="dxa"/>
            <w:tcBorders>
              <w:top w:val="single" w:sz="4" w:space="0" w:color="auto"/>
              <w:bottom w:val="single" w:sz="4" w:space="0" w:color="auto"/>
            </w:tcBorders>
            <w:vAlign w:val="center"/>
          </w:tcPr>
          <w:p w14:paraId="53F49C8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41" w:author="Gary Sullivan" w:date="2019-07-02T10:58:00Z">
                  <w:rPr>
                    <w:bCs/>
                    <w:color w:val="000000"/>
                    <w:sz w:val="14"/>
                    <w:szCs w:val="14"/>
                    <w:lang w:eastAsia="zh-CN"/>
                  </w:rPr>
                </w:rPrChange>
              </w:rPr>
            </w:pPr>
            <w:r w:rsidRPr="0088046C">
              <w:rPr>
                <w:bCs/>
                <w:color w:val="000000"/>
                <w:sz w:val="14"/>
                <w:szCs w:val="14"/>
                <w:lang w:eastAsia="zh-CN"/>
                <w:rPrChange w:id="7442" w:author="Gary Sullivan" w:date="2019-07-02T10:58:00Z">
                  <w:rPr>
                    <w:bCs/>
                    <w:color w:val="000000"/>
                    <w:sz w:val="14"/>
                    <w:szCs w:val="14"/>
                    <w:lang w:eastAsia="zh-CN"/>
                  </w:rPr>
                </w:rPrChange>
              </w:rPr>
              <w:t>-0.09%</w:t>
            </w:r>
          </w:p>
        </w:tc>
        <w:tc>
          <w:tcPr>
            <w:tcW w:w="633" w:type="dxa"/>
            <w:tcBorders>
              <w:top w:val="single" w:sz="4" w:space="0" w:color="auto"/>
              <w:bottom w:val="single" w:sz="4" w:space="0" w:color="auto"/>
            </w:tcBorders>
            <w:vAlign w:val="center"/>
          </w:tcPr>
          <w:p w14:paraId="6A26BD1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43" w:author="Gary Sullivan" w:date="2019-07-02T10:58:00Z">
                  <w:rPr>
                    <w:bCs/>
                    <w:color w:val="000000"/>
                    <w:sz w:val="14"/>
                    <w:szCs w:val="14"/>
                    <w:lang w:eastAsia="zh-CN"/>
                  </w:rPr>
                </w:rPrChange>
              </w:rPr>
            </w:pPr>
            <w:r w:rsidRPr="0088046C">
              <w:rPr>
                <w:bCs/>
                <w:color w:val="000000"/>
                <w:sz w:val="14"/>
                <w:szCs w:val="14"/>
                <w:lang w:eastAsia="zh-CN"/>
                <w:rPrChange w:id="7444" w:author="Gary Sullivan" w:date="2019-07-02T10:58:00Z">
                  <w:rPr>
                    <w:bCs/>
                    <w:color w:val="000000"/>
                    <w:sz w:val="14"/>
                    <w:szCs w:val="14"/>
                    <w:lang w:eastAsia="zh-CN"/>
                  </w:rPr>
                </w:rPrChange>
              </w:rPr>
              <w:t>-0.36%</w:t>
            </w:r>
          </w:p>
        </w:tc>
        <w:tc>
          <w:tcPr>
            <w:tcW w:w="595" w:type="dxa"/>
            <w:tcBorders>
              <w:top w:val="single" w:sz="4" w:space="0" w:color="auto"/>
              <w:bottom w:val="single" w:sz="4" w:space="0" w:color="auto"/>
            </w:tcBorders>
            <w:vAlign w:val="center"/>
          </w:tcPr>
          <w:p w14:paraId="6B30FC7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45" w:author="Gary Sullivan" w:date="2019-07-02T10:58:00Z">
                  <w:rPr>
                    <w:bCs/>
                    <w:color w:val="000000"/>
                    <w:sz w:val="14"/>
                    <w:szCs w:val="14"/>
                    <w:lang w:eastAsia="zh-CN"/>
                  </w:rPr>
                </w:rPrChange>
              </w:rPr>
            </w:pPr>
            <w:r w:rsidRPr="0088046C">
              <w:rPr>
                <w:bCs/>
                <w:color w:val="000000"/>
                <w:sz w:val="14"/>
                <w:szCs w:val="14"/>
                <w:lang w:eastAsia="zh-CN"/>
                <w:rPrChange w:id="7446" w:author="Gary Sullivan" w:date="2019-07-02T10:58:00Z">
                  <w:rPr>
                    <w:bCs/>
                    <w:color w:val="000000"/>
                    <w:sz w:val="14"/>
                    <w:szCs w:val="14"/>
                    <w:lang w:eastAsia="zh-CN"/>
                  </w:rPr>
                </w:rPrChange>
              </w:rPr>
              <w:t>111%</w:t>
            </w:r>
          </w:p>
        </w:tc>
        <w:tc>
          <w:tcPr>
            <w:tcW w:w="589" w:type="dxa"/>
            <w:tcBorders>
              <w:top w:val="single" w:sz="4" w:space="0" w:color="auto"/>
              <w:bottom w:val="single" w:sz="4" w:space="0" w:color="auto"/>
              <w:right w:val="single" w:sz="12" w:space="0" w:color="auto"/>
            </w:tcBorders>
            <w:vAlign w:val="center"/>
          </w:tcPr>
          <w:p w14:paraId="5152244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47" w:author="Gary Sullivan" w:date="2019-07-02T10:58:00Z">
                  <w:rPr>
                    <w:bCs/>
                    <w:color w:val="000000"/>
                    <w:sz w:val="14"/>
                    <w:szCs w:val="14"/>
                    <w:lang w:eastAsia="zh-CN"/>
                  </w:rPr>
                </w:rPrChange>
              </w:rPr>
            </w:pPr>
            <w:r w:rsidRPr="0088046C">
              <w:rPr>
                <w:bCs/>
                <w:color w:val="000000"/>
                <w:sz w:val="14"/>
                <w:szCs w:val="14"/>
                <w:lang w:eastAsia="zh-CN"/>
                <w:rPrChange w:id="7448" w:author="Gary Sullivan" w:date="2019-07-02T10:58:00Z">
                  <w:rPr>
                    <w:bCs/>
                    <w:color w:val="000000"/>
                    <w:sz w:val="14"/>
                    <w:szCs w:val="14"/>
                    <w:lang w:eastAsia="zh-CN"/>
                  </w:rPr>
                </w:rPrChange>
              </w:rPr>
              <w:t>101%</w:t>
            </w:r>
          </w:p>
        </w:tc>
      </w:tr>
      <w:tr w:rsidR="00612494" w:rsidRPr="0088046C" w14:paraId="2AF5123D"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5DD4591D"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449" w:author="Gary Sullivan" w:date="2019-07-02T10:58:00Z">
                  <w:rPr>
                    <w:color w:val="000000"/>
                    <w:sz w:val="15"/>
                    <w:szCs w:val="15"/>
                    <w:lang w:eastAsia="zh-CN"/>
                  </w:rPr>
                </w:rPrChange>
              </w:rPr>
            </w:pPr>
            <w:r w:rsidRPr="0088046C">
              <w:rPr>
                <w:color w:val="000000"/>
                <w:sz w:val="15"/>
                <w:szCs w:val="15"/>
                <w:lang w:eastAsia="zh-CN"/>
                <w:rPrChange w:id="7450" w:author="Gary Sullivan" w:date="2019-07-02T10:58:00Z">
                  <w:rPr>
                    <w:color w:val="000000"/>
                    <w:sz w:val="15"/>
                    <w:szCs w:val="15"/>
                    <w:lang w:eastAsia="zh-CN"/>
                  </w:rPr>
                </w:rPrChange>
              </w:rPr>
              <w:t>CE1-5.6b</w:t>
            </w:r>
          </w:p>
        </w:tc>
        <w:tc>
          <w:tcPr>
            <w:tcW w:w="632" w:type="dxa"/>
            <w:tcBorders>
              <w:top w:val="single" w:sz="4" w:space="0" w:color="auto"/>
              <w:left w:val="nil"/>
              <w:bottom w:val="single" w:sz="4" w:space="0" w:color="auto"/>
              <w:right w:val="nil"/>
            </w:tcBorders>
            <w:shd w:val="clear" w:color="auto" w:fill="auto"/>
            <w:noWrap/>
            <w:vAlign w:val="center"/>
          </w:tcPr>
          <w:p w14:paraId="366B9F3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51"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9C7566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52"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4F4B407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53"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14F580F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54"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2960FB6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55"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899E52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56" w:author="Gary Sullivan" w:date="2019-07-02T10:58:00Z">
                  <w:rPr>
                    <w:color w:val="000000"/>
                    <w:sz w:val="14"/>
                    <w:szCs w:val="14"/>
                    <w:lang w:val="sv-SE" w:eastAsia="sv-SE"/>
                  </w:rPr>
                </w:rPrChange>
              </w:rPr>
            </w:pPr>
            <w:r w:rsidRPr="0088046C">
              <w:rPr>
                <w:color w:val="000000"/>
                <w:sz w:val="14"/>
                <w:szCs w:val="14"/>
                <w:lang w:eastAsia="sv-SE"/>
                <w:rPrChange w:id="7457" w:author="Gary Sullivan" w:date="2019-07-02T10:58:00Z">
                  <w:rPr>
                    <w:color w:val="000000"/>
                    <w:sz w:val="14"/>
                    <w:szCs w:val="14"/>
                    <w:lang w:val="sv-SE" w:eastAsia="sv-SE"/>
                  </w:rPr>
                </w:rPrChange>
              </w:rPr>
              <w:t>-0.35%</w:t>
            </w:r>
          </w:p>
        </w:tc>
        <w:tc>
          <w:tcPr>
            <w:tcW w:w="635" w:type="dxa"/>
            <w:tcBorders>
              <w:top w:val="single" w:sz="4" w:space="0" w:color="auto"/>
              <w:left w:val="nil"/>
              <w:bottom w:val="single" w:sz="4" w:space="0" w:color="auto"/>
              <w:right w:val="nil"/>
            </w:tcBorders>
            <w:shd w:val="clear" w:color="auto" w:fill="auto"/>
            <w:noWrap/>
            <w:vAlign w:val="center"/>
          </w:tcPr>
          <w:p w14:paraId="12F7F1B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58" w:author="Gary Sullivan" w:date="2019-07-02T10:58:00Z">
                  <w:rPr>
                    <w:color w:val="000000"/>
                    <w:sz w:val="14"/>
                    <w:szCs w:val="14"/>
                    <w:lang w:val="sv-SE" w:eastAsia="sv-SE"/>
                  </w:rPr>
                </w:rPrChange>
              </w:rPr>
            </w:pPr>
            <w:r w:rsidRPr="0088046C">
              <w:rPr>
                <w:color w:val="000000"/>
                <w:sz w:val="14"/>
                <w:szCs w:val="14"/>
                <w:lang w:eastAsia="sv-SE"/>
                <w:rPrChange w:id="7459" w:author="Gary Sullivan" w:date="2019-07-02T10:58:00Z">
                  <w:rPr>
                    <w:color w:val="000000"/>
                    <w:sz w:val="14"/>
                    <w:szCs w:val="14"/>
                    <w:lang w:val="sv-SE" w:eastAsia="sv-SE"/>
                  </w:rPr>
                </w:rPrChange>
              </w:rPr>
              <w:t>-0.29%</w:t>
            </w:r>
          </w:p>
        </w:tc>
        <w:tc>
          <w:tcPr>
            <w:tcW w:w="635" w:type="dxa"/>
            <w:tcBorders>
              <w:top w:val="single" w:sz="4" w:space="0" w:color="auto"/>
              <w:left w:val="nil"/>
              <w:bottom w:val="single" w:sz="4" w:space="0" w:color="auto"/>
              <w:right w:val="nil"/>
            </w:tcBorders>
            <w:shd w:val="clear" w:color="auto" w:fill="auto"/>
            <w:noWrap/>
            <w:vAlign w:val="center"/>
          </w:tcPr>
          <w:p w14:paraId="4D01B5D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60" w:author="Gary Sullivan" w:date="2019-07-02T10:58:00Z">
                  <w:rPr>
                    <w:color w:val="000000"/>
                    <w:sz w:val="14"/>
                    <w:szCs w:val="14"/>
                    <w:lang w:val="sv-SE" w:eastAsia="sv-SE"/>
                  </w:rPr>
                </w:rPrChange>
              </w:rPr>
            </w:pPr>
            <w:r w:rsidRPr="0088046C">
              <w:rPr>
                <w:color w:val="000000"/>
                <w:sz w:val="14"/>
                <w:szCs w:val="14"/>
                <w:lang w:eastAsia="sv-SE"/>
                <w:rPrChange w:id="7461" w:author="Gary Sullivan" w:date="2019-07-02T10:58:00Z">
                  <w:rPr>
                    <w:color w:val="000000"/>
                    <w:sz w:val="14"/>
                    <w:szCs w:val="14"/>
                    <w:lang w:val="sv-SE" w:eastAsia="sv-SE"/>
                  </w:rPr>
                </w:rPrChange>
              </w:rPr>
              <w:t>-0.37%</w:t>
            </w:r>
          </w:p>
        </w:tc>
        <w:tc>
          <w:tcPr>
            <w:tcW w:w="595" w:type="dxa"/>
            <w:tcBorders>
              <w:top w:val="single" w:sz="4" w:space="0" w:color="auto"/>
              <w:left w:val="nil"/>
              <w:bottom w:val="single" w:sz="4" w:space="0" w:color="auto"/>
              <w:right w:val="nil"/>
            </w:tcBorders>
            <w:shd w:val="clear" w:color="auto" w:fill="auto"/>
            <w:noWrap/>
            <w:vAlign w:val="center"/>
          </w:tcPr>
          <w:p w14:paraId="55A95B8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62" w:author="Gary Sullivan" w:date="2019-07-02T10:58:00Z">
                  <w:rPr>
                    <w:color w:val="000000"/>
                    <w:sz w:val="14"/>
                    <w:szCs w:val="14"/>
                    <w:lang w:val="sv-SE" w:eastAsia="sv-SE"/>
                  </w:rPr>
                </w:rPrChange>
              </w:rPr>
            </w:pPr>
            <w:r w:rsidRPr="0088046C">
              <w:rPr>
                <w:color w:val="000000"/>
                <w:sz w:val="14"/>
                <w:szCs w:val="14"/>
                <w:lang w:eastAsia="sv-SE"/>
                <w:rPrChange w:id="7463" w:author="Gary Sullivan" w:date="2019-07-02T10:58:00Z">
                  <w:rPr>
                    <w:color w:val="000000"/>
                    <w:sz w:val="14"/>
                    <w:szCs w:val="14"/>
                    <w:lang w:val="sv-SE" w:eastAsia="sv-SE"/>
                  </w:rPr>
                </w:rPrChang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5D286DB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64" w:author="Gary Sullivan" w:date="2019-07-02T10:58:00Z">
                  <w:rPr>
                    <w:color w:val="000000"/>
                    <w:sz w:val="14"/>
                    <w:szCs w:val="14"/>
                    <w:lang w:val="sv-SE" w:eastAsia="sv-SE"/>
                  </w:rPr>
                </w:rPrChange>
              </w:rPr>
            </w:pPr>
            <w:r w:rsidRPr="0088046C">
              <w:rPr>
                <w:color w:val="000000"/>
                <w:sz w:val="14"/>
                <w:szCs w:val="14"/>
                <w:lang w:eastAsia="sv-SE"/>
                <w:rPrChange w:id="7465"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7306812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66" w:author="Gary Sullivan" w:date="2019-07-02T10:58:00Z">
                  <w:rPr>
                    <w:bCs/>
                    <w:color w:val="000000"/>
                    <w:sz w:val="14"/>
                    <w:szCs w:val="14"/>
                    <w:lang w:eastAsia="zh-CN"/>
                  </w:rPr>
                </w:rPrChange>
              </w:rPr>
            </w:pPr>
            <w:r w:rsidRPr="0088046C">
              <w:rPr>
                <w:bCs/>
                <w:color w:val="000000"/>
                <w:sz w:val="14"/>
                <w:szCs w:val="14"/>
                <w:lang w:eastAsia="zh-CN"/>
                <w:rPrChange w:id="7467" w:author="Gary Sullivan" w:date="2019-07-02T10:58:00Z">
                  <w:rPr>
                    <w:bCs/>
                    <w:color w:val="000000"/>
                    <w:sz w:val="14"/>
                    <w:szCs w:val="14"/>
                    <w:lang w:eastAsia="zh-CN"/>
                  </w:rPr>
                </w:rPrChange>
              </w:rPr>
              <w:t>-0.34%</w:t>
            </w:r>
          </w:p>
        </w:tc>
        <w:tc>
          <w:tcPr>
            <w:tcW w:w="633" w:type="dxa"/>
            <w:tcBorders>
              <w:top w:val="single" w:sz="4" w:space="0" w:color="auto"/>
              <w:bottom w:val="single" w:sz="4" w:space="0" w:color="auto"/>
            </w:tcBorders>
            <w:vAlign w:val="center"/>
          </w:tcPr>
          <w:p w14:paraId="5B96071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68" w:author="Gary Sullivan" w:date="2019-07-02T10:58:00Z">
                  <w:rPr>
                    <w:bCs/>
                    <w:color w:val="000000"/>
                    <w:sz w:val="14"/>
                    <w:szCs w:val="14"/>
                    <w:lang w:eastAsia="zh-CN"/>
                  </w:rPr>
                </w:rPrChange>
              </w:rPr>
            </w:pPr>
            <w:r w:rsidRPr="0088046C">
              <w:rPr>
                <w:bCs/>
                <w:color w:val="000000"/>
                <w:sz w:val="14"/>
                <w:szCs w:val="14"/>
                <w:lang w:eastAsia="zh-CN"/>
                <w:rPrChange w:id="7469" w:author="Gary Sullivan" w:date="2019-07-02T10:58:00Z">
                  <w:rPr>
                    <w:bCs/>
                    <w:color w:val="000000"/>
                    <w:sz w:val="14"/>
                    <w:szCs w:val="14"/>
                    <w:lang w:eastAsia="zh-CN"/>
                  </w:rPr>
                </w:rPrChange>
              </w:rPr>
              <w:t>0.10%</w:t>
            </w:r>
          </w:p>
        </w:tc>
        <w:tc>
          <w:tcPr>
            <w:tcW w:w="633" w:type="dxa"/>
            <w:tcBorders>
              <w:top w:val="single" w:sz="4" w:space="0" w:color="auto"/>
              <w:bottom w:val="single" w:sz="4" w:space="0" w:color="auto"/>
            </w:tcBorders>
            <w:vAlign w:val="center"/>
          </w:tcPr>
          <w:p w14:paraId="259BE23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70" w:author="Gary Sullivan" w:date="2019-07-02T10:58:00Z">
                  <w:rPr>
                    <w:bCs/>
                    <w:color w:val="000000"/>
                    <w:sz w:val="14"/>
                    <w:szCs w:val="14"/>
                    <w:lang w:eastAsia="zh-CN"/>
                  </w:rPr>
                </w:rPrChange>
              </w:rPr>
            </w:pPr>
            <w:r w:rsidRPr="0088046C">
              <w:rPr>
                <w:bCs/>
                <w:color w:val="000000"/>
                <w:sz w:val="14"/>
                <w:szCs w:val="14"/>
                <w:lang w:eastAsia="zh-CN"/>
                <w:rPrChange w:id="7471" w:author="Gary Sullivan" w:date="2019-07-02T10:58:00Z">
                  <w:rPr>
                    <w:bCs/>
                    <w:color w:val="000000"/>
                    <w:sz w:val="14"/>
                    <w:szCs w:val="14"/>
                    <w:lang w:eastAsia="zh-CN"/>
                  </w:rPr>
                </w:rPrChange>
              </w:rPr>
              <w:t>-0.37%</w:t>
            </w:r>
          </w:p>
        </w:tc>
        <w:tc>
          <w:tcPr>
            <w:tcW w:w="595" w:type="dxa"/>
            <w:tcBorders>
              <w:top w:val="single" w:sz="4" w:space="0" w:color="auto"/>
              <w:bottom w:val="single" w:sz="4" w:space="0" w:color="auto"/>
            </w:tcBorders>
            <w:vAlign w:val="center"/>
          </w:tcPr>
          <w:p w14:paraId="68431DE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72" w:author="Gary Sullivan" w:date="2019-07-02T10:58:00Z">
                  <w:rPr>
                    <w:bCs/>
                    <w:color w:val="000000"/>
                    <w:sz w:val="14"/>
                    <w:szCs w:val="14"/>
                    <w:lang w:eastAsia="zh-CN"/>
                  </w:rPr>
                </w:rPrChange>
              </w:rPr>
            </w:pPr>
            <w:r w:rsidRPr="0088046C">
              <w:rPr>
                <w:bCs/>
                <w:color w:val="000000"/>
                <w:sz w:val="14"/>
                <w:szCs w:val="14"/>
                <w:lang w:eastAsia="zh-CN"/>
                <w:rPrChange w:id="7473" w:author="Gary Sullivan" w:date="2019-07-02T10:58:00Z">
                  <w:rPr>
                    <w:bCs/>
                    <w:color w:val="000000"/>
                    <w:sz w:val="14"/>
                    <w:szCs w:val="14"/>
                    <w:lang w:eastAsia="zh-CN"/>
                  </w:rPr>
                </w:rPrChange>
              </w:rPr>
              <w:t>113%</w:t>
            </w:r>
          </w:p>
        </w:tc>
        <w:tc>
          <w:tcPr>
            <w:tcW w:w="589" w:type="dxa"/>
            <w:tcBorders>
              <w:top w:val="single" w:sz="4" w:space="0" w:color="auto"/>
              <w:bottom w:val="single" w:sz="4" w:space="0" w:color="auto"/>
              <w:right w:val="single" w:sz="12" w:space="0" w:color="auto"/>
            </w:tcBorders>
            <w:vAlign w:val="center"/>
          </w:tcPr>
          <w:p w14:paraId="71DF9F7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74" w:author="Gary Sullivan" w:date="2019-07-02T10:58:00Z">
                  <w:rPr>
                    <w:bCs/>
                    <w:color w:val="000000"/>
                    <w:sz w:val="14"/>
                    <w:szCs w:val="14"/>
                    <w:lang w:eastAsia="zh-CN"/>
                  </w:rPr>
                </w:rPrChange>
              </w:rPr>
            </w:pPr>
            <w:r w:rsidRPr="0088046C">
              <w:rPr>
                <w:bCs/>
                <w:color w:val="000000"/>
                <w:sz w:val="14"/>
                <w:szCs w:val="14"/>
                <w:lang w:eastAsia="zh-CN"/>
                <w:rPrChange w:id="7475" w:author="Gary Sullivan" w:date="2019-07-02T10:58:00Z">
                  <w:rPr>
                    <w:bCs/>
                    <w:color w:val="000000"/>
                    <w:sz w:val="14"/>
                    <w:szCs w:val="14"/>
                    <w:lang w:eastAsia="zh-CN"/>
                  </w:rPr>
                </w:rPrChange>
              </w:rPr>
              <w:t>102%</w:t>
            </w:r>
          </w:p>
        </w:tc>
      </w:tr>
      <w:tr w:rsidR="00612494" w:rsidRPr="0088046C" w14:paraId="5AE73974"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6C9739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476" w:author="Gary Sullivan" w:date="2019-07-02T10:58:00Z">
                  <w:rPr>
                    <w:color w:val="000000"/>
                    <w:sz w:val="15"/>
                    <w:szCs w:val="15"/>
                    <w:lang w:eastAsia="zh-CN"/>
                  </w:rPr>
                </w:rPrChange>
              </w:rPr>
            </w:pPr>
            <w:r w:rsidRPr="0088046C">
              <w:rPr>
                <w:color w:val="000000"/>
                <w:sz w:val="15"/>
                <w:szCs w:val="15"/>
                <w:lang w:eastAsia="zh-CN"/>
                <w:rPrChange w:id="7477" w:author="Gary Sullivan" w:date="2019-07-02T10:58:00Z">
                  <w:rPr>
                    <w:color w:val="000000"/>
                    <w:sz w:val="15"/>
                    <w:szCs w:val="15"/>
                    <w:lang w:eastAsia="zh-CN"/>
                  </w:rPr>
                </w:rPrChange>
              </w:rPr>
              <w:t>CE1-5.7a</w:t>
            </w:r>
          </w:p>
        </w:tc>
        <w:tc>
          <w:tcPr>
            <w:tcW w:w="632" w:type="dxa"/>
            <w:tcBorders>
              <w:top w:val="single" w:sz="4" w:space="0" w:color="auto"/>
              <w:left w:val="nil"/>
              <w:bottom w:val="single" w:sz="4" w:space="0" w:color="auto"/>
              <w:right w:val="nil"/>
            </w:tcBorders>
            <w:shd w:val="clear" w:color="auto" w:fill="auto"/>
            <w:noWrap/>
            <w:vAlign w:val="center"/>
          </w:tcPr>
          <w:p w14:paraId="49655CD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7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0A7D29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7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147AC7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80"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5AF825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81"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7927C67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82"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5F5263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83" w:author="Gary Sullivan" w:date="2019-07-02T10:58:00Z">
                  <w:rPr>
                    <w:color w:val="000000"/>
                    <w:sz w:val="14"/>
                    <w:szCs w:val="14"/>
                    <w:lang w:val="sv-SE" w:eastAsia="sv-SE"/>
                  </w:rPr>
                </w:rPrChange>
              </w:rPr>
            </w:pPr>
            <w:r w:rsidRPr="0088046C">
              <w:rPr>
                <w:color w:val="000000"/>
                <w:sz w:val="14"/>
                <w:szCs w:val="14"/>
                <w:lang w:eastAsia="sv-SE"/>
                <w:rPrChange w:id="7484" w:author="Gary Sullivan" w:date="2019-07-02T10:58:00Z">
                  <w:rPr>
                    <w:color w:val="000000"/>
                    <w:sz w:val="14"/>
                    <w:szCs w:val="14"/>
                    <w:lang w:val="sv-SE" w:eastAsia="sv-SE"/>
                  </w:rPr>
                </w:rPrChange>
              </w:rPr>
              <w:t>-0.39%</w:t>
            </w:r>
          </w:p>
        </w:tc>
        <w:tc>
          <w:tcPr>
            <w:tcW w:w="635" w:type="dxa"/>
            <w:tcBorders>
              <w:top w:val="single" w:sz="4" w:space="0" w:color="auto"/>
              <w:left w:val="nil"/>
              <w:bottom w:val="single" w:sz="4" w:space="0" w:color="auto"/>
              <w:right w:val="nil"/>
            </w:tcBorders>
            <w:shd w:val="clear" w:color="auto" w:fill="auto"/>
            <w:noWrap/>
            <w:vAlign w:val="center"/>
          </w:tcPr>
          <w:p w14:paraId="28C89A6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85" w:author="Gary Sullivan" w:date="2019-07-02T10:58:00Z">
                  <w:rPr>
                    <w:color w:val="000000"/>
                    <w:sz w:val="14"/>
                    <w:szCs w:val="14"/>
                    <w:lang w:val="sv-SE" w:eastAsia="sv-SE"/>
                  </w:rPr>
                </w:rPrChange>
              </w:rPr>
            </w:pPr>
            <w:r w:rsidRPr="0088046C">
              <w:rPr>
                <w:color w:val="000000"/>
                <w:sz w:val="14"/>
                <w:szCs w:val="14"/>
                <w:lang w:eastAsia="sv-SE"/>
                <w:rPrChange w:id="7486" w:author="Gary Sullivan" w:date="2019-07-02T10:58:00Z">
                  <w:rPr>
                    <w:color w:val="000000"/>
                    <w:sz w:val="14"/>
                    <w:szCs w:val="14"/>
                    <w:lang w:val="sv-SE" w:eastAsia="sv-SE"/>
                  </w:rPr>
                </w:rPrChange>
              </w:rPr>
              <w:t>-0.24%</w:t>
            </w:r>
          </w:p>
        </w:tc>
        <w:tc>
          <w:tcPr>
            <w:tcW w:w="635" w:type="dxa"/>
            <w:tcBorders>
              <w:top w:val="single" w:sz="4" w:space="0" w:color="auto"/>
              <w:left w:val="nil"/>
              <w:bottom w:val="single" w:sz="4" w:space="0" w:color="auto"/>
              <w:right w:val="nil"/>
            </w:tcBorders>
            <w:shd w:val="clear" w:color="auto" w:fill="auto"/>
            <w:noWrap/>
            <w:vAlign w:val="center"/>
          </w:tcPr>
          <w:p w14:paraId="32D8034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87" w:author="Gary Sullivan" w:date="2019-07-02T10:58:00Z">
                  <w:rPr>
                    <w:color w:val="000000"/>
                    <w:sz w:val="14"/>
                    <w:szCs w:val="14"/>
                    <w:lang w:val="sv-SE" w:eastAsia="sv-SE"/>
                  </w:rPr>
                </w:rPrChange>
              </w:rPr>
            </w:pPr>
            <w:r w:rsidRPr="0088046C">
              <w:rPr>
                <w:color w:val="000000"/>
                <w:sz w:val="14"/>
                <w:szCs w:val="14"/>
                <w:lang w:eastAsia="sv-SE"/>
                <w:rPrChange w:id="7488" w:author="Gary Sullivan" w:date="2019-07-02T10:58:00Z">
                  <w:rPr>
                    <w:color w:val="000000"/>
                    <w:sz w:val="14"/>
                    <w:szCs w:val="14"/>
                    <w:lang w:val="sv-SE" w:eastAsia="sv-SE"/>
                  </w:rPr>
                </w:rPrChange>
              </w:rPr>
              <w:t>-0.22%</w:t>
            </w:r>
          </w:p>
        </w:tc>
        <w:tc>
          <w:tcPr>
            <w:tcW w:w="595" w:type="dxa"/>
            <w:tcBorders>
              <w:top w:val="single" w:sz="4" w:space="0" w:color="auto"/>
              <w:left w:val="nil"/>
              <w:bottom w:val="single" w:sz="4" w:space="0" w:color="auto"/>
              <w:right w:val="nil"/>
            </w:tcBorders>
            <w:shd w:val="clear" w:color="auto" w:fill="auto"/>
            <w:noWrap/>
            <w:vAlign w:val="center"/>
          </w:tcPr>
          <w:p w14:paraId="2402E54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89" w:author="Gary Sullivan" w:date="2019-07-02T10:58:00Z">
                  <w:rPr>
                    <w:color w:val="000000"/>
                    <w:sz w:val="14"/>
                    <w:szCs w:val="14"/>
                    <w:lang w:val="sv-SE" w:eastAsia="sv-SE"/>
                  </w:rPr>
                </w:rPrChange>
              </w:rPr>
            </w:pPr>
            <w:r w:rsidRPr="0088046C">
              <w:rPr>
                <w:color w:val="000000"/>
                <w:sz w:val="14"/>
                <w:szCs w:val="14"/>
                <w:lang w:eastAsia="sv-SE"/>
                <w:rPrChange w:id="7490" w:author="Gary Sullivan" w:date="2019-07-02T10:58:00Z">
                  <w:rPr>
                    <w:color w:val="000000"/>
                    <w:sz w:val="14"/>
                    <w:szCs w:val="14"/>
                    <w:lang w:val="sv-SE" w:eastAsia="sv-SE"/>
                  </w:rPr>
                </w:rPrChange>
              </w:rPr>
              <w:t>11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1E21D15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491" w:author="Gary Sullivan" w:date="2019-07-02T10:58:00Z">
                  <w:rPr>
                    <w:color w:val="000000"/>
                    <w:sz w:val="14"/>
                    <w:szCs w:val="14"/>
                    <w:lang w:val="sv-SE" w:eastAsia="sv-SE"/>
                  </w:rPr>
                </w:rPrChange>
              </w:rPr>
            </w:pPr>
            <w:r w:rsidRPr="0088046C">
              <w:rPr>
                <w:color w:val="000000"/>
                <w:sz w:val="14"/>
                <w:szCs w:val="14"/>
                <w:lang w:eastAsia="sv-SE"/>
                <w:rPrChange w:id="7492"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1269EC6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93" w:author="Gary Sullivan" w:date="2019-07-02T10:58:00Z">
                  <w:rPr>
                    <w:bCs/>
                    <w:color w:val="000000"/>
                    <w:sz w:val="14"/>
                    <w:szCs w:val="14"/>
                    <w:lang w:eastAsia="zh-CN"/>
                  </w:rPr>
                </w:rPrChange>
              </w:rPr>
            </w:pPr>
            <w:r w:rsidRPr="0088046C">
              <w:rPr>
                <w:bCs/>
                <w:color w:val="000000"/>
                <w:sz w:val="14"/>
                <w:szCs w:val="14"/>
                <w:lang w:eastAsia="zh-CN"/>
                <w:rPrChange w:id="7494" w:author="Gary Sullivan" w:date="2019-07-02T10:58:00Z">
                  <w:rPr>
                    <w:bCs/>
                    <w:color w:val="000000"/>
                    <w:sz w:val="14"/>
                    <w:szCs w:val="14"/>
                    <w:lang w:eastAsia="zh-CN"/>
                  </w:rPr>
                </w:rPrChange>
              </w:rPr>
              <w:t>-0.33%</w:t>
            </w:r>
          </w:p>
        </w:tc>
        <w:tc>
          <w:tcPr>
            <w:tcW w:w="633" w:type="dxa"/>
            <w:tcBorders>
              <w:top w:val="single" w:sz="4" w:space="0" w:color="auto"/>
              <w:bottom w:val="single" w:sz="4" w:space="0" w:color="auto"/>
            </w:tcBorders>
            <w:vAlign w:val="center"/>
          </w:tcPr>
          <w:p w14:paraId="049FCCF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95" w:author="Gary Sullivan" w:date="2019-07-02T10:58:00Z">
                  <w:rPr>
                    <w:bCs/>
                    <w:color w:val="000000"/>
                    <w:sz w:val="14"/>
                    <w:szCs w:val="14"/>
                    <w:lang w:eastAsia="zh-CN"/>
                  </w:rPr>
                </w:rPrChange>
              </w:rPr>
            </w:pPr>
            <w:r w:rsidRPr="0088046C">
              <w:rPr>
                <w:bCs/>
                <w:color w:val="000000"/>
                <w:sz w:val="14"/>
                <w:szCs w:val="14"/>
                <w:lang w:eastAsia="zh-CN"/>
                <w:rPrChange w:id="7496" w:author="Gary Sullivan" w:date="2019-07-02T10:58:00Z">
                  <w:rPr>
                    <w:bCs/>
                    <w:color w:val="000000"/>
                    <w:sz w:val="14"/>
                    <w:szCs w:val="14"/>
                    <w:lang w:eastAsia="zh-CN"/>
                  </w:rPr>
                </w:rPrChange>
              </w:rPr>
              <w:t>-0.08%</w:t>
            </w:r>
          </w:p>
        </w:tc>
        <w:tc>
          <w:tcPr>
            <w:tcW w:w="633" w:type="dxa"/>
            <w:tcBorders>
              <w:top w:val="single" w:sz="4" w:space="0" w:color="auto"/>
              <w:bottom w:val="single" w:sz="4" w:space="0" w:color="auto"/>
            </w:tcBorders>
            <w:vAlign w:val="center"/>
          </w:tcPr>
          <w:p w14:paraId="01860E0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97" w:author="Gary Sullivan" w:date="2019-07-02T10:58:00Z">
                  <w:rPr>
                    <w:bCs/>
                    <w:color w:val="000000"/>
                    <w:sz w:val="14"/>
                    <w:szCs w:val="14"/>
                    <w:lang w:eastAsia="zh-CN"/>
                  </w:rPr>
                </w:rPrChange>
              </w:rPr>
            </w:pPr>
            <w:r w:rsidRPr="0088046C">
              <w:rPr>
                <w:bCs/>
                <w:color w:val="000000"/>
                <w:sz w:val="14"/>
                <w:szCs w:val="14"/>
                <w:lang w:eastAsia="zh-CN"/>
                <w:rPrChange w:id="7498" w:author="Gary Sullivan" w:date="2019-07-02T10:58:00Z">
                  <w:rPr>
                    <w:bCs/>
                    <w:color w:val="000000"/>
                    <w:sz w:val="14"/>
                    <w:szCs w:val="14"/>
                    <w:lang w:eastAsia="zh-CN"/>
                  </w:rPr>
                </w:rPrChange>
              </w:rPr>
              <w:t>-0.34%</w:t>
            </w:r>
          </w:p>
        </w:tc>
        <w:tc>
          <w:tcPr>
            <w:tcW w:w="595" w:type="dxa"/>
            <w:tcBorders>
              <w:top w:val="single" w:sz="4" w:space="0" w:color="auto"/>
              <w:bottom w:val="single" w:sz="4" w:space="0" w:color="auto"/>
            </w:tcBorders>
            <w:vAlign w:val="center"/>
          </w:tcPr>
          <w:p w14:paraId="0ED3BE5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499" w:author="Gary Sullivan" w:date="2019-07-02T10:58:00Z">
                  <w:rPr>
                    <w:bCs/>
                    <w:color w:val="000000"/>
                    <w:sz w:val="14"/>
                    <w:szCs w:val="14"/>
                    <w:lang w:eastAsia="zh-CN"/>
                  </w:rPr>
                </w:rPrChange>
              </w:rPr>
            </w:pPr>
            <w:r w:rsidRPr="0088046C">
              <w:rPr>
                <w:bCs/>
                <w:color w:val="000000"/>
                <w:sz w:val="14"/>
                <w:szCs w:val="14"/>
                <w:lang w:eastAsia="zh-CN"/>
                <w:rPrChange w:id="7500" w:author="Gary Sullivan" w:date="2019-07-02T10:58:00Z">
                  <w:rPr>
                    <w:bCs/>
                    <w:color w:val="000000"/>
                    <w:sz w:val="14"/>
                    <w:szCs w:val="14"/>
                    <w:lang w:eastAsia="zh-CN"/>
                  </w:rPr>
                </w:rPrChange>
              </w:rPr>
              <w:t>112%</w:t>
            </w:r>
          </w:p>
        </w:tc>
        <w:tc>
          <w:tcPr>
            <w:tcW w:w="589" w:type="dxa"/>
            <w:tcBorders>
              <w:top w:val="single" w:sz="4" w:space="0" w:color="auto"/>
              <w:bottom w:val="single" w:sz="4" w:space="0" w:color="auto"/>
              <w:right w:val="single" w:sz="12" w:space="0" w:color="auto"/>
            </w:tcBorders>
            <w:vAlign w:val="center"/>
          </w:tcPr>
          <w:p w14:paraId="6C38D24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01" w:author="Gary Sullivan" w:date="2019-07-02T10:58:00Z">
                  <w:rPr>
                    <w:bCs/>
                    <w:color w:val="000000"/>
                    <w:sz w:val="14"/>
                    <w:szCs w:val="14"/>
                    <w:lang w:eastAsia="zh-CN"/>
                  </w:rPr>
                </w:rPrChange>
              </w:rPr>
            </w:pPr>
            <w:r w:rsidRPr="0088046C">
              <w:rPr>
                <w:bCs/>
                <w:color w:val="000000"/>
                <w:sz w:val="14"/>
                <w:szCs w:val="14"/>
                <w:lang w:eastAsia="zh-CN"/>
                <w:rPrChange w:id="7502" w:author="Gary Sullivan" w:date="2019-07-02T10:58:00Z">
                  <w:rPr>
                    <w:bCs/>
                    <w:color w:val="000000"/>
                    <w:sz w:val="14"/>
                    <w:szCs w:val="14"/>
                    <w:lang w:eastAsia="zh-CN"/>
                  </w:rPr>
                </w:rPrChange>
              </w:rPr>
              <w:t>101%</w:t>
            </w:r>
          </w:p>
        </w:tc>
      </w:tr>
      <w:tr w:rsidR="00612494" w:rsidRPr="0088046C" w14:paraId="49982E0F"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39408F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503" w:author="Gary Sullivan" w:date="2019-07-02T10:58:00Z">
                  <w:rPr>
                    <w:color w:val="000000"/>
                    <w:sz w:val="15"/>
                    <w:szCs w:val="15"/>
                    <w:lang w:eastAsia="zh-CN"/>
                  </w:rPr>
                </w:rPrChange>
              </w:rPr>
            </w:pPr>
            <w:r w:rsidRPr="0088046C">
              <w:rPr>
                <w:color w:val="000000"/>
                <w:sz w:val="15"/>
                <w:szCs w:val="15"/>
                <w:lang w:eastAsia="zh-CN"/>
                <w:rPrChange w:id="7504" w:author="Gary Sullivan" w:date="2019-07-02T10:58:00Z">
                  <w:rPr>
                    <w:color w:val="000000"/>
                    <w:sz w:val="15"/>
                    <w:szCs w:val="15"/>
                    <w:lang w:eastAsia="zh-CN"/>
                  </w:rPr>
                </w:rPrChange>
              </w:rPr>
              <w:t>CE1-5.7b</w:t>
            </w:r>
          </w:p>
        </w:tc>
        <w:tc>
          <w:tcPr>
            <w:tcW w:w="632" w:type="dxa"/>
            <w:tcBorders>
              <w:top w:val="single" w:sz="4" w:space="0" w:color="auto"/>
              <w:left w:val="nil"/>
              <w:bottom w:val="single" w:sz="4" w:space="0" w:color="auto"/>
              <w:right w:val="nil"/>
            </w:tcBorders>
            <w:shd w:val="clear" w:color="auto" w:fill="auto"/>
            <w:noWrap/>
            <w:vAlign w:val="center"/>
          </w:tcPr>
          <w:p w14:paraId="1128757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05"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82F6E1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0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2EA0092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07"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C8B127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08"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0E50A3D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09"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6AA60E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10" w:author="Gary Sullivan" w:date="2019-07-02T10:58:00Z">
                  <w:rPr>
                    <w:color w:val="000000"/>
                    <w:sz w:val="14"/>
                    <w:szCs w:val="14"/>
                    <w:lang w:val="sv-SE" w:eastAsia="sv-SE"/>
                  </w:rPr>
                </w:rPrChange>
              </w:rPr>
            </w:pPr>
            <w:r w:rsidRPr="0088046C">
              <w:rPr>
                <w:color w:val="000000"/>
                <w:sz w:val="14"/>
                <w:szCs w:val="14"/>
                <w:lang w:eastAsia="sv-SE"/>
                <w:rPrChange w:id="7511" w:author="Gary Sullivan" w:date="2019-07-02T10:58:00Z">
                  <w:rPr>
                    <w:color w:val="000000"/>
                    <w:sz w:val="14"/>
                    <w:szCs w:val="14"/>
                    <w:lang w:val="sv-SE" w:eastAsia="sv-SE"/>
                  </w:rPr>
                </w:rPrChange>
              </w:rPr>
              <w:t>-0.30%</w:t>
            </w:r>
          </w:p>
        </w:tc>
        <w:tc>
          <w:tcPr>
            <w:tcW w:w="635" w:type="dxa"/>
            <w:tcBorders>
              <w:top w:val="single" w:sz="4" w:space="0" w:color="auto"/>
              <w:left w:val="nil"/>
              <w:bottom w:val="single" w:sz="4" w:space="0" w:color="auto"/>
              <w:right w:val="nil"/>
            </w:tcBorders>
            <w:shd w:val="clear" w:color="auto" w:fill="auto"/>
            <w:noWrap/>
            <w:vAlign w:val="center"/>
          </w:tcPr>
          <w:p w14:paraId="1155143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12" w:author="Gary Sullivan" w:date="2019-07-02T10:58:00Z">
                  <w:rPr>
                    <w:color w:val="000000"/>
                    <w:sz w:val="14"/>
                    <w:szCs w:val="14"/>
                    <w:lang w:val="sv-SE" w:eastAsia="sv-SE"/>
                  </w:rPr>
                </w:rPrChange>
              </w:rPr>
            </w:pPr>
            <w:r w:rsidRPr="0088046C">
              <w:rPr>
                <w:color w:val="000000"/>
                <w:sz w:val="14"/>
                <w:szCs w:val="14"/>
                <w:lang w:eastAsia="sv-SE"/>
                <w:rPrChange w:id="7513" w:author="Gary Sullivan" w:date="2019-07-02T10:58:00Z">
                  <w:rPr>
                    <w:color w:val="000000"/>
                    <w:sz w:val="14"/>
                    <w:szCs w:val="14"/>
                    <w:lang w:val="sv-SE" w:eastAsia="sv-SE"/>
                  </w:rPr>
                </w:rPrChange>
              </w:rPr>
              <w:t>-0.33%</w:t>
            </w:r>
          </w:p>
        </w:tc>
        <w:tc>
          <w:tcPr>
            <w:tcW w:w="635" w:type="dxa"/>
            <w:tcBorders>
              <w:top w:val="single" w:sz="4" w:space="0" w:color="auto"/>
              <w:left w:val="nil"/>
              <w:bottom w:val="single" w:sz="4" w:space="0" w:color="auto"/>
              <w:right w:val="nil"/>
            </w:tcBorders>
            <w:shd w:val="clear" w:color="auto" w:fill="auto"/>
            <w:noWrap/>
            <w:vAlign w:val="center"/>
          </w:tcPr>
          <w:p w14:paraId="07F4D9E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14" w:author="Gary Sullivan" w:date="2019-07-02T10:58:00Z">
                  <w:rPr>
                    <w:color w:val="000000"/>
                    <w:sz w:val="14"/>
                    <w:szCs w:val="14"/>
                    <w:lang w:val="sv-SE" w:eastAsia="sv-SE"/>
                  </w:rPr>
                </w:rPrChange>
              </w:rPr>
            </w:pPr>
            <w:r w:rsidRPr="0088046C">
              <w:rPr>
                <w:color w:val="000000"/>
                <w:sz w:val="14"/>
                <w:szCs w:val="14"/>
                <w:lang w:eastAsia="sv-SE"/>
                <w:rPrChange w:id="7515" w:author="Gary Sullivan" w:date="2019-07-02T10:58:00Z">
                  <w:rPr>
                    <w:color w:val="000000"/>
                    <w:sz w:val="14"/>
                    <w:szCs w:val="14"/>
                    <w:lang w:val="sv-SE" w:eastAsia="sv-SE"/>
                  </w:rPr>
                </w:rPrChange>
              </w:rPr>
              <w:t>-0.32%</w:t>
            </w:r>
          </w:p>
        </w:tc>
        <w:tc>
          <w:tcPr>
            <w:tcW w:w="595" w:type="dxa"/>
            <w:tcBorders>
              <w:top w:val="single" w:sz="4" w:space="0" w:color="auto"/>
              <w:left w:val="nil"/>
              <w:bottom w:val="single" w:sz="4" w:space="0" w:color="auto"/>
              <w:right w:val="nil"/>
            </w:tcBorders>
            <w:shd w:val="clear" w:color="auto" w:fill="auto"/>
            <w:noWrap/>
            <w:vAlign w:val="center"/>
          </w:tcPr>
          <w:p w14:paraId="5757F93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16" w:author="Gary Sullivan" w:date="2019-07-02T10:58:00Z">
                  <w:rPr>
                    <w:color w:val="000000"/>
                    <w:sz w:val="14"/>
                    <w:szCs w:val="14"/>
                    <w:lang w:val="sv-SE" w:eastAsia="sv-SE"/>
                  </w:rPr>
                </w:rPrChange>
              </w:rPr>
            </w:pPr>
            <w:r w:rsidRPr="0088046C">
              <w:rPr>
                <w:color w:val="000000"/>
                <w:sz w:val="14"/>
                <w:szCs w:val="14"/>
                <w:lang w:eastAsia="sv-SE"/>
                <w:rPrChange w:id="7517" w:author="Gary Sullivan" w:date="2019-07-02T10:58:00Z">
                  <w:rPr>
                    <w:color w:val="000000"/>
                    <w:sz w:val="14"/>
                    <w:szCs w:val="14"/>
                    <w:lang w:val="sv-SE" w:eastAsia="sv-SE"/>
                  </w:rPr>
                </w:rPrChang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500705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18" w:author="Gary Sullivan" w:date="2019-07-02T10:58:00Z">
                  <w:rPr>
                    <w:color w:val="000000"/>
                    <w:sz w:val="14"/>
                    <w:szCs w:val="14"/>
                    <w:lang w:val="sv-SE" w:eastAsia="sv-SE"/>
                  </w:rPr>
                </w:rPrChange>
              </w:rPr>
            </w:pPr>
            <w:r w:rsidRPr="0088046C">
              <w:rPr>
                <w:color w:val="000000"/>
                <w:sz w:val="14"/>
                <w:szCs w:val="14"/>
                <w:lang w:eastAsia="sv-SE"/>
                <w:rPrChange w:id="7519"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5CE2D71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20" w:author="Gary Sullivan" w:date="2019-07-02T10:58:00Z">
                  <w:rPr>
                    <w:bCs/>
                    <w:color w:val="000000"/>
                    <w:sz w:val="14"/>
                    <w:szCs w:val="14"/>
                    <w:lang w:eastAsia="zh-CN"/>
                  </w:rPr>
                </w:rPrChange>
              </w:rPr>
            </w:pPr>
            <w:r w:rsidRPr="0088046C">
              <w:rPr>
                <w:bCs/>
                <w:color w:val="000000"/>
                <w:sz w:val="14"/>
                <w:szCs w:val="14"/>
                <w:lang w:eastAsia="zh-CN"/>
                <w:rPrChange w:id="7521" w:author="Gary Sullivan" w:date="2019-07-02T10:58:00Z">
                  <w:rPr>
                    <w:bCs/>
                    <w:color w:val="000000"/>
                    <w:sz w:val="14"/>
                    <w:szCs w:val="14"/>
                    <w:lang w:eastAsia="zh-CN"/>
                  </w:rPr>
                </w:rPrChange>
              </w:rPr>
              <w:t>-0.30%</w:t>
            </w:r>
          </w:p>
        </w:tc>
        <w:tc>
          <w:tcPr>
            <w:tcW w:w="633" w:type="dxa"/>
            <w:tcBorders>
              <w:top w:val="single" w:sz="4" w:space="0" w:color="auto"/>
              <w:bottom w:val="single" w:sz="4" w:space="0" w:color="auto"/>
            </w:tcBorders>
            <w:vAlign w:val="center"/>
          </w:tcPr>
          <w:p w14:paraId="0562F94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22" w:author="Gary Sullivan" w:date="2019-07-02T10:58:00Z">
                  <w:rPr>
                    <w:bCs/>
                    <w:color w:val="000000"/>
                    <w:sz w:val="14"/>
                    <w:szCs w:val="14"/>
                    <w:lang w:eastAsia="zh-CN"/>
                  </w:rPr>
                </w:rPrChange>
              </w:rPr>
            </w:pPr>
            <w:r w:rsidRPr="0088046C">
              <w:rPr>
                <w:bCs/>
                <w:color w:val="000000"/>
                <w:sz w:val="14"/>
                <w:szCs w:val="14"/>
                <w:lang w:eastAsia="zh-CN"/>
                <w:rPrChange w:id="7523" w:author="Gary Sullivan" w:date="2019-07-02T10:58:00Z">
                  <w:rPr>
                    <w:bCs/>
                    <w:color w:val="000000"/>
                    <w:sz w:val="14"/>
                    <w:szCs w:val="14"/>
                    <w:lang w:eastAsia="zh-CN"/>
                  </w:rPr>
                </w:rPrChange>
              </w:rPr>
              <w:t>-0.18%</w:t>
            </w:r>
          </w:p>
        </w:tc>
        <w:tc>
          <w:tcPr>
            <w:tcW w:w="633" w:type="dxa"/>
            <w:tcBorders>
              <w:top w:val="single" w:sz="4" w:space="0" w:color="auto"/>
              <w:bottom w:val="single" w:sz="4" w:space="0" w:color="auto"/>
            </w:tcBorders>
            <w:vAlign w:val="center"/>
          </w:tcPr>
          <w:p w14:paraId="4102FEA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24" w:author="Gary Sullivan" w:date="2019-07-02T10:58:00Z">
                  <w:rPr>
                    <w:bCs/>
                    <w:color w:val="000000"/>
                    <w:sz w:val="14"/>
                    <w:szCs w:val="14"/>
                    <w:lang w:eastAsia="zh-CN"/>
                  </w:rPr>
                </w:rPrChange>
              </w:rPr>
            </w:pPr>
            <w:r w:rsidRPr="0088046C">
              <w:rPr>
                <w:bCs/>
                <w:color w:val="000000"/>
                <w:sz w:val="14"/>
                <w:szCs w:val="14"/>
                <w:lang w:eastAsia="zh-CN"/>
                <w:rPrChange w:id="7525" w:author="Gary Sullivan" w:date="2019-07-02T10:58:00Z">
                  <w:rPr>
                    <w:bCs/>
                    <w:color w:val="000000"/>
                    <w:sz w:val="14"/>
                    <w:szCs w:val="14"/>
                    <w:lang w:eastAsia="zh-CN"/>
                  </w:rPr>
                </w:rPrChange>
              </w:rPr>
              <w:t>-0.35%</w:t>
            </w:r>
          </w:p>
        </w:tc>
        <w:tc>
          <w:tcPr>
            <w:tcW w:w="595" w:type="dxa"/>
            <w:tcBorders>
              <w:top w:val="single" w:sz="4" w:space="0" w:color="auto"/>
              <w:bottom w:val="single" w:sz="4" w:space="0" w:color="auto"/>
            </w:tcBorders>
            <w:vAlign w:val="center"/>
          </w:tcPr>
          <w:p w14:paraId="2AF013E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26" w:author="Gary Sullivan" w:date="2019-07-02T10:58:00Z">
                  <w:rPr>
                    <w:bCs/>
                    <w:color w:val="000000"/>
                    <w:sz w:val="14"/>
                    <w:szCs w:val="14"/>
                    <w:lang w:eastAsia="zh-CN"/>
                  </w:rPr>
                </w:rPrChange>
              </w:rPr>
            </w:pPr>
            <w:r w:rsidRPr="0088046C">
              <w:rPr>
                <w:bCs/>
                <w:color w:val="000000"/>
                <w:sz w:val="14"/>
                <w:szCs w:val="14"/>
                <w:lang w:eastAsia="zh-CN"/>
                <w:rPrChange w:id="7527" w:author="Gary Sullivan" w:date="2019-07-02T10:58:00Z">
                  <w:rPr>
                    <w:bCs/>
                    <w:color w:val="000000"/>
                    <w:sz w:val="14"/>
                    <w:szCs w:val="14"/>
                    <w:lang w:eastAsia="zh-CN"/>
                  </w:rPr>
                </w:rPrChange>
              </w:rPr>
              <w:t>114%</w:t>
            </w:r>
          </w:p>
        </w:tc>
        <w:tc>
          <w:tcPr>
            <w:tcW w:w="589" w:type="dxa"/>
            <w:tcBorders>
              <w:top w:val="single" w:sz="4" w:space="0" w:color="auto"/>
              <w:bottom w:val="single" w:sz="4" w:space="0" w:color="auto"/>
              <w:right w:val="single" w:sz="12" w:space="0" w:color="auto"/>
            </w:tcBorders>
            <w:vAlign w:val="center"/>
          </w:tcPr>
          <w:p w14:paraId="57393AF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28" w:author="Gary Sullivan" w:date="2019-07-02T10:58:00Z">
                  <w:rPr>
                    <w:bCs/>
                    <w:color w:val="000000"/>
                    <w:sz w:val="14"/>
                    <w:szCs w:val="14"/>
                    <w:lang w:eastAsia="zh-CN"/>
                  </w:rPr>
                </w:rPrChange>
              </w:rPr>
            </w:pPr>
            <w:r w:rsidRPr="0088046C">
              <w:rPr>
                <w:bCs/>
                <w:color w:val="000000"/>
                <w:sz w:val="14"/>
                <w:szCs w:val="14"/>
                <w:lang w:eastAsia="zh-CN"/>
                <w:rPrChange w:id="7529" w:author="Gary Sullivan" w:date="2019-07-02T10:58:00Z">
                  <w:rPr>
                    <w:bCs/>
                    <w:color w:val="000000"/>
                    <w:sz w:val="14"/>
                    <w:szCs w:val="14"/>
                    <w:lang w:eastAsia="zh-CN"/>
                  </w:rPr>
                </w:rPrChange>
              </w:rPr>
              <w:t>101%</w:t>
            </w:r>
          </w:p>
        </w:tc>
      </w:tr>
      <w:tr w:rsidR="00612494" w:rsidRPr="0088046C" w14:paraId="55FA69AA"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E2BD9DA"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530" w:author="Gary Sullivan" w:date="2019-07-02T10:58:00Z">
                  <w:rPr>
                    <w:color w:val="000000"/>
                    <w:sz w:val="15"/>
                    <w:szCs w:val="15"/>
                    <w:lang w:eastAsia="zh-CN"/>
                  </w:rPr>
                </w:rPrChange>
              </w:rPr>
            </w:pPr>
            <w:r w:rsidRPr="0088046C">
              <w:rPr>
                <w:color w:val="000000"/>
                <w:sz w:val="15"/>
                <w:szCs w:val="15"/>
                <w:lang w:eastAsia="zh-CN"/>
                <w:rPrChange w:id="7531" w:author="Gary Sullivan" w:date="2019-07-02T10:58:00Z">
                  <w:rPr>
                    <w:color w:val="000000"/>
                    <w:sz w:val="15"/>
                    <w:szCs w:val="15"/>
                    <w:lang w:eastAsia="zh-CN"/>
                  </w:rPr>
                </w:rPrChange>
              </w:rPr>
              <w:t>CE1-6.1</w:t>
            </w:r>
          </w:p>
        </w:tc>
        <w:tc>
          <w:tcPr>
            <w:tcW w:w="632" w:type="dxa"/>
            <w:tcBorders>
              <w:top w:val="single" w:sz="4" w:space="0" w:color="auto"/>
              <w:left w:val="nil"/>
              <w:bottom w:val="single" w:sz="4" w:space="0" w:color="auto"/>
              <w:right w:val="nil"/>
            </w:tcBorders>
            <w:shd w:val="clear" w:color="auto" w:fill="auto"/>
            <w:noWrap/>
            <w:vAlign w:val="center"/>
          </w:tcPr>
          <w:p w14:paraId="2351695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32" w:author="Gary Sullivan" w:date="2019-07-02T10:58:00Z">
                  <w:rPr>
                    <w:bCs/>
                    <w:color w:val="000000"/>
                    <w:sz w:val="14"/>
                    <w:szCs w:val="14"/>
                    <w:lang w:eastAsia="zh-CN"/>
                  </w:rPr>
                </w:rPrChange>
              </w:rPr>
            </w:pPr>
            <w:r w:rsidRPr="0088046C">
              <w:rPr>
                <w:color w:val="000000"/>
                <w:sz w:val="14"/>
                <w:szCs w:val="14"/>
                <w:lang w:eastAsia="sv-SE"/>
                <w:rPrChange w:id="7533" w:author="Gary Sullivan" w:date="2019-07-02T10:58:00Z">
                  <w:rPr>
                    <w:color w:val="000000"/>
                    <w:sz w:val="14"/>
                    <w:szCs w:val="14"/>
                    <w:lang w:val="sv-SE" w:eastAsia="sv-SE"/>
                  </w:rPr>
                </w:rPrChange>
              </w:rPr>
              <w:t>-0.03%</w:t>
            </w:r>
          </w:p>
        </w:tc>
        <w:tc>
          <w:tcPr>
            <w:tcW w:w="632" w:type="dxa"/>
            <w:tcBorders>
              <w:top w:val="single" w:sz="4" w:space="0" w:color="auto"/>
              <w:left w:val="nil"/>
              <w:bottom w:val="single" w:sz="4" w:space="0" w:color="auto"/>
              <w:right w:val="nil"/>
            </w:tcBorders>
            <w:shd w:val="clear" w:color="auto" w:fill="auto"/>
            <w:noWrap/>
            <w:vAlign w:val="center"/>
          </w:tcPr>
          <w:p w14:paraId="054242A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34" w:author="Gary Sullivan" w:date="2019-07-02T10:58:00Z">
                  <w:rPr>
                    <w:bCs/>
                    <w:color w:val="000000"/>
                    <w:sz w:val="14"/>
                    <w:szCs w:val="14"/>
                    <w:lang w:eastAsia="zh-CN"/>
                  </w:rPr>
                </w:rPrChange>
              </w:rPr>
            </w:pPr>
            <w:r w:rsidRPr="0088046C">
              <w:rPr>
                <w:color w:val="000000"/>
                <w:sz w:val="14"/>
                <w:szCs w:val="14"/>
                <w:lang w:eastAsia="sv-SE"/>
                <w:rPrChange w:id="7535" w:author="Gary Sullivan" w:date="2019-07-02T10:58:00Z">
                  <w:rPr>
                    <w:color w:val="000000"/>
                    <w:sz w:val="14"/>
                    <w:szCs w:val="14"/>
                    <w:lang w:val="sv-SE" w:eastAsia="sv-SE"/>
                  </w:rPr>
                </w:rPrChange>
              </w:rPr>
              <w:t>0.01%</w:t>
            </w:r>
          </w:p>
        </w:tc>
        <w:tc>
          <w:tcPr>
            <w:tcW w:w="632" w:type="dxa"/>
            <w:tcBorders>
              <w:top w:val="single" w:sz="4" w:space="0" w:color="auto"/>
              <w:left w:val="nil"/>
              <w:bottom w:val="single" w:sz="4" w:space="0" w:color="auto"/>
              <w:right w:val="nil"/>
            </w:tcBorders>
            <w:shd w:val="clear" w:color="auto" w:fill="auto"/>
            <w:noWrap/>
            <w:vAlign w:val="center"/>
          </w:tcPr>
          <w:p w14:paraId="5A03248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36" w:author="Gary Sullivan" w:date="2019-07-02T10:58:00Z">
                  <w:rPr>
                    <w:bCs/>
                    <w:color w:val="000000"/>
                    <w:sz w:val="14"/>
                    <w:szCs w:val="14"/>
                    <w:lang w:eastAsia="zh-CN"/>
                  </w:rPr>
                </w:rPrChange>
              </w:rPr>
            </w:pPr>
            <w:r w:rsidRPr="0088046C">
              <w:rPr>
                <w:color w:val="000000"/>
                <w:sz w:val="14"/>
                <w:szCs w:val="14"/>
                <w:lang w:eastAsia="sv-SE"/>
                <w:rPrChange w:id="7537" w:author="Gary Sullivan" w:date="2019-07-02T10:58:00Z">
                  <w:rPr>
                    <w:color w:val="000000"/>
                    <w:sz w:val="14"/>
                    <w:szCs w:val="14"/>
                    <w:lang w:val="sv-SE" w:eastAsia="sv-SE"/>
                  </w:rPr>
                </w:rPrChange>
              </w:rPr>
              <w:t>-0.02%</w:t>
            </w:r>
          </w:p>
        </w:tc>
        <w:tc>
          <w:tcPr>
            <w:tcW w:w="593" w:type="dxa"/>
            <w:tcBorders>
              <w:top w:val="single" w:sz="4" w:space="0" w:color="auto"/>
              <w:left w:val="nil"/>
              <w:bottom w:val="single" w:sz="4" w:space="0" w:color="auto"/>
              <w:right w:val="nil"/>
            </w:tcBorders>
            <w:shd w:val="clear" w:color="auto" w:fill="auto"/>
            <w:noWrap/>
            <w:vAlign w:val="center"/>
          </w:tcPr>
          <w:p w14:paraId="459C590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38" w:author="Gary Sullivan" w:date="2019-07-02T10:58:00Z">
                  <w:rPr>
                    <w:bCs/>
                    <w:color w:val="000000"/>
                    <w:sz w:val="14"/>
                    <w:szCs w:val="14"/>
                    <w:lang w:eastAsia="zh-CN"/>
                  </w:rPr>
                </w:rPrChange>
              </w:rPr>
            </w:pPr>
            <w:r w:rsidRPr="0088046C">
              <w:rPr>
                <w:bCs/>
                <w:color w:val="000000"/>
                <w:sz w:val="14"/>
                <w:szCs w:val="14"/>
                <w:lang w:eastAsia="zh-CN"/>
                <w:rPrChange w:id="7539" w:author="Gary Sullivan" w:date="2019-07-02T10:58:00Z">
                  <w:rPr>
                    <w:bCs/>
                    <w:color w:val="000000"/>
                    <w:sz w:val="14"/>
                    <w:szCs w:val="14"/>
                    <w:lang w:eastAsia="zh-CN"/>
                  </w:rPr>
                </w:rPrChange>
              </w:rPr>
              <w:t>93%**</w:t>
            </w:r>
          </w:p>
        </w:tc>
        <w:tc>
          <w:tcPr>
            <w:tcW w:w="603" w:type="dxa"/>
            <w:tcBorders>
              <w:top w:val="single" w:sz="4" w:space="0" w:color="auto"/>
              <w:left w:val="nil"/>
              <w:bottom w:val="single" w:sz="4" w:space="0" w:color="auto"/>
              <w:right w:val="nil"/>
            </w:tcBorders>
            <w:shd w:val="clear" w:color="auto" w:fill="auto"/>
            <w:noWrap/>
            <w:vAlign w:val="center"/>
          </w:tcPr>
          <w:p w14:paraId="1A105E8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40" w:author="Gary Sullivan" w:date="2019-07-02T10:58:00Z">
                  <w:rPr>
                    <w:bCs/>
                    <w:color w:val="000000"/>
                    <w:sz w:val="14"/>
                    <w:szCs w:val="14"/>
                    <w:lang w:eastAsia="zh-CN"/>
                  </w:rPr>
                </w:rPrChange>
              </w:rPr>
            </w:pPr>
            <w:r w:rsidRPr="0088046C">
              <w:rPr>
                <w:color w:val="000000"/>
                <w:sz w:val="14"/>
                <w:szCs w:val="14"/>
                <w:lang w:eastAsia="sv-SE"/>
                <w:rPrChange w:id="7541" w:author="Gary Sullivan" w:date="2019-07-02T10:58:00Z">
                  <w:rPr>
                    <w:color w:val="000000"/>
                    <w:sz w:val="14"/>
                    <w:szCs w:val="14"/>
                    <w:lang w:val="sv-SE" w:eastAsia="sv-SE"/>
                  </w:rPr>
                </w:rPrChange>
              </w:rPr>
              <w:t>100%</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10713A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42" w:author="Gary Sullivan" w:date="2019-07-02T10:58:00Z">
                  <w:rPr>
                    <w:color w:val="000000"/>
                    <w:sz w:val="14"/>
                    <w:szCs w:val="14"/>
                    <w:lang w:eastAsia="sv-SE"/>
                  </w:rPr>
                </w:rPrChange>
              </w:rPr>
            </w:pPr>
            <w:r w:rsidRPr="0088046C">
              <w:rPr>
                <w:color w:val="000000"/>
                <w:sz w:val="14"/>
                <w:szCs w:val="14"/>
                <w:lang w:eastAsia="sv-SE"/>
                <w:rPrChange w:id="7543" w:author="Gary Sullivan" w:date="2019-07-02T10:58:00Z">
                  <w:rPr>
                    <w:color w:val="000000"/>
                    <w:sz w:val="14"/>
                    <w:szCs w:val="14"/>
                    <w:lang w:val="sv-SE" w:eastAsia="sv-SE"/>
                  </w:rPr>
                </w:rPrChange>
              </w:rPr>
              <w:t>-0.02%</w:t>
            </w:r>
          </w:p>
        </w:tc>
        <w:tc>
          <w:tcPr>
            <w:tcW w:w="635" w:type="dxa"/>
            <w:tcBorders>
              <w:top w:val="single" w:sz="4" w:space="0" w:color="auto"/>
              <w:left w:val="nil"/>
              <w:bottom w:val="single" w:sz="4" w:space="0" w:color="auto"/>
              <w:right w:val="nil"/>
            </w:tcBorders>
            <w:shd w:val="clear" w:color="auto" w:fill="auto"/>
            <w:noWrap/>
            <w:vAlign w:val="center"/>
          </w:tcPr>
          <w:p w14:paraId="0788858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44" w:author="Gary Sullivan" w:date="2019-07-02T10:58:00Z">
                  <w:rPr>
                    <w:color w:val="000000"/>
                    <w:sz w:val="14"/>
                    <w:szCs w:val="14"/>
                    <w:lang w:val="sv-SE" w:eastAsia="sv-SE"/>
                  </w:rPr>
                </w:rPrChange>
              </w:rPr>
            </w:pPr>
            <w:r w:rsidRPr="0088046C">
              <w:rPr>
                <w:color w:val="000000"/>
                <w:sz w:val="14"/>
                <w:szCs w:val="14"/>
                <w:lang w:eastAsia="sv-SE"/>
                <w:rPrChange w:id="7545" w:author="Gary Sullivan" w:date="2019-07-02T10:58:00Z">
                  <w:rPr>
                    <w:color w:val="000000"/>
                    <w:sz w:val="14"/>
                    <w:szCs w:val="14"/>
                    <w:lang w:val="sv-SE" w:eastAsia="sv-SE"/>
                  </w:rPr>
                </w:rPrChange>
              </w:rPr>
              <w:t>-0.01%</w:t>
            </w:r>
          </w:p>
        </w:tc>
        <w:tc>
          <w:tcPr>
            <w:tcW w:w="635" w:type="dxa"/>
            <w:tcBorders>
              <w:top w:val="single" w:sz="4" w:space="0" w:color="auto"/>
              <w:left w:val="nil"/>
              <w:bottom w:val="single" w:sz="4" w:space="0" w:color="auto"/>
              <w:right w:val="nil"/>
            </w:tcBorders>
            <w:shd w:val="clear" w:color="auto" w:fill="auto"/>
            <w:noWrap/>
            <w:vAlign w:val="center"/>
          </w:tcPr>
          <w:p w14:paraId="1B77E39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46" w:author="Gary Sullivan" w:date="2019-07-02T10:58:00Z">
                  <w:rPr>
                    <w:color w:val="000000"/>
                    <w:sz w:val="14"/>
                    <w:szCs w:val="14"/>
                    <w:lang w:val="sv-SE" w:eastAsia="sv-SE"/>
                  </w:rPr>
                </w:rPrChange>
              </w:rPr>
            </w:pPr>
            <w:r w:rsidRPr="0088046C">
              <w:rPr>
                <w:color w:val="000000"/>
                <w:sz w:val="14"/>
                <w:szCs w:val="14"/>
                <w:lang w:eastAsia="sv-SE"/>
                <w:rPrChange w:id="7547" w:author="Gary Sullivan" w:date="2019-07-02T10:58:00Z">
                  <w:rPr>
                    <w:color w:val="000000"/>
                    <w:sz w:val="14"/>
                    <w:szCs w:val="14"/>
                    <w:lang w:val="sv-SE" w:eastAsia="sv-SE"/>
                  </w:rPr>
                </w:rPrChange>
              </w:rPr>
              <w:t>-0.09%</w:t>
            </w:r>
          </w:p>
        </w:tc>
        <w:tc>
          <w:tcPr>
            <w:tcW w:w="595" w:type="dxa"/>
            <w:tcBorders>
              <w:top w:val="single" w:sz="4" w:space="0" w:color="auto"/>
              <w:left w:val="nil"/>
              <w:bottom w:val="single" w:sz="4" w:space="0" w:color="auto"/>
              <w:right w:val="nil"/>
            </w:tcBorders>
            <w:shd w:val="clear" w:color="auto" w:fill="auto"/>
            <w:noWrap/>
            <w:vAlign w:val="center"/>
          </w:tcPr>
          <w:p w14:paraId="6163D34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48" w:author="Gary Sullivan" w:date="2019-07-02T10:58:00Z">
                  <w:rPr>
                    <w:color w:val="000000"/>
                    <w:sz w:val="14"/>
                    <w:szCs w:val="14"/>
                    <w:lang w:val="sv-SE" w:eastAsia="sv-SE"/>
                  </w:rPr>
                </w:rPrChange>
              </w:rPr>
            </w:pPr>
            <w:r w:rsidRPr="0088046C">
              <w:rPr>
                <w:color w:val="000000"/>
                <w:sz w:val="14"/>
                <w:szCs w:val="14"/>
                <w:lang w:eastAsia="sv-SE"/>
                <w:rPrChange w:id="7549" w:author="Gary Sullivan" w:date="2019-07-02T10:58:00Z">
                  <w:rPr>
                    <w:color w:val="000000"/>
                    <w:sz w:val="14"/>
                    <w:szCs w:val="14"/>
                    <w:lang w:val="sv-SE" w:eastAsia="sv-SE"/>
                  </w:rPr>
                </w:rPrChange>
              </w:rPr>
              <w:t>9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DACB60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50" w:author="Gary Sullivan" w:date="2019-07-02T10:58:00Z">
                  <w:rPr>
                    <w:color w:val="000000"/>
                    <w:sz w:val="14"/>
                    <w:szCs w:val="14"/>
                    <w:lang w:val="sv-SE" w:eastAsia="sv-SE"/>
                  </w:rPr>
                </w:rPrChange>
              </w:rPr>
            </w:pPr>
            <w:r w:rsidRPr="0088046C">
              <w:rPr>
                <w:color w:val="000000"/>
                <w:sz w:val="14"/>
                <w:szCs w:val="14"/>
                <w:lang w:eastAsia="sv-SE"/>
                <w:rPrChange w:id="7551"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75CEFB8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52" w:author="Gary Sullivan" w:date="2019-07-02T10:58:00Z">
                  <w:rPr>
                    <w:bCs/>
                    <w:color w:val="000000"/>
                    <w:sz w:val="14"/>
                    <w:szCs w:val="14"/>
                    <w:lang w:eastAsia="zh-CN"/>
                  </w:rPr>
                </w:rPrChange>
              </w:rPr>
            </w:pPr>
            <w:r w:rsidRPr="0088046C">
              <w:rPr>
                <w:bCs/>
                <w:color w:val="000000"/>
                <w:sz w:val="14"/>
                <w:szCs w:val="14"/>
                <w:lang w:eastAsia="zh-CN"/>
                <w:rPrChange w:id="7553" w:author="Gary Sullivan" w:date="2019-07-02T10:58:00Z">
                  <w:rPr>
                    <w:bCs/>
                    <w:color w:val="000000"/>
                    <w:sz w:val="14"/>
                    <w:szCs w:val="14"/>
                    <w:lang w:eastAsia="zh-CN"/>
                  </w:rPr>
                </w:rPrChange>
              </w:rPr>
              <w:t>0.00%</w:t>
            </w:r>
          </w:p>
        </w:tc>
        <w:tc>
          <w:tcPr>
            <w:tcW w:w="633" w:type="dxa"/>
            <w:tcBorders>
              <w:top w:val="single" w:sz="4" w:space="0" w:color="auto"/>
              <w:bottom w:val="single" w:sz="4" w:space="0" w:color="auto"/>
            </w:tcBorders>
            <w:vAlign w:val="center"/>
          </w:tcPr>
          <w:p w14:paraId="20939E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54" w:author="Gary Sullivan" w:date="2019-07-02T10:58:00Z">
                  <w:rPr>
                    <w:bCs/>
                    <w:color w:val="000000"/>
                    <w:sz w:val="14"/>
                    <w:szCs w:val="14"/>
                    <w:lang w:eastAsia="zh-CN"/>
                  </w:rPr>
                </w:rPrChange>
              </w:rPr>
            </w:pPr>
            <w:r w:rsidRPr="0088046C">
              <w:rPr>
                <w:bCs/>
                <w:color w:val="000000"/>
                <w:sz w:val="14"/>
                <w:szCs w:val="14"/>
                <w:lang w:eastAsia="zh-CN"/>
                <w:rPrChange w:id="7555" w:author="Gary Sullivan" w:date="2019-07-02T10:58:00Z">
                  <w:rPr>
                    <w:bCs/>
                    <w:color w:val="000000"/>
                    <w:sz w:val="14"/>
                    <w:szCs w:val="14"/>
                    <w:lang w:eastAsia="zh-CN"/>
                  </w:rPr>
                </w:rPrChange>
              </w:rPr>
              <w:t>0.52%</w:t>
            </w:r>
          </w:p>
        </w:tc>
        <w:tc>
          <w:tcPr>
            <w:tcW w:w="633" w:type="dxa"/>
            <w:tcBorders>
              <w:top w:val="single" w:sz="4" w:space="0" w:color="auto"/>
              <w:bottom w:val="single" w:sz="4" w:space="0" w:color="auto"/>
            </w:tcBorders>
            <w:vAlign w:val="center"/>
          </w:tcPr>
          <w:p w14:paraId="5A32246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56" w:author="Gary Sullivan" w:date="2019-07-02T10:58:00Z">
                  <w:rPr>
                    <w:bCs/>
                    <w:color w:val="000000"/>
                    <w:sz w:val="14"/>
                    <w:szCs w:val="14"/>
                    <w:lang w:eastAsia="zh-CN"/>
                  </w:rPr>
                </w:rPrChange>
              </w:rPr>
            </w:pPr>
            <w:r w:rsidRPr="0088046C">
              <w:rPr>
                <w:bCs/>
                <w:color w:val="000000"/>
                <w:sz w:val="14"/>
                <w:szCs w:val="14"/>
                <w:lang w:eastAsia="zh-CN"/>
                <w:rPrChange w:id="7557" w:author="Gary Sullivan" w:date="2019-07-02T10:58:00Z">
                  <w:rPr>
                    <w:bCs/>
                    <w:color w:val="000000"/>
                    <w:sz w:val="14"/>
                    <w:szCs w:val="14"/>
                    <w:lang w:eastAsia="zh-CN"/>
                  </w:rPr>
                </w:rPrChange>
              </w:rPr>
              <w:t>0.51%</w:t>
            </w:r>
          </w:p>
        </w:tc>
        <w:tc>
          <w:tcPr>
            <w:tcW w:w="595" w:type="dxa"/>
            <w:tcBorders>
              <w:top w:val="single" w:sz="4" w:space="0" w:color="auto"/>
              <w:bottom w:val="single" w:sz="4" w:space="0" w:color="auto"/>
            </w:tcBorders>
            <w:vAlign w:val="center"/>
          </w:tcPr>
          <w:p w14:paraId="50AB44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58" w:author="Gary Sullivan" w:date="2019-07-02T10:58:00Z">
                  <w:rPr>
                    <w:bCs/>
                    <w:color w:val="000000"/>
                    <w:sz w:val="14"/>
                    <w:szCs w:val="14"/>
                    <w:lang w:eastAsia="zh-CN"/>
                  </w:rPr>
                </w:rPrChange>
              </w:rPr>
            </w:pPr>
            <w:r w:rsidRPr="0088046C">
              <w:rPr>
                <w:bCs/>
                <w:color w:val="000000"/>
                <w:sz w:val="14"/>
                <w:szCs w:val="14"/>
                <w:lang w:eastAsia="zh-CN"/>
                <w:rPrChange w:id="7559" w:author="Gary Sullivan" w:date="2019-07-02T10:58:00Z">
                  <w:rPr>
                    <w:bCs/>
                    <w:color w:val="000000"/>
                    <w:sz w:val="14"/>
                    <w:szCs w:val="14"/>
                    <w:lang w:eastAsia="zh-CN"/>
                  </w:rPr>
                </w:rPrChange>
              </w:rPr>
              <w:t>98%**</w:t>
            </w:r>
          </w:p>
        </w:tc>
        <w:tc>
          <w:tcPr>
            <w:tcW w:w="589" w:type="dxa"/>
            <w:tcBorders>
              <w:top w:val="single" w:sz="4" w:space="0" w:color="auto"/>
              <w:bottom w:val="single" w:sz="4" w:space="0" w:color="auto"/>
              <w:right w:val="single" w:sz="12" w:space="0" w:color="auto"/>
            </w:tcBorders>
            <w:vAlign w:val="center"/>
          </w:tcPr>
          <w:p w14:paraId="5573C93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60" w:author="Gary Sullivan" w:date="2019-07-02T10:58:00Z">
                  <w:rPr>
                    <w:bCs/>
                    <w:color w:val="000000"/>
                    <w:sz w:val="14"/>
                    <w:szCs w:val="14"/>
                    <w:lang w:val="sv-SE" w:eastAsia="zh-CN"/>
                  </w:rPr>
                </w:rPrChange>
              </w:rPr>
            </w:pPr>
            <w:r w:rsidRPr="0088046C">
              <w:rPr>
                <w:bCs/>
                <w:color w:val="000000"/>
                <w:sz w:val="14"/>
                <w:szCs w:val="14"/>
                <w:lang w:eastAsia="zh-CN"/>
                <w:rPrChange w:id="7561" w:author="Gary Sullivan" w:date="2019-07-02T10:58:00Z">
                  <w:rPr>
                    <w:bCs/>
                    <w:color w:val="000000"/>
                    <w:sz w:val="14"/>
                    <w:szCs w:val="14"/>
                    <w:lang w:eastAsia="zh-CN"/>
                  </w:rPr>
                </w:rPrChange>
              </w:rPr>
              <w:t>99%</w:t>
            </w:r>
          </w:p>
        </w:tc>
      </w:tr>
      <w:tr w:rsidR="00612494" w:rsidRPr="0088046C" w14:paraId="5F2BFF25" w14:textId="77777777" w:rsidTr="00DB725C">
        <w:trPr>
          <w:gridAfter w:val="1"/>
          <w:wAfter w:w="7" w:type="dxa"/>
          <w:trHeight w:val="298"/>
        </w:trPr>
        <w:tc>
          <w:tcPr>
            <w:tcW w:w="893"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B48B2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562" w:author="Gary Sullivan" w:date="2019-07-02T10:58:00Z">
                  <w:rPr>
                    <w:color w:val="000000"/>
                    <w:sz w:val="15"/>
                    <w:szCs w:val="15"/>
                    <w:lang w:eastAsia="zh-CN"/>
                  </w:rPr>
                </w:rPrChange>
              </w:rPr>
            </w:pPr>
            <w:r w:rsidRPr="0088046C">
              <w:rPr>
                <w:color w:val="000000"/>
                <w:sz w:val="15"/>
                <w:szCs w:val="15"/>
                <w:lang w:eastAsia="zh-CN"/>
                <w:rPrChange w:id="7563" w:author="Gary Sullivan" w:date="2019-07-02T10:58:00Z">
                  <w:rPr>
                    <w:color w:val="000000"/>
                    <w:sz w:val="15"/>
                    <w:szCs w:val="15"/>
                    <w:lang w:eastAsia="zh-CN"/>
                  </w:rPr>
                </w:rPrChange>
              </w:rPr>
              <w:t>CE1-6.2</w:t>
            </w:r>
          </w:p>
        </w:tc>
        <w:tc>
          <w:tcPr>
            <w:tcW w:w="632" w:type="dxa"/>
            <w:tcBorders>
              <w:top w:val="single" w:sz="4" w:space="0" w:color="auto"/>
              <w:left w:val="nil"/>
              <w:bottom w:val="single" w:sz="4" w:space="0" w:color="auto"/>
              <w:right w:val="nil"/>
            </w:tcBorders>
            <w:shd w:val="clear" w:color="auto" w:fill="auto"/>
            <w:noWrap/>
            <w:vAlign w:val="center"/>
          </w:tcPr>
          <w:p w14:paraId="634C372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64" w:author="Gary Sullivan" w:date="2019-07-02T10:58:00Z">
                  <w:rPr>
                    <w:bCs/>
                    <w:color w:val="000000"/>
                    <w:sz w:val="14"/>
                    <w:szCs w:val="14"/>
                    <w:lang w:eastAsia="zh-CN"/>
                  </w:rPr>
                </w:rPrChange>
              </w:rPr>
            </w:pPr>
            <w:r w:rsidRPr="0088046C">
              <w:rPr>
                <w:bCs/>
                <w:color w:val="000000"/>
                <w:sz w:val="14"/>
                <w:szCs w:val="14"/>
                <w:lang w:eastAsia="zh-CN"/>
                <w:rPrChange w:id="7565" w:author="Gary Sullivan" w:date="2019-07-02T10:58:00Z">
                  <w:rPr>
                    <w:bCs/>
                    <w:color w:val="000000"/>
                    <w:sz w:val="14"/>
                    <w:szCs w:val="14"/>
                    <w:lang w:eastAsia="zh-CN"/>
                  </w:rPr>
                </w:rPrChange>
              </w:rPr>
              <w:t>0.02%</w:t>
            </w:r>
          </w:p>
        </w:tc>
        <w:tc>
          <w:tcPr>
            <w:tcW w:w="632" w:type="dxa"/>
            <w:tcBorders>
              <w:top w:val="single" w:sz="4" w:space="0" w:color="auto"/>
              <w:left w:val="nil"/>
              <w:bottom w:val="single" w:sz="4" w:space="0" w:color="auto"/>
              <w:right w:val="nil"/>
            </w:tcBorders>
            <w:shd w:val="clear" w:color="auto" w:fill="auto"/>
            <w:noWrap/>
            <w:vAlign w:val="center"/>
          </w:tcPr>
          <w:p w14:paraId="7DEDC6E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66" w:author="Gary Sullivan" w:date="2019-07-02T10:58:00Z">
                  <w:rPr>
                    <w:bCs/>
                    <w:color w:val="000000"/>
                    <w:sz w:val="14"/>
                    <w:szCs w:val="14"/>
                    <w:lang w:eastAsia="zh-CN"/>
                  </w:rPr>
                </w:rPrChange>
              </w:rPr>
            </w:pPr>
            <w:r w:rsidRPr="0088046C">
              <w:rPr>
                <w:bCs/>
                <w:color w:val="000000"/>
                <w:sz w:val="14"/>
                <w:szCs w:val="14"/>
                <w:lang w:eastAsia="zh-CN"/>
                <w:rPrChange w:id="7567" w:author="Gary Sullivan" w:date="2019-07-02T10:58:00Z">
                  <w:rPr>
                    <w:bCs/>
                    <w:color w:val="000000"/>
                    <w:sz w:val="14"/>
                    <w:szCs w:val="14"/>
                    <w:lang w:eastAsia="zh-CN"/>
                  </w:rPr>
                </w:rPrChange>
              </w:rPr>
              <w:t>0.05%</w:t>
            </w:r>
          </w:p>
        </w:tc>
        <w:tc>
          <w:tcPr>
            <w:tcW w:w="632" w:type="dxa"/>
            <w:tcBorders>
              <w:top w:val="single" w:sz="4" w:space="0" w:color="auto"/>
              <w:left w:val="nil"/>
              <w:bottom w:val="single" w:sz="4" w:space="0" w:color="auto"/>
              <w:right w:val="nil"/>
            </w:tcBorders>
            <w:shd w:val="clear" w:color="auto" w:fill="auto"/>
            <w:noWrap/>
            <w:vAlign w:val="center"/>
          </w:tcPr>
          <w:p w14:paraId="25F3E7E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68" w:author="Gary Sullivan" w:date="2019-07-02T10:58:00Z">
                  <w:rPr>
                    <w:bCs/>
                    <w:color w:val="000000"/>
                    <w:sz w:val="14"/>
                    <w:szCs w:val="14"/>
                    <w:lang w:eastAsia="zh-CN"/>
                  </w:rPr>
                </w:rPrChange>
              </w:rPr>
            </w:pPr>
            <w:r w:rsidRPr="0088046C">
              <w:rPr>
                <w:bCs/>
                <w:color w:val="000000"/>
                <w:sz w:val="14"/>
                <w:szCs w:val="14"/>
                <w:lang w:eastAsia="zh-CN"/>
                <w:rPrChange w:id="7569" w:author="Gary Sullivan" w:date="2019-07-02T10:58:00Z">
                  <w:rPr>
                    <w:bCs/>
                    <w:color w:val="000000"/>
                    <w:sz w:val="14"/>
                    <w:szCs w:val="14"/>
                    <w:lang w:eastAsia="zh-CN"/>
                  </w:rPr>
                </w:rPrChange>
              </w:rPr>
              <w:t>0.01%</w:t>
            </w:r>
          </w:p>
        </w:tc>
        <w:tc>
          <w:tcPr>
            <w:tcW w:w="593" w:type="dxa"/>
            <w:tcBorders>
              <w:top w:val="single" w:sz="4" w:space="0" w:color="auto"/>
              <w:left w:val="nil"/>
              <w:bottom w:val="single" w:sz="4" w:space="0" w:color="auto"/>
              <w:right w:val="nil"/>
            </w:tcBorders>
            <w:shd w:val="clear" w:color="auto" w:fill="auto"/>
            <w:noWrap/>
            <w:vAlign w:val="center"/>
          </w:tcPr>
          <w:p w14:paraId="19136E7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70" w:author="Gary Sullivan" w:date="2019-07-02T10:58:00Z">
                  <w:rPr>
                    <w:bCs/>
                    <w:color w:val="000000"/>
                    <w:sz w:val="14"/>
                    <w:szCs w:val="14"/>
                    <w:lang w:eastAsia="zh-CN"/>
                  </w:rPr>
                </w:rPrChange>
              </w:rPr>
            </w:pPr>
            <w:r w:rsidRPr="0088046C">
              <w:rPr>
                <w:bCs/>
                <w:color w:val="000000"/>
                <w:sz w:val="14"/>
                <w:szCs w:val="14"/>
                <w:lang w:eastAsia="zh-CN"/>
                <w:rPrChange w:id="7571" w:author="Gary Sullivan" w:date="2019-07-02T10:58:00Z">
                  <w:rPr>
                    <w:bCs/>
                    <w:color w:val="000000"/>
                    <w:sz w:val="14"/>
                    <w:szCs w:val="14"/>
                    <w:lang w:eastAsia="zh-CN"/>
                  </w:rPr>
                </w:rPrChange>
              </w:rPr>
              <w:t>96%**</w:t>
            </w:r>
          </w:p>
        </w:tc>
        <w:tc>
          <w:tcPr>
            <w:tcW w:w="603" w:type="dxa"/>
            <w:tcBorders>
              <w:top w:val="single" w:sz="4" w:space="0" w:color="auto"/>
              <w:left w:val="nil"/>
              <w:bottom w:val="single" w:sz="4" w:space="0" w:color="auto"/>
              <w:right w:val="nil"/>
            </w:tcBorders>
            <w:shd w:val="clear" w:color="auto" w:fill="auto"/>
            <w:noWrap/>
            <w:vAlign w:val="center"/>
          </w:tcPr>
          <w:p w14:paraId="1982A3C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72" w:author="Gary Sullivan" w:date="2019-07-02T10:58:00Z">
                  <w:rPr>
                    <w:bCs/>
                    <w:color w:val="000000"/>
                    <w:sz w:val="14"/>
                    <w:szCs w:val="14"/>
                    <w:lang w:eastAsia="zh-CN"/>
                  </w:rPr>
                </w:rPrChange>
              </w:rPr>
            </w:pPr>
            <w:r w:rsidRPr="0088046C">
              <w:rPr>
                <w:bCs/>
                <w:color w:val="000000"/>
                <w:sz w:val="14"/>
                <w:szCs w:val="14"/>
                <w:lang w:eastAsia="zh-CN"/>
                <w:rPrChange w:id="7573" w:author="Gary Sullivan" w:date="2019-07-02T10:58:00Z">
                  <w:rPr>
                    <w:bCs/>
                    <w:color w:val="000000"/>
                    <w:sz w:val="14"/>
                    <w:szCs w:val="14"/>
                    <w:lang w:eastAsia="zh-CN"/>
                  </w:rPr>
                </w:rPrChange>
              </w:rPr>
              <w:t>101%</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3D0DDA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74" w:author="Gary Sullivan" w:date="2019-07-02T10:58:00Z">
                  <w:rPr>
                    <w:color w:val="000000"/>
                    <w:sz w:val="14"/>
                    <w:szCs w:val="14"/>
                    <w:lang w:val="sv-SE" w:eastAsia="sv-SE"/>
                  </w:rPr>
                </w:rPrChange>
              </w:rPr>
            </w:pPr>
            <w:r w:rsidRPr="0088046C">
              <w:rPr>
                <w:color w:val="000000"/>
                <w:sz w:val="14"/>
                <w:szCs w:val="14"/>
                <w:lang w:eastAsia="sv-SE"/>
                <w:rPrChange w:id="7575" w:author="Gary Sullivan" w:date="2019-07-02T10:58:00Z">
                  <w:rPr>
                    <w:color w:val="000000"/>
                    <w:sz w:val="14"/>
                    <w:szCs w:val="14"/>
                    <w:lang w:val="sv-SE" w:eastAsia="sv-SE"/>
                  </w:rPr>
                </w:rPrChange>
              </w:rPr>
              <w:t>0.00%</w:t>
            </w:r>
          </w:p>
        </w:tc>
        <w:tc>
          <w:tcPr>
            <w:tcW w:w="635" w:type="dxa"/>
            <w:tcBorders>
              <w:top w:val="single" w:sz="4" w:space="0" w:color="auto"/>
              <w:left w:val="nil"/>
              <w:bottom w:val="single" w:sz="4" w:space="0" w:color="auto"/>
              <w:right w:val="nil"/>
            </w:tcBorders>
            <w:shd w:val="clear" w:color="auto" w:fill="auto"/>
            <w:noWrap/>
            <w:vAlign w:val="center"/>
          </w:tcPr>
          <w:p w14:paraId="3ED3645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76" w:author="Gary Sullivan" w:date="2019-07-02T10:58:00Z">
                  <w:rPr>
                    <w:color w:val="000000"/>
                    <w:sz w:val="14"/>
                    <w:szCs w:val="14"/>
                    <w:lang w:val="sv-SE" w:eastAsia="sv-SE"/>
                  </w:rPr>
                </w:rPrChange>
              </w:rPr>
            </w:pPr>
            <w:r w:rsidRPr="0088046C">
              <w:rPr>
                <w:color w:val="000000"/>
                <w:sz w:val="14"/>
                <w:szCs w:val="14"/>
                <w:lang w:eastAsia="sv-SE"/>
                <w:rPrChange w:id="7577" w:author="Gary Sullivan" w:date="2019-07-02T10:58:00Z">
                  <w:rPr>
                    <w:color w:val="000000"/>
                    <w:sz w:val="14"/>
                    <w:szCs w:val="14"/>
                    <w:lang w:val="sv-SE" w:eastAsia="sv-SE"/>
                  </w:rPr>
                </w:rPrChange>
              </w:rPr>
              <w:t>0.02%</w:t>
            </w:r>
          </w:p>
        </w:tc>
        <w:tc>
          <w:tcPr>
            <w:tcW w:w="635" w:type="dxa"/>
            <w:tcBorders>
              <w:top w:val="single" w:sz="4" w:space="0" w:color="auto"/>
              <w:left w:val="nil"/>
              <w:bottom w:val="single" w:sz="4" w:space="0" w:color="auto"/>
              <w:right w:val="nil"/>
            </w:tcBorders>
            <w:shd w:val="clear" w:color="auto" w:fill="auto"/>
            <w:noWrap/>
            <w:vAlign w:val="center"/>
          </w:tcPr>
          <w:p w14:paraId="4EBE662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78" w:author="Gary Sullivan" w:date="2019-07-02T10:58:00Z">
                  <w:rPr>
                    <w:color w:val="000000"/>
                    <w:sz w:val="14"/>
                    <w:szCs w:val="14"/>
                    <w:lang w:val="sv-SE" w:eastAsia="sv-SE"/>
                  </w:rPr>
                </w:rPrChange>
              </w:rPr>
            </w:pPr>
            <w:r w:rsidRPr="0088046C">
              <w:rPr>
                <w:color w:val="000000"/>
                <w:sz w:val="14"/>
                <w:szCs w:val="14"/>
                <w:lang w:eastAsia="sv-SE"/>
                <w:rPrChange w:id="7579" w:author="Gary Sullivan" w:date="2019-07-02T10:58:00Z">
                  <w:rPr>
                    <w:color w:val="000000"/>
                    <w:sz w:val="14"/>
                    <w:szCs w:val="14"/>
                    <w:lang w:val="sv-SE" w:eastAsia="sv-SE"/>
                  </w:rPr>
                </w:rPrChange>
              </w:rPr>
              <w:t>-0.04%</w:t>
            </w:r>
          </w:p>
        </w:tc>
        <w:tc>
          <w:tcPr>
            <w:tcW w:w="595" w:type="dxa"/>
            <w:tcBorders>
              <w:top w:val="single" w:sz="4" w:space="0" w:color="auto"/>
              <w:left w:val="nil"/>
              <w:bottom w:val="single" w:sz="4" w:space="0" w:color="auto"/>
              <w:right w:val="nil"/>
            </w:tcBorders>
            <w:shd w:val="clear" w:color="auto" w:fill="auto"/>
            <w:noWrap/>
            <w:vAlign w:val="center"/>
          </w:tcPr>
          <w:p w14:paraId="7961D79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80" w:author="Gary Sullivan" w:date="2019-07-02T10:58:00Z">
                  <w:rPr>
                    <w:color w:val="000000"/>
                    <w:sz w:val="14"/>
                    <w:szCs w:val="14"/>
                    <w:lang w:val="sv-SE" w:eastAsia="sv-SE"/>
                  </w:rPr>
                </w:rPrChange>
              </w:rPr>
            </w:pPr>
            <w:r w:rsidRPr="0088046C">
              <w:rPr>
                <w:color w:val="000000"/>
                <w:sz w:val="14"/>
                <w:szCs w:val="14"/>
                <w:lang w:eastAsia="sv-SE"/>
                <w:rPrChange w:id="7581" w:author="Gary Sullivan" w:date="2019-07-02T10:58:00Z">
                  <w:rPr>
                    <w:color w:val="000000"/>
                    <w:sz w:val="14"/>
                    <w:szCs w:val="14"/>
                    <w:lang w:val="sv-SE" w:eastAsia="sv-SE"/>
                  </w:rPr>
                </w:rPrChange>
              </w:rPr>
              <w:t>10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99955A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582" w:author="Gary Sullivan" w:date="2019-07-02T10:58:00Z">
                  <w:rPr>
                    <w:color w:val="000000"/>
                    <w:sz w:val="14"/>
                    <w:szCs w:val="14"/>
                    <w:lang w:val="sv-SE" w:eastAsia="sv-SE"/>
                  </w:rPr>
                </w:rPrChange>
              </w:rPr>
            </w:pPr>
            <w:r w:rsidRPr="0088046C">
              <w:rPr>
                <w:color w:val="000000"/>
                <w:sz w:val="14"/>
                <w:szCs w:val="14"/>
                <w:lang w:eastAsia="sv-SE"/>
                <w:rPrChange w:id="7583"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4A78141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84" w:author="Gary Sullivan" w:date="2019-07-02T10:58:00Z">
                  <w:rPr>
                    <w:bCs/>
                    <w:color w:val="000000"/>
                    <w:sz w:val="14"/>
                    <w:szCs w:val="14"/>
                    <w:lang w:eastAsia="zh-CN"/>
                  </w:rPr>
                </w:rPrChange>
              </w:rPr>
            </w:pPr>
            <w:r w:rsidRPr="0088046C">
              <w:rPr>
                <w:bCs/>
                <w:color w:val="000000"/>
                <w:sz w:val="14"/>
                <w:szCs w:val="14"/>
                <w:lang w:eastAsia="zh-CN"/>
                <w:rPrChange w:id="7585" w:author="Gary Sullivan" w:date="2019-07-02T10:58:00Z">
                  <w:rPr>
                    <w:bCs/>
                    <w:color w:val="000000"/>
                    <w:sz w:val="14"/>
                    <w:szCs w:val="14"/>
                    <w:lang w:eastAsia="zh-CN"/>
                  </w:rPr>
                </w:rPrChange>
              </w:rPr>
              <w:t>-0.01%</w:t>
            </w:r>
          </w:p>
        </w:tc>
        <w:tc>
          <w:tcPr>
            <w:tcW w:w="633" w:type="dxa"/>
            <w:tcBorders>
              <w:top w:val="single" w:sz="4" w:space="0" w:color="auto"/>
              <w:bottom w:val="single" w:sz="4" w:space="0" w:color="auto"/>
            </w:tcBorders>
            <w:vAlign w:val="center"/>
          </w:tcPr>
          <w:p w14:paraId="7BA71B6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86" w:author="Gary Sullivan" w:date="2019-07-02T10:58:00Z">
                  <w:rPr>
                    <w:bCs/>
                    <w:color w:val="000000"/>
                    <w:sz w:val="14"/>
                    <w:szCs w:val="14"/>
                    <w:lang w:eastAsia="zh-CN"/>
                  </w:rPr>
                </w:rPrChange>
              </w:rPr>
            </w:pPr>
            <w:r w:rsidRPr="0088046C">
              <w:rPr>
                <w:bCs/>
                <w:color w:val="000000"/>
                <w:sz w:val="14"/>
                <w:szCs w:val="14"/>
                <w:lang w:eastAsia="zh-CN"/>
                <w:rPrChange w:id="7587" w:author="Gary Sullivan" w:date="2019-07-02T10:58:00Z">
                  <w:rPr>
                    <w:bCs/>
                    <w:color w:val="000000"/>
                    <w:sz w:val="14"/>
                    <w:szCs w:val="14"/>
                    <w:lang w:eastAsia="zh-CN"/>
                  </w:rPr>
                </w:rPrChange>
              </w:rPr>
              <w:t>0.25%</w:t>
            </w:r>
          </w:p>
        </w:tc>
        <w:tc>
          <w:tcPr>
            <w:tcW w:w="633" w:type="dxa"/>
            <w:tcBorders>
              <w:top w:val="single" w:sz="4" w:space="0" w:color="auto"/>
              <w:bottom w:val="single" w:sz="4" w:space="0" w:color="auto"/>
            </w:tcBorders>
            <w:vAlign w:val="center"/>
          </w:tcPr>
          <w:p w14:paraId="54D2497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88" w:author="Gary Sullivan" w:date="2019-07-02T10:58:00Z">
                  <w:rPr>
                    <w:bCs/>
                    <w:color w:val="000000"/>
                    <w:sz w:val="14"/>
                    <w:szCs w:val="14"/>
                    <w:lang w:eastAsia="zh-CN"/>
                  </w:rPr>
                </w:rPrChange>
              </w:rPr>
            </w:pPr>
            <w:r w:rsidRPr="0088046C">
              <w:rPr>
                <w:bCs/>
                <w:color w:val="000000"/>
                <w:sz w:val="14"/>
                <w:szCs w:val="14"/>
                <w:lang w:eastAsia="zh-CN"/>
                <w:rPrChange w:id="7589" w:author="Gary Sullivan" w:date="2019-07-02T10:58:00Z">
                  <w:rPr>
                    <w:bCs/>
                    <w:color w:val="000000"/>
                    <w:sz w:val="14"/>
                    <w:szCs w:val="14"/>
                    <w:lang w:eastAsia="zh-CN"/>
                  </w:rPr>
                </w:rPrChange>
              </w:rPr>
              <w:t>-0.03%</w:t>
            </w:r>
          </w:p>
        </w:tc>
        <w:tc>
          <w:tcPr>
            <w:tcW w:w="595" w:type="dxa"/>
            <w:tcBorders>
              <w:top w:val="single" w:sz="4" w:space="0" w:color="auto"/>
              <w:bottom w:val="single" w:sz="4" w:space="0" w:color="auto"/>
            </w:tcBorders>
            <w:vAlign w:val="center"/>
          </w:tcPr>
          <w:p w14:paraId="2258D2A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90" w:author="Gary Sullivan" w:date="2019-07-02T10:58:00Z">
                  <w:rPr>
                    <w:bCs/>
                    <w:color w:val="000000"/>
                    <w:sz w:val="14"/>
                    <w:szCs w:val="14"/>
                    <w:lang w:eastAsia="zh-CN"/>
                  </w:rPr>
                </w:rPrChange>
              </w:rPr>
            </w:pPr>
            <w:r w:rsidRPr="0088046C">
              <w:rPr>
                <w:bCs/>
                <w:color w:val="000000"/>
                <w:sz w:val="14"/>
                <w:szCs w:val="14"/>
                <w:lang w:eastAsia="zh-CN"/>
                <w:rPrChange w:id="7591" w:author="Gary Sullivan" w:date="2019-07-02T10:58:00Z">
                  <w:rPr>
                    <w:bCs/>
                    <w:color w:val="000000"/>
                    <w:sz w:val="14"/>
                    <w:szCs w:val="14"/>
                    <w:lang w:eastAsia="zh-CN"/>
                  </w:rPr>
                </w:rPrChange>
              </w:rPr>
              <w:t>101%**</w:t>
            </w:r>
          </w:p>
        </w:tc>
        <w:tc>
          <w:tcPr>
            <w:tcW w:w="589" w:type="dxa"/>
            <w:tcBorders>
              <w:top w:val="single" w:sz="4" w:space="0" w:color="auto"/>
              <w:bottom w:val="single" w:sz="4" w:space="0" w:color="auto"/>
              <w:right w:val="single" w:sz="12" w:space="0" w:color="auto"/>
            </w:tcBorders>
            <w:vAlign w:val="center"/>
          </w:tcPr>
          <w:p w14:paraId="4496905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592" w:author="Gary Sullivan" w:date="2019-07-02T10:58:00Z">
                  <w:rPr>
                    <w:bCs/>
                    <w:color w:val="000000"/>
                    <w:sz w:val="14"/>
                    <w:szCs w:val="14"/>
                    <w:lang w:eastAsia="zh-CN"/>
                  </w:rPr>
                </w:rPrChange>
              </w:rPr>
            </w:pPr>
            <w:r w:rsidRPr="0088046C">
              <w:rPr>
                <w:bCs/>
                <w:color w:val="000000"/>
                <w:sz w:val="14"/>
                <w:szCs w:val="14"/>
                <w:lang w:eastAsia="zh-CN"/>
                <w:rPrChange w:id="7593" w:author="Gary Sullivan" w:date="2019-07-02T10:58:00Z">
                  <w:rPr>
                    <w:bCs/>
                    <w:color w:val="000000"/>
                    <w:sz w:val="14"/>
                    <w:szCs w:val="14"/>
                    <w:lang w:eastAsia="zh-CN"/>
                  </w:rPr>
                </w:rPrChange>
              </w:rPr>
              <w:t>100%</w:t>
            </w:r>
          </w:p>
        </w:tc>
      </w:tr>
    </w:tbl>
    <w:p w14:paraId="2EA91AF0" w14:textId="77777777" w:rsidR="00612494" w:rsidRDefault="00612494" w:rsidP="00612494"/>
    <w:p w14:paraId="219563B3" w14:textId="77777777" w:rsidR="00612494" w:rsidRDefault="00612494" w:rsidP="00612494">
      <w:r>
        <w:t>Below is a summary of the test results for the combination tests.</w:t>
      </w:r>
    </w:p>
    <w:p w14:paraId="7B1E9F4B" w14:textId="77777777" w:rsidR="00612494" w:rsidRDefault="00612494" w:rsidP="00612494">
      <w:pPr>
        <w:jc w:val="center"/>
      </w:pPr>
      <w:r>
        <w:t>Table 3b</w:t>
      </w:r>
    </w:p>
    <w:tbl>
      <w:tblPr>
        <w:tblW w:w="10316" w:type="dxa"/>
        <w:tblInd w:w="-157" w:type="dxa"/>
        <w:tblLayout w:type="fixed"/>
        <w:tblLook w:val="04A0" w:firstRow="1" w:lastRow="0" w:firstColumn="1" w:lastColumn="0" w:noHBand="0" w:noVBand="1"/>
      </w:tblPr>
      <w:tblGrid>
        <w:gridCol w:w="1035"/>
        <w:gridCol w:w="632"/>
        <w:gridCol w:w="632"/>
        <w:gridCol w:w="632"/>
        <w:gridCol w:w="593"/>
        <w:gridCol w:w="603"/>
        <w:gridCol w:w="635"/>
        <w:gridCol w:w="635"/>
        <w:gridCol w:w="635"/>
        <w:gridCol w:w="595"/>
        <w:gridCol w:w="599"/>
        <w:gridCol w:w="633"/>
        <w:gridCol w:w="633"/>
        <w:gridCol w:w="633"/>
        <w:gridCol w:w="595"/>
        <w:gridCol w:w="589"/>
        <w:gridCol w:w="7"/>
      </w:tblGrid>
      <w:tr w:rsidR="00612494" w:rsidRPr="0088046C" w14:paraId="5AE31070" w14:textId="77777777" w:rsidTr="00DB725C">
        <w:trPr>
          <w:trHeight w:val="252"/>
        </w:trPr>
        <w:tc>
          <w:tcPr>
            <w:tcW w:w="1035" w:type="dxa"/>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0D1F53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594" w:author="Gary Sullivan" w:date="2019-07-02T10:58:00Z">
                  <w:rPr>
                    <w:color w:val="000000"/>
                    <w:sz w:val="15"/>
                    <w:szCs w:val="15"/>
                    <w:lang w:eastAsia="zh-CN"/>
                  </w:rPr>
                </w:rPrChange>
              </w:rPr>
            </w:pPr>
            <w:r w:rsidRPr="0088046C">
              <w:rPr>
                <w:color w:val="000000"/>
                <w:sz w:val="15"/>
                <w:szCs w:val="15"/>
                <w:lang w:eastAsia="zh-CN"/>
                <w:rPrChange w:id="7595" w:author="Gary Sullivan" w:date="2019-07-02T10:58:00Z">
                  <w:rPr>
                    <w:color w:val="000000"/>
                    <w:sz w:val="15"/>
                    <w:szCs w:val="15"/>
                    <w:lang w:eastAsia="zh-CN"/>
                  </w:rPr>
                </w:rPrChange>
              </w:rPr>
              <w:t> </w:t>
            </w:r>
          </w:p>
        </w:tc>
        <w:tc>
          <w:tcPr>
            <w:tcW w:w="3092" w:type="dxa"/>
            <w:gridSpan w:val="5"/>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71B8E0EC"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596" w:author="Gary Sullivan" w:date="2019-07-02T10:58:00Z">
                  <w:rPr>
                    <w:b/>
                    <w:bCs/>
                    <w:color w:val="000000"/>
                    <w:sz w:val="15"/>
                    <w:szCs w:val="15"/>
                    <w:lang w:eastAsia="zh-CN"/>
                  </w:rPr>
                </w:rPrChange>
              </w:rPr>
            </w:pPr>
            <w:r w:rsidRPr="0088046C">
              <w:rPr>
                <w:b/>
                <w:bCs/>
                <w:color w:val="000000"/>
                <w:sz w:val="15"/>
                <w:szCs w:val="15"/>
                <w:lang w:eastAsia="zh-CN"/>
                <w:rPrChange w:id="7597" w:author="Gary Sullivan" w:date="2019-07-02T10:58:00Z">
                  <w:rPr>
                    <w:b/>
                    <w:bCs/>
                    <w:color w:val="000000"/>
                    <w:sz w:val="15"/>
                    <w:szCs w:val="15"/>
                    <w:lang w:eastAsia="zh-CN"/>
                  </w:rPr>
                </w:rPrChange>
              </w:rPr>
              <w:t>AI</w:t>
            </w:r>
          </w:p>
        </w:tc>
        <w:tc>
          <w:tcPr>
            <w:tcW w:w="3099" w:type="dxa"/>
            <w:gridSpan w:val="5"/>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5C99A27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598" w:author="Gary Sullivan" w:date="2019-07-02T10:58:00Z">
                  <w:rPr>
                    <w:b/>
                    <w:bCs/>
                    <w:color w:val="000000"/>
                    <w:sz w:val="15"/>
                    <w:szCs w:val="15"/>
                    <w:lang w:eastAsia="zh-CN"/>
                  </w:rPr>
                </w:rPrChange>
              </w:rPr>
            </w:pPr>
            <w:r w:rsidRPr="0088046C">
              <w:rPr>
                <w:b/>
                <w:bCs/>
                <w:color w:val="000000"/>
                <w:sz w:val="15"/>
                <w:szCs w:val="15"/>
                <w:lang w:eastAsia="zh-CN"/>
                <w:rPrChange w:id="7599" w:author="Gary Sullivan" w:date="2019-07-02T10:58:00Z">
                  <w:rPr>
                    <w:b/>
                    <w:bCs/>
                    <w:color w:val="000000"/>
                    <w:sz w:val="15"/>
                    <w:szCs w:val="15"/>
                    <w:lang w:eastAsia="zh-CN"/>
                  </w:rPr>
                </w:rPrChange>
              </w:rPr>
              <w:t>RA</w:t>
            </w:r>
          </w:p>
        </w:tc>
        <w:tc>
          <w:tcPr>
            <w:tcW w:w="3090" w:type="dxa"/>
            <w:gridSpan w:val="6"/>
            <w:tcBorders>
              <w:top w:val="single" w:sz="12" w:space="0" w:color="auto"/>
              <w:left w:val="single" w:sz="6" w:space="0" w:color="auto"/>
              <w:bottom w:val="single" w:sz="12" w:space="0" w:color="auto"/>
              <w:right w:val="single" w:sz="12" w:space="0" w:color="auto"/>
            </w:tcBorders>
            <w:vAlign w:val="center"/>
          </w:tcPr>
          <w:p w14:paraId="0CF98153"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00" w:author="Gary Sullivan" w:date="2019-07-02T10:58:00Z">
                  <w:rPr>
                    <w:b/>
                    <w:bCs/>
                    <w:color w:val="000000"/>
                    <w:sz w:val="15"/>
                    <w:szCs w:val="15"/>
                    <w:lang w:eastAsia="zh-CN"/>
                  </w:rPr>
                </w:rPrChange>
              </w:rPr>
            </w:pPr>
            <w:r w:rsidRPr="0088046C">
              <w:rPr>
                <w:b/>
                <w:bCs/>
                <w:color w:val="000000"/>
                <w:sz w:val="15"/>
                <w:szCs w:val="15"/>
                <w:lang w:eastAsia="zh-CN"/>
                <w:rPrChange w:id="7601" w:author="Gary Sullivan" w:date="2019-07-02T10:58:00Z">
                  <w:rPr>
                    <w:b/>
                    <w:bCs/>
                    <w:color w:val="000000"/>
                    <w:sz w:val="15"/>
                    <w:szCs w:val="15"/>
                    <w:lang w:eastAsia="zh-CN"/>
                  </w:rPr>
                </w:rPrChange>
              </w:rPr>
              <w:t>LDB</w:t>
            </w:r>
          </w:p>
        </w:tc>
      </w:tr>
      <w:tr w:rsidR="00612494" w:rsidRPr="0088046C" w14:paraId="7C818ABB" w14:textId="77777777" w:rsidTr="00DB725C">
        <w:trPr>
          <w:gridAfter w:val="1"/>
          <w:wAfter w:w="7" w:type="dxa"/>
          <w:trHeight w:val="298"/>
        </w:trPr>
        <w:tc>
          <w:tcPr>
            <w:tcW w:w="1035"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53FA76DF" w14:textId="77777777" w:rsidR="00612494" w:rsidRPr="0088046C" w:rsidRDefault="00612494" w:rsidP="00DB725C">
            <w:pPr>
              <w:tabs>
                <w:tab w:val="clear" w:pos="360"/>
                <w:tab w:val="clear" w:pos="720"/>
                <w:tab w:val="clear" w:pos="1080"/>
                <w:tab w:val="clear" w:pos="1440"/>
              </w:tabs>
              <w:spacing w:before="0"/>
              <w:textAlignment w:val="auto"/>
              <w:rPr>
                <w:b/>
                <w:bCs/>
                <w:color w:val="000000"/>
                <w:sz w:val="15"/>
                <w:szCs w:val="15"/>
                <w:lang w:eastAsia="zh-CN"/>
                <w:rPrChange w:id="7602" w:author="Gary Sullivan" w:date="2019-07-02T10:58:00Z">
                  <w:rPr>
                    <w:b/>
                    <w:bCs/>
                    <w:color w:val="000000"/>
                    <w:sz w:val="15"/>
                    <w:szCs w:val="15"/>
                    <w:lang w:eastAsia="zh-CN"/>
                  </w:rPr>
                </w:rPrChange>
              </w:rPr>
            </w:pPr>
            <w:r w:rsidRPr="0088046C">
              <w:rPr>
                <w:b/>
                <w:bCs/>
                <w:color w:val="000000"/>
                <w:sz w:val="15"/>
                <w:szCs w:val="15"/>
                <w:lang w:eastAsia="zh-CN"/>
                <w:rPrChange w:id="7603" w:author="Gary Sullivan" w:date="2019-07-02T10:58:00Z">
                  <w:rPr>
                    <w:b/>
                    <w:bCs/>
                    <w:color w:val="000000"/>
                    <w:sz w:val="15"/>
                    <w:szCs w:val="15"/>
                    <w:lang w:eastAsia="zh-CN"/>
                  </w:rPr>
                </w:rPrChange>
              </w:rPr>
              <w:t>Test#</w:t>
            </w:r>
          </w:p>
        </w:tc>
        <w:tc>
          <w:tcPr>
            <w:tcW w:w="632" w:type="dxa"/>
            <w:tcBorders>
              <w:top w:val="single" w:sz="12" w:space="0" w:color="auto"/>
              <w:left w:val="nil"/>
              <w:bottom w:val="single" w:sz="4" w:space="0" w:color="auto"/>
              <w:right w:val="nil"/>
            </w:tcBorders>
            <w:shd w:val="clear" w:color="auto" w:fill="auto"/>
            <w:noWrap/>
            <w:vAlign w:val="center"/>
            <w:hideMark/>
          </w:tcPr>
          <w:p w14:paraId="4AAF2F37"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04" w:author="Gary Sullivan" w:date="2019-07-02T10:58:00Z">
                  <w:rPr>
                    <w:b/>
                    <w:bCs/>
                    <w:color w:val="000000"/>
                    <w:sz w:val="15"/>
                    <w:szCs w:val="15"/>
                    <w:lang w:eastAsia="zh-CN"/>
                  </w:rPr>
                </w:rPrChange>
              </w:rPr>
            </w:pPr>
            <w:r w:rsidRPr="0088046C">
              <w:rPr>
                <w:b/>
                <w:bCs/>
                <w:color w:val="000000"/>
                <w:sz w:val="15"/>
                <w:szCs w:val="15"/>
                <w:lang w:eastAsia="zh-CN"/>
                <w:rPrChange w:id="7605" w:author="Gary Sullivan" w:date="2019-07-02T10:58:00Z">
                  <w:rPr>
                    <w:b/>
                    <w:bCs/>
                    <w:color w:val="000000"/>
                    <w:sz w:val="15"/>
                    <w:szCs w:val="15"/>
                    <w:lang w:eastAsia="zh-CN"/>
                  </w:rPr>
                </w:rPrChange>
              </w:rPr>
              <w:t>Y</w:t>
            </w:r>
          </w:p>
        </w:tc>
        <w:tc>
          <w:tcPr>
            <w:tcW w:w="632" w:type="dxa"/>
            <w:tcBorders>
              <w:top w:val="single" w:sz="12" w:space="0" w:color="auto"/>
              <w:left w:val="nil"/>
              <w:bottom w:val="single" w:sz="4" w:space="0" w:color="auto"/>
              <w:right w:val="nil"/>
            </w:tcBorders>
            <w:shd w:val="clear" w:color="auto" w:fill="auto"/>
            <w:noWrap/>
            <w:vAlign w:val="center"/>
            <w:hideMark/>
          </w:tcPr>
          <w:p w14:paraId="3DB32187"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06" w:author="Gary Sullivan" w:date="2019-07-02T10:58:00Z">
                  <w:rPr>
                    <w:b/>
                    <w:bCs/>
                    <w:color w:val="000000"/>
                    <w:sz w:val="15"/>
                    <w:szCs w:val="15"/>
                    <w:lang w:eastAsia="zh-CN"/>
                  </w:rPr>
                </w:rPrChange>
              </w:rPr>
            </w:pPr>
            <w:r w:rsidRPr="0088046C">
              <w:rPr>
                <w:b/>
                <w:bCs/>
                <w:color w:val="000000"/>
                <w:sz w:val="15"/>
                <w:szCs w:val="15"/>
                <w:lang w:eastAsia="zh-CN"/>
                <w:rPrChange w:id="7607" w:author="Gary Sullivan" w:date="2019-07-02T10:58:00Z">
                  <w:rPr>
                    <w:b/>
                    <w:bCs/>
                    <w:color w:val="000000"/>
                    <w:sz w:val="15"/>
                    <w:szCs w:val="15"/>
                    <w:lang w:eastAsia="zh-CN"/>
                  </w:rPr>
                </w:rPrChange>
              </w:rPr>
              <w:t>U</w:t>
            </w:r>
          </w:p>
        </w:tc>
        <w:tc>
          <w:tcPr>
            <w:tcW w:w="632" w:type="dxa"/>
            <w:tcBorders>
              <w:top w:val="single" w:sz="12" w:space="0" w:color="auto"/>
              <w:left w:val="nil"/>
              <w:bottom w:val="single" w:sz="4" w:space="0" w:color="auto"/>
              <w:right w:val="nil"/>
            </w:tcBorders>
            <w:shd w:val="clear" w:color="auto" w:fill="auto"/>
            <w:noWrap/>
            <w:vAlign w:val="center"/>
            <w:hideMark/>
          </w:tcPr>
          <w:p w14:paraId="1C1A1C0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08" w:author="Gary Sullivan" w:date="2019-07-02T10:58:00Z">
                  <w:rPr>
                    <w:b/>
                    <w:bCs/>
                    <w:color w:val="000000"/>
                    <w:sz w:val="15"/>
                    <w:szCs w:val="15"/>
                    <w:lang w:eastAsia="zh-CN"/>
                  </w:rPr>
                </w:rPrChange>
              </w:rPr>
            </w:pPr>
            <w:r w:rsidRPr="0088046C">
              <w:rPr>
                <w:b/>
                <w:bCs/>
                <w:color w:val="000000"/>
                <w:sz w:val="15"/>
                <w:szCs w:val="15"/>
                <w:lang w:eastAsia="zh-CN"/>
                <w:rPrChange w:id="7609" w:author="Gary Sullivan" w:date="2019-07-02T10:58:00Z">
                  <w:rPr>
                    <w:b/>
                    <w:bCs/>
                    <w:color w:val="000000"/>
                    <w:sz w:val="15"/>
                    <w:szCs w:val="15"/>
                    <w:lang w:eastAsia="zh-CN"/>
                  </w:rPr>
                </w:rPrChange>
              </w:rPr>
              <w:t>V</w:t>
            </w:r>
          </w:p>
        </w:tc>
        <w:tc>
          <w:tcPr>
            <w:tcW w:w="593" w:type="dxa"/>
            <w:tcBorders>
              <w:top w:val="single" w:sz="12" w:space="0" w:color="auto"/>
              <w:left w:val="nil"/>
              <w:bottom w:val="single" w:sz="4" w:space="0" w:color="auto"/>
              <w:right w:val="nil"/>
            </w:tcBorders>
            <w:shd w:val="clear" w:color="auto" w:fill="auto"/>
            <w:noWrap/>
            <w:vAlign w:val="center"/>
            <w:hideMark/>
          </w:tcPr>
          <w:p w14:paraId="30B0EB51"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10"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7611" w:author="Gary Sullivan" w:date="2019-07-02T10:58:00Z">
                  <w:rPr>
                    <w:b/>
                    <w:bCs/>
                    <w:color w:val="000000"/>
                    <w:sz w:val="15"/>
                    <w:szCs w:val="15"/>
                    <w:lang w:eastAsia="zh-CN"/>
                  </w:rPr>
                </w:rPrChange>
              </w:rPr>
              <w:t>EncT</w:t>
            </w:r>
            <w:proofErr w:type="spellEnd"/>
          </w:p>
        </w:tc>
        <w:tc>
          <w:tcPr>
            <w:tcW w:w="603" w:type="dxa"/>
            <w:tcBorders>
              <w:top w:val="single" w:sz="12" w:space="0" w:color="auto"/>
              <w:left w:val="nil"/>
              <w:bottom w:val="single" w:sz="4" w:space="0" w:color="auto"/>
              <w:right w:val="nil"/>
            </w:tcBorders>
            <w:shd w:val="clear" w:color="auto" w:fill="auto"/>
            <w:noWrap/>
            <w:vAlign w:val="center"/>
            <w:hideMark/>
          </w:tcPr>
          <w:p w14:paraId="0E404890"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12"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7613" w:author="Gary Sullivan" w:date="2019-07-02T10:58:00Z">
                  <w:rPr>
                    <w:b/>
                    <w:bCs/>
                    <w:color w:val="000000"/>
                    <w:sz w:val="15"/>
                    <w:szCs w:val="15"/>
                    <w:lang w:eastAsia="zh-CN"/>
                  </w:rPr>
                </w:rPrChange>
              </w:rPr>
              <w:t>DecT</w:t>
            </w:r>
            <w:proofErr w:type="spellEnd"/>
          </w:p>
        </w:tc>
        <w:tc>
          <w:tcPr>
            <w:tcW w:w="635" w:type="dxa"/>
            <w:tcBorders>
              <w:top w:val="single" w:sz="12" w:space="0" w:color="auto"/>
              <w:left w:val="single" w:sz="4" w:space="0" w:color="auto"/>
              <w:bottom w:val="single" w:sz="4" w:space="0" w:color="auto"/>
              <w:right w:val="nil"/>
            </w:tcBorders>
            <w:shd w:val="clear" w:color="auto" w:fill="auto"/>
            <w:noWrap/>
            <w:vAlign w:val="center"/>
            <w:hideMark/>
          </w:tcPr>
          <w:p w14:paraId="532C7063"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14" w:author="Gary Sullivan" w:date="2019-07-02T10:58:00Z">
                  <w:rPr>
                    <w:b/>
                    <w:bCs/>
                    <w:color w:val="000000"/>
                    <w:sz w:val="15"/>
                    <w:szCs w:val="15"/>
                    <w:lang w:eastAsia="zh-CN"/>
                  </w:rPr>
                </w:rPrChange>
              </w:rPr>
            </w:pPr>
            <w:r w:rsidRPr="0088046C">
              <w:rPr>
                <w:b/>
                <w:bCs/>
                <w:color w:val="000000"/>
                <w:sz w:val="15"/>
                <w:szCs w:val="15"/>
                <w:lang w:eastAsia="zh-CN"/>
                <w:rPrChange w:id="7615" w:author="Gary Sullivan" w:date="2019-07-02T10:58:00Z">
                  <w:rPr>
                    <w:b/>
                    <w:bCs/>
                    <w:color w:val="000000"/>
                    <w:sz w:val="15"/>
                    <w:szCs w:val="15"/>
                    <w:lang w:eastAsia="zh-CN"/>
                  </w:rPr>
                </w:rPrChange>
              </w:rPr>
              <w:t>Y</w:t>
            </w:r>
          </w:p>
        </w:tc>
        <w:tc>
          <w:tcPr>
            <w:tcW w:w="635" w:type="dxa"/>
            <w:tcBorders>
              <w:top w:val="single" w:sz="12" w:space="0" w:color="auto"/>
              <w:left w:val="nil"/>
              <w:bottom w:val="single" w:sz="4" w:space="0" w:color="auto"/>
              <w:right w:val="nil"/>
            </w:tcBorders>
            <w:shd w:val="clear" w:color="auto" w:fill="auto"/>
            <w:noWrap/>
            <w:vAlign w:val="center"/>
            <w:hideMark/>
          </w:tcPr>
          <w:p w14:paraId="6AE06905"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16" w:author="Gary Sullivan" w:date="2019-07-02T10:58:00Z">
                  <w:rPr>
                    <w:b/>
                    <w:bCs/>
                    <w:color w:val="000000"/>
                    <w:sz w:val="15"/>
                    <w:szCs w:val="15"/>
                    <w:lang w:eastAsia="zh-CN"/>
                  </w:rPr>
                </w:rPrChange>
              </w:rPr>
            </w:pPr>
            <w:r w:rsidRPr="0088046C">
              <w:rPr>
                <w:b/>
                <w:bCs/>
                <w:color w:val="000000"/>
                <w:sz w:val="15"/>
                <w:szCs w:val="15"/>
                <w:lang w:eastAsia="zh-CN"/>
                <w:rPrChange w:id="7617" w:author="Gary Sullivan" w:date="2019-07-02T10:58:00Z">
                  <w:rPr>
                    <w:b/>
                    <w:bCs/>
                    <w:color w:val="000000"/>
                    <w:sz w:val="15"/>
                    <w:szCs w:val="15"/>
                    <w:lang w:eastAsia="zh-CN"/>
                  </w:rPr>
                </w:rPrChange>
              </w:rPr>
              <w:t>U</w:t>
            </w:r>
          </w:p>
        </w:tc>
        <w:tc>
          <w:tcPr>
            <w:tcW w:w="635" w:type="dxa"/>
            <w:tcBorders>
              <w:top w:val="single" w:sz="12" w:space="0" w:color="auto"/>
              <w:left w:val="nil"/>
              <w:bottom w:val="single" w:sz="4" w:space="0" w:color="auto"/>
              <w:right w:val="nil"/>
            </w:tcBorders>
            <w:shd w:val="clear" w:color="auto" w:fill="auto"/>
            <w:noWrap/>
            <w:vAlign w:val="center"/>
            <w:hideMark/>
          </w:tcPr>
          <w:p w14:paraId="3E29C39A"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18" w:author="Gary Sullivan" w:date="2019-07-02T10:58:00Z">
                  <w:rPr>
                    <w:b/>
                    <w:bCs/>
                    <w:color w:val="000000"/>
                    <w:sz w:val="15"/>
                    <w:szCs w:val="15"/>
                    <w:lang w:eastAsia="zh-CN"/>
                  </w:rPr>
                </w:rPrChange>
              </w:rPr>
            </w:pPr>
            <w:r w:rsidRPr="0088046C">
              <w:rPr>
                <w:b/>
                <w:bCs/>
                <w:color w:val="000000"/>
                <w:sz w:val="15"/>
                <w:szCs w:val="15"/>
                <w:lang w:eastAsia="zh-CN"/>
                <w:rPrChange w:id="7619" w:author="Gary Sullivan" w:date="2019-07-02T10:58:00Z">
                  <w:rPr>
                    <w:b/>
                    <w:bCs/>
                    <w:color w:val="000000"/>
                    <w:sz w:val="15"/>
                    <w:szCs w:val="15"/>
                    <w:lang w:eastAsia="zh-CN"/>
                  </w:rPr>
                </w:rPrChange>
              </w:rPr>
              <w:t>V</w:t>
            </w:r>
          </w:p>
        </w:tc>
        <w:tc>
          <w:tcPr>
            <w:tcW w:w="595" w:type="dxa"/>
            <w:tcBorders>
              <w:top w:val="single" w:sz="12" w:space="0" w:color="auto"/>
              <w:left w:val="nil"/>
              <w:bottom w:val="single" w:sz="4" w:space="0" w:color="auto"/>
              <w:right w:val="nil"/>
            </w:tcBorders>
            <w:shd w:val="clear" w:color="auto" w:fill="auto"/>
            <w:noWrap/>
            <w:vAlign w:val="center"/>
            <w:hideMark/>
          </w:tcPr>
          <w:p w14:paraId="6341BC3E"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20"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7621" w:author="Gary Sullivan" w:date="2019-07-02T10:58:00Z">
                  <w:rPr>
                    <w:b/>
                    <w:bCs/>
                    <w:color w:val="000000"/>
                    <w:sz w:val="15"/>
                    <w:szCs w:val="15"/>
                    <w:lang w:eastAsia="zh-CN"/>
                  </w:rPr>
                </w:rPrChange>
              </w:rPr>
              <w:t>EncT</w:t>
            </w:r>
            <w:proofErr w:type="spellEnd"/>
          </w:p>
        </w:tc>
        <w:tc>
          <w:tcPr>
            <w:tcW w:w="599" w:type="dxa"/>
            <w:tcBorders>
              <w:top w:val="single" w:sz="12" w:space="0" w:color="auto"/>
              <w:left w:val="nil"/>
              <w:bottom w:val="single" w:sz="4" w:space="0" w:color="auto"/>
              <w:right w:val="single" w:sz="12" w:space="0" w:color="auto"/>
            </w:tcBorders>
            <w:shd w:val="clear" w:color="auto" w:fill="auto"/>
            <w:noWrap/>
            <w:vAlign w:val="center"/>
            <w:hideMark/>
          </w:tcPr>
          <w:p w14:paraId="6BDF736F"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22"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7623" w:author="Gary Sullivan" w:date="2019-07-02T10:58:00Z">
                  <w:rPr>
                    <w:b/>
                    <w:bCs/>
                    <w:color w:val="000000"/>
                    <w:sz w:val="15"/>
                    <w:szCs w:val="15"/>
                    <w:lang w:eastAsia="zh-CN"/>
                  </w:rPr>
                </w:rPrChange>
              </w:rPr>
              <w:t>DecT</w:t>
            </w:r>
            <w:proofErr w:type="spellEnd"/>
          </w:p>
        </w:tc>
        <w:tc>
          <w:tcPr>
            <w:tcW w:w="633" w:type="dxa"/>
            <w:tcBorders>
              <w:top w:val="single" w:sz="12" w:space="0" w:color="auto"/>
              <w:left w:val="nil"/>
              <w:bottom w:val="single" w:sz="4" w:space="0" w:color="auto"/>
            </w:tcBorders>
            <w:vAlign w:val="center"/>
          </w:tcPr>
          <w:p w14:paraId="765C4C27"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24" w:author="Gary Sullivan" w:date="2019-07-02T10:58:00Z">
                  <w:rPr>
                    <w:b/>
                    <w:bCs/>
                    <w:color w:val="000000"/>
                    <w:sz w:val="15"/>
                    <w:szCs w:val="15"/>
                    <w:lang w:eastAsia="zh-CN"/>
                  </w:rPr>
                </w:rPrChange>
              </w:rPr>
            </w:pPr>
            <w:r w:rsidRPr="0088046C">
              <w:rPr>
                <w:b/>
                <w:bCs/>
                <w:color w:val="000000"/>
                <w:sz w:val="15"/>
                <w:szCs w:val="15"/>
                <w:lang w:eastAsia="zh-CN"/>
                <w:rPrChange w:id="7625" w:author="Gary Sullivan" w:date="2019-07-02T10:58:00Z">
                  <w:rPr>
                    <w:b/>
                    <w:bCs/>
                    <w:color w:val="000000"/>
                    <w:sz w:val="15"/>
                    <w:szCs w:val="15"/>
                    <w:lang w:eastAsia="zh-CN"/>
                  </w:rPr>
                </w:rPrChange>
              </w:rPr>
              <w:t>Y</w:t>
            </w:r>
          </w:p>
        </w:tc>
        <w:tc>
          <w:tcPr>
            <w:tcW w:w="633" w:type="dxa"/>
            <w:tcBorders>
              <w:top w:val="single" w:sz="12" w:space="0" w:color="auto"/>
              <w:bottom w:val="single" w:sz="4" w:space="0" w:color="auto"/>
            </w:tcBorders>
            <w:vAlign w:val="center"/>
          </w:tcPr>
          <w:p w14:paraId="4DE2647C"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26" w:author="Gary Sullivan" w:date="2019-07-02T10:58:00Z">
                  <w:rPr>
                    <w:b/>
                    <w:bCs/>
                    <w:color w:val="000000"/>
                    <w:sz w:val="15"/>
                    <w:szCs w:val="15"/>
                    <w:lang w:eastAsia="zh-CN"/>
                  </w:rPr>
                </w:rPrChange>
              </w:rPr>
            </w:pPr>
            <w:r w:rsidRPr="0088046C">
              <w:rPr>
                <w:b/>
                <w:bCs/>
                <w:color w:val="000000"/>
                <w:sz w:val="15"/>
                <w:szCs w:val="15"/>
                <w:lang w:eastAsia="zh-CN"/>
                <w:rPrChange w:id="7627" w:author="Gary Sullivan" w:date="2019-07-02T10:58:00Z">
                  <w:rPr>
                    <w:b/>
                    <w:bCs/>
                    <w:color w:val="000000"/>
                    <w:sz w:val="15"/>
                    <w:szCs w:val="15"/>
                    <w:lang w:eastAsia="zh-CN"/>
                  </w:rPr>
                </w:rPrChange>
              </w:rPr>
              <w:t>U</w:t>
            </w:r>
          </w:p>
        </w:tc>
        <w:tc>
          <w:tcPr>
            <w:tcW w:w="633" w:type="dxa"/>
            <w:tcBorders>
              <w:top w:val="single" w:sz="12" w:space="0" w:color="auto"/>
              <w:bottom w:val="single" w:sz="4" w:space="0" w:color="auto"/>
            </w:tcBorders>
            <w:vAlign w:val="center"/>
          </w:tcPr>
          <w:p w14:paraId="0135CDAE"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28" w:author="Gary Sullivan" w:date="2019-07-02T10:58:00Z">
                  <w:rPr>
                    <w:b/>
                    <w:bCs/>
                    <w:color w:val="000000"/>
                    <w:sz w:val="15"/>
                    <w:szCs w:val="15"/>
                    <w:lang w:eastAsia="zh-CN"/>
                  </w:rPr>
                </w:rPrChange>
              </w:rPr>
            </w:pPr>
            <w:r w:rsidRPr="0088046C">
              <w:rPr>
                <w:b/>
                <w:bCs/>
                <w:color w:val="000000"/>
                <w:sz w:val="15"/>
                <w:szCs w:val="15"/>
                <w:lang w:eastAsia="zh-CN"/>
                <w:rPrChange w:id="7629" w:author="Gary Sullivan" w:date="2019-07-02T10:58:00Z">
                  <w:rPr>
                    <w:b/>
                    <w:bCs/>
                    <w:color w:val="000000"/>
                    <w:sz w:val="15"/>
                    <w:szCs w:val="15"/>
                    <w:lang w:eastAsia="zh-CN"/>
                  </w:rPr>
                </w:rPrChange>
              </w:rPr>
              <w:t>V</w:t>
            </w:r>
          </w:p>
        </w:tc>
        <w:tc>
          <w:tcPr>
            <w:tcW w:w="595" w:type="dxa"/>
            <w:tcBorders>
              <w:top w:val="single" w:sz="12" w:space="0" w:color="auto"/>
              <w:bottom w:val="single" w:sz="4" w:space="0" w:color="auto"/>
            </w:tcBorders>
            <w:vAlign w:val="center"/>
          </w:tcPr>
          <w:p w14:paraId="08203D84"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30"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7631" w:author="Gary Sullivan" w:date="2019-07-02T10:58:00Z">
                  <w:rPr>
                    <w:b/>
                    <w:bCs/>
                    <w:color w:val="000000"/>
                    <w:sz w:val="15"/>
                    <w:szCs w:val="15"/>
                    <w:lang w:eastAsia="zh-CN"/>
                  </w:rPr>
                </w:rPrChange>
              </w:rPr>
              <w:t>EncT</w:t>
            </w:r>
            <w:proofErr w:type="spellEnd"/>
          </w:p>
        </w:tc>
        <w:tc>
          <w:tcPr>
            <w:tcW w:w="589" w:type="dxa"/>
            <w:tcBorders>
              <w:top w:val="single" w:sz="12" w:space="0" w:color="auto"/>
              <w:bottom w:val="single" w:sz="4" w:space="0" w:color="auto"/>
              <w:right w:val="single" w:sz="12" w:space="0" w:color="auto"/>
            </w:tcBorders>
            <w:vAlign w:val="center"/>
          </w:tcPr>
          <w:p w14:paraId="57E4B85C" w14:textId="77777777" w:rsidR="00612494" w:rsidRPr="0088046C" w:rsidRDefault="00612494" w:rsidP="00DB725C">
            <w:pPr>
              <w:tabs>
                <w:tab w:val="clear" w:pos="360"/>
                <w:tab w:val="clear" w:pos="720"/>
                <w:tab w:val="clear" w:pos="1080"/>
                <w:tab w:val="clear" w:pos="1440"/>
              </w:tabs>
              <w:spacing w:before="0"/>
              <w:jc w:val="center"/>
              <w:textAlignment w:val="auto"/>
              <w:rPr>
                <w:b/>
                <w:bCs/>
                <w:color w:val="000000"/>
                <w:sz w:val="15"/>
                <w:szCs w:val="15"/>
                <w:lang w:eastAsia="zh-CN"/>
                <w:rPrChange w:id="7632" w:author="Gary Sullivan" w:date="2019-07-02T10:58:00Z">
                  <w:rPr>
                    <w:b/>
                    <w:bCs/>
                    <w:color w:val="000000"/>
                    <w:sz w:val="15"/>
                    <w:szCs w:val="15"/>
                    <w:lang w:eastAsia="zh-CN"/>
                  </w:rPr>
                </w:rPrChange>
              </w:rPr>
            </w:pPr>
            <w:proofErr w:type="spellStart"/>
            <w:r w:rsidRPr="0088046C">
              <w:rPr>
                <w:b/>
                <w:bCs/>
                <w:color w:val="000000"/>
                <w:sz w:val="15"/>
                <w:szCs w:val="15"/>
                <w:lang w:eastAsia="zh-CN"/>
                <w:rPrChange w:id="7633" w:author="Gary Sullivan" w:date="2019-07-02T10:58:00Z">
                  <w:rPr>
                    <w:b/>
                    <w:bCs/>
                    <w:color w:val="000000"/>
                    <w:sz w:val="15"/>
                    <w:szCs w:val="15"/>
                    <w:lang w:eastAsia="zh-CN"/>
                  </w:rPr>
                </w:rPrChange>
              </w:rPr>
              <w:t>DecT</w:t>
            </w:r>
            <w:proofErr w:type="spellEnd"/>
          </w:p>
        </w:tc>
      </w:tr>
      <w:tr w:rsidR="00612494" w:rsidRPr="0088046C" w14:paraId="469896D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0B42046"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634" w:author="Gary Sullivan" w:date="2019-07-02T10:58:00Z">
                  <w:rPr>
                    <w:color w:val="000000"/>
                    <w:sz w:val="15"/>
                    <w:szCs w:val="15"/>
                    <w:lang w:eastAsia="zh-CN"/>
                  </w:rPr>
                </w:rPrChange>
              </w:rPr>
            </w:pPr>
            <w:r w:rsidRPr="0088046C">
              <w:rPr>
                <w:color w:val="000000"/>
                <w:sz w:val="15"/>
                <w:szCs w:val="15"/>
                <w:lang w:eastAsia="zh-CN"/>
                <w:rPrChange w:id="7635" w:author="Gary Sullivan" w:date="2019-07-02T10:58:00Z">
                  <w:rPr>
                    <w:color w:val="000000"/>
                    <w:sz w:val="15"/>
                    <w:szCs w:val="15"/>
                    <w:lang w:eastAsia="zh-CN"/>
                  </w:rPr>
                </w:rPrChange>
              </w:rPr>
              <w:t>CE1-7.1</w:t>
            </w:r>
          </w:p>
        </w:tc>
        <w:tc>
          <w:tcPr>
            <w:tcW w:w="632" w:type="dxa"/>
            <w:tcBorders>
              <w:top w:val="single" w:sz="4" w:space="0" w:color="auto"/>
              <w:left w:val="nil"/>
              <w:bottom w:val="single" w:sz="4" w:space="0" w:color="auto"/>
              <w:right w:val="nil"/>
            </w:tcBorders>
            <w:shd w:val="clear" w:color="auto" w:fill="auto"/>
            <w:noWrap/>
            <w:vAlign w:val="center"/>
          </w:tcPr>
          <w:p w14:paraId="6946C61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36" w:author="Gary Sullivan" w:date="2019-07-02T10:58:00Z">
                  <w:rPr>
                    <w:bCs/>
                    <w:color w:val="000000"/>
                    <w:sz w:val="14"/>
                    <w:szCs w:val="14"/>
                    <w:lang w:eastAsia="zh-CN"/>
                  </w:rPr>
                </w:rPrChange>
              </w:rPr>
            </w:pPr>
            <w:r w:rsidRPr="0088046C">
              <w:rPr>
                <w:bCs/>
                <w:color w:val="000000"/>
                <w:sz w:val="14"/>
                <w:szCs w:val="14"/>
                <w:lang w:eastAsia="zh-CN"/>
                <w:rPrChange w:id="7637" w:author="Gary Sullivan" w:date="2019-07-02T10:58:00Z">
                  <w:rPr>
                    <w:bCs/>
                    <w:color w:val="000000"/>
                    <w:sz w:val="14"/>
                    <w:szCs w:val="14"/>
                    <w:lang w:eastAsia="zh-CN"/>
                  </w:rPr>
                </w:rPrChange>
              </w:rPr>
              <w:t>-0.16%</w:t>
            </w:r>
          </w:p>
        </w:tc>
        <w:tc>
          <w:tcPr>
            <w:tcW w:w="632" w:type="dxa"/>
            <w:tcBorders>
              <w:top w:val="single" w:sz="4" w:space="0" w:color="auto"/>
              <w:left w:val="nil"/>
              <w:bottom w:val="single" w:sz="4" w:space="0" w:color="auto"/>
              <w:right w:val="nil"/>
            </w:tcBorders>
            <w:shd w:val="clear" w:color="auto" w:fill="auto"/>
            <w:noWrap/>
            <w:vAlign w:val="center"/>
          </w:tcPr>
          <w:p w14:paraId="5B2B389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38" w:author="Gary Sullivan" w:date="2019-07-02T10:58:00Z">
                  <w:rPr>
                    <w:bCs/>
                    <w:color w:val="000000"/>
                    <w:sz w:val="14"/>
                    <w:szCs w:val="14"/>
                    <w:lang w:eastAsia="zh-CN"/>
                  </w:rPr>
                </w:rPrChange>
              </w:rPr>
            </w:pPr>
            <w:r w:rsidRPr="0088046C">
              <w:rPr>
                <w:bCs/>
                <w:color w:val="000000"/>
                <w:sz w:val="14"/>
                <w:szCs w:val="14"/>
                <w:lang w:eastAsia="zh-CN"/>
                <w:rPrChange w:id="7639" w:author="Gary Sullivan" w:date="2019-07-02T10:58:00Z">
                  <w:rPr>
                    <w:bCs/>
                    <w:color w:val="000000"/>
                    <w:sz w:val="14"/>
                    <w:szCs w:val="14"/>
                    <w:lang w:eastAsia="zh-CN"/>
                  </w:rPr>
                </w:rPrChange>
              </w:rPr>
              <w:t>0.25%</w:t>
            </w:r>
          </w:p>
        </w:tc>
        <w:tc>
          <w:tcPr>
            <w:tcW w:w="632" w:type="dxa"/>
            <w:tcBorders>
              <w:top w:val="single" w:sz="4" w:space="0" w:color="auto"/>
              <w:left w:val="nil"/>
              <w:bottom w:val="single" w:sz="4" w:space="0" w:color="auto"/>
              <w:right w:val="nil"/>
            </w:tcBorders>
            <w:shd w:val="clear" w:color="auto" w:fill="auto"/>
            <w:noWrap/>
            <w:vAlign w:val="center"/>
          </w:tcPr>
          <w:p w14:paraId="24264AC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40" w:author="Gary Sullivan" w:date="2019-07-02T10:58:00Z">
                  <w:rPr>
                    <w:bCs/>
                    <w:color w:val="000000"/>
                    <w:sz w:val="14"/>
                    <w:szCs w:val="14"/>
                    <w:lang w:eastAsia="zh-CN"/>
                  </w:rPr>
                </w:rPrChange>
              </w:rPr>
            </w:pPr>
            <w:r w:rsidRPr="0088046C">
              <w:rPr>
                <w:bCs/>
                <w:color w:val="000000"/>
                <w:sz w:val="14"/>
                <w:szCs w:val="14"/>
                <w:lang w:eastAsia="zh-CN"/>
                <w:rPrChange w:id="7641" w:author="Gary Sullivan" w:date="2019-07-02T10:58:00Z">
                  <w:rPr>
                    <w:bCs/>
                    <w:color w:val="000000"/>
                    <w:sz w:val="14"/>
                    <w:szCs w:val="14"/>
                    <w:lang w:eastAsia="zh-CN"/>
                  </w:rPr>
                </w:rPrChange>
              </w:rPr>
              <w:t>0.24%</w:t>
            </w:r>
          </w:p>
        </w:tc>
        <w:tc>
          <w:tcPr>
            <w:tcW w:w="593" w:type="dxa"/>
            <w:tcBorders>
              <w:top w:val="single" w:sz="4" w:space="0" w:color="auto"/>
              <w:left w:val="nil"/>
              <w:bottom w:val="single" w:sz="4" w:space="0" w:color="auto"/>
              <w:right w:val="nil"/>
            </w:tcBorders>
            <w:shd w:val="clear" w:color="auto" w:fill="auto"/>
            <w:noWrap/>
            <w:vAlign w:val="center"/>
          </w:tcPr>
          <w:p w14:paraId="6C0F72E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42" w:author="Gary Sullivan" w:date="2019-07-02T10:58:00Z">
                  <w:rPr>
                    <w:bCs/>
                    <w:color w:val="000000"/>
                    <w:sz w:val="14"/>
                    <w:szCs w:val="14"/>
                    <w:lang w:eastAsia="zh-CN"/>
                  </w:rPr>
                </w:rPrChange>
              </w:rPr>
            </w:pPr>
            <w:r w:rsidRPr="0088046C">
              <w:rPr>
                <w:bCs/>
                <w:color w:val="000000"/>
                <w:sz w:val="14"/>
                <w:szCs w:val="14"/>
                <w:lang w:eastAsia="zh-CN"/>
                <w:rPrChange w:id="7643" w:author="Gary Sullivan" w:date="2019-07-02T10:58:00Z">
                  <w:rPr>
                    <w:bCs/>
                    <w:color w:val="000000"/>
                    <w:sz w:val="14"/>
                    <w:szCs w:val="14"/>
                    <w:lang w:eastAsia="zh-CN"/>
                  </w:rPr>
                </w:rPrChange>
              </w:rPr>
              <w:t>105%</w:t>
            </w:r>
          </w:p>
        </w:tc>
        <w:tc>
          <w:tcPr>
            <w:tcW w:w="603" w:type="dxa"/>
            <w:tcBorders>
              <w:top w:val="single" w:sz="4" w:space="0" w:color="auto"/>
              <w:left w:val="nil"/>
              <w:bottom w:val="single" w:sz="4" w:space="0" w:color="auto"/>
              <w:right w:val="nil"/>
            </w:tcBorders>
            <w:shd w:val="clear" w:color="auto" w:fill="auto"/>
            <w:noWrap/>
            <w:vAlign w:val="center"/>
          </w:tcPr>
          <w:p w14:paraId="27B90EF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44" w:author="Gary Sullivan" w:date="2019-07-02T10:58:00Z">
                  <w:rPr>
                    <w:bCs/>
                    <w:color w:val="000000"/>
                    <w:sz w:val="14"/>
                    <w:szCs w:val="14"/>
                    <w:lang w:eastAsia="zh-CN"/>
                  </w:rPr>
                </w:rPrChange>
              </w:rPr>
            </w:pPr>
            <w:r w:rsidRPr="0088046C">
              <w:rPr>
                <w:bCs/>
                <w:color w:val="000000"/>
                <w:sz w:val="14"/>
                <w:szCs w:val="14"/>
                <w:lang w:eastAsia="zh-CN"/>
                <w:rPrChange w:id="7645" w:author="Gary Sullivan" w:date="2019-07-02T10:58:00Z">
                  <w:rPr>
                    <w:bCs/>
                    <w:color w:val="000000"/>
                    <w:sz w:val="14"/>
                    <w:szCs w:val="14"/>
                    <w:lang w:eastAsia="zh-CN"/>
                  </w:rPr>
                </w:rPrChange>
              </w:rPr>
              <w:t>106%</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180195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46" w:author="Gary Sullivan" w:date="2019-07-02T10:58:00Z">
                  <w:rPr>
                    <w:color w:val="000000"/>
                    <w:sz w:val="14"/>
                    <w:szCs w:val="14"/>
                    <w:lang w:val="sv-SE" w:eastAsia="sv-SE"/>
                  </w:rPr>
                </w:rPrChange>
              </w:rPr>
            </w:pPr>
            <w:r w:rsidRPr="0088046C">
              <w:rPr>
                <w:color w:val="000000"/>
                <w:sz w:val="14"/>
                <w:szCs w:val="14"/>
                <w:lang w:eastAsia="sv-SE"/>
                <w:rPrChange w:id="7647" w:author="Gary Sullivan" w:date="2019-07-02T10:58:00Z">
                  <w:rPr>
                    <w:color w:val="000000"/>
                    <w:sz w:val="14"/>
                    <w:szCs w:val="14"/>
                    <w:lang w:val="sv-SE" w:eastAsia="sv-SE"/>
                  </w:rPr>
                </w:rPrChange>
              </w:rPr>
              <w:t>-0.69%</w:t>
            </w:r>
          </w:p>
        </w:tc>
        <w:tc>
          <w:tcPr>
            <w:tcW w:w="635" w:type="dxa"/>
            <w:tcBorders>
              <w:top w:val="single" w:sz="4" w:space="0" w:color="auto"/>
              <w:left w:val="nil"/>
              <w:bottom w:val="single" w:sz="4" w:space="0" w:color="auto"/>
              <w:right w:val="nil"/>
            </w:tcBorders>
            <w:shd w:val="clear" w:color="auto" w:fill="auto"/>
            <w:noWrap/>
            <w:vAlign w:val="center"/>
          </w:tcPr>
          <w:p w14:paraId="2A58B88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48" w:author="Gary Sullivan" w:date="2019-07-02T10:58:00Z">
                  <w:rPr>
                    <w:color w:val="000000"/>
                    <w:sz w:val="14"/>
                    <w:szCs w:val="14"/>
                    <w:lang w:val="sv-SE" w:eastAsia="sv-SE"/>
                  </w:rPr>
                </w:rPrChange>
              </w:rPr>
            </w:pPr>
            <w:r w:rsidRPr="0088046C">
              <w:rPr>
                <w:color w:val="000000"/>
                <w:sz w:val="14"/>
                <w:szCs w:val="14"/>
                <w:lang w:eastAsia="sv-SE"/>
                <w:rPrChange w:id="7649" w:author="Gary Sullivan" w:date="2019-07-02T10:58:00Z">
                  <w:rPr>
                    <w:color w:val="000000"/>
                    <w:sz w:val="14"/>
                    <w:szCs w:val="14"/>
                    <w:lang w:val="sv-SE" w:eastAsia="sv-SE"/>
                  </w:rPr>
                </w:rPrChange>
              </w:rPr>
              <w:t>-0.46%</w:t>
            </w:r>
          </w:p>
        </w:tc>
        <w:tc>
          <w:tcPr>
            <w:tcW w:w="635" w:type="dxa"/>
            <w:tcBorders>
              <w:top w:val="single" w:sz="4" w:space="0" w:color="auto"/>
              <w:left w:val="nil"/>
              <w:bottom w:val="single" w:sz="4" w:space="0" w:color="auto"/>
              <w:right w:val="nil"/>
            </w:tcBorders>
            <w:shd w:val="clear" w:color="auto" w:fill="auto"/>
            <w:noWrap/>
            <w:vAlign w:val="center"/>
          </w:tcPr>
          <w:p w14:paraId="28AC0D6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50" w:author="Gary Sullivan" w:date="2019-07-02T10:58:00Z">
                  <w:rPr>
                    <w:color w:val="000000"/>
                    <w:sz w:val="14"/>
                    <w:szCs w:val="14"/>
                    <w:lang w:val="sv-SE" w:eastAsia="sv-SE"/>
                  </w:rPr>
                </w:rPrChange>
              </w:rPr>
            </w:pPr>
            <w:r w:rsidRPr="0088046C">
              <w:rPr>
                <w:color w:val="000000"/>
                <w:sz w:val="14"/>
                <w:szCs w:val="14"/>
                <w:lang w:eastAsia="sv-SE"/>
                <w:rPrChange w:id="7651" w:author="Gary Sullivan" w:date="2019-07-02T10:58:00Z">
                  <w:rPr>
                    <w:color w:val="000000"/>
                    <w:sz w:val="14"/>
                    <w:szCs w:val="14"/>
                    <w:lang w:val="sv-SE" w:eastAsia="sv-SE"/>
                  </w:rPr>
                </w:rPrChange>
              </w:rPr>
              <w:t>-0.48%</w:t>
            </w:r>
          </w:p>
        </w:tc>
        <w:tc>
          <w:tcPr>
            <w:tcW w:w="595" w:type="dxa"/>
            <w:tcBorders>
              <w:top w:val="single" w:sz="4" w:space="0" w:color="auto"/>
              <w:left w:val="nil"/>
              <w:bottom w:val="single" w:sz="4" w:space="0" w:color="auto"/>
              <w:right w:val="nil"/>
            </w:tcBorders>
            <w:shd w:val="clear" w:color="auto" w:fill="auto"/>
            <w:noWrap/>
            <w:vAlign w:val="center"/>
          </w:tcPr>
          <w:p w14:paraId="6B8AFF2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52" w:author="Gary Sullivan" w:date="2019-07-02T10:58:00Z">
                  <w:rPr>
                    <w:color w:val="000000"/>
                    <w:sz w:val="14"/>
                    <w:szCs w:val="14"/>
                    <w:lang w:val="sv-SE" w:eastAsia="sv-SE"/>
                  </w:rPr>
                </w:rPrChange>
              </w:rPr>
            </w:pPr>
            <w:r w:rsidRPr="0088046C">
              <w:rPr>
                <w:color w:val="000000"/>
                <w:sz w:val="14"/>
                <w:szCs w:val="14"/>
                <w:lang w:eastAsia="sv-SE"/>
                <w:rPrChange w:id="7653" w:author="Gary Sullivan" w:date="2019-07-02T10:58:00Z">
                  <w:rPr>
                    <w:color w:val="000000"/>
                    <w:sz w:val="14"/>
                    <w:szCs w:val="14"/>
                    <w:lang w:val="sv-SE" w:eastAsia="sv-SE"/>
                  </w:rPr>
                </w:rPrChange>
              </w:rPr>
              <w:t>117%</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4E6B250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54" w:author="Gary Sullivan" w:date="2019-07-02T10:58:00Z">
                  <w:rPr>
                    <w:color w:val="000000"/>
                    <w:sz w:val="14"/>
                    <w:szCs w:val="14"/>
                    <w:lang w:val="sv-SE" w:eastAsia="sv-SE"/>
                  </w:rPr>
                </w:rPrChange>
              </w:rPr>
            </w:pPr>
            <w:r w:rsidRPr="0088046C">
              <w:rPr>
                <w:color w:val="000000"/>
                <w:sz w:val="14"/>
                <w:szCs w:val="14"/>
                <w:lang w:eastAsia="sv-SE"/>
                <w:rPrChange w:id="7655"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7F77E25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56" w:author="Gary Sullivan" w:date="2019-07-02T10:58:00Z">
                  <w:rPr>
                    <w:bCs/>
                    <w:color w:val="000000"/>
                    <w:sz w:val="14"/>
                    <w:szCs w:val="14"/>
                    <w:lang w:eastAsia="zh-CN"/>
                  </w:rPr>
                </w:rPrChange>
              </w:rPr>
            </w:pPr>
            <w:r w:rsidRPr="0088046C">
              <w:rPr>
                <w:bCs/>
                <w:color w:val="000000"/>
                <w:sz w:val="14"/>
                <w:szCs w:val="14"/>
                <w:lang w:eastAsia="zh-CN"/>
                <w:rPrChange w:id="7657" w:author="Gary Sullivan" w:date="2019-07-02T10:58:00Z">
                  <w:rPr>
                    <w:bCs/>
                    <w:color w:val="000000"/>
                    <w:sz w:val="14"/>
                    <w:szCs w:val="14"/>
                    <w:lang w:eastAsia="zh-CN"/>
                  </w:rPr>
                </w:rPrChange>
              </w:rPr>
              <w:t>-0.27%</w:t>
            </w:r>
          </w:p>
        </w:tc>
        <w:tc>
          <w:tcPr>
            <w:tcW w:w="633" w:type="dxa"/>
            <w:tcBorders>
              <w:top w:val="single" w:sz="4" w:space="0" w:color="auto"/>
              <w:bottom w:val="single" w:sz="4" w:space="0" w:color="auto"/>
            </w:tcBorders>
            <w:vAlign w:val="center"/>
          </w:tcPr>
          <w:p w14:paraId="3533264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58" w:author="Gary Sullivan" w:date="2019-07-02T10:58:00Z">
                  <w:rPr>
                    <w:bCs/>
                    <w:color w:val="000000"/>
                    <w:sz w:val="14"/>
                    <w:szCs w:val="14"/>
                    <w:lang w:eastAsia="zh-CN"/>
                  </w:rPr>
                </w:rPrChange>
              </w:rPr>
            </w:pPr>
            <w:r w:rsidRPr="0088046C">
              <w:rPr>
                <w:bCs/>
                <w:color w:val="000000"/>
                <w:sz w:val="14"/>
                <w:szCs w:val="14"/>
                <w:lang w:eastAsia="zh-CN"/>
                <w:rPrChange w:id="7659" w:author="Gary Sullivan" w:date="2019-07-02T10:58:00Z">
                  <w:rPr>
                    <w:bCs/>
                    <w:color w:val="000000"/>
                    <w:sz w:val="14"/>
                    <w:szCs w:val="14"/>
                    <w:lang w:eastAsia="zh-CN"/>
                  </w:rPr>
                </w:rPrChange>
              </w:rPr>
              <w:t>1.47%</w:t>
            </w:r>
          </w:p>
        </w:tc>
        <w:tc>
          <w:tcPr>
            <w:tcW w:w="633" w:type="dxa"/>
            <w:tcBorders>
              <w:top w:val="single" w:sz="4" w:space="0" w:color="auto"/>
              <w:bottom w:val="single" w:sz="4" w:space="0" w:color="auto"/>
            </w:tcBorders>
            <w:vAlign w:val="center"/>
          </w:tcPr>
          <w:p w14:paraId="0650699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60" w:author="Gary Sullivan" w:date="2019-07-02T10:58:00Z">
                  <w:rPr>
                    <w:bCs/>
                    <w:color w:val="000000"/>
                    <w:sz w:val="14"/>
                    <w:szCs w:val="14"/>
                    <w:lang w:eastAsia="zh-CN"/>
                  </w:rPr>
                </w:rPrChange>
              </w:rPr>
            </w:pPr>
            <w:r w:rsidRPr="0088046C">
              <w:rPr>
                <w:bCs/>
                <w:color w:val="000000"/>
                <w:sz w:val="14"/>
                <w:szCs w:val="14"/>
                <w:lang w:eastAsia="zh-CN"/>
                <w:rPrChange w:id="7661" w:author="Gary Sullivan" w:date="2019-07-02T10:58:00Z">
                  <w:rPr>
                    <w:bCs/>
                    <w:color w:val="000000"/>
                    <w:sz w:val="14"/>
                    <w:szCs w:val="14"/>
                    <w:lang w:eastAsia="zh-CN"/>
                  </w:rPr>
                </w:rPrChange>
              </w:rPr>
              <w:t>1.04%</w:t>
            </w:r>
          </w:p>
        </w:tc>
        <w:tc>
          <w:tcPr>
            <w:tcW w:w="595" w:type="dxa"/>
            <w:tcBorders>
              <w:top w:val="single" w:sz="4" w:space="0" w:color="auto"/>
              <w:bottom w:val="single" w:sz="4" w:space="0" w:color="auto"/>
            </w:tcBorders>
            <w:vAlign w:val="center"/>
          </w:tcPr>
          <w:p w14:paraId="55F023C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62" w:author="Gary Sullivan" w:date="2019-07-02T10:58:00Z">
                  <w:rPr>
                    <w:bCs/>
                    <w:color w:val="000000"/>
                    <w:sz w:val="14"/>
                    <w:szCs w:val="14"/>
                    <w:lang w:eastAsia="zh-CN"/>
                  </w:rPr>
                </w:rPrChange>
              </w:rPr>
            </w:pPr>
            <w:r w:rsidRPr="0088046C">
              <w:rPr>
                <w:bCs/>
                <w:color w:val="000000"/>
                <w:sz w:val="14"/>
                <w:szCs w:val="14"/>
                <w:lang w:eastAsia="zh-CN"/>
                <w:rPrChange w:id="7663" w:author="Gary Sullivan" w:date="2019-07-02T10:58:00Z">
                  <w:rPr>
                    <w:bCs/>
                    <w:color w:val="000000"/>
                    <w:sz w:val="14"/>
                    <w:szCs w:val="14"/>
                    <w:lang w:eastAsia="zh-CN"/>
                  </w:rPr>
                </w:rPrChange>
              </w:rPr>
              <w:t>125%</w:t>
            </w:r>
          </w:p>
        </w:tc>
        <w:tc>
          <w:tcPr>
            <w:tcW w:w="589" w:type="dxa"/>
            <w:tcBorders>
              <w:top w:val="single" w:sz="4" w:space="0" w:color="auto"/>
              <w:bottom w:val="single" w:sz="4" w:space="0" w:color="auto"/>
              <w:right w:val="single" w:sz="12" w:space="0" w:color="auto"/>
            </w:tcBorders>
            <w:vAlign w:val="center"/>
          </w:tcPr>
          <w:p w14:paraId="7899FD5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64" w:author="Gary Sullivan" w:date="2019-07-02T10:58:00Z">
                  <w:rPr>
                    <w:bCs/>
                    <w:color w:val="000000"/>
                    <w:sz w:val="14"/>
                    <w:szCs w:val="14"/>
                    <w:lang w:eastAsia="zh-CN"/>
                  </w:rPr>
                </w:rPrChange>
              </w:rPr>
            </w:pPr>
            <w:r w:rsidRPr="0088046C">
              <w:rPr>
                <w:bCs/>
                <w:color w:val="000000"/>
                <w:sz w:val="14"/>
                <w:szCs w:val="14"/>
                <w:lang w:eastAsia="zh-CN"/>
                <w:rPrChange w:id="7665" w:author="Gary Sullivan" w:date="2019-07-02T10:58:00Z">
                  <w:rPr>
                    <w:bCs/>
                    <w:color w:val="000000"/>
                    <w:sz w:val="14"/>
                    <w:szCs w:val="14"/>
                    <w:lang w:eastAsia="zh-CN"/>
                  </w:rPr>
                </w:rPrChange>
              </w:rPr>
              <w:t>103%</w:t>
            </w:r>
          </w:p>
        </w:tc>
      </w:tr>
      <w:tr w:rsidR="00612494" w:rsidRPr="0088046C" w14:paraId="14240C4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6E0BF8D"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666" w:author="Gary Sullivan" w:date="2019-07-02T10:58:00Z">
                  <w:rPr>
                    <w:color w:val="000000"/>
                    <w:sz w:val="15"/>
                    <w:szCs w:val="15"/>
                    <w:lang w:eastAsia="zh-CN"/>
                  </w:rPr>
                </w:rPrChange>
              </w:rPr>
            </w:pPr>
            <w:r w:rsidRPr="0088046C">
              <w:rPr>
                <w:color w:val="000000"/>
                <w:sz w:val="15"/>
                <w:szCs w:val="15"/>
                <w:lang w:eastAsia="zh-CN"/>
                <w:rPrChange w:id="7667" w:author="Gary Sullivan" w:date="2019-07-02T10:58:00Z">
                  <w:rPr>
                    <w:color w:val="000000"/>
                    <w:sz w:val="15"/>
                    <w:szCs w:val="15"/>
                    <w:lang w:eastAsia="zh-CN"/>
                  </w:rPr>
                </w:rPrChange>
              </w:rPr>
              <w:t>CE1-7.2</w:t>
            </w:r>
          </w:p>
        </w:tc>
        <w:tc>
          <w:tcPr>
            <w:tcW w:w="632" w:type="dxa"/>
            <w:tcBorders>
              <w:top w:val="single" w:sz="4" w:space="0" w:color="auto"/>
              <w:left w:val="nil"/>
              <w:bottom w:val="single" w:sz="4" w:space="0" w:color="auto"/>
              <w:right w:val="nil"/>
            </w:tcBorders>
            <w:shd w:val="clear" w:color="auto" w:fill="auto"/>
            <w:noWrap/>
            <w:vAlign w:val="center"/>
          </w:tcPr>
          <w:p w14:paraId="57217C8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6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AB448D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6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15B90F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70"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20D4147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71"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0320F0F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72"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1C828B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73" w:author="Gary Sullivan" w:date="2019-07-02T10:58:00Z">
                  <w:rPr>
                    <w:color w:val="000000"/>
                    <w:sz w:val="14"/>
                    <w:szCs w:val="14"/>
                    <w:lang w:val="sv-SE" w:eastAsia="sv-SE"/>
                  </w:rPr>
                </w:rPrChange>
              </w:rPr>
            </w:pPr>
            <w:r w:rsidRPr="0088046C">
              <w:rPr>
                <w:color w:val="000000"/>
                <w:sz w:val="14"/>
                <w:szCs w:val="14"/>
                <w:lang w:eastAsia="sv-SE"/>
                <w:rPrChange w:id="7674" w:author="Gary Sullivan" w:date="2019-07-02T10:58:00Z">
                  <w:rPr>
                    <w:color w:val="000000"/>
                    <w:sz w:val="14"/>
                    <w:szCs w:val="14"/>
                    <w:lang w:val="sv-SE" w:eastAsia="sv-SE"/>
                  </w:rPr>
                </w:rPrChange>
              </w:rPr>
              <w:t>-0.59%</w:t>
            </w:r>
          </w:p>
        </w:tc>
        <w:tc>
          <w:tcPr>
            <w:tcW w:w="635" w:type="dxa"/>
            <w:tcBorders>
              <w:top w:val="single" w:sz="4" w:space="0" w:color="auto"/>
              <w:left w:val="nil"/>
              <w:bottom w:val="single" w:sz="4" w:space="0" w:color="auto"/>
              <w:right w:val="nil"/>
            </w:tcBorders>
            <w:shd w:val="clear" w:color="auto" w:fill="auto"/>
            <w:noWrap/>
            <w:vAlign w:val="center"/>
          </w:tcPr>
          <w:p w14:paraId="16CFB6A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75" w:author="Gary Sullivan" w:date="2019-07-02T10:58:00Z">
                  <w:rPr>
                    <w:color w:val="000000"/>
                    <w:sz w:val="14"/>
                    <w:szCs w:val="14"/>
                    <w:lang w:val="sv-SE" w:eastAsia="sv-SE"/>
                  </w:rPr>
                </w:rPrChange>
              </w:rPr>
            </w:pPr>
            <w:r w:rsidRPr="0088046C">
              <w:rPr>
                <w:color w:val="000000"/>
                <w:sz w:val="14"/>
                <w:szCs w:val="14"/>
                <w:lang w:eastAsia="sv-SE"/>
                <w:rPrChange w:id="7676" w:author="Gary Sullivan" w:date="2019-07-02T10:58:00Z">
                  <w:rPr>
                    <w:color w:val="000000"/>
                    <w:sz w:val="14"/>
                    <w:szCs w:val="14"/>
                    <w:lang w:val="sv-SE" w:eastAsia="sv-SE"/>
                  </w:rPr>
                </w:rPrChange>
              </w:rPr>
              <w:t>-0.49%</w:t>
            </w:r>
          </w:p>
        </w:tc>
        <w:tc>
          <w:tcPr>
            <w:tcW w:w="635" w:type="dxa"/>
            <w:tcBorders>
              <w:top w:val="single" w:sz="4" w:space="0" w:color="auto"/>
              <w:left w:val="nil"/>
              <w:bottom w:val="single" w:sz="4" w:space="0" w:color="auto"/>
              <w:right w:val="nil"/>
            </w:tcBorders>
            <w:shd w:val="clear" w:color="auto" w:fill="auto"/>
            <w:noWrap/>
            <w:vAlign w:val="center"/>
          </w:tcPr>
          <w:p w14:paraId="399FD76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77" w:author="Gary Sullivan" w:date="2019-07-02T10:58:00Z">
                  <w:rPr>
                    <w:color w:val="000000"/>
                    <w:sz w:val="14"/>
                    <w:szCs w:val="14"/>
                    <w:lang w:val="sv-SE" w:eastAsia="sv-SE"/>
                  </w:rPr>
                </w:rPrChange>
              </w:rPr>
            </w:pPr>
            <w:r w:rsidRPr="0088046C">
              <w:rPr>
                <w:color w:val="000000"/>
                <w:sz w:val="14"/>
                <w:szCs w:val="14"/>
                <w:lang w:eastAsia="sv-SE"/>
                <w:rPrChange w:id="7678" w:author="Gary Sullivan" w:date="2019-07-02T10:58:00Z">
                  <w:rPr>
                    <w:color w:val="000000"/>
                    <w:sz w:val="14"/>
                    <w:szCs w:val="14"/>
                    <w:lang w:val="sv-SE" w:eastAsia="sv-SE"/>
                  </w:rPr>
                </w:rPrChange>
              </w:rPr>
              <w:t>-0.41%</w:t>
            </w:r>
          </w:p>
        </w:tc>
        <w:tc>
          <w:tcPr>
            <w:tcW w:w="595" w:type="dxa"/>
            <w:tcBorders>
              <w:top w:val="single" w:sz="4" w:space="0" w:color="auto"/>
              <w:left w:val="nil"/>
              <w:bottom w:val="single" w:sz="4" w:space="0" w:color="auto"/>
              <w:right w:val="nil"/>
            </w:tcBorders>
            <w:shd w:val="clear" w:color="auto" w:fill="auto"/>
            <w:noWrap/>
            <w:vAlign w:val="center"/>
          </w:tcPr>
          <w:p w14:paraId="44183C8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79" w:author="Gary Sullivan" w:date="2019-07-02T10:58:00Z">
                  <w:rPr>
                    <w:color w:val="000000"/>
                    <w:sz w:val="14"/>
                    <w:szCs w:val="14"/>
                    <w:lang w:val="sv-SE" w:eastAsia="sv-SE"/>
                  </w:rPr>
                </w:rPrChange>
              </w:rPr>
            </w:pPr>
            <w:r w:rsidRPr="0088046C">
              <w:rPr>
                <w:color w:val="000000"/>
                <w:sz w:val="14"/>
                <w:szCs w:val="14"/>
                <w:lang w:eastAsia="sv-SE"/>
                <w:rPrChange w:id="7680" w:author="Gary Sullivan" w:date="2019-07-02T10:58:00Z">
                  <w:rPr>
                    <w:color w:val="000000"/>
                    <w:sz w:val="14"/>
                    <w:szCs w:val="14"/>
                    <w:lang w:val="sv-SE" w:eastAsia="sv-SE"/>
                  </w:rPr>
                </w:rPrChange>
              </w:rPr>
              <w:t>11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70D5D46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681" w:author="Gary Sullivan" w:date="2019-07-02T10:58:00Z">
                  <w:rPr>
                    <w:color w:val="000000"/>
                    <w:sz w:val="14"/>
                    <w:szCs w:val="14"/>
                    <w:lang w:val="sv-SE" w:eastAsia="sv-SE"/>
                  </w:rPr>
                </w:rPrChange>
              </w:rPr>
            </w:pPr>
            <w:r w:rsidRPr="0088046C">
              <w:rPr>
                <w:color w:val="000000"/>
                <w:sz w:val="14"/>
                <w:szCs w:val="14"/>
                <w:lang w:eastAsia="sv-SE"/>
                <w:rPrChange w:id="7682" w:author="Gary Sullivan" w:date="2019-07-02T10:58:00Z">
                  <w:rPr>
                    <w:color w:val="000000"/>
                    <w:sz w:val="14"/>
                    <w:szCs w:val="14"/>
                    <w:lang w:val="sv-SE" w:eastAsia="sv-SE"/>
                  </w:rPr>
                </w:rPrChange>
              </w:rPr>
              <w:t>101%</w:t>
            </w:r>
          </w:p>
        </w:tc>
        <w:tc>
          <w:tcPr>
            <w:tcW w:w="633" w:type="dxa"/>
            <w:tcBorders>
              <w:top w:val="single" w:sz="4" w:space="0" w:color="auto"/>
              <w:left w:val="nil"/>
              <w:bottom w:val="single" w:sz="4" w:space="0" w:color="auto"/>
            </w:tcBorders>
            <w:vAlign w:val="center"/>
          </w:tcPr>
          <w:p w14:paraId="5642BF2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83" w:author="Gary Sullivan" w:date="2019-07-02T10:58:00Z">
                  <w:rPr>
                    <w:bCs/>
                    <w:color w:val="000000"/>
                    <w:sz w:val="14"/>
                    <w:szCs w:val="14"/>
                    <w:lang w:eastAsia="zh-CN"/>
                  </w:rPr>
                </w:rPrChange>
              </w:rPr>
            </w:pPr>
            <w:r w:rsidRPr="0088046C">
              <w:rPr>
                <w:color w:val="000000"/>
                <w:sz w:val="14"/>
                <w:szCs w:val="18"/>
                <w:rPrChange w:id="7684" w:author="Gary Sullivan" w:date="2019-07-02T10:58:00Z">
                  <w:rPr>
                    <w:color w:val="000000"/>
                    <w:sz w:val="14"/>
                    <w:szCs w:val="18"/>
                  </w:rPr>
                </w:rPrChange>
              </w:rPr>
              <w:t>-0.36%</w:t>
            </w:r>
          </w:p>
        </w:tc>
        <w:tc>
          <w:tcPr>
            <w:tcW w:w="633" w:type="dxa"/>
            <w:tcBorders>
              <w:top w:val="single" w:sz="4" w:space="0" w:color="auto"/>
              <w:bottom w:val="single" w:sz="4" w:space="0" w:color="auto"/>
            </w:tcBorders>
            <w:vAlign w:val="center"/>
          </w:tcPr>
          <w:p w14:paraId="59ABEA2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85" w:author="Gary Sullivan" w:date="2019-07-02T10:58:00Z">
                  <w:rPr>
                    <w:bCs/>
                    <w:color w:val="000000"/>
                    <w:sz w:val="14"/>
                    <w:szCs w:val="14"/>
                    <w:lang w:eastAsia="zh-CN"/>
                  </w:rPr>
                </w:rPrChange>
              </w:rPr>
            </w:pPr>
            <w:r w:rsidRPr="0088046C">
              <w:rPr>
                <w:color w:val="000000"/>
                <w:sz w:val="14"/>
                <w:szCs w:val="18"/>
                <w:rPrChange w:id="7686" w:author="Gary Sullivan" w:date="2019-07-02T10:58:00Z">
                  <w:rPr>
                    <w:color w:val="000000"/>
                    <w:sz w:val="14"/>
                    <w:szCs w:val="18"/>
                  </w:rPr>
                </w:rPrChange>
              </w:rPr>
              <w:t>1.01%</w:t>
            </w:r>
          </w:p>
        </w:tc>
        <w:tc>
          <w:tcPr>
            <w:tcW w:w="633" w:type="dxa"/>
            <w:tcBorders>
              <w:top w:val="single" w:sz="4" w:space="0" w:color="auto"/>
              <w:bottom w:val="single" w:sz="4" w:space="0" w:color="auto"/>
            </w:tcBorders>
            <w:vAlign w:val="center"/>
          </w:tcPr>
          <w:p w14:paraId="3342896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87" w:author="Gary Sullivan" w:date="2019-07-02T10:58:00Z">
                  <w:rPr>
                    <w:bCs/>
                    <w:color w:val="000000"/>
                    <w:sz w:val="14"/>
                    <w:szCs w:val="14"/>
                    <w:lang w:eastAsia="zh-CN"/>
                  </w:rPr>
                </w:rPrChange>
              </w:rPr>
            </w:pPr>
            <w:r w:rsidRPr="0088046C">
              <w:rPr>
                <w:color w:val="000000"/>
                <w:sz w:val="14"/>
                <w:szCs w:val="18"/>
                <w:rPrChange w:id="7688" w:author="Gary Sullivan" w:date="2019-07-02T10:58:00Z">
                  <w:rPr>
                    <w:color w:val="000000"/>
                    <w:sz w:val="14"/>
                    <w:szCs w:val="18"/>
                  </w:rPr>
                </w:rPrChange>
              </w:rPr>
              <w:t>0.89%</w:t>
            </w:r>
          </w:p>
        </w:tc>
        <w:tc>
          <w:tcPr>
            <w:tcW w:w="595" w:type="dxa"/>
            <w:tcBorders>
              <w:top w:val="single" w:sz="4" w:space="0" w:color="auto"/>
              <w:bottom w:val="single" w:sz="4" w:space="0" w:color="auto"/>
            </w:tcBorders>
            <w:vAlign w:val="center"/>
          </w:tcPr>
          <w:p w14:paraId="1A9CEBF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89" w:author="Gary Sullivan" w:date="2019-07-02T10:58:00Z">
                  <w:rPr>
                    <w:bCs/>
                    <w:color w:val="000000"/>
                    <w:sz w:val="14"/>
                    <w:szCs w:val="14"/>
                    <w:lang w:eastAsia="zh-CN"/>
                  </w:rPr>
                </w:rPrChange>
              </w:rPr>
            </w:pPr>
            <w:r w:rsidRPr="0088046C">
              <w:rPr>
                <w:color w:val="000000"/>
                <w:sz w:val="14"/>
                <w:szCs w:val="18"/>
                <w:rPrChange w:id="7690" w:author="Gary Sullivan" w:date="2019-07-02T10:58:00Z">
                  <w:rPr>
                    <w:color w:val="000000"/>
                    <w:sz w:val="14"/>
                    <w:szCs w:val="18"/>
                  </w:rPr>
                </w:rPrChange>
              </w:rPr>
              <w:t>123%</w:t>
            </w:r>
          </w:p>
        </w:tc>
        <w:tc>
          <w:tcPr>
            <w:tcW w:w="589" w:type="dxa"/>
            <w:tcBorders>
              <w:top w:val="single" w:sz="4" w:space="0" w:color="auto"/>
              <w:bottom w:val="single" w:sz="4" w:space="0" w:color="auto"/>
              <w:right w:val="single" w:sz="12" w:space="0" w:color="auto"/>
            </w:tcBorders>
            <w:vAlign w:val="center"/>
          </w:tcPr>
          <w:p w14:paraId="111600A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91" w:author="Gary Sullivan" w:date="2019-07-02T10:58:00Z">
                  <w:rPr>
                    <w:bCs/>
                    <w:color w:val="000000"/>
                    <w:sz w:val="14"/>
                    <w:szCs w:val="14"/>
                    <w:lang w:eastAsia="zh-CN"/>
                  </w:rPr>
                </w:rPrChange>
              </w:rPr>
            </w:pPr>
            <w:r w:rsidRPr="0088046C">
              <w:rPr>
                <w:color w:val="000000"/>
                <w:sz w:val="14"/>
                <w:szCs w:val="18"/>
                <w:rPrChange w:id="7692" w:author="Gary Sullivan" w:date="2019-07-02T10:58:00Z">
                  <w:rPr>
                    <w:color w:val="000000"/>
                    <w:sz w:val="14"/>
                    <w:szCs w:val="18"/>
                  </w:rPr>
                </w:rPrChange>
              </w:rPr>
              <w:t>104%</w:t>
            </w:r>
          </w:p>
        </w:tc>
      </w:tr>
      <w:tr w:rsidR="00612494" w:rsidRPr="0088046C" w14:paraId="3A00D9E1"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5F7615F"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693" w:author="Gary Sullivan" w:date="2019-07-02T10:58:00Z">
                  <w:rPr>
                    <w:color w:val="000000"/>
                    <w:sz w:val="15"/>
                    <w:szCs w:val="15"/>
                    <w:lang w:eastAsia="zh-CN"/>
                  </w:rPr>
                </w:rPrChange>
              </w:rPr>
            </w:pPr>
            <w:r w:rsidRPr="0088046C">
              <w:rPr>
                <w:color w:val="000000"/>
                <w:sz w:val="15"/>
                <w:szCs w:val="15"/>
                <w:lang w:eastAsia="zh-CN"/>
                <w:rPrChange w:id="7694" w:author="Gary Sullivan" w:date="2019-07-02T10:58:00Z">
                  <w:rPr>
                    <w:color w:val="000000"/>
                    <w:sz w:val="15"/>
                    <w:szCs w:val="15"/>
                    <w:lang w:eastAsia="zh-CN"/>
                  </w:rPr>
                </w:rPrChange>
              </w:rPr>
              <w:t>CE1-7.3b</w:t>
            </w:r>
          </w:p>
        </w:tc>
        <w:tc>
          <w:tcPr>
            <w:tcW w:w="632" w:type="dxa"/>
            <w:tcBorders>
              <w:top w:val="single" w:sz="4" w:space="0" w:color="auto"/>
              <w:left w:val="nil"/>
              <w:bottom w:val="single" w:sz="4" w:space="0" w:color="auto"/>
              <w:right w:val="nil"/>
            </w:tcBorders>
            <w:shd w:val="clear" w:color="auto" w:fill="auto"/>
            <w:noWrap/>
            <w:vAlign w:val="center"/>
          </w:tcPr>
          <w:p w14:paraId="3E5F5D1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95" w:author="Gary Sullivan" w:date="2019-07-02T10:58:00Z">
                  <w:rPr>
                    <w:bCs/>
                    <w:color w:val="000000"/>
                    <w:sz w:val="14"/>
                    <w:szCs w:val="14"/>
                    <w:lang w:eastAsia="zh-CN"/>
                  </w:rPr>
                </w:rPrChange>
              </w:rPr>
            </w:pPr>
            <w:r w:rsidRPr="0088046C">
              <w:rPr>
                <w:bCs/>
                <w:color w:val="000000"/>
                <w:sz w:val="14"/>
                <w:szCs w:val="14"/>
                <w:lang w:eastAsia="zh-CN"/>
                <w:rPrChange w:id="7696" w:author="Gary Sullivan" w:date="2019-07-02T10:58:00Z">
                  <w:rPr>
                    <w:bCs/>
                    <w:color w:val="000000"/>
                    <w:sz w:val="14"/>
                    <w:szCs w:val="14"/>
                    <w:lang w:eastAsia="zh-CN"/>
                  </w:rPr>
                </w:rPrChange>
              </w:rPr>
              <w:t>-0.18%</w:t>
            </w:r>
          </w:p>
        </w:tc>
        <w:tc>
          <w:tcPr>
            <w:tcW w:w="632" w:type="dxa"/>
            <w:tcBorders>
              <w:top w:val="single" w:sz="4" w:space="0" w:color="auto"/>
              <w:left w:val="nil"/>
              <w:bottom w:val="single" w:sz="4" w:space="0" w:color="auto"/>
              <w:right w:val="nil"/>
            </w:tcBorders>
            <w:shd w:val="clear" w:color="auto" w:fill="auto"/>
            <w:noWrap/>
            <w:vAlign w:val="center"/>
          </w:tcPr>
          <w:p w14:paraId="6B83248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97" w:author="Gary Sullivan" w:date="2019-07-02T10:58:00Z">
                  <w:rPr>
                    <w:bCs/>
                    <w:color w:val="000000"/>
                    <w:sz w:val="14"/>
                    <w:szCs w:val="14"/>
                    <w:lang w:eastAsia="zh-CN"/>
                  </w:rPr>
                </w:rPrChange>
              </w:rPr>
            </w:pPr>
            <w:r w:rsidRPr="0088046C">
              <w:rPr>
                <w:bCs/>
                <w:color w:val="000000"/>
                <w:sz w:val="14"/>
                <w:szCs w:val="14"/>
                <w:lang w:eastAsia="zh-CN"/>
                <w:rPrChange w:id="7698" w:author="Gary Sullivan" w:date="2019-07-02T10:58:00Z">
                  <w:rPr>
                    <w:bCs/>
                    <w:color w:val="000000"/>
                    <w:sz w:val="14"/>
                    <w:szCs w:val="14"/>
                    <w:lang w:eastAsia="zh-CN"/>
                  </w:rPr>
                </w:rPrChange>
              </w:rPr>
              <w:t>0.39%</w:t>
            </w:r>
          </w:p>
        </w:tc>
        <w:tc>
          <w:tcPr>
            <w:tcW w:w="632" w:type="dxa"/>
            <w:tcBorders>
              <w:top w:val="single" w:sz="4" w:space="0" w:color="auto"/>
              <w:left w:val="nil"/>
              <w:bottom w:val="single" w:sz="4" w:space="0" w:color="auto"/>
              <w:right w:val="nil"/>
            </w:tcBorders>
            <w:shd w:val="clear" w:color="auto" w:fill="auto"/>
            <w:noWrap/>
            <w:vAlign w:val="center"/>
          </w:tcPr>
          <w:p w14:paraId="211E365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699" w:author="Gary Sullivan" w:date="2019-07-02T10:58:00Z">
                  <w:rPr>
                    <w:bCs/>
                    <w:color w:val="000000"/>
                    <w:sz w:val="14"/>
                    <w:szCs w:val="14"/>
                    <w:lang w:eastAsia="zh-CN"/>
                  </w:rPr>
                </w:rPrChange>
              </w:rPr>
            </w:pPr>
            <w:r w:rsidRPr="0088046C">
              <w:rPr>
                <w:bCs/>
                <w:color w:val="000000"/>
                <w:sz w:val="14"/>
                <w:szCs w:val="14"/>
                <w:lang w:eastAsia="zh-CN"/>
                <w:rPrChange w:id="7700" w:author="Gary Sullivan" w:date="2019-07-02T10:58:00Z">
                  <w:rPr>
                    <w:bCs/>
                    <w:color w:val="000000"/>
                    <w:sz w:val="14"/>
                    <w:szCs w:val="14"/>
                    <w:lang w:eastAsia="zh-CN"/>
                  </w:rPr>
                </w:rPrChange>
              </w:rPr>
              <w:t>0.35%</w:t>
            </w:r>
          </w:p>
        </w:tc>
        <w:tc>
          <w:tcPr>
            <w:tcW w:w="593" w:type="dxa"/>
            <w:tcBorders>
              <w:top w:val="single" w:sz="4" w:space="0" w:color="auto"/>
              <w:left w:val="nil"/>
              <w:bottom w:val="single" w:sz="4" w:space="0" w:color="auto"/>
              <w:right w:val="nil"/>
            </w:tcBorders>
            <w:shd w:val="clear" w:color="auto" w:fill="auto"/>
            <w:noWrap/>
            <w:vAlign w:val="center"/>
          </w:tcPr>
          <w:p w14:paraId="1F16E6C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01" w:author="Gary Sullivan" w:date="2019-07-02T10:58:00Z">
                  <w:rPr>
                    <w:bCs/>
                    <w:color w:val="000000"/>
                    <w:sz w:val="14"/>
                    <w:szCs w:val="14"/>
                    <w:lang w:eastAsia="zh-CN"/>
                  </w:rPr>
                </w:rPrChange>
              </w:rPr>
            </w:pPr>
            <w:r w:rsidRPr="0088046C">
              <w:rPr>
                <w:bCs/>
                <w:color w:val="000000"/>
                <w:sz w:val="14"/>
                <w:szCs w:val="14"/>
                <w:lang w:eastAsia="zh-CN"/>
                <w:rPrChange w:id="7702" w:author="Gary Sullivan" w:date="2019-07-02T10:58:00Z">
                  <w:rPr>
                    <w:bCs/>
                    <w:color w:val="000000"/>
                    <w:sz w:val="14"/>
                    <w:szCs w:val="14"/>
                    <w:lang w:eastAsia="zh-CN"/>
                  </w:rPr>
                </w:rPrChange>
              </w:rPr>
              <w:t>108%</w:t>
            </w:r>
          </w:p>
        </w:tc>
        <w:tc>
          <w:tcPr>
            <w:tcW w:w="603" w:type="dxa"/>
            <w:tcBorders>
              <w:top w:val="single" w:sz="4" w:space="0" w:color="auto"/>
              <w:left w:val="nil"/>
              <w:bottom w:val="single" w:sz="4" w:space="0" w:color="auto"/>
              <w:right w:val="nil"/>
            </w:tcBorders>
            <w:shd w:val="clear" w:color="auto" w:fill="auto"/>
            <w:noWrap/>
            <w:vAlign w:val="center"/>
          </w:tcPr>
          <w:p w14:paraId="4CA0CF0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03" w:author="Gary Sullivan" w:date="2019-07-02T10:58:00Z">
                  <w:rPr>
                    <w:bCs/>
                    <w:color w:val="000000"/>
                    <w:sz w:val="14"/>
                    <w:szCs w:val="14"/>
                    <w:lang w:eastAsia="zh-CN"/>
                  </w:rPr>
                </w:rPrChange>
              </w:rPr>
            </w:pPr>
            <w:r w:rsidRPr="0088046C">
              <w:rPr>
                <w:bCs/>
                <w:color w:val="000000"/>
                <w:sz w:val="14"/>
                <w:szCs w:val="14"/>
                <w:lang w:eastAsia="zh-CN"/>
                <w:rPrChange w:id="7704" w:author="Gary Sullivan" w:date="2019-07-02T10:58:00Z">
                  <w:rPr>
                    <w:bCs/>
                    <w:color w:val="000000"/>
                    <w:sz w:val="14"/>
                    <w:szCs w:val="14"/>
                    <w:lang w:eastAsia="zh-CN"/>
                  </w:rPr>
                </w:rPrChange>
              </w:rPr>
              <w:t>105%</w:t>
            </w: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0329B0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05" w:author="Gary Sullivan" w:date="2019-07-02T10:58:00Z">
                  <w:rPr>
                    <w:color w:val="000000"/>
                    <w:sz w:val="14"/>
                    <w:szCs w:val="14"/>
                    <w:lang w:val="sv-SE" w:eastAsia="sv-SE"/>
                  </w:rPr>
                </w:rPrChange>
              </w:rPr>
            </w:pPr>
            <w:r w:rsidRPr="0088046C">
              <w:rPr>
                <w:color w:val="000000"/>
                <w:sz w:val="14"/>
                <w:szCs w:val="14"/>
                <w:lang w:eastAsia="sv-SE"/>
                <w:rPrChange w:id="7706" w:author="Gary Sullivan" w:date="2019-07-02T10:58:00Z">
                  <w:rPr>
                    <w:color w:val="000000"/>
                    <w:sz w:val="14"/>
                    <w:szCs w:val="14"/>
                    <w:lang w:val="sv-SE" w:eastAsia="sv-SE"/>
                  </w:rPr>
                </w:rPrChange>
              </w:rPr>
              <w:t>-0.72%</w:t>
            </w:r>
          </w:p>
        </w:tc>
        <w:tc>
          <w:tcPr>
            <w:tcW w:w="635" w:type="dxa"/>
            <w:tcBorders>
              <w:top w:val="single" w:sz="4" w:space="0" w:color="auto"/>
              <w:left w:val="nil"/>
              <w:bottom w:val="single" w:sz="4" w:space="0" w:color="auto"/>
              <w:right w:val="nil"/>
            </w:tcBorders>
            <w:shd w:val="clear" w:color="auto" w:fill="auto"/>
            <w:noWrap/>
            <w:vAlign w:val="center"/>
          </w:tcPr>
          <w:p w14:paraId="4073305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07" w:author="Gary Sullivan" w:date="2019-07-02T10:58:00Z">
                  <w:rPr>
                    <w:color w:val="000000"/>
                    <w:sz w:val="14"/>
                    <w:szCs w:val="14"/>
                    <w:lang w:val="sv-SE" w:eastAsia="sv-SE"/>
                  </w:rPr>
                </w:rPrChange>
              </w:rPr>
            </w:pPr>
            <w:r w:rsidRPr="0088046C">
              <w:rPr>
                <w:color w:val="000000"/>
                <w:sz w:val="14"/>
                <w:szCs w:val="14"/>
                <w:lang w:eastAsia="sv-SE"/>
                <w:rPrChange w:id="7708" w:author="Gary Sullivan" w:date="2019-07-02T10:58:00Z">
                  <w:rPr>
                    <w:color w:val="000000"/>
                    <w:sz w:val="14"/>
                    <w:szCs w:val="14"/>
                    <w:lang w:val="sv-SE" w:eastAsia="sv-SE"/>
                  </w:rPr>
                </w:rPrChange>
              </w:rPr>
              <w:t>-0.40%</w:t>
            </w:r>
          </w:p>
        </w:tc>
        <w:tc>
          <w:tcPr>
            <w:tcW w:w="635" w:type="dxa"/>
            <w:tcBorders>
              <w:top w:val="single" w:sz="4" w:space="0" w:color="auto"/>
              <w:left w:val="nil"/>
              <w:bottom w:val="single" w:sz="4" w:space="0" w:color="auto"/>
              <w:right w:val="nil"/>
            </w:tcBorders>
            <w:shd w:val="clear" w:color="auto" w:fill="auto"/>
            <w:noWrap/>
            <w:vAlign w:val="center"/>
          </w:tcPr>
          <w:p w14:paraId="1E11712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09" w:author="Gary Sullivan" w:date="2019-07-02T10:58:00Z">
                  <w:rPr>
                    <w:color w:val="000000"/>
                    <w:sz w:val="14"/>
                    <w:szCs w:val="14"/>
                    <w:lang w:val="sv-SE" w:eastAsia="sv-SE"/>
                  </w:rPr>
                </w:rPrChange>
              </w:rPr>
            </w:pPr>
            <w:r w:rsidRPr="0088046C">
              <w:rPr>
                <w:color w:val="000000"/>
                <w:sz w:val="14"/>
                <w:szCs w:val="14"/>
                <w:lang w:eastAsia="sv-SE"/>
                <w:rPrChange w:id="7710" w:author="Gary Sullivan" w:date="2019-07-02T10:58:00Z">
                  <w:rPr>
                    <w:color w:val="000000"/>
                    <w:sz w:val="14"/>
                    <w:szCs w:val="14"/>
                    <w:lang w:val="sv-SE" w:eastAsia="sv-SE"/>
                  </w:rPr>
                </w:rPrChange>
              </w:rPr>
              <w:t>-0.54%</w:t>
            </w:r>
          </w:p>
        </w:tc>
        <w:tc>
          <w:tcPr>
            <w:tcW w:w="595" w:type="dxa"/>
            <w:tcBorders>
              <w:top w:val="single" w:sz="4" w:space="0" w:color="auto"/>
              <w:left w:val="nil"/>
              <w:bottom w:val="single" w:sz="4" w:space="0" w:color="auto"/>
              <w:right w:val="nil"/>
            </w:tcBorders>
            <w:shd w:val="clear" w:color="auto" w:fill="auto"/>
            <w:noWrap/>
            <w:vAlign w:val="center"/>
          </w:tcPr>
          <w:p w14:paraId="1E2F14A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11" w:author="Gary Sullivan" w:date="2019-07-02T10:58:00Z">
                  <w:rPr>
                    <w:color w:val="000000"/>
                    <w:sz w:val="14"/>
                    <w:szCs w:val="14"/>
                    <w:lang w:val="sv-SE" w:eastAsia="sv-SE"/>
                  </w:rPr>
                </w:rPrChange>
              </w:rPr>
            </w:pPr>
            <w:r w:rsidRPr="0088046C">
              <w:rPr>
                <w:color w:val="000000"/>
                <w:sz w:val="14"/>
                <w:szCs w:val="14"/>
                <w:lang w:eastAsia="sv-SE"/>
                <w:rPrChange w:id="7712" w:author="Gary Sullivan" w:date="2019-07-02T10:58:00Z">
                  <w:rPr>
                    <w:color w:val="000000"/>
                    <w:sz w:val="14"/>
                    <w:szCs w:val="14"/>
                    <w:lang w:val="sv-SE" w:eastAsia="sv-SE"/>
                  </w:rPr>
                </w:rPrChang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F380D9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13" w:author="Gary Sullivan" w:date="2019-07-02T10:58:00Z">
                  <w:rPr>
                    <w:color w:val="000000"/>
                    <w:sz w:val="14"/>
                    <w:szCs w:val="14"/>
                    <w:lang w:val="sv-SE" w:eastAsia="sv-SE"/>
                  </w:rPr>
                </w:rPrChange>
              </w:rPr>
            </w:pPr>
            <w:r w:rsidRPr="0088046C">
              <w:rPr>
                <w:color w:val="000000"/>
                <w:sz w:val="14"/>
                <w:szCs w:val="14"/>
                <w:lang w:eastAsia="sv-SE"/>
                <w:rPrChange w:id="7714"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746DC87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15" w:author="Gary Sullivan" w:date="2019-07-02T10:58:00Z">
                  <w:rPr>
                    <w:color w:val="000000"/>
                    <w:sz w:val="14"/>
                    <w:szCs w:val="14"/>
                    <w:lang w:val="sv-SE" w:eastAsia="sv-SE"/>
                  </w:rPr>
                </w:rPrChange>
              </w:rPr>
            </w:pPr>
            <w:r w:rsidRPr="0088046C">
              <w:rPr>
                <w:color w:val="000000"/>
                <w:sz w:val="14"/>
                <w:szCs w:val="14"/>
                <w:lang w:eastAsia="sv-SE"/>
                <w:rPrChange w:id="7716" w:author="Gary Sullivan" w:date="2019-07-02T10:58:00Z">
                  <w:rPr>
                    <w:color w:val="000000"/>
                    <w:sz w:val="14"/>
                    <w:szCs w:val="14"/>
                    <w:lang w:val="sv-SE" w:eastAsia="sv-SE"/>
                  </w:rPr>
                </w:rPrChange>
              </w:rPr>
              <w:t>-0.35%</w:t>
            </w:r>
          </w:p>
        </w:tc>
        <w:tc>
          <w:tcPr>
            <w:tcW w:w="633" w:type="dxa"/>
            <w:tcBorders>
              <w:top w:val="single" w:sz="4" w:space="0" w:color="auto"/>
              <w:bottom w:val="single" w:sz="4" w:space="0" w:color="auto"/>
            </w:tcBorders>
            <w:vAlign w:val="center"/>
          </w:tcPr>
          <w:p w14:paraId="32B09E6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17" w:author="Gary Sullivan" w:date="2019-07-02T10:58:00Z">
                  <w:rPr>
                    <w:color w:val="000000"/>
                    <w:sz w:val="14"/>
                    <w:szCs w:val="14"/>
                    <w:lang w:val="sv-SE" w:eastAsia="sv-SE"/>
                  </w:rPr>
                </w:rPrChange>
              </w:rPr>
            </w:pPr>
            <w:r w:rsidRPr="0088046C">
              <w:rPr>
                <w:color w:val="000000"/>
                <w:sz w:val="14"/>
                <w:szCs w:val="14"/>
                <w:lang w:eastAsia="sv-SE"/>
                <w:rPrChange w:id="7718" w:author="Gary Sullivan" w:date="2019-07-02T10:58:00Z">
                  <w:rPr>
                    <w:color w:val="000000"/>
                    <w:sz w:val="14"/>
                    <w:szCs w:val="14"/>
                    <w:lang w:val="sv-SE" w:eastAsia="sv-SE"/>
                  </w:rPr>
                </w:rPrChange>
              </w:rPr>
              <w:t>1.41%</w:t>
            </w:r>
          </w:p>
        </w:tc>
        <w:tc>
          <w:tcPr>
            <w:tcW w:w="633" w:type="dxa"/>
            <w:tcBorders>
              <w:top w:val="single" w:sz="4" w:space="0" w:color="auto"/>
              <w:bottom w:val="single" w:sz="4" w:space="0" w:color="auto"/>
            </w:tcBorders>
            <w:vAlign w:val="center"/>
          </w:tcPr>
          <w:p w14:paraId="3CB9A42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19" w:author="Gary Sullivan" w:date="2019-07-02T10:58:00Z">
                  <w:rPr>
                    <w:color w:val="000000"/>
                    <w:sz w:val="14"/>
                    <w:szCs w:val="14"/>
                    <w:lang w:val="sv-SE" w:eastAsia="sv-SE"/>
                  </w:rPr>
                </w:rPrChange>
              </w:rPr>
            </w:pPr>
            <w:r w:rsidRPr="0088046C">
              <w:rPr>
                <w:color w:val="000000"/>
                <w:sz w:val="14"/>
                <w:szCs w:val="14"/>
                <w:lang w:eastAsia="sv-SE"/>
                <w:rPrChange w:id="7720" w:author="Gary Sullivan" w:date="2019-07-02T10:58:00Z">
                  <w:rPr>
                    <w:color w:val="000000"/>
                    <w:sz w:val="14"/>
                    <w:szCs w:val="14"/>
                    <w:lang w:val="sv-SE" w:eastAsia="sv-SE"/>
                  </w:rPr>
                </w:rPrChange>
              </w:rPr>
              <w:t>1.25%</w:t>
            </w:r>
          </w:p>
        </w:tc>
        <w:tc>
          <w:tcPr>
            <w:tcW w:w="595" w:type="dxa"/>
            <w:tcBorders>
              <w:top w:val="single" w:sz="4" w:space="0" w:color="auto"/>
              <w:bottom w:val="single" w:sz="4" w:space="0" w:color="auto"/>
            </w:tcBorders>
            <w:vAlign w:val="center"/>
          </w:tcPr>
          <w:p w14:paraId="38DBDBC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21" w:author="Gary Sullivan" w:date="2019-07-02T10:58:00Z">
                  <w:rPr>
                    <w:color w:val="000000"/>
                    <w:sz w:val="14"/>
                    <w:szCs w:val="14"/>
                    <w:lang w:val="sv-SE" w:eastAsia="sv-SE"/>
                  </w:rPr>
                </w:rPrChange>
              </w:rPr>
            </w:pPr>
            <w:r w:rsidRPr="0088046C">
              <w:rPr>
                <w:color w:val="000000"/>
                <w:sz w:val="14"/>
                <w:szCs w:val="14"/>
                <w:lang w:eastAsia="sv-SE"/>
                <w:rPrChange w:id="7722" w:author="Gary Sullivan" w:date="2019-07-02T10:58:00Z">
                  <w:rPr>
                    <w:color w:val="000000"/>
                    <w:sz w:val="14"/>
                    <w:szCs w:val="14"/>
                    <w:lang w:val="sv-SE" w:eastAsia="sv-SE"/>
                  </w:rPr>
                </w:rPrChange>
              </w:rPr>
              <w:t>122%</w:t>
            </w:r>
          </w:p>
        </w:tc>
        <w:tc>
          <w:tcPr>
            <w:tcW w:w="589" w:type="dxa"/>
            <w:tcBorders>
              <w:top w:val="single" w:sz="4" w:space="0" w:color="auto"/>
              <w:bottom w:val="single" w:sz="4" w:space="0" w:color="auto"/>
              <w:right w:val="single" w:sz="12" w:space="0" w:color="auto"/>
            </w:tcBorders>
            <w:vAlign w:val="center"/>
          </w:tcPr>
          <w:p w14:paraId="658BA9E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23" w:author="Gary Sullivan" w:date="2019-07-02T10:58:00Z">
                  <w:rPr>
                    <w:color w:val="000000"/>
                    <w:sz w:val="14"/>
                    <w:szCs w:val="14"/>
                    <w:lang w:val="sv-SE" w:eastAsia="sv-SE"/>
                  </w:rPr>
                </w:rPrChange>
              </w:rPr>
            </w:pPr>
            <w:r w:rsidRPr="0088046C">
              <w:rPr>
                <w:color w:val="000000"/>
                <w:sz w:val="14"/>
                <w:szCs w:val="14"/>
                <w:lang w:eastAsia="sv-SE"/>
                <w:rPrChange w:id="7724" w:author="Gary Sullivan" w:date="2019-07-02T10:58:00Z">
                  <w:rPr>
                    <w:color w:val="000000"/>
                    <w:sz w:val="14"/>
                    <w:szCs w:val="14"/>
                    <w:lang w:val="sv-SE" w:eastAsia="sv-SE"/>
                  </w:rPr>
                </w:rPrChange>
              </w:rPr>
              <w:t>100%</w:t>
            </w:r>
          </w:p>
        </w:tc>
      </w:tr>
      <w:tr w:rsidR="00612494" w:rsidRPr="0088046C" w14:paraId="3778089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DB36EF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725" w:author="Gary Sullivan" w:date="2019-07-02T10:58:00Z">
                  <w:rPr>
                    <w:color w:val="000000"/>
                    <w:sz w:val="15"/>
                    <w:szCs w:val="15"/>
                    <w:lang w:eastAsia="zh-CN"/>
                  </w:rPr>
                </w:rPrChange>
              </w:rPr>
            </w:pPr>
            <w:r w:rsidRPr="0088046C">
              <w:rPr>
                <w:color w:val="000000"/>
                <w:sz w:val="15"/>
                <w:szCs w:val="15"/>
                <w:lang w:eastAsia="zh-CN"/>
                <w:rPrChange w:id="7726" w:author="Gary Sullivan" w:date="2019-07-02T10:58:00Z">
                  <w:rPr>
                    <w:color w:val="000000"/>
                    <w:sz w:val="15"/>
                    <w:szCs w:val="15"/>
                    <w:lang w:eastAsia="zh-CN"/>
                  </w:rPr>
                </w:rPrChange>
              </w:rPr>
              <w:t>CE1-7.4b</w:t>
            </w:r>
          </w:p>
        </w:tc>
        <w:tc>
          <w:tcPr>
            <w:tcW w:w="632" w:type="dxa"/>
            <w:tcBorders>
              <w:top w:val="single" w:sz="4" w:space="0" w:color="auto"/>
              <w:left w:val="nil"/>
              <w:bottom w:val="single" w:sz="4" w:space="0" w:color="auto"/>
              <w:right w:val="nil"/>
            </w:tcBorders>
            <w:shd w:val="clear" w:color="auto" w:fill="auto"/>
            <w:noWrap/>
            <w:vAlign w:val="center"/>
          </w:tcPr>
          <w:p w14:paraId="77B4FEF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2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5A5AED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2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030F34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29"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20F1B2C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30"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73652B6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31"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B3DF7F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32" w:author="Gary Sullivan" w:date="2019-07-02T10:58:00Z">
                  <w:rPr>
                    <w:color w:val="000000"/>
                    <w:sz w:val="14"/>
                    <w:szCs w:val="14"/>
                    <w:lang w:val="sv-SE" w:eastAsia="sv-SE"/>
                  </w:rPr>
                </w:rPrChange>
              </w:rPr>
            </w:pPr>
            <w:r w:rsidRPr="0088046C">
              <w:rPr>
                <w:color w:val="000000"/>
                <w:sz w:val="14"/>
                <w:szCs w:val="14"/>
                <w:lang w:eastAsia="sv-SE"/>
                <w:rPrChange w:id="7733" w:author="Gary Sullivan" w:date="2019-07-02T10:58:00Z">
                  <w:rPr>
                    <w:color w:val="000000"/>
                    <w:sz w:val="14"/>
                    <w:szCs w:val="14"/>
                    <w:lang w:val="sv-SE" w:eastAsia="sv-SE"/>
                  </w:rPr>
                </w:rPrChange>
              </w:rPr>
              <w:t>-0.58%</w:t>
            </w:r>
          </w:p>
        </w:tc>
        <w:tc>
          <w:tcPr>
            <w:tcW w:w="635" w:type="dxa"/>
            <w:tcBorders>
              <w:top w:val="single" w:sz="4" w:space="0" w:color="auto"/>
              <w:left w:val="nil"/>
              <w:bottom w:val="single" w:sz="4" w:space="0" w:color="auto"/>
              <w:right w:val="nil"/>
            </w:tcBorders>
            <w:shd w:val="clear" w:color="auto" w:fill="auto"/>
            <w:noWrap/>
            <w:vAlign w:val="center"/>
          </w:tcPr>
          <w:p w14:paraId="635E7C6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34" w:author="Gary Sullivan" w:date="2019-07-02T10:58:00Z">
                  <w:rPr>
                    <w:color w:val="000000"/>
                    <w:sz w:val="14"/>
                    <w:szCs w:val="14"/>
                    <w:lang w:val="sv-SE" w:eastAsia="sv-SE"/>
                  </w:rPr>
                </w:rPrChange>
              </w:rPr>
            </w:pPr>
            <w:r w:rsidRPr="0088046C">
              <w:rPr>
                <w:color w:val="000000"/>
                <w:sz w:val="14"/>
                <w:szCs w:val="14"/>
                <w:lang w:eastAsia="sv-SE"/>
                <w:rPrChange w:id="7735" w:author="Gary Sullivan" w:date="2019-07-02T10:58:00Z">
                  <w:rPr>
                    <w:color w:val="000000"/>
                    <w:sz w:val="14"/>
                    <w:szCs w:val="14"/>
                    <w:lang w:val="sv-SE" w:eastAsia="sv-SE"/>
                  </w:rPr>
                </w:rPrChange>
              </w:rPr>
              <w:t>-0.47%</w:t>
            </w:r>
          </w:p>
        </w:tc>
        <w:tc>
          <w:tcPr>
            <w:tcW w:w="635" w:type="dxa"/>
            <w:tcBorders>
              <w:top w:val="single" w:sz="4" w:space="0" w:color="auto"/>
              <w:left w:val="nil"/>
              <w:bottom w:val="single" w:sz="4" w:space="0" w:color="auto"/>
              <w:right w:val="nil"/>
            </w:tcBorders>
            <w:shd w:val="clear" w:color="auto" w:fill="auto"/>
            <w:noWrap/>
            <w:vAlign w:val="center"/>
          </w:tcPr>
          <w:p w14:paraId="3AD71B5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36" w:author="Gary Sullivan" w:date="2019-07-02T10:58:00Z">
                  <w:rPr>
                    <w:color w:val="000000"/>
                    <w:sz w:val="14"/>
                    <w:szCs w:val="14"/>
                    <w:lang w:val="sv-SE" w:eastAsia="sv-SE"/>
                  </w:rPr>
                </w:rPrChange>
              </w:rPr>
            </w:pPr>
            <w:r w:rsidRPr="0088046C">
              <w:rPr>
                <w:color w:val="000000"/>
                <w:sz w:val="14"/>
                <w:szCs w:val="14"/>
                <w:lang w:eastAsia="sv-SE"/>
                <w:rPrChange w:id="7737" w:author="Gary Sullivan" w:date="2019-07-02T10:58:00Z">
                  <w:rPr>
                    <w:color w:val="000000"/>
                    <w:sz w:val="14"/>
                    <w:szCs w:val="14"/>
                    <w:lang w:val="sv-SE" w:eastAsia="sv-SE"/>
                  </w:rPr>
                </w:rPrChange>
              </w:rPr>
              <w:t>-0.46%</w:t>
            </w:r>
          </w:p>
        </w:tc>
        <w:tc>
          <w:tcPr>
            <w:tcW w:w="595" w:type="dxa"/>
            <w:tcBorders>
              <w:top w:val="single" w:sz="4" w:space="0" w:color="auto"/>
              <w:left w:val="nil"/>
              <w:bottom w:val="single" w:sz="4" w:space="0" w:color="auto"/>
              <w:right w:val="nil"/>
            </w:tcBorders>
            <w:shd w:val="clear" w:color="auto" w:fill="auto"/>
            <w:noWrap/>
            <w:vAlign w:val="center"/>
          </w:tcPr>
          <w:p w14:paraId="69409A9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38" w:author="Gary Sullivan" w:date="2019-07-02T10:58:00Z">
                  <w:rPr>
                    <w:color w:val="000000"/>
                    <w:sz w:val="14"/>
                    <w:szCs w:val="14"/>
                    <w:lang w:val="sv-SE" w:eastAsia="sv-SE"/>
                  </w:rPr>
                </w:rPrChange>
              </w:rPr>
            </w:pPr>
            <w:r w:rsidRPr="0088046C">
              <w:rPr>
                <w:color w:val="000000"/>
                <w:sz w:val="14"/>
                <w:szCs w:val="14"/>
                <w:lang w:eastAsia="sv-SE"/>
                <w:rPrChange w:id="7739" w:author="Gary Sullivan" w:date="2019-07-02T10:58:00Z">
                  <w:rPr>
                    <w:color w:val="000000"/>
                    <w:sz w:val="14"/>
                    <w:szCs w:val="14"/>
                    <w:lang w:val="sv-SE" w:eastAsia="sv-SE"/>
                  </w:rPr>
                </w:rPrChang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6E787A3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40" w:author="Gary Sullivan" w:date="2019-07-02T10:58:00Z">
                  <w:rPr>
                    <w:color w:val="000000"/>
                    <w:sz w:val="14"/>
                    <w:szCs w:val="14"/>
                    <w:lang w:val="sv-SE" w:eastAsia="sv-SE"/>
                  </w:rPr>
                </w:rPrChange>
              </w:rPr>
            </w:pPr>
            <w:r w:rsidRPr="0088046C">
              <w:rPr>
                <w:color w:val="000000"/>
                <w:sz w:val="14"/>
                <w:szCs w:val="14"/>
                <w:lang w:eastAsia="sv-SE"/>
                <w:rPrChange w:id="7741"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1EF5492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42" w:author="Gary Sullivan" w:date="2019-07-02T10:58:00Z">
                  <w:rPr>
                    <w:bCs/>
                    <w:color w:val="000000"/>
                    <w:sz w:val="14"/>
                    <w:szCs w:val="14"/>
                    <w:lang w:val="sv-SE" w:eastAsia="zh-CN"/>
                  </w:rPr>
                </w:rPrChange>
              </w:rPr>
            </w:pPr>
          </w:p>
        </w:tc>
        <w:tc>
          <w:tcPr>
            <w:tcW w:w="633" w:type="dxa"/>
            <w:tcBorders>
              <w:top w:val="single" w:sz="4" w:space="0" w:color="auto"/>
              <w:bottom w:val="single" w:sz="4" w:space="0" w:color="auto"/>
            </w:tcBorders>
            <w:vAlign w:val="center"/>
          </w:tcPr>
          <w:p w14:paraId="4304276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43" w:author="Gary Sullivan" w:date="2019-07-02T10:58:00Z">
                  <w:rPr>
                    <w:bCs/>
                    <w:color w:val="000000"/>
                    <w:sz w:val="14"/>
                    <w:szCs w:val="14"/>
                    <w:lang w:eastAsia="zh-CN"/>
                  </w:rPr>
                </w:rPrChange>
              </w:rPr>
            </w:pPr>
          </w:p>
        </w:tc>
        <w:tc>
          <w:tcPr>
            <w:tcW w:w="633" w:type="dxa"/>
            <w:tcBorders>
              <w:top w:val="single" w:sz="4" w:space="0" w:color="auto"/>
              <w:bottom w:val="single" w:sz="4" w:space="0" w:color="auto"/>
            </w:tcBorders>
            <w:vAlign w:val="center"/>
          </w:tcPr>
          <w:p w14:paraId="116934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44" w:author="Gary Sullivan" w:date="2019-07-02T10:58:00Z">
                  <w:rPr>
                    <w:bCs/>
                    <w:color w:val="000000"/>
                    <w:sz w:val="14"/>
                    <w:szCs w:val="14"/>
                    <w:lang w:eastAsia="zh-CN"/>
                  </w:rPr>
                </w:rPrChange>
              </w:rPr>
            </w:pPr>
          </w:p>
        </w:tc>
        <w:tc>
          <w:tcPr>
            <w:tcW w:w="595" w:type="dxa"/>
            <w:tcBorders>
              <w:top w:val="single" w:sz="4" w:space="0" w:color="auto"/>
              <w:bottom w:val="single" w:sz="4" w:space="0" w:color="auto"/>
            </w:tcBorders>
            <w:vAlign w:val="center"/>
          </w:tcPr>
          <w:p w14:paraId="0C082E3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45" w:author="Gary Sullivan" w:date="2019-07-02T10:58:00Z">
                  <w:rPr>
                    <w:bCs/>
                    <w:color w:val="000000"/>
                    <w:sz w:val="14"/>
                    <w:szCs w:val="14"/>
                    <w:lang w:eastAsia="zh-CN"/>
                  </w:rPr>
                </w:rPrChange>
              </w:rPr>
            </w:pPr>
          </w:p>
        </w:tc>
        <w:tc>
          <w:tcPr>
            <w:tcW w:w="589" w:type="dxa"/>
            <w:tcBorders>
              <w:top w:val="single" w:sz="4" w:space="0" w:color="auto"/>
              <w:bottom w:val="single" w:sz="4" w:space="0" w:color="auto"/>
              <w:right w:val="single" w:sz="12" w:space="0" w:color="auto"/>
            </w:tcBorders>
            <w:vAlign w:val="center"/>
          </w:tcPr>
          <w:p w14:paraId="30E0B47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46" w:author="Gary Sullivan" w:date="2019-07-02T10:58:00Z">
                  <w:rPr>
                    <w:bCs/>
                    <w:color w:val="000000"/>
                    <w:sz w:val="14"/>
                    <w:szCs w:val="14"/>
                    <w:lang w:eastAsia="zh-CN"/>
                  </w:rPr>
                </w:rPrChange>
              </w:rPr>
            </w:pPr>
          </w:p>
        </w:tc>
      </w:tr>
      <w:tr w:rsidR="00612494" w:rsidRPr="0088046C" w14:paraId="3930034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2EDFD52"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747" w:author="Gary Sullivan" w:date="2019-07-02T10:58:00Z">
                  <w:rPr>
                    <w:color w:val="000000"/>
                    <w:sz w:val="15"/>
                    <w:szCs w:val="15"/>
                    <w:lang w:eastAsia="zh-CN"/>
                  </w:rPr>
                </w:rPrChange>
              </w:rPr>
            </w:pPr>
            <w:r w:rsidRPr="0088046C">
              <w:rPr>
                <w:color w:val="000000"/>
                <w:sz w:val="15"/>
                <w:szCs w:val="15"/>
                <w:lang w:eastAsia="zh-CN"/>
                <w:rPrChange w:id="7748" w:author="Gary Sullivan" w:date="2019-07-02T10:58:00Z">
                  <w:rPr>
                    <w:color w:val="000000"/>
                    <w:sz w:val="15"/>
                    <w:szCs w:val="15"/>
                    <w:lang w:eastAsia="zh-CN"/>
                  </w:rPr>
                </w:rPrChange>
              </w:rPr>
              <w:t>CE1-7.5</w:t>
            </w:r>
          </w:p>
        </w:tc>
        <w:tc>
          <w:tcPr>
            <w:tcW w:w="632" w:type="dxa"/>
            <w:tcBorders>
              <w:top w:val="single" w:sz="4" w:space="0" w:color="auto"/>
              <w:left w:val="nil"/>
              <w:bottom w:val="single" w:sz="4" w:space="0" w:color="auto"/>
              <w:right w:val="nil"/>
            </w:tcBorders>
            <w:shd w:val="clear" w:color="auto" w:fill="auto"/>
            <w:noWrap/>
            <w:vAlign w:val="center"/>
          </w:tcPr>
          <w:p w14:paraId="4F1BE75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4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C85CE9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5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45256B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51"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55D63DD7"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52"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170F4F4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53"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160248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54" w:author="Gary Sullivan" w:date="2019-07-02T10:58:00Z">
                  <w:rPr>
                    <w:color w:val="000000"/>
                    <w:sz w:val="14"/>
                    <w:szCs w:val="14"/>
                    <w:lang w:val="sv-SE" w:eastAsia="sv-SE"/>
                  </w:rPr>
                </w:rPrChange>
              </w:rPr>
            </w:pPr>
            <w:r w:rsidRPr="0088046C">
              <w:rPr>
                <w:color w:val="000000"/>
                <w:sz w:val="14"/>
                <w:szCs w:val="14"/>
                <w:lang w:eastAsia="sv-SE"/>
                <w:rPrChange w:id="7755" w:author="Gary Sullivan" w:date="2019-07-02T10:58:00Z">
                  <w:rPr>
                    <w:color w:val="000000"/>
                    <w:sz w:val="14"/>
                    <w:szCs w:val="14"/>
                    <w:lang w:val="sv-SE" w:eastAsia="sv-SE"/>
                  </w:rPr>
                </w:rPrChange>
              </w:rPr>
              <w:t>-0.74%</w:t>
            </w:r>
          </w:p>
        </w:tc>
        <w:tc>
          <w:tcPr>
            <w:tcW w:w="635" w:type="dxa"/>
            <w:tcBorders>
              <w:top w:val="single" w:sz="4" w:space="0" w:color="auto"/>
              <w:left w:val="nil"/>
              <w:bottom w:val="single" w:sz="4" w:space="0" w:color="auto"/>
              <w:right w:val="nil"/>
            </w:tcBorders>
            <w:shd w:val="clear" w:color="auto" w:fill="auto"/>
            <w:noWrap/>
            <w:vAlign w:val="center"/>
          </w:tcPr>
          <w:p w14:paraId="2066974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56" w:author="Gary Sullivan" w:date="2019-07-02T10:58:00Z">
                  <w:rPr>
                    <w:color w:val="000000"/>
                    <w:sz w:val="14"/>
                    <w:szCs w:val="14"/>
                    <w:lang w:val="sv-SE" w:eastAsia="sv-SE"/>
                  </w:rPr>
                </w:rPrChange>
              </w:rPr>
            </w:pPr>
            <w:r w:rsidRPr="0088046C">
              <w:rPr>
                <w:color w:val="000000"/>
                <w:sz w:val="14"/>
                <w:szCs w:val="14"/>
                <w:lang w:eastAsia="sv-SE"/>
                <w:rPrChange w:id="7757" w:author="Gary Sullivan" w:date="2019-07-02T10:58:00Z">
                  <w:rPr>
                    <w:color w:val="000000"/>
                    <w:sz w:val="14"/>
                    <w:szCs w:val="14"/>
                    <w:lang w:val="sv-SE" w:eastAsia="sv-SE"/>
                  </w:rPr>
                </w:rPrChange>
              </w:rPr>
              <w:t>-0.62%</w:t>
            </w:r>
          </w:p>
        </w:tc>
        <w:tc>
          <w:tcPr>
            <w:tcW w:w="635" w:type="dxa"/>
            <w:tcBorders>
              <w:top w:val="single" w:sz="4" w:space="0" w:color="auto"/>
              <w:left w:val="nil"/>
              <w:bottom w:val="single" w:sz="4" w:space="0" w:color="auto"/>
              <w:right w:val="nil"/>
            </w:tcBorders>
            <w:shd w:val="clear" w:color="auto" w:fill="auto"/>
            <w:noWrap/>
            <w:vAlign w:val="center"/>
          </w:tcPr>
          <w:p w14:paraId="1AC5594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58" w:author="Gary Sullivan" w:date="2019-07-02T10:58:00Z">
                  <w:rPr>
                    <w:color w:val="000000"/>
                    <w:sz w:val="14"/>
                    <w:szCs w:val="14"/>
                    <w:lang w:val="sv-SE" w:eastAsia="sv-SE"/>
                  </w:rPr>
                </w:rPrChange>
              </w:rPr>
            </w:pPr>
            <w:r w:rsidRPr="0088046C">
              <w:rPr>
                <w:color w:val="000000"/>
                <w:sz w:val="14"/>
                <w:szCs w:val="14"/>
                <w:lang w:eastAsia="sv-SE"/>
                <w:rPrChange w:id="7759" w:author="Gary Sullivan" w:date="2019-07-02T10:58:00Z">
                  <w:rPr>
                    <w:color w:val="000000"/>
                    <w:sz w:val="14"/>
                    <w:szCs w:val="14"/>
                    <w:lang w:val="sv-SE" w:eastAsia="sv-SE"/>
                  </w:rPr>
                </w:rPrChange>
              </w:rPr>
              <w:t>-0.56%</w:t>
            </w:r>
          </w:p>
        </w:tc>
        <w:tc>
          <w:tcPr>
            <w:tcW w:w="595" w:type="dxa"/>
            <w:tcBorders>
              <w:top w:val="single" w:sz="4" w:space="0" w:color="auto"/>
              <w:left w:val="nil"/>
              <w:bottom w:val="single" w:sz="4" w:space="0" w:color="auto"/>
              <w:right w:val="nil"/>
            </w:tcBorders>
            <w:shd w:val="clear" w:color="auto" w:fill="auto"/>
            <w:noWrap/>
            <w:vAlign w:val="center"/>
          </w:tcPr>
          <w:p w14:paraId="1FFEC94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60" w:author="Gary Sullivan" w:date="2019-07-02T10:58:00Z">
                  <w:rPr>
                    <w:color w:val="000000"/>
                    <w:sz w:val="14"/>
                    <w:szCs w:val="14"/>
                    <w:lang w:val="sv-SE" w:eastAsia="sv-SE"/>
                  </w:rPr>
                </w:rPrChange>
              </w:rPr>
            </w:pPr>
            <w:r w:rsidRPr="0088046C">
              <w:rPr>
                <w:color w:val="000000"/>
                <w:sz w:val="14"/>
                <w:szCs w:val="14"/>
                <w:lang w:eastAsia="sv-SE"/>
                <w:rPrChange w:id="7761" w:author="Gary Sullivan" w:date="2019-07-02T10:58:00Z">
                  <w:rPr>
                    <w:color w:val="000000"/>
                    <w:sz w:val="14"/>
                    <w:szCs w:val="14"/>
                    <w:lang w:val="sv-SE" w:eastAsia="sv-SE"/>
                  </w:rPr>
                </w:rPrChang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C7C12B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62" w:author="Gary Sullivan" w:date="2019-07-02T10:58:00Z">
                  <w:rPr>
                    <w:color w:val="000000"/>
                    <w:sz w:val="14"/>
                    <w:szCs w:val="14"/>
                    <w:lang w:val="sv-SE" w:eastAsia="sv-SE"/>
                  </w:rPr>
                </w:rPrChange>
              </w:rPr>
            </w:pPr>
            <w:r w:rsidRPr="0088046C">
              <w:rPr>
                <w:color w:val="000000"/>
                <w:sz w:val="14"/>
                <w:szCs w:val="14"/>
                <w:lang w:eastAsia="sv-SE"/>
                <w:rPrChange w:id="7763" w:author="Gary Sullivan" w:date="2019-07-02T10:58:00Z">
                  <w:rPr>
                    <w:color w:val="000000"/>
                    <w:sz w:val="14"/>
                    <w:szCs w:val="14"/>
                    <w:lang w:val="sv-SE" w:eastAsia="sv-SE"/>
                  </w:rPr>
                </w:rPrChange>
              </w:rPr>
              <w:t>102%</w:t>
            </w:r>
          </w:p>
        </w:tc>
        <w:tc>
          <w:tcPr>
            <w:tcW w:w="633" w:type="dxa"/>
            <w:tcBorders>
              <w:top w:val="single" w:sz="4" w:space="0" w:color="auto"/>
              <w:left w:val="nil"/>
              <w:bottom w:val="single" w:sz="4" w:space="0" w:color="auto"/>
            </w:tcBorders>
            <w:vAlign w:val="center"/>
          </w:tcPr>
          <w:p w14:paraId="0EE5D3B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64" w:author="Gary Sullivan" w:date="2019-07-02T10:58:00Z">
                  <w:rPr>
                    <w:color w:val="000000"/>
                    <w:sz w:val="14"/>
                    <w:szCs w:val="14"/>
                    <w:lang w:val="sv-SE" w:eastAsia="sv-SE"/>
                  </w:rPr>
                </w:rPrChange>
              </w:rPr>
            </w:pPr>
            <w:r w:rsidRPr="0088046C">
              <w:rPr>
                <w:color w:val="000000"/>
                <w:sz w:val="14"/>
                <w:szCs w:val="14"/>
                <w:lang w:eastAsia="sv-SE"/>
                <w:rPrChange w:id="7765" w:author="Gary Sullivan" w:date="2019-07-02T10:58:00Z">
                  <w:rPr>
                    <w:color w:val="000000"/>
                    <w:sz w:val="14"/>
                    <w:szCs w:val="14"/>
                    <w:lang w:val="sv-SE" w:eastAsia="sv-SE"/>
                  </w:rPr>
                </w:rPrChange>
              </w:rPr>
              <w:t>-0,45%</w:t>
            </w:r>
          </w:p>
        </w:tc>
        <w:tc>
          <w:tcPr>
            <w:tcW w:w="633" w:type="dxa"/>
            <w:tcBorders>
              <w:top w:val="single" w:sz="4" w:space="0" w:color="auto"/>
              <w:bottom w:val="single" w:sz="4" w:space="0" w:color="auto"/>
            </w:tcBorders>
            <w:vAlign w:val="center"/>
          </w:tcPr>
          <w:p w14:paraId="21F8BF6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66" w:author="Gary Sullivan" w:date="2019-07-02T10:58:00Z">
                  <w:rPr>
                    <w:color w:val="000000"/>
                    <w:sz w:val="14"/>
                    <w:szCs w:val="14"/>
                    <w:lang w:val="sv-SE" w:eastAsia="sv-SE"/>
                  </w:rPr>
                </w:rPrChange>
              </w:rPr>
            </w:pPr>
            <w:r w:rsidRPr="0088046C">
              <w:rPr>
                <w:color w:val="000000"/>
                <w:sz w:val="14"/>
                <w:szCs w:val="14"/>
                <w:lang w:eastAsia="sv-SE"/>
                <w:rPrChange w:id="7767" w:author="Gary Sullivan" w:date="2019-07-02T10:58:00Z">
                  <w:rPr>
                    <w:color w:val="000000"/>
                    <w:sz w:val="14"/>
                    <w:szCs w:val="14"/>
                    <w:lang w:val="sv-SE" w:eastAsia="sv-SE"/>
                  </w:rPr>
                </w:rPrChange>
              </w:rPr>
              <w:t>0,51%</w:t>
            </w:r>
          </w:p>
        </w:tc>
        <w:tc>
          <w:tcPr>
            <w:tcW w:w="633" w:type="dxa"/>
            <w:tcBorders>
              <w:top w:val="single" w:sz="4" w:space="0" w:color="auto"/>
              <w:bottom w:val="single" w:sz="4" w:space="0" w:color="auto"/>
            </w:tcBorders>
            <w:vAlign w:val="center"/>
          </w:tcPr>
          <w:p w14:paraId="5ED449D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68" w:author="Gary Sullivan" w:date="2019-07-02T10:58:00Z">
                  <w:rPr>
                    <w:color w:val="000000"/>
                    <w:sz w:val="14"/>
                    <w:szCs w:val="14"/>
                    <w:lang w:val="sv-SE" w:eastAsia="sv-SE"/>
                  </w:rPr>
                </w:rPrChange>
              </w:rPr>
            </w:pPr>
            <w:r w:rsidRPr="0088046C">
              <w:rPr>
                <w:color w:val="000000"/>
                <w:sz w:val="14"/>
                <w:szCs w:val="14"/>
                <w:lang w:eastAsia="sv-SE"/>
                <w:rPrChange w:id="7769" w:author="Gary Sullivan" w:date="2019-07-02T10:58:00Z">
                  <w:rPr>
                    <w:color w:val="000000"/>
                    <w:sz w:val="14"/>
                    <w:szCs w:val="14"/>
                    <w:lang w:val="sv-SE" w:eastAsia="sv-SE"/>
                  </w:rPr>
                </w:rPrChange>
              </w:rPr>
              <w:t>0,34%</w:t>
            </w:r>
          </w:p>
        </w:tc>
        <w:tc>
          <w:tcPr>
            <w:tcW w:w="595" w:type="dxa"/>
            <w:tcBorders>
              <w:top w:val="single" w:sz="4" w:space="0" w:color="auto"/>
              <w:bottom w:val="single" w:sz="4" w:space="0" w:color="auto"/>
            </w:tcBorders>
            <w:vAlign w:val="center"/>
          </w:tcPr>
          <w:p w14:paraId="112141A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70" w:author="Gary Sullivan" w:date="2019-07-02T10:58:00Z">
                  <w:rPr>
                    <w:color w:val="000000"/>
                    <w:sz w:val="14"/>
                    <w:szCs w:val="14"/>
                    <w:lang w:val="sv-SE" w:eastAsia="sv-SE"/>
                  </w:rPr>
                </w:rPrChange>
              </w:rPr>
            </w:pPr>
            <w:r w:rsidRPr="0088046C">
              <w:rPr>
                <w:color w:val="000000"/>
                <w:sz w:val="14"/>
                <w:szCs w:val="14"/>
                <w:lang w:eastAsia="sv-SE"/>
                <w:rPrChange w:id="7771" w:author="Gary Sullivan" w:date="2019-07-02T10:58:00Z">
                  <w:rPr>
                    <w:color w:val="000000"/>
                    <w:sz w:val="14"/>
                    <w:szCs w:val="14"/>
                    <w:lang w:val="sv-SE" w:eastAsia="sv-SE"/>
                  </w:rPr>
                </w:rPrChange>
              </w:rPr>
              <w:t>131%</w:t>
            </w:r>
          </w:p>
        </w:tc>
        <w:tc>
          <w:tcPr>
            <w:tcW w:w="589" w:type="dxa"/>
            <w:tcBorders>
              <w:top w:val="single" w:sz="4" w:space="0" w:color="auto"/>
              <w:bottom w:val="single" w:sz="4" w:space="0" w:color="auto"/>
              <w:right w:val="single" w:sz="12" w:space="0" w:color="auto"/>
            </w:tcBorders>
            <w:vAlign w:val="center"/>
          </w:tcPr>
          <w:p w14:paraId="43E166C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72" w:author="Gary Sullivan" w:date="2019-07-02T10:58:00Z">
                  <w:rPr>
                    <w:color w:val="000000"/>
                    <w:sz w:val="14"/>
                    <w:szCs w:val="14"/>
                    <w:lang w:val="sv-SE" w:eastAsia="sv-SE"/>
                  </w:rPr>
                </w:rPrChange>
              </w:rPr>
            </w:pPr>
            <w:r w:rsidRPr="0088046C">
              <w:rPr>
                <w:color w:val="000000"/>
                <w:sz w:val="14"/>
                <w:szCs w:val="14"/>
                <w:lang w:eastAsia="sv-SE"/>
                <w:rPrChange w:id="7773" w:author="Gary Sullivan" w:date="2019-07-02T10:58:00Z">
                  <w:rPr>
                    <w:color w:val="000000"/>
                    <w:sz w:val="14"/>
                    <w:szCs w:val="14"/>
                    <w:lang w:val="sv-SE" w:eastAsia="sv-SE"/>
                  </w:rPr>
                </w:rPrChange>
              </w:rPr>
              <w:t>101%</w:t>
            </w:r>
          </w:p>
        </w:tc>
      </w:tr>
      <w:tr w:rsidR="00612494" w:rsidRPr="0088046C" w14:paraId="2D6D09F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1FBB795"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774" w:author="Gary Sullivan" w:date="2019-07-02T10:58:00Z">
                  <w:rPr>
                    <w:color w:val="000000"/>
                    <w:sz w:val="15"/>
                    <w:szCs w:val="15"/>
                    <w:lang w:eastAsia="zh-CN"/>
                  </w:rPr>
                </w:rPrChange>
              </w:rPr>
            </w:pPr>
            <w:r w:rsidRPr="0088046C">
              <w:rPr>
                <w:color w:val="000000"/>
                <w:sz w:val="15"/>
                <w:szCs w:val="15"/>
                <w:lang w:eastAsia="zh-CN"/>
                <w:rPrChange w:id="7775" w:author="Gary Sullivan" w:date="2019-07-02T10:58:00Z">
                  <w:rPr>
                    <w:color w:val="000000"/>
                    <w:sz w:val="15"/>
                    <w:szCs w:val="15"/>
                    <w:lang w:eastAsia="zh-CN"/>
                  </w:rPr>
                </w:rPrChange>
              </w:rPr>
              <w:t>CE1-7.6</w:t>
            </w:r>
          </w:p>
        </w:tc>
        <w:tc>
          <w:tcPr>
            <w:tcW w:w="632" w:type="dxa"/>
            <w:tcBorders>
              <w:top w:val="single" w:sz="4" w:space="0" w:color="auto"/>
              <w:left w:val="nil"/>
              <w:bottom w:val="single" w:sz="4" w:space="0" w:color="auto"/>
              <w:right w:val="nil"/>
            </w:tcBorders>
            <w:shd w:val="clear" w:color="auto" w:fill="auto"/>
            <w:noWrap/>
            <w:vAlign w:val="center"/>
          </w:tcPr>
          <w:p w14:paraId="30BE865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7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834FF8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7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443B4D1C"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78"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320A031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79"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4524592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80"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E7BF213"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81" w:author="Gary Sullivan" w:date="2019-07-02T10:58:00Z">
                  <w:rPr>
                    <w:color w:val="000000"/>
                    <w:sz w:val="14"/>
                    <w:szCs w:val="14"/>
                    <w:lang w:val="sv-SE" w:eastAsia="sv-SE"/>
                  </w:rPr>
                </w:rPrChange>
              </w:rPr>
            </w:pPr>
            <w:r w:rsidRPr="0088046C">
              <w:rPr>
                <w:color w:val="000000"/>
                <w:sz w:val="14"/>
                <w:szCs w:val="14"/>
                <w:lang w:eastAsia="sv-SE"/>
                <w:rPrChange w:id="7782" w:author="Gary Sullivan" w:date="2019-07-02T10:58:00Z">
                  <w:rPr>
                    <w:color w:val="000000"/>
                    <w:sz w:val="14"/>
                    <w:szCs w:val="14"/>
                    <w:lang w:val="sv-SE" w:eastAsia="sv-SE"/>
                  </w:rPr>
                </w:rPrChange>
              </w:rPr>
              <w:t>-0.72%</w:t>
            </w:r>
          </w:p>
        </w:tc>
        <w:tc>
          <w:tcPr>
            <w:tcW w:w="635" w:type="dxa"/>
            <w:tcBorders>
              <w:top w:val="single" w:sz="4" w:space="0" w:color="auto"/>
              <w:left w:val="nil"/>
              <w:bottom w:val="single" w:sz="4" w:space="0" w:color="auto"/>
              <w:right w:val="nil"/>
            </w:tcBorders>
            <w:shd w:val="clear" w:color="auto" w:fill="auto"/>
            <w:noWrap/>
            <w:vAlign w:val="center"/>
          </w:tcPr>
          <w:p w14:paraId="1402876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83" w:author="Gary Sullivan" w:date="2019-07-02T10:58:00Z">
                  <w:rPr>
                    <w:color w:val="000000"/>
                    <w:sz w:val="14"/>
                    <w:szCs w:val="14"/>
                    <w:lang w:val="sv-SE" w:eastAsia="sv-SE"/>
                  </w:rPr>
                </w:rPrChange>
              </w:rPr>
            </w:pPr>
            <w:r w:rsidRPr="0088046C">
              <w:rPr>
                <w:color w:val="000000"/>
                <w:sz w:val="14"/>
                <w:szCs w:val="14"/>
                <w:lang w:eastAsia="sv-SE"/>
                <w:rPrChange w:id="7784" w:author="Gary Sullivan" w:date="2019-07-02T10:58:00Z">
                  <w:rPr>
                    <w:color w:val="000000"/>
                    <w:sz w:val="14"/>
                    <w:szCs w:val="14"/>
                    <w:lang w:val="sv-SE" w:eastAsia="sv-SE"/>
                  </w:rPr>
                </w:rPrChange>
              </w:rPr>
              <w:t>-0.64%</w:t>
            </w:r>
          </w:p>
        </w:tc>
        <w:tc>
          <w:tcPr>
            <w:tcW w:w="635" w:type="dxa"/>
            <w:tcBorders>
              <w:top w:val="single" w:sz="4" w:space="0" w:color="auto"/>
              <w:left w:val="nil"/>
              <w:bottom w:val="single" w:sz="4" w:space="0" w:color="auto"/>
              <w:right w:val="nil"/>
            </w:tcBorders>
            <w:shd w:val="clear" w:color="auto" w:fill="auto"/>
            <w:noWrap/>
            <w:vAlign w:val="center"/>
          </w:tcPr>
          <w:p w14:paraId="4010BB8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85" w:author="Gary Sullivan" w:date="2019-07-02T10:58:00Z">
                  <w:rPr>
                    <w:color w:val="000000"/>
                    <w:sz w:val="14"/>
                    <w:szCs w:val="14"/>
                    <w:lang w:val="sv-SE" w:eastAsia="sv-SE"/>
                  </w:rPr>
                </w:rPrChange>
              </w:rPr>
            </w:pPr>
            <w:r w:rsidRPr="0088046C">
              <w:rPr>
                <w:color w:val="000000"/>
                <w:sz w:val="14"/>
                <w:szCs w:val="14"/>
                <w:lang w:eastAsia="sv-SE"/>
                <w:rPrChange w:id="7786" w:author="Gary Sullivan" w:date="2019-07-02T10:58:00Z">
                  <w:rPr>
                    <w:color w:val="000000"/>
                    <w:sz w:val="14"/>
                    <w:szCs w:val="14"/>
                    <w:lang w:val="sv-SE" w:eastAsia="sv-SE"/>
                  </w:rPr>
                </w:rPrChange>
              </w:rPr>
              <w:t>-0.64%</w:t>
            </w:r>
          </w:p>
        </w:tc>
        <w:tc>
          <w:tcPr>
            <w:tcW w:w="595" w:type="dxa"/>
            <w:tcBorders>
              <w:top w:val="single" w:sz="4" w:space="0" w:color="auto"/>
              <w:left w:val="nil"/>
              <w:bottom w:val="single" w:sz="4" w:space="0" w:color="auto"/>
              <w:right w:val="nil"/>
            </w:tcBorders>
            <w:shd w:val="clear" w:color="auto" w:fill="auto"/>
            <w:noWrap/>
            <w:vAlign w:val="center"/>
          </w:tcPr>
          <w:p w14:paraId="5CF8013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87" w:author="Gary Sullivan" w:date="2019-07-02T10:58:00Z">
                  <w:rPr>
                    <w:color w:val="000000"/>
                    <w:sz w:val="14"/>
                    <w:szCs w:val="14"/>
                    <w:lang w:val="sv-SE" w:eastAsia="sv-SE"/>
                  </w:rPr>
                </w:rPrChange>
              </w:rPr>
            </w:pPr>
            <w:r w:rsidRPr="0088046C">
              <w:rPr>
                <w:color w:val="000000"/>
                <w:sz w:val="14"/>
                <w:szCs w:val="14"/>
                <w:lang w:eastAsia="sv-SE"/>
                <w:rPrChange w:id="7788" w:author="Gary Sullivan" w:date="2019-07-02T10:58:00Z">
                  <w:rPr>
                    <w:color w:val="000000"/>
                    <w:sz w:val="14"/>
                    <w:szCs w:val="14"/>
                    <w:lang w:val="sv-SE" w:eastAsia="sv-SE"/>
                  </w:rPr>
                </w:rPrChang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153718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89" w:author="Gary Sullivan" w:date="2019-07-02T10:58:00Z">
                  <w:rPr>
                    <w:color w:val="000000"/>
                    <w:sz w:val="14"/>
                    <w:szCs w:val="14"/>
                    <w:lang w:val="sv-SE" w:eastAsia="sv-SE"/>
                  </w:rPr>
                </w:rPrChange>
              </w:rPr>
            </w:pPr>
            <w:r w:rsidRPr="0088046C">
              <w:rPr>
                <w:color w:val="000000"/>
                <w:sz w:val="14"/>
                <w:szCs w:val="14"/>
                <w:lang w:eastAsia="sv-SE"/>
                <w:rPrChange w:id="7790"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6936F3A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91" w:author="Gary Sullivan" w:date="2019-07-02T10:58:00Z">
                  <w:rPr>
                    <w:color w:val="000000"/>
                    <w:sz w:val="14"/>
                    <w:szCs w:val="14"/>
                    <w:lang w:val="sv-SE" w:eastAsia="sv-SE"/>
                  </w:rPr>
                </w:rPrChange>
              </w:rPr>
            </w:pPr>
          </w:p>
        </w:tc>
        <w:tc>
          <w:tcPr>
            <w:tcW w:w="633" w:type="dxa"/>
            <w:tcBorders>
              <w:top w:val="single" w:sz="4" w:space="0" w:color="auto"/>
              <w:bottom w:val="single" w:sz="4" w:space="0" w:color="auto"/>
            </w:tcBorders>
            <w:vAlign w:val="center"/>
          </w:tcPr>
          <w:p w14:paraId="7C2E1C9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92" w:author="Gary Sullivan" w:date="2019-07-02T10:58:00Z">
                  <w:rPr>
                    <w:color w:val="000000"/>
                    <w:sz w:val="14"/>
                    <w:szCs w:val="14"/>
                    <w:lang w:val="sv-SE" w:eastAsia="sv-SE"/>
                  </w:rPr>
                </w:rPrChange>
              </w:rPr>
            </w:pPr>
          </w:p>
        </w:tc>
        <w:tc>
          <w:tcPr>
            <w:tcW w:w="633" w:type="dxa"/>
            <w:tcBorders>
              <w:top w:val="single" w:sz="4" w:space="0" w:color="auto"/>
              <w:bottom w:val="single" w:sz="4" w:space="0" w:color="auto"/>
            </w:tcBorders>
            <w:vAlign w:val="center"/>
          </w:tcPr>
          <w:p w14:paraId="100ACAC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93" w:author="Gary Sullivan" w:date="2019-07-02T10:58:00Z">
                  <w:rPr>
                    <w:color w:val="000000"/>
                    <w:sz w:val="14"/>
                    <w:szCs w:val="14"/>
                    <w:lang w:val="sv-SE" w:eastAsia="sv-SE"/>
                  </w:rPr>
                </w:rPrChange>
              </w:rPr>
            </w:pPr>
          </w:p>
        </w:tc>
        <w:tc>
          <w:tcPr>
            <w:tcW w:w="595" w:type="dxa"/>
            <w:tcBorders>
              <w:top w:val="single" w:sz="4" w:space="0" w:color="auto"/>
              <w:bottom w:val="single" w:sz="4" w:space="0" w:color="auto"/>
            </w:tcBorders>
            <w:vAlign w:val="center"/>
          </w:tcPr>
          <w:p w14:paraId="091227E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94" w:author="Gary Sullivan" w:date="2019-07-02T10:58:00Z">
                  <w:rPr>
                    <w:color w:val="000000"/>
                    <w:sz w:val="14"/>
                    <w:szCs w:val="14"/>
                    <w:lang w:val="sv-SE" w:eastAsia="sv-SE"/>
                  </w:rPr>
                </w:rPrChange>
              </w:rPr>
            </w:pPr>
          </w:p>
        </w:tc>
        <w:tc>
          <w:tcPr>
            <w:tcW w:w="589" w:type="dxa"/>
            <w:tcBorders>
              <w:top w:val="single" w:sz="4" w:space="0" w:color="auto"/>
              <w:bottom w:val="single" w:sz="4" w:space="0" w:color="auto"/>
              <w:right w:val="single" w:sz="12" w:space="0" w:color="auto"/>
            </w:tcBorders>
            <w:vAlign w:val="center"/>
          </w:tcPr>
          <w:p w14:paraId="1891D38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795" w:author="Gary Sullivan" w:date="2019-07-02T10:58:00Z">
                  <w:rPr>
                    <w:color w:val="000000"/>
                    <w:sz w:val="14"/>
                    <w:szCs w:val="14"/>
                    <w:lang w:val="sv-SE" w:eastAsia="sv-SE"/>
                  </w:rPr>
                </w:rPrChange>
              </w:rPr>
            </w:pPr>
          </w:p>
        </w:tc>
      </w:tr>
      <w:tr w:rsidR="00612494" w:rsidRPr="0088046C" w14:paraId="4A384673"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4B23D80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796" w:author="Gary Sullivan" w:date="2019-07-02T10:58:00Z">
                  <w:rPr>
                    <w:color w:val="000000"/>
                    <w:sz w:val="15"/>
                    <w:szCs w:val="15"/>
                    <w:lang w:eastAsia="zh-CN"/>
                  </w:rPr>
                </w:rPrChange>
              </w:rPr>
            </w:pPr>
            <w:r w:rsidRPr="0088046C">
              <w:rPr>
                <w:color w:val="000000"/>
                <w:sz w:val="15"/>
                <w:szCs w:val="15"/>
                <w:lang w:eastAsia="zh-CN"/>
                <w:rPrChange w:id="7797" w:author="Gary Sullivan" w:date="2019-07-02T10:58:00Z">
                  <w:rPr>
                    <w:color w:val="000000"/>
                    <w:sz w:val="15"/>
                    <w:szCs w:val="15"/>
                    <w:lang w:eastAsia="zh-CN"/>
                  </w:rPr>
                </w:rPrChange>
              </w:rPr>
              <w:t>CE1-7.7.1a</w:t>
            </w:r>
          </w:p>
        </w:tc>
        <w:tc>
          <w:tcPr>
            <w:tcW w:w="632" w:type="dxa"/>
            <w:tcBorders>
              <w:top w:val="single" w:sz="4" w:space="0" w:color="auto"/>
              <w:left w:val="nil"/>
              <w:bottom w:val="single" w:sz="4" w:space="0" w:color="auto"/>
              <w:right w:val="nil"/>
            </w:tcBorders>
            <w:shd w:val="clear" w:color="auto" w:fill="auto"/>
            <w:noWrap/>
            <w:vAlign w:val="center"/>
          </w:tcPr>
          <w:p w14:paraId="3922ED6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9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BF9EA4D"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79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D9E3EB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00"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0AD831B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01"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22F9224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02"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AA42ED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03" w:author="Gary Sullivan" w:date="2019-07-02T10:58:00Z">
                  <w:rPr>
                    <w:color w:val="000000"/>
                    <w:sz w:val="14"/>
                    <w:szCs w:val="14"/>
                    <w:lang w:val="sv-SE" w:eastAsia="sv-SE"/>
                  </w:rPr>
                </w:rPrChange>
              </w:rPr>
            </w:pPr>
            <w:r w:rsidRPr="0088046C">
              <w:rPr>
                <w:color w:val="000000"/>
                <w:sz w:val="14"/>
                <w:szCs w:val="14"/>
                <w:lang w:eastAsia="sv-SE"/>
                <w:rPrChange w:id="7804" w:author="Gary Sullivan" w:date="2019-07-02T10:58:00Z">
                  <w:rPr>
                    <w:color w:val="000000"/>
                    <w:sz w:val="14"/>
                    <w:szCs w:val="14"/>
                    <w:lang w:val="sv-SE" w:eastAsia="sv-SE"/>
                  </w:rPr>
                </w:rPrChange>
              </w:rPr>
              <w:t>-0.75%</w:t>
            </w:r>
          </w:p>
        </w:tc>
        <w:tc>
          <w:tcPr>
            <w:tcW w:w="635" w:type="dxa"/>
            <w:tcBorders>
              <w:top w:val="single" w:sz="4" w:space="0" w:color="auto"/>
              <w:left w:val="nil"/>
              <w:bottom w:val="single" w:sz="4" w:space="0" w:color="auto"/>
              <w:right w:val="nil"/>
            </w:tcBorders>
            <w:shd w:val="clear" w:color="auto" w:fill="auto"/>
            <w:noWrap/>
            <w:vAlign w:val="center"/>
          </w:tcPr>
          <w:p w14:paraId="17A4F6E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05" w:author="Gary Sullivan" w:date="2019-07-02T10:58:00Z">
                  <w:rPr>
                    <w:color w:val="000000"/>
                    <w:sz w:val="14"/>
                    <w:szCs w:val="14"/>
                    <w:lang w:val="sv-SE" w:eastAsia="sv-SE"/>
                  </w:rPr>
                </w:rPrChange>
              </w:rPr>
            </w:pPr>
            <w:r w:rsidRPr="0088046C">
              <w:rPr>
                <w:color w:val="000000"/>
                <w:sz w:val="14"/>
                <w:szCs w:val="14"/>
                <w:lang w:eastAsia="sv-SE"/>
                <w:rPrChange w:id="7806" w:author="Gary Sullivan" w:date="2019-07-02T10:58:00Z">
                  <w:rPr>
                    <w:color w:val="000000"/>
                    <w:sz w:val="14"/>
                    <w:szCs w:val="14"/>
                    <w:lang w:val="sv-SE" w:eastAsia="sv-SE"/>
                  </w:rPr>
                </w:rPrChange>
              </w:rPr>
              <w:t>-0.17%</w:t>
            </w:r>
          </w:p>
        </w:tc>
        <w:tc>
          <w:tcPr>
            <w:tcW w:w="635" w:type="dxa"/>
            <w:tcBorders>
              <w:top w:val="single" w:sz="4" w:space="0" w:color="auto"/>
              <w:left w:val="nil"/>
              <w:bottom w:val="single" w:sz="4" w:space="0" w:color="auto"/>
              <w:right w:val="nil"/>
            </w:tcBorders>
            <w:shd w:val="clear" w:color="auto" w:fill="auto"/>
            <w:noWrap/>
            <w:vAlign w:val="center"/>
          </w:tcPr>
          <w:p w14:paraId="2EA0896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07" w:author="Gary Sullivan" w:date="2019-07-02T10:58:00Z">
                  <w:rPr>
                    <w:color w:val="000000"/>
                    <w:sz w:val="14"/>
                    <w:szCs w:val="14"/>
                    <w:lang w:val="sv-SE" w:eastAsia="sv-SE"/>
                  </w:rPr>
                </w:rPrChange>
              </w:rPr>
            </w:pPr>
            <w:r w:rsidRPr="0088046C">
              <w:rPr>
                <w:color w:val="000000"/>
                <w:sz w:val="14"/>
                <w:szCs w:val="14"/>
                <w:lang w:eastAsia="sv-SE"/>
                <w:rPrChange w:id="7808" w:author="Gary Sullivan" w:date="2019-07-02T10:58:00Z">
                  <w:rPr>
                    <w:color w:val="000000"/>
                    <w:sz w:val="14"/>
                    <w:szCs w:val="14"/>
                    <w:lang w:val="sv-SE" w:eastAsia="sv-SE"/>
                  </w:rPr>
                </w:rPrChange>
              </w:rPr>
              <w:t>-0.15%</w:t>
            </w:r>
          </w:p>
        </w:tc>
        <w:tc>
          <w:tcPr>
            <w:tcW w:w="595" w:type="dxa"/>
            <w:tcBorders>
              <w:top w:val="single" w:sz="4" w:space="0" w:color="auto"/>
              <w:left w:val="nil"/>
              <w:bottom w:val="single" w:sz="4" w:space="0" w:color="auto"/>
              <w:right w:val="nil"/>
            </w:tcBorders>
            <w:shd w:val="clear" w:color="auto" w:fill="auto"/>
            <w:noWrap/>
            <w:vAlign w:val="center"/>
          </w:tcPr>
          <w:p w14:paraId="5FC428E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09" w:author="Gary Sullivan" w:date="2019-07-02T10:58:00Z">
                  <w:rPr>
                    <w:color w:val="000000"/>
                    <w:sz w:val="14"/>
                    <w:szCs w:val="14"/>
                    <w:lang w:val="sv-SE" w:eastAsia="sv-SE"/>
                  </w:rPr>
                </w:rPrChange>
              </w:rPr>
            </w:pPr>
            <w:r w:rsidRPr="0088046C">
              <w:rPr>
                <w:color w:val="000000"/>
                <w:sz w:val="14"/>
                <w:szCs w:val="14"/>
                <w:lang w:eastAsia="sv-SE"/>
                <w:rPrChange w:id="7810" w:author="Gary Sullivan" w:date="2019-07-02T10:58:00Z">
                  <w:rPr>
                    <w:color w:val="000000"/>
                    <w:sz w:val="14"/>
                    <w:szCs w:val="14"/>
                    <w:lang w:val="sv-SE" w:eastAsia="sv-SE"/>
                  </w:rPr>
                </w:rPrChange>
              </w:rPr>
              <w:t>114%</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3631D9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11" w:author="Gary Sullivan" w:date="2019-07-02T10:58:00Z">
                  <w:rPr>
                    <w:color w:val="000000"/>
                    <w:sz w:val="14"/>
                    <w:szCs w:val="14"/>
                    <w:lang w:val="sv-SE" w:eastAsia="sv-SE"/>
                  </w:rPr>
                </w:rPrChange>
              </w:rPr>
            </w:pPr>
            <w:r w:rsidRPr="0088046C">
              <w:rPr>
                <w:color w:val="000000"/>
                <w:sz w:val="14"/>
                <w:szCs w:val="14"/>
                <w:lang w:eastAsia="sv-SE"/>
                <w:rPrChange w:id="7812"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0C73B9C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13" w:author="Gary Sullivan" w:date="2019-07-02T10:58:00Z">
                  <w:rPr>
                    <w:color w:val="000000"/>
                    <w:sz w:val="14"/>
                    <w:szCs w:val="14"/>
                    <w:lang w:val="sv-SE" w:eastAsia="sv-SE"/>
                  </w:rPr>
                </w:rPrChange>
              </w:rPr>
            </w:pPr>
            <w:r w:rsidRPr="0088046C">
              <w:rPr>
                <w:color w:val="000000"/>
                <w:sz w:val="14"/>
                <w:szCs w:val="14"/>
                <w:lang w:eastAsia="sv-SE"/>
                <w:rPrChange w:id="7814" w:author="Gary Sullivan" w:date="2019-07-02T10:58:00Z">
                  <w:rPr>
                    <w:color w:val="000000"/>
                    <w:sz w:val="14"/>
                    <w:szCs w:val="14"/>
                    <w:lang w:val="sv-SE" w:eastAsia="sv-SE"/>
                  </w:rPr>
                </w:rPrChange>
              </w:rPr>
              <w:t>-0.76%</w:t>
            </w:r>
          </w:p>
        </w:tc>
        <w:tc>
          <w:tcPr>
            <w:tcW w:w="633" w:type="dxa"/>
            <w:tcBorders>
              <w:top w:val="single" w:sz="4" w:space="0" w:color="auto"/>
              <w:bottom w:val="single" w:sz="4" w:space="0" w:color="auto"/>
            </w:tcBorders>
            <w:vAlign w:val="center"/>
          </w:tcPr>
          <w:p w14:paraId="4EAA9B13"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15" w:author="Gary Sullivan" w:date="2019-07-02T10:58:00Z">
                  <w:rPr>
                    <w:color w:val="000000"/>
                    <w:sz w:val="14"/>
                    <w:szCs w:val="14"/>
                    <w:lang w:val="sv-SE" w:eastAsia="sv-SE"/>
                  </w:rPr>
                </w:rPrChange>
              </w:rPr>
            </w:pPr>
            <w:r w:rsidRPr="0088046C">
              <w:rPr>
                <w:color w:val="000000"/>
                <w:sz w:val="14"/>
                <w:szCs w:val="14"/>
                <w:lang w:eastAsia="sv-SE"/>
                <w:rPrChange w:id="7816" w:author="Gary Sullivan" w:date="2019-07-02T10:58:00Z">
                  <w:rPr>
                    <w:color w:val="000000"/>
                    <w:sz w:val="14"/>
                    <w:szCs w:val="14"/>
                    <w:lang w:val="sv-SE" w:eastAsia="sv-SE"/>
                  </w:rPr>
                </w:rPrChange>
              </w:rPr>
              <w:t>0.56%</w:t>
            </w:r>
          </w:p>
        </w:tc>
        <w:tc>
          <w:tcPr>
            <w:tcW w:w="633" w:type="dxa"/>
            <w:tcBorders>
              <w:top w:val="single" w:sz="4" w:space="0" w:color="auto"/>
              <w:bottom w:val="single" w:sz="4" w:space="0" w:color="auto"/>
            </w:tcBorders>
            <w:vAlign w:val="center"/>
          </w:tcPr>
          <w:p w14:paraId="020BFFF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17" w:author="Gary Sullivan" w:date="2019-07-02T10:58:00Z">
                  <w:rPr>
                    <w:color w:val="000000"/>
                    <w:sz w:val="14"/>
                    <w:szCs w:val="14"/>
                    <w:lang w:val="sv-SE" w:eastAsia="sv-SE"/>
                  </w:rPr>
                </w:rPrChange>
              </w:rPr>
            </w:pPr>
            <w:r w:rsidRPr="0088046C">
              <w:rPr>
                <w:color w:val="000000"/>
                <w:sz w:val="14"/>
                <w:szCs w:val="14"/>
                <w:lang w:eastAsia="sv-SE"/>
                <w:rPrChange w:id="7818" w:author="Gary Sullivan" w:date="2019-07-02T10:58:00Z">
                  <w:rPr>
                    <w:color w:val="000000"/>
                    <w:sz w:val="14"/>
                    <w:szCs w:val="14"/>
                    <w:lang w:val="sv-SE" w:eastAsia="sv-SE"/>
                  </w:rPr>
                </w:rPrChange>
              </w:rPr>
              <w:t>0.23%</w:t>
            </w:r>
          </w:p>
        </w:tc>
        <w:tc>
          <w:tcPr>
            <w:tcW w:w="595" w:type="dxa"/>
            <w:tcBorders>
              <w:top w:val="single" w:sz="4" w:space="0" w:color="auto"/>
              <w:bottom w:val="single" w:sz="4" w:space="0" w:color="auto"/>
            </w:tcBorders>
            <w:vAlign w:val="center"/>
          </w:tcPr>
          <w:p w14:paraId="2166AAC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19" w:author="Gary Sullivan" w:date="2019-07-02T10:58:00Z">
                  <w:rPr>
                    <w:color w:val="000000"/>
                    <w:sz w:val="14"/>
                    <w:szCs w:val="14"/>
                    <w:lang w:val="sv-SE" w:eastAsia="sv-SE"/>
                  </w:rPr>
                </w:rPrChange>
              </w:rPr>
            </w:pPr>
            <w:r w:rsidRPr="0088046C">
              <w:rPr>
                <w:color w:val="000000"/>
                <w:sz w:val="14"/>
                <w:szCs w:val="14"/>
                <w:lang w:eastAsia="sv-SE"/>
                <w:rPrChange w:id="7820" w:author="Gary Sullivan" w:date="2019-07-02T10:58:00Z">
                  <w:rPr>
                    <w:color w:val="000000"/>
                    <w:sz w:val="14"/>
                    <w:szCs w:val="14"/>
                    <w:lang w:val="sv-SE" w:eastAsia="sv-SE"/>
                  </w:rPr>
                </w:rPrChange>
              </w:rPr>
              <w:t>111%</w:t>
            </w:r>
          </w:p>
        </w:tc>
        <w:tc>
          <w:tcPr>
            <w:tcW w:w="589" w:type="dxa"/>
            <w:tcBorders>
              <w:top w:val="single" w:sz="4" w:space="0" w:color="auto"/>
              <w:bottom w:val="single" w:sz="4" w:space="0" w:color="auto"/>
              <w:right w:val="single" w:sz="12" w:space="0" w:color="auto"/>
            </w:tcBorders>
            <w:vAlign w:val="center"/>
          </w:tcPr>
          <w:p w14:paraId="7AB343A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21" w:author="Gary Sullivan" w:date="2019-07-02T10:58:00Z">
                  <w:rPr>
                    <w:color w:val="000000"/>
                    <w:sz w:val="14"/>
                    <w:szCs w:val="14"/>
                    <w:lang w:val="sv-SE" w:eastAsia="sv-SE"/>
                  </w:rPr>
                </w:rPrChange>
              </w:rPr>
            </w:pPr>
            <w:r w:rsidRPr="0088046C">
              <w:rPr>
                <w:color w:val="000000"/>
                <w:sz w:val="14"/>
                <w:szCs w:val="14"/>
                <w:lang w:eastAsia="sv-SE"/>
                <w:rPrChange w:id="7822" w:author="Gary Sullivan" w:date="2019-07-02T10:58:00Z">
                  <w:rPr>
                    <w:color w:val="000000"/>
                    <w:sz w:val="14"/>
                    <w:szCs w:val="14"/>
                    <w:lang w:val="sv-SE" w:eastAsia="sv-SE"/>
                  </w:rPr>
                </w:rPrChange>
              </w:rPr>
              <w:t>100%</w:t>
            </w:r>
          </w:p>
        </w:tc>
      </w:tr>
      <w:tr w:rsidR="00612494" w:rsidRPr="0088046C" w14:paraId="7475E42F"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BF37454"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823" w:author="Gary Sullivan" w:date="2019-07-02T10:58:00Z">
                  <w:rPr>
                    <w:color w:val="000000"/>
                    <w:sz w:val="15"/>
                    <w:szCs w:val="15"/>
                    <w:lang w:eastAsia="zh-CN"/>
                  </w:rPr>
                </w:rPrChange>
              </w:rPr>
            </w:pPr>
            <w:r w:rsidRPr="0088046C">
              <w:rPr>
                <w:color w:val="000000"/>
                <w:sz w:val="15"/>
                <w:szCs w:val="15"/>
                <w:lang w:eastAsia="zh-CN"/>
                <w:rPrChange w:id="7824" w:author="Gary Sullivan" w:date="2019-07-02T10:58:00Z">
                  <w:rPr>
                    <w:color w:val="000000"/>
                    <w:sz w:val="15"/>
                    <w:szCs w:val="15"/>
                    <w:lang w:eastAsia="zh-CN"/>
                  </w:rPr>
                </w:rPrChange>
              </w:rPr>
              <w:t>CE1-7.7.1b</w:t>
            </w:r>
          </w:p>
        </w:tc>
        <w:tc>
          <w:tcPr>
            <w:tcW w:w="632" w:type="dxa"/>
            <w:tcBorders>
              <w:top w:val="single" w:sz="4" w:space="0" w:color="auto"/>
              <w:left w:val="nil"/>
              <w:bottom w:val="single" w:sz="4" w:space="0" w:color="auto"/>
              <w:right w:val="nil"/>
            </w:tcBorders>
            <w:shd w:val="clear" w:color="auto" w:fill="auto"/>
            <w:noWrap/>
            <w:vAlign w:val="center"/>
          </w:tcPr>
          <w:p w14:paraId="75C2B07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25"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48F82862"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2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332142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27"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633B691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28"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793A8FC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29"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56ABE1D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30" w:author="Gary Sullivan" w:date="2019-07-02T10:58:00Z">
                  <w:rPr>
                    <w:color w:val="000000"/>
                    <w:sz w:val="14"/>
                    <w:szCs w:val="14"/>
                    <w:lang w:val="sv-SE" w:eastAsia="sv-SE"/>
                  </w:rPr>
                </w:rPrChange>
              </w:rPr>
            </w:pPr>
            <w:r w:rsidRPr="0088046C">
              <w:rPr>
                <w:color w:val="000000"/>
                <w:sz w:val="14"/>
                <w:szCs w:val="14"/>
                <w:lang w:eastAsia="sv-SE"/>
                <w:rPrChange w:id="7831" w:author="Gary Sullivan" w:date="2019-07-02T10:58:00Z">
                  <w:rPr>
                    <w:color w:val="000000"/>
                    <w:sz w:val="14"/>
                    <w:szCs w:val="14"/>
                    <w:lang w:val="sv-SE" w:eastAsia="sv-SE"/>
                  </w:rPr>
                </w:rPrChange>
              </w:rPr>
              <w:t>-0.66%</w:t>
            </w:r>
          </w:p>
        </w:tc>
        <w:tc>
          <w:tcPr>
            <w:tcW w:w="635" w:type="dxa"/>
            <w:tcBorders>
              <w:top w:val="single" w:sz="4" w:space="0" w:color="auto"/>
              <w:left w:val="nil"/>
              <w:bottom w:val="single" w:sz="4" w:space="0" w:color="auto"/>
              <w:right w:val="nil"/>
            </w:tcBorders>
            <w:shd w:val="clear" w:color="auto" w:fill="auto"/>
            <w:noWrap/>
            <w:vAlign w:val="center"/>
          </w:tcPr>
          <w:p w14:paraId="1B04202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32" w:author="Gary Sullivan" w:date="2019-07-02T10:58:00Z">
                  <w:rPr>
                    <w:color w:val="000000"/>
                    <w:sz w:val="14"/>
                    <w:szCs w:val="14"/>
                    <w:lang w:val="sv-SE" w:eastAsia="sv-SE"/>
                  </w:rPr>
                </w:rPrChange>
              </w:rPr>
            </w:pPr>
            <w:r w:rsidRPr="0088046C">
              <w:rPr>
                <w:color w:val="000000"/>
                <w:sz w:val="14"/>
                <w:szCs w:val="14"/>
                <w:lang w:eastAsia="sv-SE"/>
                <w:rPrChange w:id="7833" w:author="Gary Sullivan" w:date="2019-07-02T10:58:00Z">
                  <w:rPr>
                    <w:color w:val="000000"/>
                    <w:sz w:val="14"/>
                    <w:szCs w:val="14"/>
                    <w:lang w:val="sv-SE" w:eastAsia="sv-SE"/>
                  </w:rPr>
                </w:rPrChange>
              </w:rPr>
              <w:t>-0.34%</w:t>
            </w:r>
          </w:p>
        </w:tc>
        <w:tc>
          <w:tcPr>
            <w:tcW w:w="635" w:type="dxa"/>
            <w:tcBorders>
              <w:top w:val="single" w:sz="4" w:space="0" w:color="auto"/>
              <w:left w:val="nil"/>
              <w:bottom w:val="single" w:sz="4" w:space="0" w:color="auto"/>
              <w:right w:val="nil"/>
            </w:tcBorders>
            <w:shd w:val="clear" w:color="auto" w:fill="auto"/>
            <w:noWrap/>
            <w:vAlign w:val="center"/>
          </w:tcPr>
          <w:p w14:paraId="0852DF6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34" w:author="Gary Sullivan" w:date="2019-07-02T10:58:00Z">
                  <w:rPr>
                    <w:color w:val="000000"/>
                    <w:sz w:val="14"/>
                    <w:szCs w:val="14"/>
                    <w:lang w:val="sv-SE" w:eastAsia="sv-SE"/>
                  </w:rPr>
                </w:rPrChange>
              </w:rPr>
            </w:pPr>
            <w:r w:rsidRPr="0088046C">
              <w:rPr>
                <w:color w:val="000000"/>
                <w:sz w:val="14"/>
                <w:szCs w:val="14"/>
                <w:lang w:eastAsia="sv-SE"/>
                <w:rPrChange w:id="7835" w:author="Gary Sullivan" w:date="2019-07-02T10:58:00Z">
                  <w:rPr>
                    <w:color w:val="000000"/>
                    <w:sz w:val="14"/>
                    <w:szCs w:val="14"/>
                    <w:lang w:val="sv-SE" w:eastAsia="sv-SE"/>
                  </w:rPr>
                </w:rPrChange>
              </w:rPr>
              <w:t>-0.32%</w:t>
            </w:r>
          </w:p>
        </w:tc>
        <w:tc>
          <w:tcPr>
            <w:tcW w:w="595" w:type="dxa"/>
            <w:tcBorders>
              <w:top w:val="single" w:sz="4" w:space="0" w:color="auto"/>
              <w:left w:val="nil"/>
              <w:bottom w:val="single" w:sz="4" w:space="0" w:color="auto"/>
              <w:right w:val="nil"/>
            </w:tcBorders>
            <w:shd w:val="clear" w:color="auto" w:fill="auto"/>
            <w:noWrap/>
            <w:vAlign w:val="center"/>
          </w:tcPr>
          <w:p w14:paraId="6E51145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36" w:author="Gary Sullivan" w:date="2019-07-02T10:58:00Z">
                  <w:rPr>
                    <w:color w:val="000000"/>
                    <w:sz w:val="14"/>
                    <w:szCs w:val="14"/>
                    <w:lang w:val="sv-SE" w:eastAsia="sv-SE"/>
                  </w:rPr>
                </w:rPrChange>
              </w:rPr>
            </w:pPr>
            <w:r w:rsidRPr="0088046C">
              <w:rPr>
                <w:color w:val="000000"/>
                <w:sz w:val="14"/>
                <w:szCs w:val="14"/>
                <w:lang w:eastAsia="sv-SE"/>
                <w:rPrChange w:id="7837" w:author="Gary Sullivan" w:date="2019-07-02T10:58:00Z">
                  <w:rPr>
                    <w:color w:val="000000"/>
                    <w:sz w:val="14"/>
                    <w:szCs w:val="14"/>
                    <w:lang w:val="sv-SE" w:eastAsia="sv-SE"/>
                  </w:rPr>
                </w:rPrChange>
              </w:rPr>
              <w:t>116%</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786F22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38" w:author="Gary Sullivan" w:date="2019-07-02T10:58:00Z">
                  <w:rPr>
                    <w:color w:val="000000"/>
                    <w:sz w:val="14"/>
                    <w:szCs w:val="14"/>
                    <w:lang w:val="sv-SE" w:eastAsia="sv-SE"/>
                  </w:rPr>
                </w:rPrChange>
              </w:rPr>
            </w:pPr>
            <w:r w:rsidRPr="0088046C">
              <w:rPr>
                <w:color w:val="000000"/>
                <w:sz w:val="14"/>
                <w:szCs w:val="14"/>
                <w:lang w:eastAsia="sv-SE"/>
                <w:rPrChange w:id="7839" w:author="Gary Sullivan" w:date="2019-07-02T10:58:00Z">
                  <w:rPr>
                    <w:color w:val="000000"/>
                    <w:sz w:val="14"/>
                    <w:szCs w:val="14"/>
                    <w:lang w:val="sv-SE" w:eastAsia="sv-SE"/>
                  </w:rPr>
                </w:rPrChange>
              </w:rPr>
              <w:t>101%</w:t>
            </w:r>
          </w:p>
        </w:tc>
        <w:tc>
          <w:tcPr>
            <w:tcW w:w="633" w:type="dxa"/>
            <w:tcBorders>
              <w:top w:val="single" w:sz="4" w:space="0" w:color="auto"/>
              <w:left w:val="nil"/>
              <w:bottom w:val="single" w:sz="4" w:space="0" w:color="auto"/>
            </w:tcBorders>
            <w:vAlign w:val="center"/>
          </w:tcPr>
          <w:p w14:paraId="4F03944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40" w:author="Gary Sullivan" w:date="2019-07-02T10:58:00Z">
                  <w:rPr>
                    <w:color w:val="000000"/>
                    <w:sz w:val="14"/>
                    <w:szCs w:val="14"/>
                    <w:lang w:val="sv-SE" w:eastAsia="sv-SE"/>
                  </w:rPr>
                </w:rPrChange>
              </w:rPr>
            </w:pPr>
            <w:r w:rsidRPr="0088046C">
              <w:rPr>
                <w:color w:val="000000"/>
                <w:sz w:val="14"/>
                <w:szCs w:val="14"/>
                <w:lang w:eastAsia="sv-SE"/>
                <w:rPrChange w:id="7841" w:author="Gary Sullivan" w:date="2019-07-02T10:58:00Z">
                  <w:rPr>
                    <w:color w:val="000000"/>
                    <w:sz w:val="14"/>
                    <w:szCs w:val="14"/>
                    <w:lang w:val="sv-SE" w:eastAsia="sv-SE"/>
                  </w:rPr>
                </w:rPrChange>
              </w:rPr>
              <w:t>-0.71%</w:t>
            </w:r>
          </w:p>
        </w:tc>
        <w:tc>
          <w:tcPr>
            <w:tcW w:w="633" w:type="dxa"/>
            <w:tcBorders>
              <w:top w:val="single" w:sz="4" w:space="0" w:color="auto"/>
              <w:bottom w:val="single" w:sz="4" w:space="0" w:color="auto"/>
            </w:tcBorders>
            <w:vAlign w:val="center"/>
          </w:tcPr>
          <w:p w14:paraId="575B91A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42" w:author="Gary Sullivan" w:date="2019-07-02T10:58:00Z">
                  <w:rPr>
                    <w:color w:val="000000"/>
                    <w:sz w:val="14"/>
                    <w:szCs w:val="14"/>
                    <w:lang w:val="sv-SE" w:eastAsia="sv-SE"/>
                  </w:rPr>
                </w:rPrChange>
              </w:rPr>
            </w:pPr>
            <w:r w:rsidRPr="0088046C">
              <w:rPr>
                <w:color w:val="000000"/>
                <w:sz w:val="14"/>
                <w:szCs w:val="14"/>
                <w:lang w:eastAsia="sv-SE"/>
                <w:rPrChange w:id="7843" w:author="Gary Sullivan" w:date="2019-07-02T10:58:00Z">
                  <w:rPr>
                    <w:color w:val="000000"/>
                    <w:sz w:val="14"/>
                    <w:szCs w:val="14"/>
                    <w:lang w:val="sv-SE" w:eastAsia="sv-SE"/>
                  </w:rPr>
                </w:rPrChange>
              </w:rPr>
              <w:t>0.59%</w:t>
            </w:r>
          </w:p>
        </w:tc>
        <w:tc>
          <w:tcPr>
            <w:tcW w:w="633" w:type="dxa"/>
            <w:tcBorders>
              <w:top w:val="single" w:sz="4" w:space="0" w:color="auto"/>
              <w:bottom w:val="single" w:sz="4" w:space="0" w:color="auto"/>
            </w:tcBorders>
            <w:vAlign w:val="center"/>
          </w:tcPr>
          <w:p w14:paraId="6EEE854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44" w:author="Gary Sullivan" w:date="2019-07-02T10:58:00Z">
                  <w:rPr>
                    <w:color w:val="000000"/>
                    <w:sz w:val="14"/>
                    <w:szCs w:val="14"/>
                    <w:lang w:val="sv-SE" w:eastAsia="sv-SE"/>
                  </w:rPr>
                </w:rPrChange>
              </w:rPr>
            </w:pPr>
            <w:r w:rsidRPr="0088046C">
              <w:rPr>
                <w:color w:val="000000"/>
                <w:sz w:val="14"/>
                <w:szCs w:val="14"/>
                <w:lang w:eastAsia="sv-SE"/>
                <w:rPrChange w:id="7845" w:author="Gary Sullivan" w:date="2019-07-02T10:58:00Z">
                  <w:rPr>
                    <w:color w:val="000000"/>
                    <w:sz w:val="14"/>
                    <w:szCs w:val="14"/>
                    <w:lang w:val="sv-SE" w:eastAsia="sv-SE"/>
                  </w:rPr>
                </w:rPrChange>
              </w:rPr>
              <w:t>0.24%</w:t>
            </w:r>
          </w:p>
        </w:tc>
        <w:tc>
          <w:tcPr>
            <w:tcW w:w="595" w:type="dxa"/>
            <w:tcBorders>
              <w:top w:val="single" w:sz="4" w:space="0" w:color="auto"/>
              <w:bottom w:val="single" w:sz="4" w:space="0" w:color="auto"/>
            </w:tcBorders>
            <w:vAlign w:val="center"/>
          </w:tcPr>
          <w:p w14:paraId="4F7D0DE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46" w:author="Gary Sullivan" w:date="2019-07-02T10:58:00Z">
                  <w:rPr>
                    <w:color w:val="000000"/>
                    <w:sz w:val="14"/>
                    <w:szCs w:val="14"/>
                    <w:lang w:val="sv-SE" w:eastAsia="sv-SE"/>
                  </w:rPr>
                </w:rPrChange>
              </w:rPr>
            </w:pPr>
            <w:r w:rsidRPr="0088046C">
              <w:rPr>
                <w:color w:val="000000"/>
                <w:sz w:val="14"/>
                <w:szCs w:val="14"/>
                <w:lang w:eastAsia="sv-SE"/>
                <w:rPrChange w:id="7847" w:author="Gary Sullivan" w:date="2019-07-02T10:58:00Z">
                  <w:rPr>
                    <w:color w:val="000000"/>
                    <w:sz w:val="14"/>
                    <w:szCs w:val="14"/>
                    <w:lang w:val="sv-SE" w:eastAsia="sv-SE"/>
                  </w:rPr>
                </w:rPrChange>
              </w:rPr>
              <w:t>114%</w:t>
            </w:r>
          </w:p>
        </w:tc>
        <w:tc>
          <w:tcPr>
            <w:tcW w:w="589" w:type="dxa"/>
            <w:tcBorders>
              <w:top w:val="single" w:sz="4" w:space="0" w:color="auto"/>
              <w:bottom w:val="single" w:sz="4" w:space="0" w:color="auto"/>
              <w:right w:val="single" w:sz="12" w:space="0" w:color="auto"/>
            </w:tcBorders>
            <w:vAlign w:val="center"/>
          </w:tcPr>
          <w:p w14:paraId="0B8B277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48" w:author="Gary Sullivan" w:date="2019-07-02T10:58:00Z">
                  <w:rPr>
                    <w:color w:val="000000"/>
                    <w:sz w:val="14"/>
                    <w:szCs w:val="14"/>
                    <w:lang w:val="sv-SE" w:eastAsia="sv-SE"/>
                  </w:rPr>
                </w:rPrChange>
              </w:rPr>
            </w:pPr>
            <w:r w:rsidRPr="0088046C">
              <w:rPr>
                <w:color w:val="000000"/>
                <w:sz w:val="14"/>
                <w:szCs w:val="14"/>
                <w:lang w:eastAsia="sv-SE"/>
                <w:rPrChange w:id="7849" w:author="Gary Sullivan" w:date="2019-07-02T10:58:00Z">
                  <w:rPr>
                    <w:color w:val="000000"/>
                    <w:sz w:val="14"/>
                    <w:szCs w:val="14"/>
                    <w:lang w:val="sv-SE" w:eastAsia="sv-SE"/>
                  </w:rPr>
                </w:rPrChange>
              </w:rPr>
              <w:t>101%</w:t>
            </w:r>
          </w:p>
        </w:tc>
      </w:tr>
      <w:tr w:rsidR="00612494" w:rsidRPr="0088046C" w14:paraId="1B1EAD1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9BFC4C0"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850" w:author="Gary Sullivan" w:date="2019-07-02T10:58:00Z">
                  <w:rPr>
                    <w:color w:val="000000"/>
                    <w:sz w:val="15"/>
                    <w:szCs w:val="15"/>
                    <w:lang w:eastAsia="zh-CN"/>
                  </w:rPr>
                </w:rPrChange>
              </w:rPr>
            </w:pPr>
            <w:r w:rsidRPr="0088046C">
              <w:rPr>
                <w:color w:val="000000"/>
                <w:sz w:val="15"/>
                <w:szCs w:val="15"/>
                <w:lang w:eastAsia="zh-CN"/>
                <w:rPrChange w:id="7851" w:author="Gary Sullivan" w:date="2019-07-02T10:58:00Z">
                  <w:rPr>
                    <w:color w:val="000000"/>
                    <w:sz w:val="15"/>
                    <w:szCs w:val="15"/>
                    <w:lang w:eastAsia="zh-CN"/>
                  </w:rPr>
                </w:rPrChange>
              </w:rPr>
              <w:t>CE1-7.7.2a</w:t>
            </w:r>
          </w:p>
        </w:tc>
        <w:tc>
          <w:tcPr>
            <w:tcW w:w="632" w:type="dxa"/>
            <w:tcBorders>
              <w:top w:val="single" w:sz="4" w:space="0" w:color="auto"/>
              <w:left w:val="nil"/>
              <w:bottom w:val="single" w:sz="4" w:space="0" w:color="auto"/>
              <w:right w:val="nil"/>
            </w:tcBorders>
            <w:shd w:val="clear" w:color="auto" w:fill="auto"/>
            <w:noWrap/>
            <w:vAlign w:val="center"/>
          </w:tcPr>
          <w:p w14:paraId="7CEBE65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52"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0EFB93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5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07A0921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54"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3611A83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55"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5E702BB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56"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04A4E9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57" w:author="Gary Sullivan" w:date="2019-07-02T10:58:00Z">
                  <w:rPr>
                    <w:color w:val="000000"/>
                    <w:sz w:val="14"/>
                    <w:szCs w:val="14"/>
                    <w:lang w:val="sv-SE" w:eastAsia="sv-SE"/>
                  </w:rPr>
                </w:rPrChange>
              </w:rPr>
            </w:pPr>
            <w:r w:rsidRPr="0088046C">
              <w:rPr>
                <w:color w:val="000000"/>
                <w:sz w:val="14"/>
                <w:szCs w:val="14"/>
                <w:lang w:eastAsia="sv-SE"/>
                <w:rPrChange w:id="7858" w:author="Gary Sullivan" w:date="2019-07-02T10:58:00Z">
                  <w:rPr>
                    <w:color w:val="000000"/>
                    <w:sz w:val="14"/>
                    <w:szCs w:val="14"/>
                    <w:lang w:val="sv-SE" w:eastAsia="sv-SE"/>
                  </w:rPr>
                </w:rPrChange>
              </w:rPr>
              <w:t>-0.74%</w:t>
            </w:r>
          </w:p>
        </w:tc>
        <w:tc>
          <w:tcPr>
            <w:tcW w:w="635" w:type="dxa"/>
            <w:tcBorders>
              <w:top w:val="single" w:sz="4" w:space="0" w:color="auto"/>
              <w:left w:val="nil"/>
              <w:bottom w:val="single" w:sz="4" w:space="0" w:color="auto"/>
              <w:right w:val="nil"/>
            </w:tcBorders>
            <w:shd w:val="clear" w:color="auto" w:fill="auto"/>
            <w:noWrap/>
            <w:vAlign w:val="center"/>
          </w:tcPr>
          <w:p w14:paraId="0DB5F6C3"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59" w:author="Gary Sullivan" w:date="2019-07-02T10:58:00Z">
                  <w:rPr>
                    <w:color w:val="000000"/>
                    <w:sz w:val="14"/>
                    <w:szCs w:val="14"/>
                    <w:lang w:val="sv-SE" w:eastAsia="sv-SE"/>
                  </w:rPr>
                </w:rPrChange>
              </w:rPr>
            </w:pPr>
            <w:r w:rsidRPr="0088046C">
              <w:rPr>
                <w:color w:val="000000"/>
                <w:sz w:val="14"/>
                <w:szCs w:val="14"/>
                <w:lang w:eastAsia="sv-SE"/>
                <w:rPrChange w:id="7860" w:author="Gary Sullivan" w:date="2019-07-02T10:58:00Z">
                  <w:rPr>
                    <w:color w:val="000000"/>
                    <w:sz w:val="14"/>
                    <w:szCs w:val="14"/>
                    <w:lang w:val="sv-SE" w:eastAsia="sv-SE"/>
                  </w:rPr>
                </w:rPrChange>
              </w:rPr>
              <w:t>-0.67%</w:t>
            </w:r>
          </w:p>
        </w:tc>
        <w:tc>
          <w:tcPr>
            <w:tcW w:w="635" w:type="dxa"/>
            <w:tcBorders>
              <w:top w:val="single" w:sz="4" w:space="0" w:color="auto"/>
              <w:left w:val="nil"/>
              <w:bottom w:val="single" w:sz="4" w:space="0" w:color="auto"/>
              <w:right w:val="nil"/>
            </w:tcBorders>
            <w:shd w:val="clear" w:color="auto" w:fill="auto"/>
            <w:noWrap/>
            <w:vAlign w:val="center"/>
          </w:tcPr>
          <w:p w14:paraId="18C84CA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61" w:author="Gary Sullivan" w:date="2019-07-02T10:58:00Z">
                  <w:rPr>
                    <w:color w:val="000000"/>
                    <w:sz w:val="14"/>
                    <w:szCs w:val="14"/>
                    <w:lang w:val="sv-SE" w:eastAsia="sv-SE"/>
                  </w:rPr>
                </w:rPrChange>
              </w:rPr>
            </w:pPr>
            <w:r w:rsidRPr="0088046C">
              <w:rPr>
                <w:color w:val="000000"/>
                <w:sz w:val="14"/>
                <w:szCs w:val="14"/>
                <w:lang w:eastAsia="sv-SE"/>
                <w:rPrChange w:id="7862" w:author="Gary Sullivan" w:date="2019-07-02T10:58:00Z">
                  <w:rPr>
                    <w:color w:val="000000"/>
                    <w:sz w:val="14"/>
                    <w:szCs w:val="14"/>
                    <w:lang w:val="sv-SE" w:eastAsia="sv-SE"/>
                  </w:rPr>
                </w:rPrChange>
              </w:rPr>
              <w:t>-063%</w:t>
            </w:r>
          </w:p>
        </w:tc>
        <w:tc>
          <w:tcPr>
            <w:tcW w:w="595" w:type="dxa"/>
            <w:tcBorders>
              <w:top w:val="single" w:sz="4" w:space="0" w:color="auto"/>
              <w:left w:val="nil"/>
              <w:bottom w:val="single" w:sz="4" w:space="0" w:color="auto"/>
              <w:right w:val="nil"/>
            </w:tcBorders>
            <w:shd w:val="clear" w:color="auto" w:fill="auto"/>
            <w:noWrap/>
            <w:vAlign w:val="center"/>
          </w:tcPr>
          <w:p w14:paraId="5730F31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63" w:author="Gary Sullivan" w:date="2019-07-02T10:58:00Z">
                  <w:rPr>
                    <w:color w:val="000000"/>
                    <w:sz w:val="14"/>
                    <w:szCs w:val="14"/>
                    <w:lang w:val="sv-SE" w:eastAsia="sv-SE"/>
                  </w:rPr>
                </w:rPrChange>
              </w:rPr>
            </w:pPr>
            <w:r w:rsidRPr="0088046C">
              <w:rPr>
                <w:color w:val="000000"/>
                <w:sz w:val="14"/>
                <w:szCs w:val="14"/>
                <w:lang w:eastAsia="sv-SE"/>
                <w:rPrChange w:id="7864" w:author="Gary Sullivan" w:date="2019-07-02T10:58:00Z">
                  <w:rPr>
                    <w:color w:val="000000"/>
                    <w:sz w:val="14"/>
                    <w:szCs w:val="14"/>
                    <w:lang w:val="sv-SE" w:eastAsia="sv-SE"/>
                  </w:rPr>
                </w:rPrChange>
              </w:rPr>
              <w:t>123%</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BEA861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65" w:author="Gary Sullivan" w:date="2019-07-02T10:58:00Z">
                  <w:rPr>
                    <w:color w:val="000000"/>
                    <w:sz w:val="14"/>
                    <w:szCs w:val="14"/>
                    <w:lang w:val="sv-SE" w:eastAsia="sv-SE"/>
                  </w:rPr>
                </w:rPrChange>
              </w:rPr>
            </w:pPr>
            <w:r w:rsidRPr="0088046C">
              <w:rPr>
                <w:color w:val="000000"/>
                <w:sz w:val="14"/>
                <w:szCs w:val="14"/>
                <w:lang w:eastAsia="sv-SE"/>
                <w:rPrChange w:id="7866" w:author="Gary Sullivan" w:date="2019-07-02T10:58:00Z">
                  <w:rPr>
                    <w:color w:val="000000"/>
                    <w:sz w:val="14"/>
                    <w:szCs w:val="14"/>
                    <w:lang w:val="sv-SE" w:eastAsia="sv-SE"/>
                  </w:rPr>
                </w:rPrChange>
              </w:rPr>
              <w:t>99%</w:t>
            </w:r>
          </w:p>
        </w:tc>
        <w:tc>
          <w:tcPr>
            <w:tcW w:w="633" w:type="dxa"/>
            <w:tcBorders>
              <w:top w:val="single" w:sz="4" w:space="0" w:color="auto"/>
              <w:left w:val="nil"/>
              <w:bottom w:val="single" w:sz="4" w:space="0" w:color="auto"/>
            </w:tcBorders>
            <w:vAlign w:val="center"/>
          </w:tcPr>
          <w:p w14:paraId="3F26AD7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67" w:author="Gary Sullivan" w:date="2019-07-02T10:58:00Z">
                  <w:rPr>
                    <w:color w:val="000000"/>
                    <w:sz w:val="14"/>
                    <w:szCs w:val="14"/>
                    <w:lang w:val="sv-SE" w:eastAsia="sv-SE"/>
                  </w:rPr>
                </w:rPrChange>
              </w:rPr>
            </w:pPr>
            <w:r w:rsidRPr="0088046C">
              <w:rPr>
                <w:color w:val="000000"/>
                <w:sz w:val="14"/>
                <w:szCs w:val="14"/>
                <w:lang w:eastAsia="sv-SE"/>
                <w:rPrChange w:id="7868" w:author="Gary Sullivan" w:date="2019-07-02T10:58:00Z">
                  <w:rPr>
                    <w:color w:val="000000"/>
                    <w:sz w:val="14"/>
                    <w:szCs w:val="14"/>
                    <w:lang w:val="sv-SE" w:eastAsia="sv-SE"/>
                  </w:rPr>
                </w:rPrChange>
              </w:rPr>
              <w:t>-0.70%</w:t>
            </w:r>
          </w:p>
        </w:tc>
        <w:tc>
          <w:tcPr>
            <w:tcW w:w="633" w:type="dxa"/>
            <w:tcBorders>
              <w:top w:val="single" w:sz="4" w:space="0" w:color="auto"/>
              <w:bottom w:val="single" w:sz="4" w:space="0" w:color="auto"/>
            </w:tcBorders>
            <w:vAlign w:val="center"/>
          </w:tcPr>
          <w:p w14:paraId="49D9A64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69" w:author="Gary Sullivan" w:date="2019-07-02T10:58:00Z">
                  <w:rPr>
                    <w:color w:val="000000"/>
                    <w:sz w:val="14"/>
                    <w:szCs w:val="14"/>
                    <w:lang w:val="sv-SE" w:eastAsia="sv-SE"/>
                  </w:rPr>
                </w:rPrChange>
              </w:rPr>
            </w:pPr>
            <w:r w:rsidRPr="0088046C">
              <w:rPr>
                <w:color w:val="000000"/>
                <w:sz w:val="14"/>
                <w:szCs w:val="14"/>
                <w:lang w:eastAsia="sv-SE"/>
                <w:rPrChange w:id="7870" w:author="Gary Sullivan" w:date="2019-07-02T10:58:00Z">
                  <w:rPr>
                    <w:color w:val="000000"/>
                    <w:sz w:val="14"/>
                    <w:szCs w:val="14"/>
                    <w:lang w:val="sv-SE" w:eastAsia="sv-SE"/>
                  </w:rPr>
                </w:rPrChange>
              </w:rPr>
              <w:t>0.37%</w:t>
            </w:r>
          </w:p>
        </w:tc>
        <w:tc>
          <w:tcPr>
            <w:tcW w:w="633" w:type="dxa"/>
            <w:tcBorders>
              <w:top w:val="single" w:sz="4" w:space="0" w:color="auto"/>
              <w:bottom w:val="single" w:sz="4" w:space="0" w:color="auto"/>
            </w:tcBorders>
            <w:vAlign w:val="center"/>
          </w:tcPr>
          <w:p w14:paraId="3DCC581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71" w:author="Gary Sullivan" w:date="2019-07-02T10:58:00Z">
                  <w:rPr>
                    <w:color w:val="000000"/>
                    <w:sz w:val="14"/>
                    <w:szCs w:val="14"/>
                    <w:lang w:val="sv-SE" w:eastAsia="sv-SE"/>
                  </w:rPr>
                </w:rPrChange>
              </w:rPr>
            </w:pPr>
            <w:r w:rsidRPr="0088046C">
              <w:rPr>
                <w:color w:val="000000"/>
                <w:sz w:val="14"/>
                <w:szCs w:val="14"/>
                <w:lang w:eastAsia="sv-SE"/>
                <w:rPrChange w:id="7872" w:author="Gary Sullivan" w:date="2019-07-02T10:58:00Z">
                  <w:rPr>
                    <w:color w:val="000000"/>
                    <w:sz w:val="14"/>
                    <w:szCs w:val="14"/>
                    <w:lang w:val="sv-SE" w:eastAsia="sv-SE"/>
                  </w:rPr>
                </w:rPrChange>
              </w:rPr>
              <w:t>0.31%</w:t>
            </w:r>
          </w:p>
        </w:tc>
        <w:tc>
          <w:tcPr>
            <w:tcW w:w="595" w:type="dxa"/>
            <w:tcBorders>
              <w:top w:val="single" w:sz="4" w:space="0" w:color="auto"/>
              <w:bottom w:val="single" w:sz="4" w:space="0" w:color="auto"/>
            </w:tcBorders>
            <w:vAlign w:val="center"/>
          </w:tcPr>
          <w:p w14:paraId="635C5EF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73" w:author="Gary Sullivan" w:date="2019-07-02T10:58:00Z">
                  <w:rPr>
                    <w:color w:val="000000"/>
                    <w:sz w:val="14"/>
                    <w:szCs w:val="14"/>
                    <w:lang w:val="sv-SE" w:eastAsia="sv-SE"/>
                  </w:rPr>
                </w:rPrChange>
              </w:rPr>
            </w:pPr>
            <w:r w:rsidRPr="0088046C">
              <w:rPr>
                <w:color w:val="000000"/>
                <w:sz w:val="14"/>
                <w:szCs w:val="14"/>
                <w:lang w:eastAsia="sv-SE"/>
                <w:rPrChange w:id="7874" w:author="Gary Sullivan" w:date="2019-07-02T10:58:00Z">
                  <w:rPr>
                    <w:color w:val="000000"/>
                    <w:sz w:val="14"/>
                    <w:szCs w:val="14"/>
                    <w:lang w:val="sv-SE" w:eastAsia="sv-SE"/>
                  </w:rPr>
                </w:rPrChange>
              </w:rPr>
              <w:t>126%</w:t>
            </w:r>
          </w:p>
        </w:tc>
        <w:tc>
          <w:tcPr>
            <w:tcW w:w="589" w:type="dxa"/>
            <w:tcBorders>
              <w:top w:val="single" w:sz="4" w:space="0" w:color="auto"/>
              <w:bottom w:val="single" w:sz="4" w:space="0" w:color="auto"/>
              <w:right w:val="single" w:sz="12" w:space="0" w:color="auto"/>
            </w:tcBorders>
            <w:vAlign w:val="center"/>
          </w:tcPr>
          <w:p w14:paraId="69B335A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75" w:author="Gary Sullivan" w:date="2019-07-02T10:58:00Z">
                  <w:rPr>
                    <w:color w:val="000000"/>
                    <w:sz w:val="14"/>
                    <w:szCs w:val="14"/>
                    <w:lang w:val="sv-SE" w:eastAsia="sv-SE"/>
                  </w:rPr>
                </w:rPrChange>
              </w:rPr>
            </w:pPr>
            <w:r w:rsidRPr="0088046C">
              <w:rPr>
                <w:color w:val="000000"/>
                <w:sz w:val="14"/>
                <w:szCs w:val="14"/>
                <w:lang w:eastAsia="sv-SE"/>
                <w:rPrChange w:id="7876" w:author="Gary Sullivan" w:date="2019-07-02T10:58:00Z">
                  <w:rPr>
                    <w:color w:val="000000"/>
                    <w:sz w:val="14"/>
                    <w:szCs w:val="14"/>
                    <w:lang w:val="sv-SE" w:eastAsia="sv-SE"/>
                  </w:rPr>
                </w:rPrChange>
              </w:rPr>
              <w:t>100%</w:t>
            </w:r>
          </w:p>
        </w:tc>
      </w:tr>
      <w:tr w:rsidR="00612494" w:rsidRPr="0088046C" w14:paraId="28022526"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E378F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877" w:author="Gary Sullivan" w:date="2019-07-02T10:58:00Z">
                  <w:rPr>
                    <w:color w:val="000000"/>
                    <w:sz w:val="15"/>
                    <w:szCs w:val="15"/>
                    <w:lang w:eastAsia="zh-CN"/>
                  </w:rPr>
                </w:rPrChange>
              </w:rPr>
            </w:pPr>
            <w:r w:rsidRPr="0088046C">
              <w:rPr>
                <w:color w:val="000000"/>
                <w:sz w:val="15"/>
                <w:szCs w:val="15"/>
                <w:lang w:eastAsia="zh-CN"/>
                <w:rPrChange w:id="7878" w:author="Gary Sullivan" w:date="2019-07-02T10:58:00Z">
                  <w:rPr>
                    <w:color w:val="000000"/>
                    <w:sz w:val="15"/>
                    <w:szCs w:val="15"/>
                    <w:lang w:eastAsia="zh-CN"/>
                  </w:rPr>
                </w:rPrChange>
              </w:rPr>
              <w:t>CE1-7.7.2b</w:t>
            </w:r>
          </w:p>
        </w:tc>
        <w:tc>
          <w:tcPr>
            <w:tcW w:w="632" w:type="dxa"/>
            <w:tcBorders>
              <w:top w:val="single" w:sz="4" w:space="0" w:color="auto"/>
              <w:left w:val="nil"/>
              <w:bottom w:val="single" w:sz="4" w:space="0" w:color="auto"/>
              <w:right w:val="nil"/>
            </w:tcBorders>
            <w:shd w:val="clear" w:color="auto" w:fill="auto"/>
            <w:noWrap/>
            <w:vAlign w:val="center"/>
          </w:tcPr>
          <w:p w14:paraId="6BA4703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79"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1E731CE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8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41285F4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81"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44DBD15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82"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3FFB4A2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883"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2657A51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84" w:author="Gary Sullivan" w:date="2019-07-02T10:58:00Z">
                  <w:rPr>
                    <w:color w:val="000000"/>
                    <w:sz w:val="14"/>
                    <w:szCs w:val="14"/>
                    <w:lang w:val="sv-SE" w:eastAsia="sv-SE"/>
                  </w:rPr>
                </w:rPrChange>
              </w:rPr>
            </w:pPr>
            <w:r w:rsidRPr="0088046C">
              <w:rPr>
                <w:color w:val="000000"/>
                <w:sz w:val="14"/>
                <w:szCs w:val="14"/>
                <w:lang w:eastAsia="sv-SE"/>
                <w:rPrChange w:id="7885" w:author="Gary Sullivan" w:date="2019-07-02T10:58:00Z">
                  <w:rPr>
                    <w:color w:val="000000"/>
                    <w:sz w:val="14"/>
                    <w:szCs w:val="14"/>
                    <w:lang w:val="sv-SE" w:eastAsia="sv-SE"/>
                  </w:rPr>
                </w:rPrChange>
              </w:rPr>
              <w:t>-0.65%</w:t>
            </w:r>
          </w:p>
        </w:tc>
        <w:tc>
          <w:tcPr>
            <w:tcW w:w="635" w:type="dxa"/>
            <w:tcBorders>
              <w:top w:val="single" w:sz="4" w:space="0" w:color="auto"/>
              <w:left w:val="nil"/>
              <w:bottom w:val="single" w:sz="4" w:space="0" w:color="auto"/>
              <w:right w:val="nil"/>
            </w:tcBorders>
            <w:shd w:val="clear" w:color="auto" w:fill="auto"/>
            <w:noWrap/>
            <w:vAlign w:val="center"/>
          </w:tcPr>
          <w:p w14:paraId="0B641ED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86" w:author="Gary Sullivan" w:date="2019-07-02T10:58:00Z">
                  <w:rPr>
                    <w:color w:val="000000"/>
                    <w:sz w:val="14"/>
                    <w:szCs w:val="14"/>
                    <w:lang w:val="sv-SE" w:eastAsia="sv-SE"/>
                  </w:rPr>
                </w:rPrChange>
              </w:rPr>
            </w:pPr>
            <w:r w:rsidRPr="0088046C">
              <w:rPr>
                <w:color w:val="000000"/>
                <w:sz w:val="14"/>
                <w:szCs w:val="14"/>
                <w:lang w:eastAsia="sv-SE"/>
                <w:rPrChange w:id="7887" w:author="Gary Sullivan" w:date="2019-07-02T10:58:00Z">
                  <w:rPr>
                    <w:color w:val="000000"/>
                    <w:sz w:val="14"/>
                    <w:szCs w:val="14"/>
                    <w:lang w:val="sv-SE" w:eastAsia="sv-SE"/>
                  </w:rPr>
                </w:rPrChange>
              </w:rPr>
              <w:t>-0.74%</w:t>
            </w:r>
          </w:p>
        </w:tc>
        <w:tc>
          <w:tcPr>
            <w:tcW w:w="635" w:type="dxa"/>
            <w:tcBorders>
              <w:top w:val="single" w:sz="4" w:space="0" w:color="auto"/>
              <w:left w:val="nil"/>
              <w:bottom w:val="single" w:sz="4" w:space="0" w:color="auto"/>
              <w:right w:val="nil"/>
            </w:tcBorders>
            <w:shd w:val="clear" w:color="auto" w:fill="auto"/>
            <w:noWrap/>
            <w:vAlign w:val="center"/>
          </w:tcPr>
          <w:p w14:paraId="1AFF271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88" w:author="Gary Sullivan" w:date="2019-07-02T10:58:00Z">
                  <w:rPr>
                    <w:color w:val="000000"/>
                    <w:sz w:val="14"/>
                    <w:szCs w:val="14"/>
                    <w:lang w:val="sv-SE" w:eastAsia="sv-SE"/>
                  </w:rPr>
                </w:rPrChange>
              </w:rPr>
            </w:pPr>
            <w:r w:rsidRPr="0088046C">
              <w:rPr>
                <w:color w:val="000000"/>
                <w:sz w:val="14"/>
                <w:szCs w:val="14"/>
                <w:lang w:eastAsia="sv-SE"/>
                <w:rPrChange w:id="7889" w:author="Gary Sullivan" w:date="2019-07-02T10:58:00Z">
                  <w:rPr>
                    <w:color w:val="000000"/>
                    <w:sz w:val="14"/>
                    <w:szCs w:val="14"/>
                    <w:lang w:val="sv-SE" w:eastAsia="sv-SE"/>
                  </w:rPr>
                </w:rPrChange>
              </w:rPr>
              <w:t>-0.73%</w:t>
            </w:r>
          </w:p>
        </w:tc>
        <w:tc>
          <w:tcPr>
            <w:tcW w:w="595" w:type="dxa"/>
            <w:tcBorders>
              <w:top w:val="single" w:sz="4" w:space="0" w:color="auto"/>
              <w:left w:val="nil"/>
              <w:bottom w:val="single" w:sz="4" w:space="0" w:color="auto"/>
              <w:right w:val="nil"/>
            </w:tcBorders>
            <w:shd w:val="clear" w:color="auto" w:fill="auto"/>
            <w:noWrap/>
            <w:vAlign w:val="center"/>
          </w:tcPr>
          <w:p w14:paraId="498C990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90" w:author="Gary Sullivan" w:date="2019-07-02T10:58:00Z">
                  <w:rPr>
                    <w:color w:val="000000"/>
                    <w:sz w:val="14"/>
                    <w:szCs w:val="14"/>
                    <w:lang w:val="sv-SE" w:eastAsia="sv-SE"/>
                  </w:rPr>
                </w:rPrChange>
              </w:rPr>
            </w:pPr>
            <w:r w:rsidRPr="0088046C">
              <w:rPr>
                <w:color w:val="000000"/>
                <w:sz w:val="14"/>
                <w:szCs w:val="14"/>
                <w:lang w:eastAsia="sv-SE"/>
                <w:rPrChange w:id="7891" w:author="Gary Sullivan" w:date="2019-07-02T10:58:00Z">
                  <w:rPr>
                    <w:color w:val="000000"/>
                    <w:sz w:val="14"/>
                    <w:szCs w:val="14"/>
                    <w:lang w:val="sv-SE" w:eastAsia="sv-SE"/>
                  </w:rPr>
                </w:rPrChang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1D7169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92" w:author="Gary Sullivan" w:date="2019-07-02T10:58:00Z">
                  <w:rPr>
                    <w:color w:val="000000"/>
                    <w:sz w:val="14"/>
                    <w:szCs w:val="14"/>
                    <w:lang w:val="sv-SE" w:eastAsia="sv-SE"/>
                  </w:rPr>
                </w:rPrChange>
              </w:rPr>
            </w:pPr>
            <w:r w:rsidRPr="0088046C">
              <w:rPr>
                <w:color w:val="000000"/>
                <w:sz w:val="14"/>
                <w:szCs w:val="14"/>
                <w:lang w:eastAsia="sv-SE"/>
                <w:rPrChange w:id="7893" w:author="Gary Sullivan" w:date="2019-07-02T10:58:00Z">
                  <w:rPr>
                    <w:color w:val="000000"/>
                    <w:sz w:val="14"/>
                    <w:szCs w:val="14"/>
                    <w:lang w:val="sv-SE" w:eastAsia="sv-SE"/>
                  </w:rPr>
                </w:rPrChange>
              </w:rPr>
              <w:t>99%</w:t>
            </w:r>
          </w:p>
        </w:tc>
        <w:tc>
          <w:tcPr>
            <w:tcW w:w="633" w:type="dxa"/>
            <w:tcBorders>
              <w:top w:val="single" w:sz="4" w:space="0" w:color="auto"/>
              <w:left w:val="nil"/>
              <w:bottom w:val="single" w:sz="4" w:space="0" w:color="auto"/>
            </w:tcBorders>
            <w:vAlign w:val="center"/>
          </w:tcPr>
          <w:p w14:paraId="238AFE3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94" w:author="Gary Sullivan" w:date="2019-07-02T10:58:00Z">
                  <w:rPr>
                    <w:color w:val="000000"/>
                    <w:sz w:val="14"/>
                    <w:szCs w:val="14"/>
                    <w:lang w:val="sv-SE" w:eastAsia="sv-SE"/>
                  </w:rPr>
                </w:rPrChange>
              </w:rPr>
            </w:pPr>
            <w:r w:rsidRPr="0088046C">
              <w:rPr>
                <w:color w:val="000000"/>
                <w:sz w:val="14"/>
                <w:szCs w:val="14"/>
                <w:lang w:eastAsia="sv-SE"/>
                <w:rPrChange w:id="7895" w:author="Gary Sullivan" w:date="2019-07-02T10:58:00Z">
                  <w:rPr>
                    <w:color w:val="000000"/>
                    <w:sz w:val="14"/>
                    <w:szCs w:val="14"/>
                    <w:lang w:val="sv-SE" w:eastAsia="sv-SE"/>
                  </w:rPr>
                </w:rPrChange>
              </w:rPr>
              <w:t>-0.63%</w:t>
            </w:r>
          </w:p>
        </w:tc>
        <w:tc>
          <w:tcPr>
            <w:tcW w:w="633" w:type="dxa"/>
            <w:tcBorders>
              <w:top w:val="single" w:sz="4" w:space="0" w:color="auto"/>
              <w:bottom w:val="single" w:sz="4" w:space="0" w:color="auto"/>
            </w:tcBorders>
            <w:vAlign w:val="center"/>
          </w:tcPr>
          <w:p w14:paraId="26476FE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96" w:author="Gary Sullivan" w:date="2019-07-02T10:58:00Z">
                  <w:rPr>
                    <w:color w:val="000000"/>
                    <w:sz w:val="14"/>
                    <w:szCs w:val="14"/>
                    <w:lang w:val="sv-SE" w:eastAsia="sv-SE"/>
                  </w:rPr>
                </w:rPrChange>
              </w:rPr>
            </w:pPr>
            <w:r w:rsidRPr="0088046C">
              <w:rPr>
                <w:color w:val="000000"/>
                <w:sz w:val="14"/>
                <w:szCs w:val="14"/>
                <w:lang w:eastAsia="sv-SE"/>
                <w:rPrChange w:id="7897" w:author="Gary Sullivan" w:date="2019-07-02T10:58:00Z">
                  <w:rPr>
                    <w:color w:val="000000"/>
                    <w:sz w:val="14"/>
                    <w:szCs w:val="14"/>
                    <w:lang w:val="sv-SE" w:eastAsia="sv-SE"/>
                  </w:rPr>
                </w:rPrChange>
              </w:rPr>
              <w:t>0.26%</w:t>
            </w:r>
          </w:p>
        </w:tc>
        <w:tc>
          <w:tcPr>
            <w:tcW w:w="633" w:type="dxa"/>
            <w:tcBorders>
              <w:top w:val="single" w:sz="4" w:space="0" w:color="auto"/>
              <w:bottom w:val="single" w:sz="4" w:space="0" w:color="auto"/>
            </w:tcBorders>
            <w:vAlign w:val="center"/>
          </w:tcPr>
          <w:p w14:paraId="1D9BD3C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898" w:author="Gary Sullivan" w:date="2019-07-02T10:58:00Z">
                  <w:rPr>
                    <w:color w:val="000000"/>
                    <w:sz w:val="14"/>
                    <w:szCs w:val="14"/>
                    <w:lang w:val="sv-SE" w:eastAsia="sv-SE"/>
                  </w:rPr>
                </w:rPrChange>
              </w:rPr>
            </w:pPr>
            <w:r w:rsidRPr="0088046C">
              <w:rPr>
                <w:color w:val="000000"/>
                <w:sz w:val="14"/>
                <w:szCs w:val="14"/>
                <w:lang w:eastAsia="sv-SE"/>
                <w:rPrChange w:id="7899" w:author="Gary Sullivan" w:date="2019-07-02T10:58:00Z">
                  <w:rPr>
                    <w:color w:val="000000"/>
                    <w:sz w:val="14"/>
                    <w:szCs w:val="14"/>
                    <w:lang w:val="sv-SE" w:eastAsia="sv-SE"/>
                  </w:rPr>
                </w:rPrChange>
              </w:rPr>
              <w:t>0.00%</w:t>
            </w:r>
          </w:p>
        </w:tc>
        <w:tc>
          <w:tcPr>
            <w:tcW w:w="595" w:type="dxa"/>
            <w:tcBorders>
              <w:top w:val="single" w:sz="4" w:space="0" w:color="auto"/>
              <w:bottom w:val="single" w:sz="4" w:space="0" w:color="auto"/>
            </w:tcBorders>
            <w:vAlign w:val="center"/>
          </w:tcPr>
          <w:p w14:paraId="7E18F06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00" w:author="Gary Sullivan" w:date="2019-07-02T10:58:00Z">
                  <w:rPr>
                    <w:color w:val="000000"/>
                    <w:sz w:val="14"/>
                    <w:szCs w:val="14"/>
                    <w:lang w:val="sv-SE" w:eastAsia="sv-SE"/>
                  </w:rPr>
                </w:rPrChange>
              </w:rPr>
            </w:pPr>
            <w:r w:rsidRPr="0088046C">
              <w:rPr>
                <w:color w:val="000000"/>
                <w:sz w:val="14"/>
                <w:szCs w:val="14"/>
                <w:lang w:eastAsia="sv-SE"/>
                <w:rPrChange w:id="7901" w:author="Gary Sullivan" w:date="2019-07-02T10:58:00Z">
                  <w:rPr>
                    <w:color w:val="000000"/>
                    <w:sz w:val="14"/>
                    <w:szCs w:val="14"/>
                    <w:lang w:val="sv-SE" w:eastAsia="sv-SE"/>
                  </w:rPr>
                </w:rPrChange>
              </w:rPr>
              <w:t>129%</w:t>
            </w:r>
          </w:p>
        </w:tc>
        <w:tc>
          <w:tcPr>
            <w:tcW w:w="589" w:type="dxa"/>
            <w:tcBorders>
              <w:top w:val="single" w:sz="4" w:space="0" w:color="auto"/>
              <w:bottom w:val="single" w:sz="4" w:space="0" w:color="auto"/>
              <w:right w:val="single" w:sz="12" w:space="0" w:color="auto"/>
            </w:tcBorders>
            <w:vAlign w:val="center"/>
          </w:tcPr>
          <w:p w14:paraId="1DCBA19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02" w:author="Gary Sullivan" w:date="2019-07-02T10:58:00Z">
                  <w:rPr>
                    <w:color w:val="000000"/>
                    <w:sz w:val="14"/>
                    <w:szCs w:val="14"/>
                    <w:lang w:val="sv-SE" w:eastAsia="sv-SE"/>
                  </w:rPr>
                </w:rPrChange>
              </w:rPr>
            </w:pPr>
            <w:r w:rsidRPr="0088046C">
              <w:rPr>
                <w:color w:val="000000"/>
                <w:sz w:val="14"/>
                <w:szCs w:val="14"/>
                <w:lang w:eastAsia="sv-SE"/>
                <w:rPrChange w:id="7903" w:author="Gary Sullivan" w:date="2019-07-02T10:58:00Z">
                  <w:rPr>
                    <w:color w:val="000000"/>
                    <w:sz w:val="14"/>
                    <w:szCs w:val="14"/>
                    <w:lang w:val="sv-SE" w:eastAsia="sv-SE"/>
                  </w:rPr>
                </w:rPrChange>
              </w:rPr>
              <w:t>100%</w:t>
            </w:r>
          </w:p>
        </w:tc>
      </w:tr>
      <w:tr w:rsidR="00612494" w:rsidRPr="0088046C" w14:paraId="5525986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557E4BD"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904" w:author="Gary Sullivan" w:date="2019-07-02T10:58:00Z">
                  <w:rPr>
                    <w:color w:val="000000"/>
                    <w:sz w:val="15"/>
                    <w:szCs w:val="15"/>
                    <w:lang w:eastAsia="zh-CN"/>
                  </w:rPr>
                </w:rPrChange>
              </w:rPr>
            </w:pPr>
            <w:r w:rsidRPr="0088046C">
              <w:rPr>
                <w:color w:val="000000"/>
                <w:sz w:val="15"/>
                <w:szCs w:val="15"/>
                <w:lang w:eastAsia="zh-CN"/>
                <w:rPrChange w:id="7905" w:author="Gary Sullivan" w:date="2019-07-02T10:58:00Z">
                  <w:rPr>
                    <w:color w:val="000000"/>
                    <w:sz w:val="15"/>
                    <w:szCs w:val="15"/>
                    <w:lang w:eastAsia="zh-CN"/>
                  </w:rPr>
                </w:rPrChange>
              </w:rPr>
              <w:t>CE1-7.7.3a</w:t>
            </w:r>
          </w:p>
        </w:tc>
        <w:tc>
          <w:tcPr>
            <w:tcW w:w="632" w:type="dxa"/>
            <w:tcBorders>
              <w:top w:val="single" w:sz="4" w:space="0" w:color="auto"/>
              <w:left w:val="nil"/>
              <w:bottom w:val="single" w:sz="4" w:space="0" w:color="auto"/>
              <w:right w:val="nil"/>
            </w:tcBorders>
            <w:shd w:val="clear" w:color="auto" w:fill="auto"/>
            <w:noWrap/>
            <w:vAlign w:val="center"/>
          </w:tcPr>
          <w:p w14:paraId="47EF20D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06"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BCCC861"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0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A30020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08"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5EC9FF9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09"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065EF6D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10"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042F2A7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11" w:author="Gary Sullivan" w:date="2019-07-02T10:58:00Z">
                  <w:rPr>
                    <w:color w:val="000000"/>
                    <w:sz w:val="14"/>
                    <w:szCs w:val="14"/>
                    <w:lang w:val="sv-SE" w:eastAsia="sv-SE"/>
                  </w:rPr>
                </w:rPrChange>
              </w:rPr>
            </w:pPr>
            <w:r w:rsidRPr="0088046C">
              <w:rPr>
                <w:color w:val="000000"/>
                <w:sz w:val="14"/>
                <w:szCs w:val="14"/>
                <w:lang w:eastAsia="sv-SE"/>
                <w:rPrChange w:id="7912" w:author="Gary Sullivan" w:date="2019-07-02T10:58:00Z">
                  <w:rPr>
                    <w:color w:val="000000"/>
                    <w:sz w:val="14"/>
                    <w:szCs w:val="14"/>
                    <w:lang w:val="sv-SE" w:eastAsia="sv-SE"/>
                  </w:rPr>
                </w:rPrChange>
              </w:rPr>
              <w:t>-0.87%</w:t>
            </w:r>
          </w:p>
        </w:tc>
        <w:tc>
          <w:tcPr>
            <w:tcW w:w="635" w:type="dxa"/>
            <w:tcBorders>
              <w:top w:val="single" w:sz="4" w:space="0" w:color="auto"/>
              <w:left w:val="nil"/>
              <w:bottom w:val="single" w:sz="4" w:space="0" w:color="auto"/>
              <w:right w:val="nil"/>
            </w:tcBorders>
            <w:shd w:val="clear" w:color="auto" w:fill="auto"/>
            <w:noWrap/>
            <w:vAlign w:val="center"/>
          </w:tcPr>
          <w:p w14:paraId="207C9A6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13" w:author="Gary Sullivan" w:date="2019-07-02T10:58:00Z">
                  <w:rPr>
                    <w:color w:val="000000"/>
                    <w:sz w:val="14"/>
                    <w:szCs w:val="14"/>
                    <w:lang w:val="sv-SE" w:eastAsia="sv-SE"/>
                  </w:rPr>
                </w:rPrChange>
              </w:rPr>
            </w:pPr>
            <w:r w:rsidRPr="0088046C">
              <w:rPr>
                <w:color w:val="000000"/>
                <w:sz w:val="14"/>
                <w:szCs w:val="14"/>
                <w:lang w:eastAsia="sv-SE"/>
                <w:rPrChange w:id="7914" w:author="Gary Sullivan" w:date="2019-07-02T10:58:00Z">
                  <w:rPr>
                    <w:color w:val="000000"/>
                    <w:sz w:val="14"/>
                    <w:szCs w:val="14"/>
                    <w:lang w:val="sv-SE" w:eastAsia="sv-SE"/>
                  </w:rPr>
                </w:rPrChange>
              </w:rPr>
              <w:t>-0.63%</w:t>
            </w:r>
          </w:p>
        </w:tc>
        <w:tc>
          <w:tcPr>
            <w:tcW w:w="635" w:type="dxa"/>
            <w:tcBorders>
              <w:top w:val="single" w:sz="4" w:space="0" w:color="auto"/>
              <w:left w:val="nil"/>
              <w:bottom w:val="single" w:sz="4" w:space="0" w:color="auto"/>
              <w:right w:val="nil"/>
            </w:tcBorders>
            <w:shd w:val="clear" w:color="auto" w:fill="auto"/>
            <w:noWrap/>
            <w:vAlign w:val="center"/>
          </w:tcPr>
          <w:p w14:paraId="673B46D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15" w:author="Gary Sullivan" w:date="2019-07-02T10:58:00Z">
                  <w:rPr>
                    <w:color w:val="000000"/>
                    <w:sz w:val="14"/>
                    <w:szCs w:val="14"/>
                    <w:lang w:val="sv-SE" w:eastAsia="sv-SE"/>
                  </w:rPr>
                </w:rPrChange>
              </w:rPr>
            </w:pPr>
            <w:r w:rsidRPr="0088046C">
              <w:rPr>
                <w:color w:val="000000"/>
                <w:sz w:val="14"/>
                <w:szCs w:val="14"/>
                <w:lang w:eastAsia="sv-SE"/>
                <w:rPrChange w:id="7916" w:author="Gary Sullivan" w:date="2019-07-02T10:58:00Z">
                  <w:rPr>
                    <w:color w:val="000000"/>
                    <w:sz w:val="14"/>
                    <w:szCs w:val="14"/>
                    <w:lang w:val="sv-SE" w:eastAsia="sv-SE"/>
                  </w:rPr>
                </w:rPrChange>
              </w:rPr>
              <w:t>-0.61%</w:t>
            </w:r>
          </w:p>
        </w:tc>
        <w:tc>
          <w:tcPr>
            <w:tcW w:w="595" w:type="dxa"/>
            <w:tcBorders>
              <w:top w:val="single" w:sz="4" w:space="0" w:color="auto"/>
              <w:left w:val="nil"/>
              <w:bottom w:val="single" w:sz="4" w:space="0" w:color="auto"/>
              <w:right w:val="nil"/>
            </w:tcBorders>
            <w:shd w:val="clear" w:color="auto" w:fill="auto"/>
            <w:noWrap/>
            <w:vAlign w:val="center"/>
          </w:tcPr>
          <w:p w14:paraId="68198A8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17" w:author="Gary Sullivan" w:date="2019-07-02T10:58:00Z">
                  <w:rPr>
                    <w:color w:val="000000"/>
                    <w:sz w:val="14"/>
                    <w:szCs w:val="14"/>
                    <w:lang w:val="sv-SE" w:eastAsia="sv-SE"/>
                  </w:rPr>
                </w:rPrChange>
              </w:rPr>
            </w:pPr>
            <w:r w:rsidRPr="0088046C">
              <w:rPr>
                <w:color w:val="000000"/>
                <w:sz w:val="14"/>
                <w:szCs w:val="14"/>
                <w:lang w:eastAsia="sv-SE"/>
                <w:rPrChange w:id="7918" w:author="Gary Sullivan" w:date="2019-07-02T10:58:00Z">
                  <w:rPr>
                    <w:color w:val="000000"/>
                    <w:sz w:val="14"/>
                    <w:szCs w:val="14"/>
                    <w:lang w:val="sv-SE" w:eastAsia="sv-SE"/>
                  </w:rPr>
                </w:rPrChange>
              </w:rPr>
              <w:t>125%</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36E3865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19" w:author="Gary Sullivan" w:date="2019-07-02T10:58:00Z">
                  <w:rPr>
                    <w:color w:val="000000"/>
                    <w:sz w:val="14"/>
                    <w:szCs w:val="14"/>
                    <w:lang w:val="sv-SE" w:eastAsia="sv-SE"/>
                  </w:rPr>
                </w:rPrChange>
              </w:rPr>
            </w:pPr>
            <w:r w:rsidRPr="0088046C">
              <w:rPr>
                <w:color w:val="000000"/>
                <w:sz w:val="14"/>
                <w:szCs w:val="14"/>
                <w:lang w:eastAsia="sv-SE"/>
                <w:rPrChange w:id="7920"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51A5FE7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21" w:author="Gary Sullivan" w:date="2019-07-02T10:58:00Z">
                  <w:rPr>
                    <w:color w:val="000000"/>
                    <w:sz w:val="14"/>
                    <w:szCs w:val="14"/>
                    <w:lang w:val="sv-SE" w:eastAsia="sv-SE"/>
                  </w:rPr>
                </w:rPrChange>
              </w:rPr>
            </w:pPr>
            <w:r w:rsidRPr="0088046C">
              <w:rPr>
                <w:color w:val="000000"/>
                <w:sz w:val="14"/>
                <w:szCs w:val="14"/>
                <w:lang w:eastAsia="sv-SE"/>
                <w:rPrChange w:id="7922" w:author="Gary Sullivan" w:date="2019-07-02T10:58:00Z">
                  <w:rPr>
                    <w:color w:val="000000"/>
                    <w:sz w:val="14"/>
                    <w:szCs w:val="14"/>
                    <w:lang w:val="sv-SE" w:eastAsia="sv-SE"/>
                  </w:rPr>
                </w:rPrChange>
              </w:rPr>
              <w:t>-0.75%</w:t>
            </w:r>
          </w:p>
        </w:tc>
        <w:tc>
          <w:tcPr>
            <w:tcW w:w="633" w:type="dxa"/>
            <w:tcBorders>
              <w:top w:val="single" w:sz="4" w:space="0" w:color="auto"/>
              <w:bottom w:val="single" w:sz="4" w:space="0" w:color="auto"/>
            </w:tcBorders>
            <w:vAlign w:val="center"/>
          </w:tcPr>
          <w:p w14:paraId="681FF7E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23" w:author="Gary Sullivan" w:date="2019-07-02T10:58:00Z">
                  <w:rPr>
                    <w:color w:val="000000"/>
                    <w:sz w:val="14"/>
                    <w:szCs w:val="14"/>
                    <w:lang w:val="sv-SE" w:eastAsia="sv-SE"/>
                  </w:rPr>
                </w:rPrChange>
              </w:rPr>
            </w:pPr>
            <w:r w:rsidRPr="0088046C">
              <w:rPr>
                <w:color w:val="000000"/>
                <w:sz w:val="14"/>
                <w:szCs w:val="14"/>
                <w:lang w:eastAsia="sv-SE"/>
                <w:rPrChange w:id="7924" w:author="Gary Sullivan" w:date="2019-07-02T10:58:00Z">
                  <w:rPr>
                    <w:color w:val="000000"/>
                    <w:sz w:val="14"/>
                    <w:szCs w:val="14"/>
                    <w:lang w:val="sv-SE" w:eastAsia="sv-SE"/>
                  </w:rPr>
                </w:rPrChange>
              </w:rPr>
              <w:t>0.85%</w:t>
            </w:r>
          </w:p>
        </w:tc>
        <w:tc>
          <w:tcPr>
            <w:tcW w:w="633" w:type="dxa"/>
            <w:tcBorders>
              <w:top w:val="single" w:sz="4" w:space="0" w:color="auto"/>
              <w:bottom w:val="single" w:sz="4" w:space="0" w:color="auto"/>
            </w:tcBorders>
            <w:vAlign w:val="center"/>
          </w:tcPr>
          <w:p w14:paraId="2D76C04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25" w:author="Gary Sullivan" w:date="2019-07-02T10:58:00Z">
                  <w:rPr>
                    <w:color w:val="000000"/>
                    <w:sz w:val="14"/>
                    <w:szCs w:val="14"/>
                    <w:lang w:val="sv-SE" w:eastAsia="sv-SE"/>
                  </w:rPr>
                </w:rPrChange>
              </w:rPr>
            </w:pPr>
            <w:r w:rsidRPr="0088046C">
              <w:rPr>
                <w:color w:val="000000"/>
                <w:sz w:val="14"/>
                <w:szCs w:val="14"/>
                <w:lang w:eastAsia="sv-SE"/>
                <w:rPrChange w:id="7926" w:author="Gary Sullivan" w:date="2019-07-02T10:58:00Z">
                  <w:rPr>
                    <w:color w:val="000000"/>
                    <w:sz w:val="14"/>
                    <w:szCs w:val="14"/>
                    <w:lang w:val="sv-SE" w:eastAsia="sv-SE"/>
                  </w:rPr>
                </w:rPrChange>
              </w:rPr>
              <w:t>0.33%</w:t>
            </w:r>
          </w:p>
        </w:tc>
        <w:tc>
          <w:tcPr>
            <w:tcW w:w="595" w:type="dxa"/>
            <w:tcBorders>
              <w:top w:val="single" w:sz="4" w:space="0" w:color="auto"/>
              <w:bottom w:val="single" w:sz="4" w:space="0" w:color="auto"/>
            </w:tcBorders>
            <w:vAlign w:val="center"/>
          </w:tcPr>
          <w:p w14:paraId="3FBBF9D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27" w:author="Gary Sullivan" w:date="2019-07-02T10:58:00Z">
                  <w:rPr>
                    <w:color w:val="000000"/>
                    <w:sz w:val="14"/>
                    <w:szCs w:val="14"/>
                    <w:lang w:val="sv-SE" w:eastAsia="sv-SE"/>
                  </w:rPr>
                </w:rPrChange>
              </w:rPr>
            </w:pPr>
            <w:r w:rsidRPr="0088046C">
              <w:rPr>
                <w:color w:val="000000"/>
                <w:sz w:val="14"/>
                <w:szCs w:val="14"/>
                <w:lang w:eastAsia="sv-SE"/>
                <w:rPrChange w:id="7928" w:author="Gary Sullivan" w:date="2019-07-02T10:58:00Z">
                  <w:rPr>
                    <w:color w:val="000000"/>
                    <w:sz w:val="14"/>
                    <w:szCs w:val="14"/>
                    <w:lang w:val="sv-SE" w:eastAsia="sv-SE"/>
                  </w:rPr>
                </w:rPrChange>
              </w:rPr>
              <w:t>127%</w:t>
            </w:r>
          </w:p>
        </w:tc>
        <w:tc>
          <w:tcPr>
            <w:tcW w:w="589" w:type="dxa"/>
            <w:tcBorders>
              <w:top w:val="single" w:sz="4" w:space="0" w:color="auto"/>
              <w:bottom w:val="single" w:sz="4" w:space="0" w:color="auto"/>
              <w:right w:val="single" w:sz="12" w:space="0" w:color="auto"/>
            </w:tcBorders>
            <w:vAlign w:val="center"/>
          </w:tcPr>
          <w:p w14:paraId="296CFCA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29" w:author="Gary Sullivan" w:date="2019-07-02T10:58:00Z">
                  <w:rPr>
                    <w:color w:val="000000"/>
                    <w:sz w:val="14"/>
                    <w:szCs w:val="14"/>
                    <w:lang w:val="sv-SE" w:eastAsia="sv-SE"/>
                  </w:rPr>
                </w:rPrChange>
              </w:rPr>
            </w:pPr>
            <w:r w:rsidRPr="0088046C">
              <w:rPr>
                <w:color w:val="000000"/>
                <w:sz w:val="14"/>
                <w:szCs w:val="14"/>
                <w:lang w:eastAsia="sv-SE"/>
                <w:rPrChange w:id="7930" w:author="Gary Sullivan" w:date="2019-07-02T10:58:00Z">
                  <w:rPr>
                    <w:color w:val="000000"/>
                    <w:sz w:val="14"/>
                    <w:szCs w:val="14"/>
                    <w:lang w:val="sv-SE" w:eastAsia="sv-SE"/>
                  </w:rPr>
                </w:rPrChange>
              </w:rPr>
              <w:t>100%</w:t>
            </w:r>
          </w:p>
        </w:tc>
      </w:tr>
      <w:tr w:rsidR="00612494" w:rsidRPr="0088046C" w14:paraId="21E05F34"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1E54FD1E"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931" w:author="Gary Sullivan" w:date="2019-07-02T10:58:00Z">
                  <w:rPr>
                    <w:color w:val="000000"/>
                    <w:sz w:val="15"/>
                    <w:szCs w:val="15"/>
                    <w:lang w:eastAsia="zh-CN"/>
                  </w:rPr>
                </w:rPrChange>
              </w:rPr>
            </w:pPr>
            <w:r w:rsidRPr="0088046C">
              <w:rPr>
                <w:color w:val="000000"/>
                <w:sz w:val="15"/>
                <w:szCs w:val="15"/>
                <w:lang w:eastAsia="zh-CN"/>
                <w:rPrChange w:id="7932" w:author="Gary Sullivan" w:date="2019-07-02T10:58:00Z">
                  <w:rPr>
                    <w:color w:val="000000"/>
                    <w:sz w:val="15"/>
                    <w:szCs w:val="15"/>
                    <w:lang w:eastAsia="zh-CN"/>
                  </w:rPr>
                </w:rPrChange>
              </w:rPr>
              <w:t>CE1-7.7.3b</w:t>
            </w:r>
          </w:p>
        </w:tc>
        <w:tc>
          <w:tcPr>
            <w:tcW w:w="632" w:type="dxa"/>
            <w:tcBorders>
              <w:top w:val="single" w:sz="4" w:space="0" w:color="auto"/>
              <w:left w:val="nil"/>
              <w:bottom w:val="single" w:sz="4" w:space="0" w:color="auto"/>
              <w:right w:val="nil"/>
            </w:tcBorders>
            <w:shd w:val="clear" w:color="auto" w:fill="auto"/>
            <w:noWrap/>
            <w:vAlign w:val="center"/>
          </w:tcPr>
          <w:p w14:paraId="3D7F1CE0"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33"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08380F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34"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5FF7310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35"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29220888"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36"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19AE1B7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37"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4760070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38" w:author="Gary Sullivan" w:date="2019-07-02T10:58:00Z">
                  <w:rPr>
                    <w:color w:val="000000"/>
                    <w:sz w:val="14"/>
                    <w:szCs w:val="14"/>
                    <w:lang w:val="sv-SE" w:eastAsia="sv-SE"/>
                  </w:rPr>
                </w:rPrChange>
              </w:rPr>
            </w:pPr>
            <w:r w:rsidRPr="0088046C">
              <w:rPr>
                <w:color w:val="000000"/>
                <w:sz w:val="14"/>
                <w:szCs w:val="14"/>
                <w:lang w:eastAsia="sv-SE"/>
                <w:rPrChange w:id="7939" w:author="Gary Sullivan" w:date="2019-07-02T10:58:00Z">
                  <w:rPr>
                    <w:color w:val="000000"/>
                    <w:sz w:val="14"/>
                    <w:szCs w:val="14"/>
                    <w:lang w:val="sv-SE" w:eastAsia="sv-SE"/>
                  </w:rPr>
                </w:rPrChange>
              </w:rPr>
              <w:t>-0.79%</w:t>
            </w:r>
          </w:p>
        </w:tc>
        <w:tc>
          <w:tcPr>
            <w:tcW w:w="635" w:type="dxa"/>
            <w:tcBorders>
              <w:top w:val="single" w:sz="4" w:space="0" w:color="auto"/>
              <w:left w:val="nil"/>
              <w:bottom w:val="single" w:sz="4" w:space="0" w:color="auto"/>
              <w:right w:val="nil"/>
            </w:tcBorders>
            <w:shd w:val="clear" w:color="auto" w:fill="auto"/>
            <w:noWrap/>
            <w:vAlign w:val="center"/>
          </w:tcPr>
          <w:p w14:paraId="49F9B7B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40" w:author="Gary Sullivan" w:date="2019-07-02T10:58:00Z">
                  <w:rPr>
                    <w:color w:val="000000"/>
                    <w:sz w:val="14"/>
                    <w:szCs w:val="14"/>
                    <w:lang w:val="sv-SE" w:eastAsia="sv-SE"/>
                  </w:rPr>
                </w:rPrChange>
              </w:rPr>
            </w:pPr>
            <w:r w:rsidRPr="0088046C">
              <w:rPr>
                <w:color w:val="000000"/>
                <w:sz w:val="14"/>
                <w:szCs w:val="14"/>
                <w:lang w:eastAsia="sv-SE"/>
                <w:rPrChange w:id="7941" w:author="Gary Sullivan" w:date="2019-07-02T10:58:00Z">
                  <w:rPr>
                    <w:color w:val="000000"/>
                    <w:sz w:val="14"/>
                    <w:szCs w:val="14"/>
                    <w:lang w:val="sv-SE" w:eastAsia="sv-SE"/>
                  </w:rPr>
                </w:rPrChange>
              </w:rPr>
              <w:t>-0.73%</w:t>
            </w:r>
          </w:p>
        </w:tc>
        <w:tc>
          <w:tcPr>
            <w:tcW w:w="635" w:type="dxa"/>
            <w:tcBorders>
              <w:top w:val="single" w:sz="4" w:space="0" w:color="auto"/>
              <w:left w:val="nil"/>
              <w:bottom w:val="single" w:sz="4" w:space="0" w:color="auto"/>
              <w:right w:val="nil"/>
            </w:tcBorders>
            <w:shd w:val="clear" w:color="auto" w:fill="auto"/>
            <w:noWrap/>
            <w:vAlign w:val="center"/>
          </w:tcPr>
          <w:p w14:paraId="0C098EB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42" w:author="Gary Sullivan" w:date="2019-07-02T10:58:00Z">
                  <w:rPr>
                    <w:color w:val="000000"/>
                    <w:sz w:val="14"/>
                    <w:szCs w:val="14"/>
                    <w:lang w:val="sv-SE" w:eastAsia="sv-SE"/>
                  </w:rPr>
                </w:rPrChange>
              </w:rPr>
            </w:pPr>
            <w:r w:rsidRPr="0088046C">
              <w:rPr>
                <w:color w:val="000000"/>
                <w:sz w:val="14"/>
                <w:szCs w:val="14"/>
                <w:lang w:eastAsia="sv-SE"/>
                <w:rPrChange w:id="7943" w:author="Gary Sullivan" w:date="2019-07-02T10:58:00Z">
                  <w:rPr>
                    <w:color w:val="000000"/>
                    <w:sz w:val="14"/>
                    <w:szCs w:val="14"/>
                    <w:lang w:val="sv-SE" w:eastAsia="sv-SE"/>
                  </w:rPr>
                </w:rPrChange>
              </w:rPr>
              <w:t>-0.74%</w:t>
            </w:r>
          </w:p>
        </w:tc>
        <w:tc>
          <w:tcPr>
            <w:tcW w:w="595" w:type="dxa"/>
            <w:tcBorders>
              <w:top w:val="single" w:sz="4" w:space="0" w:color="auto"/>
              <w:left w:val="nil"/>
              <w:bottom w:val="single" w:sz="4" w:space="0" w:color="auto"/>
              <w:right w:val="nil"/>
            </w:tcBorders>
            <w:shd w:val="clear" w:color="auto" w:fill="auto"/>
            <w:noWrap/>
            <w:vAlign w:val="center"/>
          </w:tcPr>
          <w:p w14:paraId="65B5EFC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44" w:author="Gary Sullivan" w:date="2019-07-02T10:58:00Z">
                  <w:rPr>
                    <w:color w:val="000000"/>
                    <w:sz w:val="14"/>
                    <w:szCs w:val="14"/>
                    <w:lang w:val="sv-SE" w:eastAsia="sv-SE"/>
                  </w:rPr>
                </w:rPrChange>
              </w:rPr>
            </w:pPr>
            <w:r w:rsidRPr="0088046C">
              <w:rPr>
                <w:color w:val="000000"/>
                <w:sz w:val="14"/>
                <w:szCs w:val="14"/>
                <w:lang w:eastAsia="sv-SE"/>
                <w:rPrChange w:id="7945" w:author="Gary Sullivan" w:date="2019-07-02T10:58:00Z">
                  <w:rPr>
                    <w:color w:val="000000"/>
                    <w:sz w:val="14"/>
                    <w:szCs w:val="14"/>
                    <w:lang w:val="sv-SE" w:eastAsia="sv-SE"/>
                  </w:rPr>
                </w:rPrChange>
              </w:rPr>
              <w:t>127%</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0FBBAC1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46" w:author="Gary Sullivan" w:date="2019-07-02T10:58:00Z">
                  <w:rPr>
                    <w:color w:val="000000"/>
                    <w:sz w:val="14"/>
                    <w:szCs w:val="14"/>
                    <w:lang w:val="sv-SE" w:eastAsia="sv-SE"/>
                  </w:rPr>
                </w:rPrChange>
              </w:rPr>
            </w:pPr>
            <w:r w:rsidRPr="0088046C">
              <w:rPr>
                <w:color w:val="000000"/>
                <w:sz w:val="14"/>
                <w:szCs w:val="14"/>
                <w:lang w:eastAsia="sv-SE"/>
                <w:rPrChange w:id="7947"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2DC49956"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48" w:author="Gary Sullivan" w:date="2019-07-02T10:58:00Z">
                  <w:rPr>
                    <w:color w:val="000000"/>
                    <w:sz w:val="14"/>
                    <w:szCs w:val="14"/>
                    <w:lang w:val="sv-SE" w:eastAsia="sv-SE"/>
                  </w:rPr>
                </w:rPrChange>
              </w:rPr>
            </w:pPr>
            <w:r w:rsidRPr="0088046C">
              <w:rPr>
                <w:color w:val="000000"/>
                <w:sz w:val="14"/>
                <w:szCs w:val="14"/>
                <w:lang w:eastAsia="sv-SE"/>
                <w:rPrChange w:id="7949" w:author="Gary Sullivan" w:date="2019-07-02T10:58:00Z">
                  <w:rPr>
                    <w:color w:val="000000"/>
                    <w:sz w:val="14"/>
                    <w:szCs w:val="14"/>
                    <w:lang w:val="sv-SE" w:eastAsia="sv-SE"/>
                  </w:rPr>
                </w:rPrChange>
              </w:rPr>
              <w:t>-0.63%</w:t>
            </w:r>
          </w:p>
        </w:tc>
        <w:tc>
          <w:tcPr>
            <w:tcW w:w="633" w:type="dxa"/>
            <w:tcBorders>
              <w:top w:val="single" w:sz="4" w:space="0" w:color="auto"/>
              <w:bottom w:val="single" w:sz="4" w:space="0" w:color="auto"/>
            </w:tcBorders>
            <w:vAlign w:val="center"/>
          </w:tcPr>
          <w:p w14:paraId="6A3B429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50" w:author="Gary Sullivan" w:date="2019-07-02T10:58:00Z">
                  <w:rPr>
                    <w:color w:val="000000"/>
                    <w:sz w:val="14"/>
                    <w:szCs w:val="14"/>
                    <w:lang w:val="sv-SE" w:eastAsia="sv-SE"/>
                  </w:rPr>
                </w:rPrChange>
              </w:rPr>
            </w:pPr>
            <w:r w:rsidRPr="0088046C">
              <w:rPr>
                <w:color w:val="000000"/>
                <w:sz w:val="14"/>
                <w:szCs w:val="14"/>
                <w:lang w:eastAsia="sv-SE"/>
                <w:rPrChange w:id="7951" w:author="Gary Sullivan" w:date="2019-07-02T10:58:00Z">
                  <w:rPr>
                    <w:color w:val="000000"/>
                    <w:sz w:val="14"/>
                    <w:szCs w:val="14"/>
                    <w:lang w:val="sv-SE" w:eastAsia="sv-SE"/>
                  </w:rPr>
                </w:rPrChange>
              </w:rPr>
              <w:t>0.77%</w:t>
            </w:r>
          </w:p>
        </w:tc>
        <w:tc>
          <w:tcPr>
            <w:tcW w:w="633" w:type="dxa"/>
            <w:tcBorders>
              <w:top w:val="single" w:sz="4" w:space="0" w:color="auto"/>
              <w:bottom w:val="single" w:sz="4" w:space="0" w:color="auto"/>
            </w:tcBorders>
            <w:vAlign w:val="center"/>
          </w:tcPr>
          <w:p w14:paraId="7E75BC1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52" w:author="Gary Sullivan" w:date="2019-07-02T10:58:00Z">
                  <w:rPr>
                    <w:color w:val="000000"/>
                    <w:sz w:val="14"/>
                    <w:szCs w:val="14"/>
                    <w:lang w:val="sv-SE" w:eastAsia="sv-SE"/>
                  </w:rPr>
                </w:rPrChange>
              </w:rPr>
            </w:pPr>
            <w:r w:rsidRPr="0088046C">
              <w:rPr>
                <w:color w:val="000000"/>
                <w:sz w:val="14"/>
                <w:szCs w:val="14"/>
                <w:lang w:eastAsia="sv-SE"/>
                <w:rPrChange w:id="7953" w:author="Gary Sullivan" w:date="2019-07-02T10:58:00Z">
                  <w:rPr>
                    <w:color w:val="000000"/>
                    <w:sz w:val="14"/>
                    <w:szCs w:val="14"/>
                    <w:lang w:val="sv-SE" w:eastAsia="sv-SE"/>
                  </w:rPr>
                </w:rPrChange>
              </w:rPr>
              <w:t>0.50%</w:t>
            </w:r>
          </w:p>
        </w:tc>
        <w:tc>
          <w:tcPr>
            <w:tcW w:w="595" w:type="dxa"/>
            <w:tcBorders>
              <w:top w:val="single" w:sz="4" w:space="0" w:color="auto"/>
              <w:bottom w:val="single" w:sz="4" w:space="0" w:color="auto"/>
            </w:tcBorders>
            <w:vAlign w:val="center"/>
          </w:tcPr>
          <w:p w14:paraId="05BCE10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54" w:author="Gary Sullivan" w:date="2019-07-02T10:58:00Z">
                  <w:rPr>
                    <w:color w:val="000000"/>
                    <w:sz w:val="14"/>
                    <w:szCs w:val="14"/>
                    <w:lang w:val="sv-SE" w:eastAsia="sv-SE"/>
                  </w:rPr>
                </w:rPrChange>
              </w:rPr>
            </w:pPr>
            <w:r w:rsidRPr="0088046C">
              <w:rPr>
                <w:color w:val="000000"/>
                <w:sz w:val="14"/>
                <w:szCs w:val="14"/>
                <w:lang w:eastAsia="sv-SE"/>
                <w:rPrChange w:id="7955" w:author="Gary Sullivan" w:date="2019-07-02T10:58:00Z">
                  <w:rPr>
                    <w:color w:val="000000"/>
                    <w:sz w:val="14"/>
                    <w:szCs w:val="14"/>
                    <w:lang w:val="sv-SE" w:eastAsia="sv-SE"/>
                  </w:rPr>
                </w:rPrChange>
              </w:rPr>
              <w:t>126%</w:t>
            </w:r>
          </w:p>
        </w:tc>
        <w:tc>
          <w:tcPr>
            <w:tcW w:w="589" w:type="dxa"/>
            <w:tcBorders>
              <w:top w:val="single" w:sz="4" w:space="0" w:color="auto"/>
              <w:bottom w:val="single" w:sz="4" w:space="0" w:color="auto"/>
              <w:right w:val="single" w:sz="12" w:space="0" w:color="auto"/>
            </w:tcBorders>
            <w:vAlign w:val="center"/>
          </w:tcPr>
          <w:p w14:paraId="3A10643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56" w:author="Gary Sullivan" w:date="2019-07-02T10:58:00Z">
                  <w:rPr>
                    <w:color w:val="000000"/>
                    <w:sz w:val="14"/>
                    <w:szCs w:val="14"/>
                    <w:lang w:val="sv-SE" w:eastAsia="sv-SE"/>
                  </w:rPr>
                </w:rPrChange>
              </w:rPr>
            </w:pPr>
            <w:r w:rsidRPr="0088046C">
              <w:rPr>
                <w:color w:val="000000"/>
                <w:sz w:val="14"/>
                <w:szCs w:val="14"/>
                <w:lang w:eastAsia="sv-SE"/>
                <w:rPrChange w:id="7957" w:author="Gary Sullivan" w:date="2019-07-02T10:58:00Z">
                  <w:rPr>
                    <w:color w:val="000000"/>
                    <w:sz w:val="14"/>
                    <w:szCs w:val="14"/>
                    <w:lang w:val="sv-SE" w:eastAsia="sv-SE"/>
                  </w:rPr>
                </w:rPrChange>
              </w:rPr>
              <w:t>101%</w:t>
            </w:r>
          </w:p>
        </w:tc>
      </w:tr>
      <w:tr w:rsidR="00612494" w:rsidRPr="0088046C" w14:paraId="367EC40A"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7B1189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958" w:author="Gary Sullivan" w:date="2019-07-02T10:58:00Z">
                  <w:rPr>
                    <w:color w:val="000000"/>
                    <w:sz w:val="15"/>
                    <w:szCs w:val="15"/>
                    <w:lang w:eastAsia="zh-CN"/>
                  </w:rPr>
                </w:rPrChange>
              </w:rPr>
            </w:pPr>
            <w:r w:rsidRPr="0088046C">
              <w:rPr>
                <w:color w:val="000000"/>
                <w:sz w:val="15"/>
                <w:szCs w:val="15"/>
                <w:lang w:eastAsia="zh-CN"/>
                <w:rPrChange w:id="7959" w:author="Gary Sullivan" w:date="2019-07-02T10:58:00Z">
                  <w:rPr>
                    <w:color w:val="000000"/>
                    <w:sz w:val="15"/>
                    <w:szCs w:val="15"/>
                    <w:lang w:eastAsia="zh-CN"/>
                  </w:rPr>
                </w:rPrChange>
              </w:rPr>
              <w:t>CE1-7.8a</w:t>
            </w:r>
          </w:p>
        </w:tc>
        <w:tc>
          <w:tcPr>
            <w:tcW w:w="632" w:type="dxa"/>
            <w:tcBorders>
              <w:top w:val="single" w:sz="4" w:space="0" w:color="auto"/>
              <w:left w:val="nil"/>
              <w:bottom w:val="single" w:sz="4" w:space="0" w:color="auto"/>
              <w:right w:val="nil"/>
            </w:tcBorders>
            <w:shd w:val="clear" w:color="auto" w:fill="auto"/>
            <w:noWrap/>
            <w:vAlign w:val="center"/>
          </w:tcPr>
          <w:p w14:paraId="20095CB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60"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22373FC9"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61"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C96D14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62"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00E80AD5"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63"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60F4460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64"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162F3A5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65" w:author="Gary Sullivan" w:date="2019-07-02T10:58:00Z">
                  <w:rPr>
                    <w:color w:val="000000"/>
                    <w:sz w:val="14"/>
                    <w:szCs w:val="14"/>
                    <w:lang w:val="sv-SE" w:eastAsia="sv-SE"/>
                  </w:rPr>
                </w:rPrChange>
              </w:rPr>
            </w:pPr>
            <w:r w:rsidRPr="0088046C">
              <w:rPr>
                <w:color w:val="000000"/>
                <w:sz w:val="14"/>
                <w:szCs w:val="14"/>
                <w:lang w:eastAsia="sv-SE"/>
                <w:rPrChange w:id="7966" w:author="Gary Sullivan" w:date="2019-07-02T10:58:00Z">
                  <w:rPr>
                    <w:color w:val="000000"/>
                    <w:sz w:val="14"/>
                    <w:szCs w:val="14"/>
                    <w:lang w:val="sv-SE" w:eastAsia="sv-SE"/>
                  </w:rPr>
                </w:rPrChange>
              </w:rPr>
              <w:t>-0.44%</w:t>
            </w:r>
          </w:p>
        </w:tc>
        <w:tc>
          <w:tcPr>
            <w:tcW w:w="635" w:type="dxa"/>
            <w:tcBorders>
              <w:top w:val="single" w:sz="4" w:space="0" w:color="auto"/>
              <w:left w:val="nil"/>
              <w:bottom w:val="single" w:sz="4" w:space="0" w:color="auto"/>
              <w:right w:val="nil"/>
            </w:tcBorders>
            <w:shd w:val="clear" w:color="auto" w:fill="auto"/>
            <w:noWrap/>
            <w:vAlign w:val="center"/>
          </w:tcPr>
          <w:p w14:paraId="2CDCBDBF"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67" w:author="Gary Sullivan" w:date="2019-07-02T10:58:00Z">
                  <w:rPr>
                    <w:color w:val="000000"/>
                    <w:sz w:val="14"/>
                    <w:szCs w:val="14"/>
                    <w:lang w:val="sv-SE" w:eastAsia="sv-SE"/>
                  </w:rPr>
                </w:rPrChange>
              </w:rPr>
            </w:pPr>
            <w:r w:rsidRPr="0088046C">
              <w:rPr>
                <w:color w:val="000000"/>
                <w:sz w:val="14"/>
                <w:szCs w:val="14"/>
                <w:lang w:eastAsia="sv-SE"/>
                <w:rPrChange w:id="7968" w:author="Gary Sullivan" w:date="2019-07-02T10:58:00Z">
                  <w:rPr>
                    <w:color w:val="000000"/>
                    <w:sz w:val="14"/>
                    <w:szCs w:val="14"/>
                    <w:lang w:val="sv-SE" w:eastAsia="sv-SE"/>
                  </w:rPr>
                </w:rPrChange>
              </w:rPr>
              <w:t>-0.53%</w:t>
            </w:r>
          </w:p>
        </w:tc>
        <w:tc>
          <w:tcPr>
            <w:tcW w:w="635" w:type="dxa"/>
            <w:tcBorders>
              <w:top w:val="single" w:sz="4" w:space="0" w:color="auto"/>
              <w:left w:val="nil"/>
              <w:bottom w:val="single" w:sz="4" w:space="0" w:color="auto"/>
              <w:right w:val="nil"/>
            </w:tcBorders>
            <w:shd w:val="clear" w:color="auto" w:fill="auto"/>
            <w:noWrap/>
            <w:vAlign w:val="center"/>
          </w:tcPr>
          <w:p w14:paraId="2B68021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69" w:author="Gary Sullivan" w:date="2019-07-02T10:58:00Z">
                  <w:rPr>
                    <w:color w:val="000000"/>
                    <w:sz w:val="14"/>
                    <w:szCs w:val="14"/>
                    <w:lang w:val="sv-SE" w:eastAsia="sv-SE"/>
                  </w:rPr>
                </w:rPrChange>
              </w:rPr>
            </w:pPr>
            <w:r w:rsidRPr="0088046C">
              <w:rPr>
                <w:color w:val="000000"/>
                <w:sz w:val="14"/>
                <w:szCs w:val="14"/>
                <w:lang w:eastAsia="sv-SE"/>
                <w:rPrChange w:id="7970" w:author="Gary Sullivan" w:date="2019-07-02T10:58:00Z">
                  <w:rPr>
                    <w:color w:val="000000"/>
                    <w:sz w:val="14"/>
                    <w:szCs w:val="14"/>
                    <w:lang w:val="sv-SE" w:eastAsia="sv-SE"/>
                  </w:rPr>
                </w:rPrChange>
              </w:rPr>
              <w:t>-0.50%</w:t>
            </w:r>
          </w:p>
        </w:tc>
        <w:tc>
          <w:tcPr>
            <w:tcW w:w="595" w:type="dxa"/>
            <w:tcBorders>
              <w:top w:val="single" w:sz="4" w:space="0" w:color="auto"/>
              <w:left w:val="nil"/>
              <w:bottom w:val="single" w:sz="4" w:space="0" w:color="auto"/>
              <w:right w:val="nil"/>
            </w:tcBorders>
            <w:shd w:val="clear" w:color="auto" w:fill="auto"/>
            <w:noWrap/>
            <w:vAlign w:val="center"/>
          </w:tcPr>
          <w:p w14:paraId="5024B43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71" w:author="Gary Sullivan" w:date="2019-07-02T10:58:00Z">
                  <w:rPr>
                    <w:color w:val="000000"/>
                    <w:sz w:val="14"/>
                    <w:szCs w:val="14"/>
                    <w:lang w:val="sv-SE" w:eastAsia="sv-SE"/>
                  </w:rPr>
                </w:rPrChange>
              </w:rPr>
            </w:pPr>
            <w:r w:rsidRPr="0088046C">
              <w:rPr>
                <w:color w:val="000000"/>
                <w:sz w:val="14"/>
                <w:szCs w:val="14"/>
                <w:lang w:eastAsia="sv-SE"/>
                <w:rPrChange w:id="7972" w:author="Gary Sullivan" w:date="2019-07-02T10:58:00Z">
                  <w:rPr>
                    <w:color w:val="000000"/>
                    <w:sz w:val="14"/>
                    <w:szCs w:val="14"/>
                    <w:lang w:val="sv-SE" w:eastAsia="sv-SE"/>
                  </w:rPr>
                </w:rPrChang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B22CB5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73" w:author="Gary Sullivan" w:date="2019-07-02T10:58:00Z">
                  <w:rPr>
                    <w:color w:val="000000"/>
                    <w:sz w:val="14"/>
                    <w:szCs w:val="14"/>
                    <w:lang w:val="sv-SE" w:eastAsia="sv-SE"/>
                  </w:rPr>
                </w:rPrChange>
              </w:rPr>
            </w:pPr>
            <w:r w:rsidRPr="0088046C">
              <w:rPr>
                <w:color w:val="000000"/>
                <w:sz w:val="14"/>
                <w:szCs w:val="14"/>
                <w:lang w:eastAsia="sv-SE"/>
                <w:rPrChange w:id="7974" w:author="Gary Sullivan" w:date="2019-07-02T10:58:00Z">
                  <w:rPr>
                    <w:color w:val="000000"/>
                    <w:sz w:val="14"/>
                    <w:szCs w:val="14"/>
                    <w:lang w:val="sv-SE" w:eastAsia="sv-SE"/>
                  </w:rPr>
                </w:rPrChange>
              </w:rPr>
              <w:t>99%</w:t>
            </w:r>
          </w:p>
        </w:tc>
        <w:tc>
          <w:tcPr>
            <w:tcW w:w="633" w:type="dxa"/>
            <w:tcBorders>
              <w:top w:val="single" w:sz="4" w:space="0" w:color="auto"/>
              <w:left w:val="nil"/>
              <w:bottom w:val="single" w:sz="4" w:space="0" w:color="auto"/>
            </w:tcBorders>
            <w:vAlign w:val="center"/>
          </w:tcPr>
          <w:p w14:paraId="70DECFB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75" w:author="Gary Sullivan" w:date="2019-07-02T10:58:00Z">
                  <w:rPr>
                    <w:color w:val="000000"/>
                    <w:sz w:val="14"/>
                    <w:szCs w:val="14"/>
                    <w:lang w:val="sv-SE" w:eastAsia="sv-SE"/>
                  </w:rPr>
                </w:rPrChange>
              </w:rPr>
            </w:pPr>
            <w:r w:rsidRPr="0088046C">
              <w:rPr>
                <w:color w:val="000000"/>
                <w:sz w:val="14"/>
                <w:szCs w:val="14"/>
                <w:lang w:eastAsia="sv-SE"/>
                <w:rPrChange w:id="7976" w:author="Gary Sullivan" w:date="2019-07-02T10:58:00Z">
                  <w:rPr>
                    <w:color w:val="000000"/>
                    <w:sz w:val="14"/>
                    <w:szCs w:val="14"/>
                    <w:lang w:val="sv-SE" w:eastAsia="sv-SE"/>
                  </w:rPr>
                </w:rPrChange>
              </w:rPr>
              <w:t>-0.34%</w:t>
            </w:r>
          </w:p>
        </w:tc>
        <w:tc>
          <w:tcPr>
            <w:tcW w:w="633" w:type="dxa"/>
            <w:tcBorders>
              <w:top w:val="single" w:sz="4" w:space="0" w:color="auto"/>
              <w:bottom w:val="single" w:sz="4" w:space="0" w:color="auto"/>
            </w:tcBorders>
            <w:vAlign w:val="center"/>
          </w:tcPr>
          <w:p w14:paraId="2ED4ACC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77" w:author="Gary Sullivan" w:date="2019-07-02T10:58:00Z">
                  <w:rPr>
                    <w:color w:val="000000"/>
                    <w:sz w:val="14"/>
                    <w:szCs w:val="14"/>
                    <w:lang w:val="sv-SE" w:eastAsia="sv-SE"/>
                  </w:rPr>
                </w:rPrChange>
              </w:rPr>
            </w:pPr>
            <w:r w:rsidRPr="0088046C">
              <w:rPr>
                <w:color w:val="000000"/>
                <w:sz w:val="14"/>
                <w:szCs w:val="14"/>
                <w:lang w:eastAsia="sv-SE"/>
                <w:rPrChange w:id="7978" w:author="Gary Sullivan" w:date="2019-07-02T10:58:00Z">
                  <w:rPr>
                    <w:color w:val="000000"/>
                    <w:sz w:val="14"/>
                    <w:szCs w:val="14"/>
                    <w:lang w:val="sv-SE" w:eastAsia="sv-SE"/>
                  </w:rPr>
                </w:rPrChange>
              </w:rPr>
              <w:t>1.01%</w:t>
            </w:r>
          </w:p>
        </w:tc>
        <w:tc>
          <w:tcPr>
            <w:tcW w:w="633" w:type="dxa"/>
            <w:tcBorders>
              <w:top w:val="single" w:sz="4" w:space="0" w:color="auto"/>
              <w:bottom w:val="single" w:sz="4" w:space="0" w:color="auto"/>
            </w:tcBorders>
            <w:vAlign w:val="center"/>
          </w:tcPr>
          <w:p w14:paraId="2FF41DF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79" w:author="Gary Sullivan" w:date="2019-07-02T10:58:00Z">
                  <w:rPr>
                    <w:color w:val="000000"/>
                    <w:sz w:val="14"/>
                    <w:szCs w:val="14"/>
                    <w:lang w:val="sv-SE" w:eastAsia="sv-SE"/>
                  </w:rPr>
                </w:rPrChange>
              </w:rPr>
            </w:pPr>
            <w:r w:rsidRPr="0088046C">
              <w:rPr>
                <w:color w:val="000000"/>
                <w:sz w:val="14"/>
                <w:szCs w:val="14"/>
                <w:lang w:eastAsia="sv-SE"/>
                <w:rPrChange w:id="7980" w:author="Gary Sullivan" w:date="2019-07-02T10:58:00Z">
                  <w:rPr>
                    <w:color w:val="000000"/>
                    <w:sz w:val="14"/>
                    <w:szCs w:val="14"/>
                    <w:lang w:val="sv-SE" w:eastAsia="sv-SE"/>
                  </w:rPr>
                </w:rPrChange>
              </w:rPr>
              <w:t>0.69%</w:t>
            </w:r>
          </w:p>
        </w:tc>
        <w:tc>
          <w:tcPr>
            <w:tcW w:w="595" w:type="dxa"/>
            <w:tcBorders>
              <w:top w:val="single" w:sz="4" w:space="0" w:color="auto"/>
              <w:bottom w:val="single" w:sz="4" w:space="0" w:color="auto"/>
            </w:tcBorders>
            <w:vAlign w:val="center"/>
          </w:tcPr>
          <w:p w14:paraId="432F3D6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81" w:author="Gary Sullivan" w:date="2019-07-02T10:58:00Z">
                  <w:rPr>
                    <w:color w:val="000000"/>
                    <w:sz w:val="14"/>
                    <w:szCs w:val="14"/>
                    <w:lang w:val="sv-SE" w:eastAsia="sv-SE"/>
                  </w:rPr>
                </w:rPrChange>
              </w:rPr>
            </w:pPr>
            <w:r w:rsidRPr="0088046C">
              <w:rPr>
                <w:color w:val="000000"/>
                <w:sz w:val="14"/>
                <w:szCs w:val="14"/>
                <w:lang w:eastAsia="sv-SE"/>
                <w:rPrChange w:id="7982" w:author="Gary Sullivan" w:date="2019-07-02T10:58:00Z">
                  <w:rPr>
                    <w:color w:val="000000"/>
                    <w:sz w:val="14"/>
                    <w:szCs w:val="14"/>
                    <w:lang w:val="sv-SE" w:eastAsia="sv-SE"/>
                  </w:rPr>
                </w:rPrChange>
              </w:rPr>
              <w:t>115%</w:t>
            </w:r>
          </w:p>
        </w:tc>
        <w:tc>
          <w:tcPr>
            <w:tcW w:w="589" w:type="dxa"/>
            <w:tcBorders>
              <w:top w:val="single" w:sz="4" w:space="0" w:color="auto"/>
              <w:bottom w:val="single" w:sz="4" w:space="0" w:color="auto"/>
              <w:right w:val="single" w:sz="12" w:space="0" w:color="auto"/>
            </w:tcBorders>
            <w:vAlign w:val="center"/>
          </w:tcPr>
          <w:p w14:paraId="0652EDF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83" w:author="Gary Sullivan" w:date="2019-07-02T10:58:00Z">
                  <w:rPr>
                    <w:color w:val="000000"/>
                    <w:sz w:val="14"/>
                    <w:szCs w:val="14"/>
                    <w:lang w:val="sv-SE" w:eastAsia="sv-SE"/>
                  </w:rPr>
                </w:rPrChange>
              </w:rPr>
            </w:pPr>
            <w:r w:rsidRPr="0088046C">
              <w:rPr>
                <w:color w:val="000000"/>
                <w:sz w:val="14"/>
                <w:szCs w:val="14"/>
                <w:lang w:eastAsia="sv-SE"/>
                <w:rPrChange w:id="7984" w:author="Gary Sullivan" w:date="2019-07-02T10:58:00Z">
                  <w:rPr>
                    <w:color w:val="000000"/>
                    <w:sz w:val="14"/>
                    <w:szCs w:val="14"/>
                    <w:lang w:val="sv-SE" w:eastAsia="sv-SE"/>
                  </w:rPr>
                </w:rPrChange>
              </w:rPr>
              <w:t>100%</w:t>
            </w:r>
          </w:p>
        </w:tc>
      </w:tr>
      <w:tr w:rsidR="00612494" w:rsidRPr="0088046C" w14:paraId="5EF9B5B5" w14:textId="77777777" w:rsidTr="00DB725C">
        <w:trPr>
          <w:gridAfter w:val="1"/>
          <w:wAfter w:w="7" w:type="dxa"/>
          <w:trHeight w:val="298"/>
        </w:trPr>
        <w:tc>
          <w:tcPr>
            <w:tcW w:w="1035"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83381C9"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7985" w:author="Gary Sullivan" w:date="2019-07-02T10:58:00Z">
                  <w:rPr>
                    <w:color w:val="000000"/>
                    <w:sz w:val="15"/>
                    <w:szCs w:val="15"/>
                    <w:lang w:eastAsia="zh-CN"/>
                  </w:rPr>
                </w:rPrChange>
              </w:rPr>
            </w:pPr>
            <w:r w:rsidRPr="0088046C">
              <w:rPr>
                <w:color w:val="000000"/>
                <w:sz w:val="15"/>
                <w:szCs w:val="15"/>
                <w:lang w:eastAsia="zh-CN"/>
                <w:rPrChange w:id="7986" w:author="Gary Sullivan" w:date="2019-07-02T10:58:00Z">
                  <w:rPr>
                    <w:color w:val="000000"/>
                    <w:sz w:val="15"/>
                    <w:szCs w:val="15"/>
                    <w:lang w:eastAsia="zh-CN"/>
                  </w:rPr>
                </w:rPrChange>
              </w:rPr>
              <w:t>CE1-7.8b</w:t>
            </w:r>
          </w:p>
        </w:tc>
        <w:tc>
          <w:tcPr>
            <w:tcW w:w="632" w:type="dxa"/>
            <w:tcBorders>
              <w:top w:val="single" w:sz="4" w:space="0" w:color="auto"/>
              <w:left w:val="nil"/>
              <w:bottom w:val="single" w:sz="4" w:space="0" w:color="auto"/>
              <w:right w:val="nil"/>
            </w:tcBorders>
            <w:shd w:val="clear" w:color="auto" w:fill="auto"/>
            <w:noWrap/>
            <w:vAlign w:val="center"/>
          </w:tcPr>
          <w:p w14:paraId="2B06C0C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87"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3D1F6EEF"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88" w:author="Gary Sullivan" w:date="2019-07-02T10:58:00Z">
                  <w:rPr>
                    <w:bCs/>
                    <w:color w:val="000000"/>
                    <w:sz w:val="14"/>
                    <w:szCs w:val="14"/>
                    <w:lang w:eastAsia="zh-CN"/>
                  </w:rPr>
                </w:rPrChange>
              </w:rPr>
            </w:pPr>
          </w:p>
        </w:tc>
        <w:tc>
          <w:tcPr>
            <w:tcW w:w="632" w:type="dxa"/>
            <w:tcBorders>
              <w:top w:val="single" w:sz="4" w:space="0" w:color="auto"/>
              <w:left w:val="nil"/>
              <w:bottom w:val="single" w:sz="4" w:space="0" w:color="auto"/>
              <w:right w:val="nil"/>
            </w:tcBorders>
            <w:shd w:val="clear" w:color="auto" w:fill="auto"/>
            <w:noWrap/>
            <w:vAlign w:val="center"/>
          </w:tcPr>
          <w:p w14:paraId="79EFA754"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89" w:author="Gary Sullivan" w:date="2019-07-02T10:58:00Z">
                  <w:rPr>
                    <w:bCs/>
                    <w:color w:val="000000"/>
                    <w:sz w:val="14"/>
                    <w:szCs w:val="14"/>
                    <w:lang w:eastAsia="zh-CN"/>
                  </w:rPr>
                </w:rPrChange>
              </w:rPr>
            </w:pPr>
          </w:p>
        </w:tc>
        <w:tc>
          <w:tcPr>
            <w:tcW w:w="593" w:type="dxa"/>
            <w:tcBorders>
              <w:top w:val="single" w:sz="4" w:space="0" w:color="auto"/>
              <w:left w:val="nil"/>
              <w:bottom w:val="single" w:sz="4" w:space="0" w:color="auto"/>
              <w:right w:val="nil"/>
            </w:tcBorders>
            <w:shd w:val="clear" w:color="auto" w:fill="auto"/>
            <w:noWrap/>
            <w:vAlign w:val="center"/>
          </w:tcPr>
          <w:p w14:paraId="79F33FEB"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90" w:author="Gary Sullivan" w:date="2019-07-02T10:58:00Z">
                  <w:rPr>
                    <w:bCs/>
                    <w:color w:val="000000"/>
                    <w:sz w:val="14"/>
                    <w:szCs w:val="14"/>
                    <w:lang w:eastAsia="zh-CN"/>
                  </w:rPr>
                </w:rPrChange>
              </w:rPr>
            </w:pPr>
          </w:p>
        </w:tc>
        <w:tc>
          <w:tcPr>
            <w:tcW w:w="603" w:type="dxa"/>
            <w:tcBorders>
              <w:top w:val="single" w:sz="4" w:space="0" w:color="auto"/>
              <w:left w:val="nil"/>
              <w:bottom w:val="single" w:sz="4" w:space="0" w:color="auto"/>
              <w:right w:val="nil"/>
            </w:tcBorders>
            <w:shd w:val="clear" w:color="auto" w:fill="auto"/>
            <w:noWrap/>
            <w:vAlign w:val="center"/>
          </w:tcPr>
          <w:p w14:paraId="03E804B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7991"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4" w:space="0" w:color="auto"/>
              <w:right w:val="nil"/>
            </w:tcBorders>
            <w:shd w:val="clear" w:color="auto" w:fill="auto"/>
            <w:noWrap/>
            <w:vAlign w:val="center"/>
          </w:tcPr>
          <w:p w14:paraId="7708F0E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92" w:author="Gary Sullivan" w:date="2019-07-02T10:58:00Z">
                  <w:rPr>
                    <w:color w:val="000000"/>
                    <w:sz w:val="14"/>
                    <w:szCs w:val="14"/>
                    <w:lang w:val="sv-SE" w:eastAsia="sv-SE"/>
                  </w:rPr>
                </w:rPrChange>
              </w:rPr>
            </w:pPr>
            <w:r w:rsidRPr="0088046C">
              <w:rPr>
                <w:color w:val="000000"/>
                <w:sz w:val="14"/>
                <w:szCs w:val="14"/>
                <w:lang w:eastAsia="sv-SE"/>
                <w:rPrChange w:id="7993" w:author="Gary Sullivan" w:date="2019-07-02T10:58:00Z">
                  <w:rPr>
                    <w:color w:val="000000"/>
                    <w:sz w:val="14"/>
                    <w:szCs w:val="14"/>
                    <w:lang w:val="sv-SE" w:eastAsia="sv-SE"/>
                  </w:rPr>
                </w:rPrChange>
              </w:rPr>
              <w:t>-0.44%</w:t>
            </w:r>
          </w:p>
        </w:tc>
        <w:tc>
          <w:tcPr>
            <w:tcW w:w="635" w:type="dxa"/>
            <w:tcBorders>
              <w:top w:val="single" w:sz="4" w:space="0" w:color="auto"/>
              <w:left w:val="nil"/>
              <w:bottom w:val="single" w:sz="4" w:space="0" w:color="auto"/>
              <w:right w:val="nil"/>
            </w:tcBorders>
            <w:shd w:val="clear" w:color="auto" w:fill="auto"/>
            <w:noWrap/>
            <w:vAlign w:val="center"/>
          </w:tcPr>
          <w:p w14:paraId="2D0F0917"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94" w:author="Gary Sullivan" w:date="2019-07-02T10:58:00Z">
                  <w:rPr>
                    <w:color w:val="000000"/>
                    <w:sz w:val="14"/>
                    <w:szCs w:val="14"/>
                    <w:lang w:val="sv-SE" w:eastAsia="sv-SE"/>
                  </w:rPr>
                </w:rPrChange>
              </w:rPr>
            </w:pPr>
            <w:r w:rsidRPr="0088046C">
              <w:rPr>
                <w:color w:val="000000"/>
                <w:sz w:val="14"/>
                <w:szCs w:val="14"/>
                <w:lang w:eastAsia="sv-SE"/>
                <w:rPrChange w:id="7995" w:author="Gary Sullivan" w:date="2019-07-02T10:58:00Z">
                  <w:rPr>
                    <w:color w:val="000000"/>
                    <w:sz w:val="14"/>
                    <w:szCs w:val="14"/>
                    <w:lang w:val="sv-SE" w:eastAsia="sv-SE"/>
                  </w:rPr>
                </w:rPrChange>
              </w:rPr>
              <w:t>-0.47%</w:t>
            </w:r>
          </w:p>
        </w:tc>
        <w:tc>
          <w:tcPr>
            <w:tcW w:w="635" w:type="dxa"/>
            <w:tcBorders>
              <w:top w:val="single" w:sz="4" w:space="0" w:color="auto"/>
              <w:left w:val="nil"/>
              <w:bottom w:val="single" w:sz="4" w:space="0" w:color="auto"/>
              <w:right w:val="nil"/>
            </w:tcBorders>
            <w:shd w:val="clear" w:color="auto" w:fill="auto"/>
            <w:noWrap/>
            <w:vAlign w:val="center"/>
          </w:tcPr>
          <w:p w14:paraId="34DC874E"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96" w:author="Gary Sullivan" w:date="2019-07-02T10:58:00Z">
                  <w:rPr>
                    <w:color w:val="000000"/>
                    <w:sz w:val="14"/>
                    <w:szCs w:val="14"/>
                    <w:lang w:val="sv-SE" w:eastAsia="sv-SE"/>
                  </w:rPr>
                </w:rPrChange>
              </w:rPr>
            </w:pPr>
            <w:r w:rsidRPr="0088046C">
              <w:rPr>
                <w:color w:val="000000"/>
                <w:sz w:val="14"/>
                <w:szCs w:val="14"/>
                <w:lang w:eastAsia="sv-SE"/>
                <w:rPrChange w:id="7997" w:author="Gary Sullivan" w:date="2019-07-02T10:58:00Z">
                  <w:rPr>
                    <w:color w:val="000000"/>
                    <w:sz w:val="14"/>
                    <w:szCs w:val="14"/>
                    <w:lang w:val="sv-SE" w:eastAsia="sv-SE"/>
                  </w:rPr>
                </w:rPrChange>
              </w:rPr>
              <w:t>-0.42%</w:t>
            </w:r>
          </w:p>
        </w:tc>
        <w:tc>
          <w:tcPr>
            <w:tcW w:w="595" w:type="dxa"/>
            <w:tcBorders>
              <w:top w:val="single" w:sz="4" w:space="0" w:color="auto"/>
              <w:left w:val="nil"/>
              <w:bottom w:val="single" w:sz="4" w:space="0" w:color="auto"/>
              <w:right w:val="nil"/>
            </w:tcBorders>
            <w:shd w:val="clear" w:color="auto" w:fill="auto"/>
            <w:noWrap/>
            <w:vAlign w:val="center"/>
          </w:tcPr>
          <w:p w14:paraId="0B3F8DE9"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7998" w:author="Gary Sullivan" w:date="2019-07-02T10:58:00Z">
                  <w:rPr>
                    <w:color w:val="000000"/>
                    <w:sz w:val="14"/>
                    <w:szCs w:val="14"/>
                    <w:lang w:val="sv-SE" w:eastAsia="sv-SE"/>
                  </w:rPr>
                </w:rPrChange>
              </w:rPr>
            </w:pPr>
            <w:r w:rsidRPr="0088046C">
              <w:rPr>
                <w:color w:val="000000"/>
                <w:sz w:val="14"/>
                <w:szCs w:val="14"/>
                <w:lang w:eastAsia="sv-SE"/>
                <w:rPrChange w:id="7999" w:author="Gary Sullivan" w:date="2019-07-02T10:58:00Z">
                  <w:rPr>
                    <w:color w:val="000000"/>
                    <w:sz w:val="14"/>
                    <w:szCs w:val="14"/>
                    <w:lang w:val="sv-SE" w:eastAsia="sv-SE"/>
                  </w:rPr>
                </w:rPrChange>
              </w:rPr>
              <w:t>111%</w:t>
            </w:r>
          </w:p>
        </w:tc>
        <w:tc>
          <w:tcPr>
            <w:tcW w:w="599" w:type="dxa"/>
            <w:tcBorders>
              <w:top w:val="single" w:sz="4" w:space="0" w:color="auto"/>
              <w:left w:val="nil"/>
              <w:bottom w:val="single" w:sz="4" w:space="0" w:color="auto"/>
              <w:right w:val="single" w:sz="12" w:space="0" w:color="auto"/>
            </w:tcBorders>
            <w:shd w:val="clear" w:color="auto" w:fill="auto"/>
            <w:noWrap/>
            <w:vAlign w:val="center"/>
          </w:tcPr>
          <w:p w14:paraId="2033DD9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00" w:author="Gary Sullivan" w:date="2019-07-02T10:58:00Z">
                  <w:rPr>
                    <w:color w:val="000000"/>
                    <w:sz w:val="14"/>
                    <w:szCs w:val="14"/>
                    <w:lang w:val="sv-SE" w:eastAsia="sv-SE"/>
                  </w:rPr>
                </w:rPrChange>
              </w:rPr>
            </w:pPr>
            <w:r w:rsidRPr="0088046C">
              <w:rPr>
                <w:color w:val="000000"/>
                <w:sz w:val="14"/>
                <w:szCs w:val="14"/>
                <w:lang w:eastAsia="sv-SE"/>
                <w:rPrChange w:id="8001" w:author="Gary Sullivan" w:date="2019-07-02T10:58:00Z">
                  <w:rPr>
                    <w:color w:val="000000"/>
                    <w:sz w:val="14"/>
                    <w:szCs w:val="14"/>
                    <w:lang w:val="sv-SE" w:eastAsia="sv-SE"/>
                  </w:rPr>
                </w:rPrChange>
              </w:rPr>
              <w:t>100%</w:t>
            </w:r>
          </w:p>
        </w:tc>
        <w:tc>
          <w:tcPr>
            <w:tcW w:w="633" w:type="dxa"/>
            <w:tcBorders>
              <w:top w:val="single" w:sz="4" w:space="0" w:color="auto"/>
              <w:left w:val="nil"/>
              <w:bottom w:val="single" w:sz="4" w:space="0" w:color="auto"/>
            </w:tcBorders>
            <w:vAlign w:val="center"/>
          </w:tcPr>
          <w:p w14:paraId="00C7C6D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02" w:author="Gary Sullivan" w:date="2019-07-02T10:58:00Z">
                  <w:rPr>
                    <w:color w:val="000000"/>
                    <w:sz w:val="14"/>
                    <w:szCs w:val="14"/>
                    <w:lang w:val="sv-SE" w:eastAsia="sv-SE"/>
                  </w:rPr>
                </w:rPrChange>
              </w:rPr>
            </w:pPr>
            <w:r w:rsidRPr="0088046C">
              <w:rPr>
                <w:color w:val="000000"/>
                <w:sz w:val="14"/>
                <w:szCs w:val="14"/>
                <w:lang w:eastAsia="sv-SE"/>
                <w:rPrChange w:id="8003" w:author="Gary Sullivan" w:date="2019-07-02T10:58:00Z">
                  <w:rPr>
                    <w:color w:val="000000"/>
                    <w:sz w:val="14"/>
                    <w:szCs w:val="14"/>
                    <w:lang w:val="sv-SE" w:eastAsia="sv-SE"/>
                  </w:rPr>
                </w:rPrChange>
              </w:rPr>
              <w:t>-0.33%</w:t>
            </w:r>
          </w:p>
        </w:tc>
        <w:tc>
          <w:tcPr>
            <w:tcW w:w="633" w:type="dxa"/>
            <w:tcBorders>
              <w:top w:val="single" w:sz="4" w:space="0" w:color="auto"/>
              <w:bottom w:val="single" w:sz="4" w:space="0" w:color="auto"/>
            </w:tcBorders>
            <w:vAlign w:val="center"/>
          </w:tcPr>
          <w:p w14:paraId="0B22E9D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04" w:author="Gary Sullivan" w:date="2019-07-02T10:58:00Z">
                  <w:rPr>
                    <w:color w:val="000000"/>
                    <w:sz w:val="14"/>
                    <w:szCs w:val="14"/>
                    <w:lang w:val="sv-SE" w:eastAsia="sv-SE"/>
                  </w:rPr>
                </w:rPrChange>
              </w:rPr>
            </w:pPr>
            <w:r w:rsidRPr="0088046C">
              <w:rPr>
                <w:color w:val="000000"/>
                <w:sz w:val="14"/>
                <w:szCs w:val="14"/>
                <w:lang w:eastAsia="sv-SE"/>
                <w:rPrChange w:id="8005" w:author="Gary Sullivan" w:date="2019-07-02T10:58:00Z">
                  <w:rPr>
                    <w:color w:val="000000"/>
                    <w:sz w:val="14"/>
                    <w:szCs w:val="14"/>
                    <w:lang w:val="sv-SE" w:eastAsia="sv-SE"/>
                  </w:rPr>
                </w:rPrChange>
              </w:rPr>
              <w:t>0.73%</w:t>
            </w:r>
          </w:p>
        </w:tc>
        <w:tc>
          <w:tcPr>
            <w:tcW w:w="633" w:type="dxa"/>
            <w:tcBorders>
              <w:top w:val="single" w:sz="4" w:space="0" w:color="auto"/>
              <w:bottom w:val="single" w:sz="4" w:space="0" w:color="auto"/>
            </w:tcBorders>
            <w:vAlign w:val="center"/>
          </w:tcPr>
          <w:p w14:paraId="557098A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06" w:author="Gary Sullivan" w:date="2019-07-02T10:58:00Z">
                  <w:rPr>
                    <w:color w:val="000000"/>
                    <w:sz w:val="14"/>
                    <w:szCs w:val="14"/>
                    <w:lang w:val="sv-SE" w:eastAsia="sv-SE"/>
                  </w:rPr>
                </w:rPrChange>
              </w:rPr>
            </w:pPr>
            <w:r w:rsidRPr="0088046C">
              <w:rPr>
                <w:color w:val="000000"/>
                <w:sz w:val="14"/>
                <w:szCs w:val="14"/>
                <w:lang w:eastAsia="sv-SE"/>
                <w:rPrChange w:id="8007" w:author="Gary Sullivan" w:date="2019-07-02T10:58:00Z">
                  <w:rPr>
                    <w:color w:val="000000"/>
                    <w:sz w:val="14"/>
                    <w:szCs w:val="14"/>
                    <w:lang w:val="sv-SE" w:eastAsia="sv-SE"/>
                  </w:rPr>
                </w:rPrChange>
              </w:rPr>
              <w:t>0.72%</w:t>
            </w:r>
          </w:p>
        </w:tc>
        <w:tc>
          <w:tcPr>
            <w:tcW w:w="595" w:type="dxa"/>
            <w:tcBorders>
              <w:top w:val="single" w:sz="4" w:space="0" w:color="auto"/>
              <w:bottom w:val="single" w:sz="4" w:space="0" w:color="auto"/>
            </w:tcBorders>
            <w:vAlign w:val="center"/>
          </w:tcPr>
          <w:p w14:paraId="5B9CCD3D"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08" w:author="Gary Sullivan" w:date="2019-07-02T10:58:00Z">
                  <w:rPr>
                    <w:color w:val="000000"/>
                    <w:sz w:val="14"/>
                    <w:szCs w:val="14"/>
                    <w:lang w:val="sv-SE" w:eastAsia="sv-SE"/>
                  </w:rPr>
                </w:rPrChange>
              </w:rPr>
            </w:pPr>
            <w:r w:rsidRPr="0088046C">
              <w:rPr>
                <w:color w:val="000000"/>
                <w:sz w:val="14"/>
                <w:szCs w:val="14"/>
                <w:lang w:eastAsia="sv-SE"/>
                <w:rPrChange w:id="8009" w:author="Gary Sullivan" w:date="2019-07-02T10:58:00Z">
                  <w:rPr>
                    <w:color w:val="000000"/>
                    <w:sz w:val="14"/>
                    <w:szCs w:val="14"/>
                    <w:lang w:val="sv-SE" w:eastAsia="sv-SE"/>
                  </w:rPr>
                </w:rPrChange>
              </w:rPr>
              <w:t>116%</w:t>
            </w:r>
          </w:p>
        </w:tc>
        <w:tc>
          <w:tcPr>
            <w:tcW w:w="589" w:type="dxa"/>
            <w:tcBorders>
              <w:top w:val="single" w:sz="4" w:space="0" w:color="auto"/>
              <w:bottom w:val="single" w:sz="4" w:space="0" w:color="auto"/>
              <w:right w:val="single" w:sz="12" w:space="0" w:color="auto"/>
            </w:tcBorders>
            <w:vAlign w:val="center"/>
          </w:tcPr>
          <w:p w14:paraId="297A96D8"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10" w:author="Gary Sullivan" w:date="2019-07-02T10:58:00Z">
                  <w:rPr>
                    <w:color w:val="000000"/>
                    <w:sz w:val="14"/>
                    <w:szCs w:val="14"/>
                    <w:lang w:val="sv-SE" w:eastAsia="sv-SE"/>
                  </w:rPr>
                </w:rPrChange>
              </w:rPr>
            </w:pPr>
            <w:r w:rsidRPr="0088046C">
              <w:rPr>
                <w:color w:val="000000"/>
                <w:sz w:val="14"/>
                <w:szCs w:val="14"/>
                <w:lang w:eastAsia="sv-SE"/>
                <w:rPrChange w:id="8011" w:author="Gary Sullivan" w:date="2019-07-02T10:58:00Z">
                  <w:rPr>
                    <w:color w:val="000000"/>
                    <w:sz w:val="14"/>
                    <w:szCs w:val="14"/>
                    <w:lang w:val="sv-SE" w:eastAsia="sv-SE"/>
                  </w:rPr>
                </w:rPrChange>
              </w:rPr>
              <w:t>100%</w:t>
            </w:r>
          </w:p>
        </w:tc>
      </w:tr>
      <w:tr w:rsidR="00612494" w:rsidRPr="0088046C" w14:paraId="55E3513D" w14:textId="77777777" w:rsidTr="00DB725C">
        <w:trPr>
          <w:gridAfter w:val="1"/>
          <w:wAfter w:w="7" w:type="dxa"/>
          <w:trHeight w:val="298"/>
        </w:trPr>
        <w:tc>
          <w:tcPr>
            <w:tcW w:w="1035" w:type="dxa"/>
            <w:tcBorders>
              <w:top w:val="single" w:sz="4" w:space="0" w:color="auto"/>
              <w:left w:val="single" w:sz="12" w:space="0" w:color="auto"/>
              <w:bottom w:val="single" w:sz="12" w:space="0" w:color="000000"/>
              <w:right w:val="single" w:sz="4" w:space="0" w:color="auto"/>
            </w:tcBorders>
            <w:shd w:val="clear" w:color="auto" w:fill="auto"/>
            <w:noWrap/>
            <w:vAlign w:val="center"/>
          </w:tcPr>
          <w:p w14:paraId="2CBCC768" w14:textId="77777777" w:rsidR="00612494" w:rsidRPr="0088046C" w:rsidRDefault="00612494" w:rsidP="00DB725C">
            <w:pPr>
              <w:tabs>
                <w:tab w:val="clear" w:pos="360"/>
                <w:tab w:val="clear" w:pos="720"/>
                <w:tab w:val="clear" w:pos="1080"/>
                <w:tab w:val="clear" w:pos="1440"/>
              </w:tabs>
              <w:spacing w:before="0"/>
              <w:textAlignment w:val="auto"/>
              <w:rPr>
                <w:color w:val="000000"/>
                <w:sz w:val="15"/>
                <w:szCs w:val="15"/>
                <w:lang w:eastAsia="zh-CN"/>
                <w:rPrChange w:id="8012" w:author="Gary Sullivan" w:date="2019-07-02T10:58:00Z">
                  <w:rPr>
                    <w:color w:val="000000"/>
                    <w:sz w:val="15"/>
                    <w:szCs w:val="15"/>
                    <w:lang w:eastAsia="zh-CN"/>
                  </w:rPr>
                </w:rPrChange>
              </w:rPr>
            </w:pPr>
            <w:r w:rsidRPr="0088046C">
              <w:rPr>
                <w:color w:val="000000"/>
                <w:sz w:val="15"/>
                <w:szCs w:val="15"/>
                <w:lang w:eastAsia="zh-CN"/>
                <w:rPrChange w:id="8013" w:author="Gary Sullivan" w:date="2019-07-02T10:58:00Z">
                  <w:rPr>
                    <w:color w:val="000000"/>
                    <w:sz w:val="15"/>
                    <w:szCs w:val="15"/>
                    <w:lang w:eastAsia="zh-CN"/>
                  </w:rPr>
                </w:rPrChange>
              </w:rPr>
              <w:lastRenderedPageBreak/>
              <w:t>CE1-7.8c</w:t>
            </w:r>
          </w:p>
        </w:tc>
        <w:tc>
          <w:tcPr>
            <w:tcW w:w="632" w:type="dxa"/>
            <w:tcBorders>
              <w:top w:val="single" w:sz="4" w:space="0" w:color="auto"/>
              <w:left w:val="nil"/>
              <w:bottom w:val="single" w:sz="12" w:space="0" w:color="000000"/>
              <w:right w:val="nil"/>
            </w:tcBorders>
            <w:shd w:val="clear" w:color="auto" w:fill="auto"/>
            <w:noWrap/>
            <w:vAlign w:val="center"/>
          </w:tcPr>
          <w:p w14:paraId="613AB4C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8014" w:author="Gary Sullivan" w:date="2019-07-02T10:58:00Z">
                  <w:rPr>
                    <w:bCs/>
                    <w:color w:val="000000"/>
                    <w:sz w:val="14"/>
                    <w:szCs w:val="14"/>
                    <w:lang w:eastAsia="zh-CN"/>
                  </w:rPr>
                </w:rPrChange>
              </w:rPr>
            </w:pPr>
          </w:p>
        </w:tc>
        <w:tc>
          <w:tcPr>
            <w:tcW w:w="632" w:type="dxa"/>
            <w:tcBorders>
              <w:top w:val="single" w:sz="4" w:space="0" w:color="auto"/>
              <w:left w:val="nil"/>
              <w:bottom w:val="single" w:sz="12" w:space="0" w:color="000000"/>
              <w:right w:val="nil"/>
            </w:tcBorders>
            <w:shd w:val="clear" w:color="auto" w:fill="auto"/>
            <w:noWrap/>
            <w:vAlign w:val="center"/>
          </w:tcPr>
          <w:p w14:paraId="24360186"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8015" w:author="Gary Sullivan" w:date="2019-07-02T10:58:00Z">
                  <w:rPr>
                    <w:bCs/>
                    <w:color w:val="000000"/>
                    <w:sz w:val="14"/>
                    <w:szCs w:val="14"/>
                    <w:lang w:eastAsia="zh-CN"/>
                  </w:rPr>
                </w:rPrChange>
              </w:rPr>
            </w:pPr>
          </w:p>
        </w:tc>
        <w:tc>
          <w:tcPr>
            <w:tcW w:w="632" w:type="dxa"/>
            <w:tcBorders>
              <w:top w:val="single" w:sz="4" w:space="0" w:color="auto"/>
              <w:left w:val="nil"/>
              <w:bottom w:val="single" w:sz="12" w:space="0" w:color="000000"/>
              <w:right w:val="nil"/>
            </w:tcBorders>
            <w:shd w:val="clear" w:color="auto" w:fill="auto"/>
            <w:noWrap/>
            <w:vAlign w:val="center"/>
          </w:tcPr>
          <w:p w14:paraId="46E5333E"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8016" w:author="Gary Sullivan" w:date="2019-07-02T10:58:00Z">
                  <w:rPr>
                    <w:bCs/>
                    <w:color w:val="000000"/>
                    <w:sz w:val="14"/>
                    <w:szCs w:val="14"/>
                    <w:lang w:eastAsia="zh-CN"/>
                  </w:rPr>
                </w:rPrChange>
              </w:rPr>
            </w:pPr>
          </w:p>
        </w:tc>
        <w:tc>
          <w:tcPr>
            <w:tcW w:w="593" w:type="dxa"/>
            <w:tcBorders>
              <w:top w:val="single" w:sz="4" w:space="0" w:color="auto"/>
              <w:left w:val="nil"/>
              <w:bottom w:val="single" w:sz="12" w:space="0" w:color="000000"/>
              <w:right w:val="nil"/>
            </w:tcBorders>
            <w:shd w:val="clear" w:color="auto" w:fill="auto"/>
            <w:noWrap/>
            <w:vAlign w:val="center"/>
          </w:tcPr>
          <w:p w14:paraId="61EBA8E3"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8017" w:author="Gary Sullivan" w:date="2019-07-02T10:58:00Z">
                  <w:rPr>
                    <w:bCs/>
                    <w:color w:val="000000"/>
                    <w:sz w:val="14"/>
                    <w:szCs w:val="14"/>
                    <w:lang w:eastAsia="zh-CN"/>
                  </w:rPr>
                </w:rPrChange>
              </w:rPr>
            </w:pPr>
          </w:p>
        </w:tc>
        <w:tc>
          <w:tcPr>
            <w:tcW w:w="603" w:type="dxa"/>
            <w:tcBorders>
              <w:top w:val="single" w:sz="4" w:space="0" w:color="auto"/>
              <w:left w:val="nil"/>
              <w:bottom w:val="single" w:sz="12" w:space="0" w:color="000000"/>
              <w:right w:val="nil"/>
            </w:tcBorders>
            <w:shd w:val="clear" w:color="auto" w:fill="auto"/>
            <w:noWrap/>
            <w:vAlign w:val="center"/>
          </w:tcPr>
          <w:p w14:paraId="28BB04BA" w14:textId="77777777" w:rsidR="00612494" w:rsidRPr="0088046C" w:rsidRDefault="00612494" w:rsidP="00DB725C">
            <w:pPr>
              <w:tabs>
                <w:tab w:val="clear" w:pos="360"/>
                <w:tab w:val="clear" w:pos="720"/>
                <w:tab w:val="clear" w:pos="1080"/>
                <w:tab w:val="clear" w:pos="1440"/>
              </w:tabs>
              <w:spacing w:before="0"/>
              <w:jc w:val="center"/>
              <w:textAlignment w:val="auto"/>
              <w:rPr>
                <w:bCs/>
                <w:color w:val="000000"/>
                <w:sz w:val="14"/>
                <w:szCs w:val="14"/>
                <w:lang w:eastAsia="zh-CN"/>
                <w:rPrChange w:id="8018" w:author="Gary Sullivan" w:date="2019-07-02T10:58:00Z">
                  <w:rPr>
                    <w:bCs/>
                    <w:color w:val="000000"/>
                    <w:sz w:val="14"/>
                    <w:szCs w:val="14"/>
                    <w:lang w:eastAsia="zh-CN"/>
                  </w:rPr>
                </w:rPrChange>
              </w:rPr>
            </w:pPr>
          </w:p>
        </w:tc>
        <w:tc>
          <w:tcPr>
            <w:tcW w:w="635" w:type="dxa"/>
            <w:tcBorders>
              <w:top w:val="single" w:sz="4" w:space="0" w:color="auto"/>
              <w:left w:val="single" w:sz="4" w:space="0" w:color="auto"/>
              <w:bottom w:val="single" w:sz="12" w:space="0" w:color="000000"/>
              <w:right w:val="nil"/>
            </w:tcBorders>
            <w:shd w:val="clear" w:color="auto" w:fill="auto"/>
            <w:noWrap/>
            <w:vAlign w:val="center"/>
          </w:tcPr>
          <w:p w14:paraId="29B11B81"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19" w:author="Gary Sullivan" w:date="2019-07-02T10:58:00Z">
                  <w:rPr>
                    <w:color w:val="000000"/>
                    <w:sz w:val="14"/>
                    <w:szCs w:val="14"/>
                    <w:lang w:val="sv-SE" w:eastAsia="sv-SE"/>
                  </w:rPr>
                </w:rPrChange>
              </w:rPr>
            </w:pPr>
            <w:r w:rsidRPr="0088046C">
              <w:rPr>
                <w:color w:val="000000"/>
                <w:sz w:val="14"/>
                <w:szCs w:val="14"/>
                <w:lang w:eastAsia="sv-SE"/>
                <w:rPrChange w:id="8020" w:author="Gary Sullivan" w:date="2019-07-02T10:58:00Z">
                  <w:rPr>
                    <w:color w:val="000000"/>
                    <w:sz w:val="14"/>
                    <w:szCs w:val="14"/>
                    <w:lang w:val="sv-SE" w:eastAsia="sv-SE"/>
                  </w:rPr>
                </w:rPrChange>
              </w:rPr>
              <w:t>-0.43%</w:t>
            </w:r>
          </w:p>
        </w:tc>
        <w:tc>
          <w:tcPr>
            <w:tcW w:w="635" w:type="dxa"/>
            <w:tcBorders>
              <w:top w:val="single" w:sz="4" w:space="0" w:color="auto"/>
              <w:left w:val="nil"/>
              <w:bottom w:val="single" w:sz="12" w:space="0" w:color="000000"/>
              <w:right w:val="nil"/>
            </w:tcBorders>
            <w:shd w:val="clear" w:color="auto" w:fill="auto"/>
            <w:noWrap/>
            <w:vAlign w:val="center"/>
          </w:tcPr>
          <w:p w14:paraId="0A78E5BB"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21" w:author="Gary Sullivan" w:date="2019-07-02T10:58:00Z">
                  <w:rPr>
                    <w:color w:val="000000"/>
                    <w:sz w:val="14"/>
                    <w:szCs w:val="14"/>
                    <w:lang w:val="sv-SE" w:eastAsia="sv-SE"/>
                  </w:rPr>
                </w:rPrChange>
              </w:rPr>
            </w:pPr>
            <w:r w:rsidRPr="0088046C">
              <w:rPr>
                <w:color w:val="000000"/>
                <w:sz w:val="14"/>
                <w:szCs w:val="14"/>
                <w:lang w:eastAsia="sv-SE"/>
                <w:rPrChange w:id="8022" w:author="Gary Sullivan" w:date="2019-07-02T10:58:00Z">
                  <w:rPr>
                    <w:color w:val="000000"/>
                    <w:sz w:val="14"/>
                    <w:szCs w:val="14"/>
                    <w:lang w:val="sv-SE" w:eastAsia="sv-SE"/>
                  </w:rPr>
                </w:rPrChange>
              </w:rPr>
              <w:t>-0.40%</w:t>
            </w:r>
          </w:p>
        </w:tc>
        <w:tc>
          <w:tcPr>
            <w:tcW w:w="635" w:type="dxa"/>
            <w:tcBorders>
              <w:top w:val="single" w:sz="4" w:space="0" w:color="auto"/>
              <w:left w:val="nil"/>
              <w:bottom w:val="single" w:sz="12" w:space="0" w:color="000000"/>
              <w:right w:val="nil"/>
            </w:tcBorders>
            <w:shd w:val="clear" w:color="auto" w:fill="auto"/>
            <w:noWrap/>
            <w:vAlign w:val="center"/>
          </w:tcPr>
          <w:p w14:paraId="5B11DD72"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23" w:author="Gary Sullivan" w:date="2019-07-02T10:58:00Z">
                  <w:rPr>
                    <w:color w:val="000000"/>
                    <w:sz w:val="14"/>
                    <w:szCs w:val="14"/>
                    <w:lang w:val="sv-SE" w:eastAsia="sv-SE"/>
                  </w:rPr>
                </w:rPrChange>
              </w:rPr>
            </w:pPr>
            <w:r w:rsidRPr="0088046C">
              <w:rPr>
                <w:color w:val="000000"/>
                <w:sz w:val="14"/>
                <w:szCs w:val="14"/>
                <w:lang w:eastAsia="sv-SE"/>
                <w:rPrChange w:id="8024" w:author="Gary Sullivan" w:date="2019-07-02T10:58:00Z">
                  <w:rPr>
                    <w:color w:val="000000"/>
                    <w:sz w:val="14"/>
                    <w:szCs w:val="14"/>
                    <w:lang w:val="sv-SE" w:eastAsia="sv-SE"/>
                  </w:rPr>
                </w:rPrChange>
              </w:rPr>
              <w:t>-0.38%</w:t>
            </w:r>
          </w:p>
        </w:tc>
        <w:tc>
          <w:tcPr>
            <w:tcW w:w="595" w:type="dxa"/>
            <w:tcBorders>
              <w:top w:val="single" w:sz="4" w:space="0" w:color="auto"/>
              <w:left w:val="nil"/>
              <w:bottom w:val="single" w:sz="12" w:space="0" w:color="000000"/>
              <w:right w:val="nil"/>
            </w:tcBorders>
            <w:shd w:val="clear" w:color="auto" w:fill="auto"/>
            <w:noWrap/>
            <w:vAlign w:val="center"/>
          </w:tcPr>
          <w:p w14:paraId="57694630"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25" w:author="Gary Sullivan" w:date="2019-07-02T10:58:00Z">
                  <w:rPr>
                    <w:color w:val="000000"/>
                    <w:sz w:val="14"/>
                    <w:szCs w:val="14"/>
                    <w:lang w:val="sv-SE" w:eastAsia="sv-SE"/>
                  </w:rPr>
                </w:rPrChange>
              </w:rPr>
            </w:pPr>
            <w:r w:rsidRPr="0088046C">
              <w:rPr>
                <w:color w:val="000000"/>
                <w:sz w:val="14"/>
                <w:szCs w:val="14"/>
                <w:lang w:eastAsia="sv-SE"/>
                <w:rPrChange w:id="8026" w:author="Gary Sullivan" w:date="2019-07-02T10:58:00Z">
                  <w:rPr>
                    <w:color w:val="000000"/>
                    <w:sz w:val="14"/>
                    <w:szCs w:val="14"/>
                    <w:lang w:val="sv-SE" w:eastAsia="sv-SE"/>
                  </w:rPr>
                </w:rPrChange>
              </w:rPr>
              <w:t>111%</w:t>
            </w:r>
          </w:p>
        </w:tc>
        <w:tc>
          <w:tcPr>
            <w:tcW w:w="599" w:type="dxa"/>
            <w:tcBorders>
              <w:top w:val="single" w:sz="4" w:space="0" w:color="auto"/>
              <w:left w:val="nil"/>
              <w:bottom w:val="single" w:sz="12" w:space="0" w:color="000000"/>
              <w:right w:val="single" w:sz="12" w:space="0" w:color="auto"/>
            </w:tcBorders>
            <w:shd w:val="clear" w:color="auto" w:fill="auto"/>
            <w:noWrap/>
            <w:vAlign w:val="center"/>
          </w:tcPr>
          <w:p w14:paraId="7CB68F3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27" w:author="Gary Sullivan" w:date="2019-07-02T10:58:00Z">
                  <w:rPr>
                    <w:color w:val="000000"/>
                    <w:sz w:val="14"/>
                    <w:szCs w:val="14"/>
                    <w:lang w:val="sv-SE" w:eastAsia="sv-SE"/>
                  </w:rPr>
                </w:rPrChange>
              </w:rPr>
            </w:pPr>
            <w:r w:rsidRPr="0088046C">
              <w:rPr>
                <w:color w:val="000000"/>
                <w:sz w:val="14"/>
                <w:szCs w:val="14"/>
                <w:lang w:eastAsia="sv-SE"/>
                <w:rPrChange w:id="8028" w:author="Gary Sullivan" w:date="2019-07-02T10:58:00Z">
                  <w:rPr>
                    <w:color w:val="000000"/>
                    <w:sz w:val="14"/>
                    <w:szCs w:val="14"/>
                    <w:lang w:val="sv-SE" w:eastAsia="sv-SE"/>
                  </w:rPr>
                </w:rPrChange>
              </w:rPr>
              <w:t>99%</w:t>
            </w:r>
          </w:p>
        </w:tc>
        <w:tc>
          <w:tcPr>
            <w:tcW w:w="633" w:type="dxa"/>
            <w:tcBorders>
              <w:top w:val="single" w:sz="4" w:space="0" w:color="auto"/>
              <w:left w:val="nil"/>
              <w:bottom w:val="single" w:sz="12" w:space="0" w:color="000000"/>
            </w:tcBorders>
            <w:vAlign w:val="center"/>
          </w:tcPr>
          <w:p w14:paraId="02A1A494"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29" w:author="Gary Sullivan" w:date="2019-07-02T10:58:00Z">
                  <w:rPr>
                    <w:color w:val="000000"/>
                    <w:sz w:val="14"/>
                    <w:szCs w:val="14"/>
                    <w:lang w:val="sv-SE" w:eastAsia="sv-SE"/>
                  </w:rPr>
                </w:rPrChange>
              </w:rPr>
            </w:pPr>
            <w:r w:rsidRPr="0088046C">
              <w:rPr>
                <w:color w:val="000000"/>
                <w:sz w:val="14"/>
                <w:szCs w:val="14"/>
                <w:lang w:eastAsia="sv-SE"/>
                <w:rPrChange w:id="8030" w:author="Gary Sullivan" w:date="2019-07-02T10:58:00Z">
                  <w:rPr>
                    <w:color w:val="000000"/>
                    <w:sz w:val="14"/>
                    <w:szCs w:val="14"/>
                    <w:lang w:val="sv-SE" w:eastAsia="sv-SE"/>
                  </w:rPr>
                </w:rPrChange>
              </w:rPr>
              <w:t>-0.31%</w:t>
            </w:r>
          </w:p>
        </w:tc>
        <w:tc>
          <w:tcPr>
            <w:tcW w:w="633" w:type="dxa"/>
            <w:tcBorders>
              <w:top w:val="single" w:sz="4" w:space="0" w:color="auto"/>
              <w:bottom w:val="single" w:sz="12" w:space="0" w:color="000000"/>
            </w:tcBorders>
            <w:vAlign w:val="center"/>
          </w:tcPr>
          <w:p w14:paraId="0E3362AA"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31" w:author="Gary Sullivan" w:date="2019-07-02T10:58:00Z">
                  <w:rPr>
                    <w:color w:val="000000"/>
                    <w:sz w:val="14"/>
                    <w:szCs w:val="14"/>
                    <w:lang w:val="sv-SE" w:eastAsia="sv-SE"/>
                  </w:rPr>
                </w:rPrChange>
              </w:rPr>
            </w:pPr>
            <w:r w:rsidRPr="0088046C">
              <w:rPr>
                <w:color w:val="000000"/>
                <w:sz w:val="14"/>
                <w:szCs w:val="14"/>
                <w:lang w:eastAsia="sv-SE"/>
                <w:rPrChange w:id="8032" w:author="Gary Sullivan" w:date="2019-07-02T10:58:00Z">
                  <w:rPr>
                    <w:color w:val="000000"/>
                    <w:sz w:val="14"/>
                    <w:szCs w:val="14"/>
                    <w:lang w:val="sv-SE" w:eastAsia="sv-SE"/>
                  </w:rPr>
                </w:rPrChange>
              </w:rPr>
              <w:t>0.86%</w:t>
            </w:r>
          </w:p>
        </w:tc>
        <w:tc>
          <w:tcPr>
            <w:tcW w:w="633" w:type="dxa"/>
            <w:tcBorders>
              <w:top w:val="single" w:sz="4" w:space="0" w:color="auto"/>
              <w:bottom w:val="single" w:sz="12" w:space="0" w:color="000000"/>
            </w:tcBorders>
            <w:vAlign w:val="center"/>
          </w:tcPr>
          <w:p w14:paraId="645CBD45"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33" w:author="Gary Sullivan" w:date="2019-07-02T10:58:00Z">
                  <w:rPr>
                    <w:color w:val="000000"/>
                    <w:sz w:val="14"/>
                    <w:szCs w:val="14"/>
                    <w:lang w:val="sv-SE" w:eastAsia="sv-SE"/>
                  </w:rPr>
                </w:rPrChange>
              </w:rPr>
            </w:pPr>
            <w:r w:rsidRPr="0088046C">
              <w:rPr>
                <w:color w:val="000000"/>
                <w:sz w:val="14"/>
                <w:szCs w:val="14"/>
                <w:lang w:eastAsia="sv-SE"/>
                <w:rPrChange w:id="8034" w:author="Gary Sullivan" w:date="2019-07-02T10:58:00Z">
                  <w:rPr>
                    <w:color w:val="000000"/>
                    <w:sz w:val="14"/>
                    <w:szCs w:val="14"/>
                    <w:lang w:val="sv-SE" w:eastAsia="sv-SE"/>
                  </w:rPr>
                </w:rPrChange>
              </w:rPr>
              <w:t>0.76%</w:t>
            </w:r>
          </w:p>
        </w:tc>
        <w:tc>
          <w:tcPr>
            <w:tcW w:w="595" w:type="dxa"/>
            <w:tcBorders>
              <w:top w:val="single" w:sz="4" w:space="0" w:color="auto"/>
              <w:bottom w:val="single" w:sz="12" w:space="0" w:color="000000"/>
            </w:tcBorders>
            <w:vAlign w:val="center"/>
          </w:tcPr>
          <w:p w14:paraId="54D5E2AC"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35" w:author="Gary Sullivan" w:date="2019-07-02T10:58:00Z">
                  <w:rPr>
                    <w:color w:val="000000"/>
                    <w:sz w:val="14"/>
                    <w:szCs w:val="14"/>
                    <w:lang w:val="sv-SE" w:eastAsia="sv-SE"/>
                  </w:rPr>
                </w:rPrChange>
              </w:rPr>
            </w:pPr>
            <w:r w:rsidRPr="0088046C">
              <w:rPr>
                <w:color w:val="000000"/>
                <w:sz w:val="14"/>
                <w:szCs w:val="14"/>
                <w:lang w:eastAsia="sv-SE"/>
                <w:rPrChange w:id="8036" w:author="Gary Sullivan" w:date="2019-07-02T10:58:00Z">
                  <w:rPr>
                    <w:color w:val="000000"/>
                    <w:sz w:val="14"/>
                    <w:szCs w:val="14"/>
                    <w:lang w:val="sv-SE" w:eastAsia="sv-SE"/>
                  </w:rPr>
                </w:rPrChange>
              </w:rPr>
              <w:t>115%</w:t>
            </w:r>
          </w:p>
        </w:tc>
        <w:tc>
          <w:tcPr>
            <w:tcW w:w="589" w:type="dxa"/>
            <w:tcBorders>
              <w:top w:val="single" w:sz="4" w:space="0" w:color="auto"/>
              <w:bottom w:val="single" w:sz="12" w:space="0" w:color="000000"/>
              <w:right w:val="single" w:sz="12" w:space="0" w:color="auto"/>
            </w:tcBorders>
            <w:vAlign w:val="center"/>
          </w:tcPr>
          <w:p w14:paraId="2C65BBD3" w14:textId="77777777" w:rsidR="00612494" w:rsidRPr="0088046C" w:rsidRDefault="00612494" w:rsidP="00DB725C">
            <w:pPr>
              <w:tabs>
                <w:tab w:val="clear" w:pos="360"/>
                <w:tab w:val="clear" w:pos="720"/>
                <w:tab w:val="clear" w:pos="1080"/>
                <w:tab w:val="clear" w:pos="1440"/>
              </w:tabs>
              <w:spacing w:before="0"/>
              <w:jc w:val="center"/>
              <w:textAlignment w:val="auto"/>
              <w:rPr>
                <w:color w:val="000000"/>
                <w:sz w:val="14"/>
                <w:szCs w:val="14"/>
                <w:lang w:eastAsia="sv-SE"/>
                <w:rPrChange w:id="8037" w:author="Gary Sullivan" w:date="2019-07-02T10:58:00Z">
                  <w:rPr>
                    <w:color w:val="000000"/>
                    <w:sz w:val="14"/>
                    <w:szCs w:val="14"/>
                    <w:lang w:val="sv-SE" w:eastAsia="sv-SE"/>
                  </w:rPr>
                </w:rPrChange>
              </w:rPr>
            </w:pPr>
            <w:r w:rsidRPr="0088046C">
              <w:rPr>
                <w:color w:val="000000"/>
                <w:sz w:val="14"/>
                <w:szCs w:val="14"/>
                <w:lang w:eastAsia="sv-SE"/>
                <w:rPrChange w:id="8038" w:author="Gary Sullivan" w:date="2019-07-02T10:58:00Z">
                  <w:rPr>
                    <w:color w:val="000000"/>
                    <w:sz w:val="14"/>
                    <w:szCs w:val="14"/>
                    <w:lang w:val="sv-SE" w:eastAsia="sv-SE"/>
                  </w:rPr>
                </w:rPrChange>
              </w:rPr>
              <w:t>100%</w:t>
            </w:r>
          </w:p>
        </w:tc>
      </w:tr>
    </w:tbl>
    <w:p w14:paraId="2FDB88F4" w14:textId="77777777" w:rsidR="00612494" w:rsidRDefault="00612494" w:rsidP="007B4D22">
      <w:pPr>
        <w:pStyle w:val="BodyText"/>
      </w:pPr>
    </w:p>
    <w:p w14:paraId="65F66FDD" w14:textId="2068F53E" w:rsidR="005436B3" w:rsidRDefault="005436B3" w:rsidP="007B4D22">
      <w:pPr>
        <w:pStyle w:val="BodyText"/>
      </w:pPr>
      <w:r>
        <w:t>1-1.5 is in terms of complexity similar to 1-1.2</w:t>
      </w:r>
    </w:p>
    <w:p w14:paraId="7A4F12B5" w14:textId="77777777" w:rsidR="00612494" w:rsidRDefault="00612494" w:rsidP="007B4D22">
      <w:pPr>
        <w:pStyle w:val="BodyText"/>
      </w:pPr>
    </w:p>
    <w:p w14:paraId="09114E1E" w14:textId="77EE98EE" w:rsidR="00361A18" w:rsidRDefault="00361A18" w:rsidP="007B4D22">
      <w:pPr>
        <w:pStyle w:val="BodyText"/>
      </w:pPr>
      <w:r>
        <w:t>From the discussion:</w:t>
      </w:r>
    </w:p>
    <w:p w14:paraId="062F8DBC" w14:textId="4D67A21D" w:rsidR="002B7CF2" w:rsidRDefault="002B7CF2" w:rsidP="007B4D22">
      <w:pPr>
        <w:pStyle w:val="BodyText"/>
      </w:pPr>
      <w:r>
        <w:t>All approaches are only applied to inter coded blocks (except the “loop filters” which are decoupled from the immediate prediction/reconstruction processes)</w:t>
      </w:r>
    </w:p>
    <w:p w14:paraId="5DAD6812" w14:textId="41A0E42D" w:rsidR="00361A18" w:rsidRDefault="00361A18" w:rsidP="007B4D22">
      <w:pPr>
        <w:pStyle w:val="BodyText"/>
      </w:pPr>
      <w:r>
        <w:t>There are two aspects of complexity, first using intra reconstructed samples (which are the cases 1-x.ya) that causes interdependency such that for performing the prediction or reconstruction of an inter coded block we have to wait for the neighbo</w:t>
      </w:r>
      <w:ins w:id="8039" w:author="Gary Sullivan" w:date="2019-07-02T02:20:00Z">
        <w:r w:rsidR="001569E9">
          <w:t>u</w:t>
        </w:r>
      </w:ins>
      <w:r>
        <w:t>red intra block to be reconstructed, and additional processing can start only then. These “a” cases were introduced as an additional reference to understand how large the loss of a given tool would be if it was made more implementation friendly</w:t>
      </w:r>
      <w:r w:rsidR="002B7CF2">
        <w:t xml:space="preserve"> and avoid possible latency.</w:t>
      </w:r>
    </w:p>
    <w:p w14:paraId="6BC9100F" w14:textId="47D3434E" w:rsidR="00361A18" w:rsidRDefault="002B7CF2" w:rsidP="007B4D22">
      <w:pPr>
        <w:pStyle w:val="BodyText"/>
      </w:pPr>
      <w:r>
        <w:t>The second aspect is the processing complexity as such, which is probably different for the different methods (as per table above). This applies to c</w:t>
      </w:r>
      <w:r w:rsidR="00361A18">
        <w:t>ase</w:t>
      </w:r>
      <w:r>
        <w:t>s</w:t>
      </w:r>
      <w:r w:rsidR="00361A18">
        <w:t xml:space="preserve"> b </w:t>
      </w:r>
      <w:r>
        <w:t>which use</w:t>
      </w:r>
      <w:r w:rsidR="00361A18">
        <w:t xml:space="preserve"> reconstructed </w:t>
      </w:r>
      <w:r>
        <w:t>samples from inter coded neighbo</w:t>
      </w:r>
      <w:ins w:id="8040" w:author="Gary Sullivan" w:date="2019-07-02T02:20:00Z">
        <w:r w:rsidR="001569E9">
          <w:t>u</w:t>
        </w:r>
      </w:ins>
      <w:r>
        <w:t>rs only, c does not use any neighbo</w:t>
      </w:r>
      <w:ins w:id="8041" w:author="Gary Sullivan" w:date="2019-07-02T02:20:00Z">
        <w:r w:rsidR="001569E9">
          <w:t>u</w:t>
        </w:r>
      </w:ins>
      <w:r>
        <w:t>ring blocks at all.</w:t>
      </w:r>
    </w:p>
    <w:p w14:paraId="6F9655CF" w14:textId="2E779BA1" w:rsidR="002B7CF2" w:rsidRDefault="002B7CF2" w:rsidP="007B4D22">
      <w:pPr>
        <w:pStyle w:val="BodyText"/>
      </w:pPr>
      <w:r>
        <w:t>The additional worst case processing complexity (in terms of number of operations) is exactly the same also for the loop filter versions. The advantage would be that it comes as an independent stage, and therefore does not require the restrictions a-c, and can be applied to intra coded blocks as well. On the other hand, it would be undesirable to have possible impact on the pipeline of loop filters. Some impact on encoder as well.</w:t>
      </w:r>
    </w:p>
    <w:p w14:paraId="3D9A41FC" w14:textId="0EC9DD0F" w:rsidR="002B7CF2" w:rsidRDefault="002B7CF2" w:rsidP="007B4D22">
      <w:pPr>
        <w:pStyle w:val="BodyText"/>
      </w:pPr>
      <w:r>
        <w:t>It is further pointed out that at least LIC has some dependency with LMCS, since the reference picture is stored in the original domain, whereas the reconstruction of neighbo</w:t>
      </w:r>
      <w:ins w:id="8042" w:author="Gary Sullivan" w:date="2019-07-02T02:20:00Z">
        <w:r w:rsidR="001569E9">
          <w:t>u</w:t>
        </w:r>
      </w:ins>
      <w:r>
        <w:t>red blocks is in reshaped domain. The related LUT access is not in the table above, but seems not to be a big deal.</w:t>
      </w:r>
    </w:p>
    <w:p w14:paraId="3E697ABC" w14:textId="5AC18878" w:rsidR="002B7CF2" w:rsidRDefault="002B7CF2" w:rsidP="007B4D22">
      <w:pPr>
        <w:pStyle w:val="BodyText"/>
      </w:pPr>
      <w:r>
        <w:t xml:space="preserve">For bilateral (CE1-1), Hadamard (CE1-2) and uniform (CE1-4), the differences between cases </w:t>
      </w:r>
      <w:proofErr w:type="spellStart"/>
      <w:r>
        <w:t>a,b,c</w:t>
      </w:r>
      <w:proofErr w:type="spellEnd"/>
      <w:r>
        <w:t xml:space="preserve"> are low (&lt;0.05%), all in the range of around 0.3%. The additional logic e.g. for doing boundary padding for cases b and c is not considered in the tables above, but seems not to be a big deal.</w:t>
      </w:r>
    </w:p>
    <w:p w14:paraId="79AB22F5" w14:textId="21426FC0" w:rsidR="002B7CF2" w:rsidRDefault="002B7CF2" w:rsidP="007B4D22">
      <w:pPr>
        <w:pStyle w:val="BodyText"/>
      </w:pPr>
      <w:r>
        <w:t>CE1-4</w:t>
      </w:r>
      <w:r w:rsidR="00612494">
        <w:t xml:space="preserve"> appears to be the most regular design among the methods investigated in CE1. I</w:t>
      </w:r>
      <w:r>
        <w:t xml:space="preserve">t is asked how </w:t>
      </w:r>
      <w:r w:rsidR="00612494">
        <w:t>the gain</w:t>
      </w:r>
      <w:r>
        <w:t xml:space="preserve"> would relate to </w:t>
      </w:r>
      <w:r w:rsidR="00612494">
        <w:t xml:space="preserve">that of </w:t>
      </w:r>
      <w:r>
        <w:t>adaptive interpolation filters</w:t>
      </w:r>
      <w:r w:rsidR="00612494">
        <w:t xml:space="preserve"> reported elsewhere</w:t>
      </w:r>
      <w:r>
        <w:t>, or if it would be possible to combine in one filter stage</w:t>
      </w:r>
      <w:r w:rsidR="00612494">
        <w:t xml:space="preserve"> with variable coefficients</w:t>
      </w:r>
      <w:r>
        <w:t>, because that might be more desirable in terms of decoder complexity. Currently, no information available on this aspect.</w:t>
      </w:r>
    </w:p>
    <w:p w14:paraId="4B1EB601" w14:textId="5E450D04" w:rsidR="002B7CF2" w:rsidRDefault="002B7CF2" w:rsidP="007B4D22">
      <w:pPr>
        <w:pStyle w:val="BodyText"/>
      </w:pPr>
      <w:r>
        <w:t>For LIC (</w:t>
      </w:r>
      <w:r w:rsidR="00116BC6">
        <w:t>CE</w:t>
      </w:r>
      <w:r>
        <w:t>1-5), the differences between a and b are in the range of 0.1%</w:t>
      </w:r>
      <w:r w:rsidR="00746B08">
        <w:t xml:space="preserve">, overall for case b the gains are in the range 0.3%-0.4%, depending on configuration with bi </w:t>
      </w:r>
      <w:proofErr w:type="spellStart"/>
      <w:r w:rsidR="00746B08">
        <w:t>pred</w:t>
      </w:r>
      <w:proofErr w:type="spellEnd"/>
      <w:r w:rsidR="00746B08">
        <w:t>, etc.</w:t>
      </w:r>
    </w:p>
    <w:p w14:paraId="5C7B6DF5" w14:textId="655819C4" w:rsidR="00746B08" w:rsidRDefault="00746B08" w:rsidP="007B4D22">
      <w:pPr>
        <w:pStyle w:val="BodyText"/>
      </w:pPr>
      <w:r>
        <w:t>For the methods that use additional filtering in the prediction (</w:t>
      </w:r>
      <w:r w:rsidR="00116BC6">
        <w:t>CE1-5x</w:t>
      </w:r>
      <w:r>
        <w:t xml:space="preserve">, </w:t>
      </w:r>
      <w:r w:rsidR="00116BC6">
        <w:t>CE1-4x</w:t>
      </w:r>
      <w:r>
        <w:t xml:space="preserve">, </w:t>
      </w:r>
      <w:r w:rsidR="00116BC6">
        <w:t xml:space="preserve">CE1-2.4 which is </w:t>
      </w:r>
      <w:r>
        <w:t>Hadamard as post-pred. filter</w:t>
      </w:r>
      <w:r w:rsidR="00116BC6">
        <w:t>)</w:t>
      </w:r>
      <w:r>
        <w:t>, encoding time in</w:t>
      </w:r>
      <w:r w:rsidR="00116BC6">
        <w:t>crease of 8-25% is observed, due to additional RD checks.</w:t>
      </w:r>
    </w:p>
    <w:p w14:paraId="6B15CC49" w14:textId="7DAF8879" w:rsidR="00361A18" w:rsidRDefault="00116BC6" w:rsidP="007B4D22">
      <w:pPr>
        <w:pStyle w:val="BodyText"/>
      </w:pPr>
      <w:r>
        <w:t xml:space="preserve">For hardware implementation, processing in 16x16 block units would be desirable. For LIC this was investigated (CE1-5.7x vs. CE1-5.1x) which results in approx. 0.05% loss. For CE1-2.4.x and CE1-4.x, it </w:t>
      </w:r>
      <w:r w:rsidR="00612494">
        <w:t xml:space="preserve">was not tested but </w:t>
      </w:r>
      <w:r>
        <w:t>could be expected (comparing .b and .c results) that the loss might be marginal. Implementation-wise, it would be desirable</w:t>
      </w:r>
      <w:r w:rsidR="00612494">
        <w:t>, and should be specified accordingly in case that such technology would be adopted</w:t>
      </w:r>
      <w:r>
        <w:t>.</w:t>
      </w:r>
    </w:p>
    <w:p w14:paraId="16A65237" w14:textId="72383544" w:rsidR="00116BC6" w:rsidRDefault="00116BC6" w:rsidP="007B4D22">
      <w:pPr>
        <w:pStyle w:val="BodyText"/>
      </w:pPr>
      <w:r>
        <w:t>For the loop filter variants of Hadamard and bilateral, gain of approx. 0.45% is reported for RA, lower for LB (whereas in post rec. configuration, similar gains for both RA and LB).</w:t>
      </w:r>
      <w:r w:rsidR="008863AE">
        <w:t xml:space="preserve"> This gain is pretty low for justifying another stage in the chain of loop filters. Furthermore, it is noted that the gain is lower (or even loss in case of Hadamard) when not tested in RDO.</w:t>
      </w:r>
    </w:p>
    <w:p w14:paraId="71607799" w14:textId="0B2AB166" w:rsidR="008863AE" w:rsidRDefault="008863AE" w:rsidP="007B4D22">
      <w:pPr>
        <w:pStyle w:val="BodyText"/>
      </w:pPr>
      <w:r>
        <w:lastRenderedPageBreak/>
        <w:t>For LIC, it is remarked that the gain is relatively high for sequences with illumination changes. However there are no typical cases for that in CTC (gains between 0.2% and 0.8% per sequence in RA). For sequences with illumination changes, weighted prediction may also help.</w:t>
      </w:r>
    </w:p>
    <w:p w14:paraId="75A71711" w14:textId="299344BA" w:rsidR="00116BC6" w:rsidRDefault="008863AE" w:rsidP="007B4D22">
      <w:pPr>
        <w:pStyle w:val="BodyText"/>
      </w:pPr>
      <w:r>
        <w:t>All methods investigated in CE</w:t>
      </w:r>
      <w:r w:rsidR="000B4623">
        <w:t>1-1…1-5</w:t>
      </w:r>
      <w:r>
        <w:t xml:space="preserve"> come either with not</w:t>
      </w:r>
      <w:r w:rsidR="00612494">
        <w:t>-</w:t>
      </w:r>
      <w:r>
        <w:t>insignificant additional building blocks, or not</w:t>
      </w:r>
      <w:r w:rsidR="00612494">
        <w:t>-</w:t>
      </w:r>
      <w:r>
        <w:t>insignificant increase in encoder runtime, or both</w:t>
      </w:r>
      <w:r w:rsidR="002D1E81">
        <w:t xml:space="preserve">. Compared to that, the benefit in compression is relatively low, no good enough </w:t>
      </w:r>
      <w:proofErr w:type="spellStart"/>
      <w:r w:rsidR="002D1E81">
        <w:t>tradeoff</w:t>
      </w:r>
      <w:proofErr w:type="spellEnd"/>
      <w:r w:rsidR="002D1E81">
        <w:t xml:space="preserve"> for adoption of any of these.</w:t>
      </w:r>
    </w:p>
    <w:p w14:paraId="1350825B" w14:textId="77777777" w:rsidR="000B4623" w:rsidRDefault="000B4623" w:rsidP="007B4D22">
      <w:pPr>
        <w:pStyle w:val="BodyText"/>
      </w:pPr>
    </w:p>
    <w:p w14:paraId="12A59EA0" w14:textId="0549FC7A" w:rsidR="000B4623" w:rsidRDefault="000B4623" w:rsidP="007B4D22">
      <w:pPr>
        <w:pStyle w:val="BodyText"/>
      </w:pPr>
      <w:r>
        <w:t>Further discussion on CE1-6 was conducted on 03-23 12:30, after subjective viewing had been performed.</w:t>
      </w:r>
    </w:p>
    <w:p w14:paraId="5943888B" w14:textId="77777777" w:rsidR="000B4623" w:rsidRDefault="000B4623" w:rsidP="007B4D22">
      <w:pPr>
        <w:pStyle w:val="BodyText"/>
      </w:pPr>
    </w:p>
    <w:p w14:paraId="63E78140" w14:textId="77777777" w:rsidR="000B4623" w:rsidRDefault="000B4623" w:rsidP="000B4623">
      <w:r w:rsidRPr="00546FC3">
        <w:rPr>
          <w:noProof/>
          <w:lang w:eastAsia="de-DE"/>
          <w:rPrChange w:id="8043" w:author="Gary Sullivan" w:date="2019-07-02T10:51:00Z">
            <w:rPr>
              <w:noProof/>
              <w:lang w:val="de-DE" w:eastAsia="de-DE"/>
            </w:rPr>
          </w:rPrChange>
        </w:rPr>
        <w:drawing>
          <wp:inline distT="0" distB="0" distL="0" distR="0" wp14:anchorId="6741AEAC" wp14:editId="5DD6E6A8">
            <wp:extent cx="5943600" cy="3373120"/>
            <wp:effectExtent l="0" t="0" r="0" b="5080"/>
            <wp:docPr id="51"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fik 4"/>
                    <pic:cNvPicPr>
                      <a:picLocks noChangeAspect="1"/>
                    </pic:cNvPicPr>
                  </pic:nvPicPr>
                  <pic:blipFill>
                    <a:blip r:embed="rId116"/>
                    <a:stretch>
                      <a:fillRect/>
                    </a:stretch>
                  </pic:blipFill>
                  <pic:spPr>
                    <a:xfrm>
                      <a:off x="0" y="0"/>
                      <a:ext cx="5943600" cy="3373120"/>
                    </a:xfrm>
                    <a:prstGeom prst="rect">
                      <a:avLst/>
                    </a:prstGeom>
                  </pic:spPr>
                </pic:pic>
              </a:graphicData>
            </a:graphic>
          </wp:inline>
        </w:drawing>
      </w:r>
    </w:p>
    <w:p w14:paraId="43566A69" w14:textId="77777777" w:rsidR="000B4623" w:rsidRPr="002B21CB" w:rsidRDefault="000B4623" w:rsidP="000B4623">
      <w:r w:rsidRPr="00546FC3">
        <w:rPr>
          <w:noProof/>
          <w:lang w:eastAsia="de-DE"/>
          <w:rPrChange w:id="8044" w:author="Gary Sullivan" w:date="2019-07-02T10:51:00Z">
            <w:rPr>
              <w:noProof/>
              <w:lang w:val="de-DE" w:eastAsia="de-DE"/>
            </w:rPr>
          </w:rPrChange>
        </w:rPr>
        <w:drawing>
          <wp:inline distT="0" distB="0" distL="0" distR="0" wp14:anchorId="185BA3A2" wp14:editId="0EA14736">
            <wp:extent cx="5943600" cy="3383915"/>
            <wp:effectExtent l="0" t="0" r="0" b="0"/>
            <wp:docPr id="5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17"/>
                    <a:stretch>
                      <a:fillRect/>
                    </a:stretch>
                  </pic:blipFill>
                  <pic:spPr>
                    <a:xfrm>
                      <a:off x="0" y="0"/>
                      <a:ext cx="5943600" cy="3383915"/>
                    </a:xfrm>
                    <a:prstGeom prst="rect">
                      <a:avLst/>
                    </a:prstGeom>
                  </pic:spPr>
                </pic:pic>
              </a:graphicData>
            </a:graphic>
          </wp:inline>
        </w:drawing>
      </w:r>
    </w:p>
    <w:p w14:paraId="653D2924" w14:textId="77777777" w:rsidR="000B4623" w:rsidRDefault="000B4623" w:rsidP="000B4623">
      <w:pPr>
        <w:rPr>
          <w:b/>
          <w:color w:val="000000"/>
          <w:szCs w:val="22"/>
          <w:lang w:eastAsia="zh-CN"/>
        </w:rPr>
      </w:pPr>
      <w:r w:rsidRPr="00546FC3">
        <w:rPr>
          <w:b/>
          <w:noProof/>
          <w:color w:val="000000"/>
          <w:szCs w:val="22"/>
          <w:lang w:eastAsia="de-DE"/>
          <w:rPrChange w:id="8045" w:author="Gary Sullivan" w:date="2019-07-02T10:51:00Z">
            <w:rPr>
              <w:b/>
              <w:noProof/>
              <w:color w:val="000000"/>
              <w:szCs w:val="22"/>
              <w:lang w:val="de-DE" w:eastAsia="de-DE"/>
            </w:rPr>
          </w:rPrChange>
        </w:rPr>
        <w:lastRenderedPageBreak/>
        <w:drawing>
          <wp:inline distT="0" distB="0" distL="0" distR="0" wp14:anchorId="5C358F6C" wp14:editId="0DCC13E7">
            <wp:extent cx="5943600" cy="3380740"/>
            <wp:effectExtent l="0" t="0" r="0" b="0"/>
            <wp:docPr id="53"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18"/>
                    <a:stretch>
                      <a:fillRect/>
                    </a:stretch>
                  </pic:blipFill>
                  <pic:spPr>
                    <a:xfrm>
                      <a:off x="0" y="0"/>
                      <a:ext cx="5943600" cy="3380740"/>
                    </a:xfrm>
                    <a:prstGeom prst="rect">
                      <a:avLst/>
                    </a:prstGeom>
                  </pic:spPr>
                </pic:pic>
              </a:graphicData>
            </a:graphic>
          </wp:inline>
        </w:drawing>
      </w:r>
    </w:p>
    <w:p w14:paraId="7660329A" w14:textId="77777777" w:rsidR="000B4623" w:rsidRDefault="000B4623" w:rsidP="000B4623">
      <w:pPr>
        <w:rPr>
          <w:b/>
          <w:color w:val="000000"/>
          <w:szCs w:val="22"/>
          <w:lang w:eastAsia="zh-CN"/>
        </w:rPr>
      </w:pPr>
      <w:r w:rsidRPr="00546FC3">
        <w:rPr>
          <w:b/>
          <w:noProof/>
          <w:color w:val="000000"/>
          <w:szCs w:val="22"/>
          <w:lang w:eastAsia="de-DE"/>
          <w:rPrChange w:id="8046" w:author="Gary Sullivan" w:date="2019-07-02T10:51:00Z">
            <w:rPr>
              <w:b/>
              <w:noProof/>
              <w:color w:val="000000"/>
              <w:szCs w:val="22"/>
              <w:lang w:val="de-DE" w:eastAsia="de-DE"/>
            </w:rPr>
          </w:rPrChange>
        </w:rPr>
        <w:drawing>
          <wp:inline distT="0" distB="0" distL="0" distR="0" wp14:anchorId="69244D72" wp14:editId="30BC0806">
            <wp:extent cx="5943600" cy="3371850"/>
            <wp:effectExtent l="0" t="0" r="0" b="6350"/>
            <wp:docPr id="5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19"/>
                    <a:stretch>
                      <a:fillRect/>
                    </a:stretch>
                  </pic:blipFill>
                  <pic:spPr>
                    <a:xfrm>
                      <a:off x="0" y="0"/>
                      <a:ext cx="5943600" cy="3371850"/>
                    </a:xfrm>
                    <a:prstGeom prst="rect">
                      <a:avLst/>
                    </a:prstGeom>
                  </pic:spPr>
                </pic:pic>
              </a:graphicData>
            </a:graphic>
          </wp:inline>
        </w:drawing>
      </w:r>
    </w:p>
    <w:p w14:paraId="638226B1" w14:textId="77777777" w:rsidR="000B4623" w:rsidRDefault="000B4623" w:rsidP="000B4623">
      <w:pPr>
        <w:rPr>
          <w:b/>
          <w:color w:val="000000"/>
          <w:szCs w:val="22"/>
          <w:lang w:eastAsia="zh-CN"/>
        </w:rPr>
      </w:pPr>
      <w:r w:rsidRPr="00546FC3">
        <w:rPr>
          <w:b/>
          <w:noProof/>
          <w:color w:val="000000"/>
          <w:szCs w:val="22"/>
          <w:lang w:eastAsia="de-DE"/>
          <w:rPrChange w:id="8047" w:author="Gary Sullivan" w:date="2019-07-02T10:51:00Z">
            <w:rPr>
              <w:b/>
              <w:noProof/>
              <w:color w:val="000000"/>
              <w:szCs w:val="22"/>
              <w:lang w:val="de-DE" w:eastAsia="de-DE"/>
            </w:rPr>
          </w:rPrChange>
        </w:rPr>
        <w:lastRenderedPageBreak/>
        <w:drawing>
          <wp:inline distT="0" distB="0" distL="0" distR="0" wp14:anchorId="388CA074" wp14:editId="05F4468E">
            <wp:extent cx="5943600" cy="3373120"/>
            <wp:effectExtent l="0" t="0" r="0" b="5080"/>
            <wp:docPr id="5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20"/>
                    <a:stretch>
                      <a:fillRect/>
                    </a:stretch>
                  </pic:blipFill>
                  <pic:spPr>
                    <a:xfrm>
                      <a:off x="0" y="0"/>
                      <a:ext cx="5943600" cy="3373120"/>
                    </a:xfrm>
                    <a:prstGeom prst="rect">
                      <a:avLst/>
                    </a:prstGeom>
                  </pic:spPr>
                </pic:pic>
              </a:graphicData>
            </a:graphic>
          </wp:inline>
        </w:drawing>
      </w:r>
    </w:p>
    <w:p w14:paraId="1313521C" w14:textId="77777777" w:rsidR="000B4623" w:rsidRDefault="000B4623" w:rsidP="000B4623">
      <w:pPr>
        <w:rPr>
          <w:b/>
          <w:color w:val="000000"/>
          <w:szCs w:val="22"/>
          <w:lang w:eastAsia="zh-CN"/>
        </w:rPr>
      </w:pPr>
      <w:r w:rsidRPr="00546FC3">
        <w:rPr>
          <w:b/>
          <w:noProof/>
          <w:color w:val="000000"/>
          <w:szCs w:val="22"/>
          <w:lang w:eastAsia="de-DE"/>
          <w:rPrChange w:id="8048" w:author="Gary Sullivan" w:date="2019-07-02T10:51:00Z">
            <w:rPr>
              <w:b/>
              <w:noProof/>
              <w:color w:val="000000"/>
              <w:szCs w:val="22"/>
              <w:lang w:val="de-DE" w:eastAsia="de-DE"/>
            </w:rPr>
          </w:rPrChange>
        </w:rPr>
        <w:drawing>
          <wp:inline distT="0" distB="0" distL="0" distR="0" wp14:anchorId="074362D9" wp14:editId="3F33C738">
            <wp:extent cx="5943600" cy="3371850"/>
            <wp:effectExtent l="0" t="0" r="0" b="6350"/>
            <wp:docPr id="56"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121"/>
                    <a:stretch>
                      <a:fillRect/>
                    </a:stretch>
                  </pic:blipFill>
                  <pic:spPr>
                    <a:xfrm>
                      <a:off x="0" y="0"/>
                      <a:ext cx="5943600" cy="3371850"/>
                    </a:xfrm>
                    <a:prstGeom prst="rect">
                      <a:avLst/>
                    </a:prstGeom>
                  </pic:spPr>
                </pic:pic>
              </a:graphicData>
            </a:graphic>
          </wp:inline>
        </w:drawing>
      </w:r>
    </w:p>
    <w:p w14:paraId="0EDA331C" w14:textId="77777777" w:rsidR="000B4623" w:rsidRDefault="000B4623" w:rsidP="007B4D22">
      <w:pPr>
        <w:pStyle w:val="BodyText"/>
      </w:pPr>
    </w:p>
    <w:p w14:paraId="7FD6D607" w14:textId="00B8FF32" w:rsidR="000B4623" w:rsidRDefault="000B4623" w:rsidP="007B4D22">
      <w:pPr>
        <w:pStyle w:val="BodyText"/>
      </w:pPr>
      <w:r>
        <w:t>For CE1-6.2 (HEVC strong smoothing), it is either same quality, or in one case worse.</w:t>
      </w:r>
    </w:p>
    <w:p w14:paraId="406E8583" w14:textId="5422DB9B" w:rsidR="000B4623" w:rsidRDefault="000B4623" w:rsidP="007B4D22">
      <w:pPr>
        <w:pStyle w:val="BodyText"/>
      </w:pPr>
      <w:r>
        <w:t>For CE1.6.1, it is either same quality, or in one case better.</w:t>
      </w:r>
    </w:p>
    <w:p w14:paraId="584FBD39" w14:textId="4CA1A950" w:rsidR="000B4623" w:rsidRDefault="000B4623" w:rsidP="007B4D22">
      <w:pPr>
        <w:pStyle w:val="BodyText"/>
      </w:pPr>
      <w:r>
        <w:t>The benefit is relatively small, even more as the effect</w:t>
      </w:r>
      <w:r w:rsidR="007C60B2">
        <w:t xml:space="preserve"> only is visible at QP39, which is not the typical point of operation. The method would require a new building block in the intra prediction pipeline, which is only invoked in case of large blocks, but non-trivial in operation (simplified version of the long deblocking without clipping). The benefit does not justify the additional complexity.</w:t>
      </w:r>
    </w:p>
    <w:p w14:paraId="3708E21E" w14:textId="77777777" w:rsidR="00361A18" w:rsidRPr="00F84C5C" w:rsidRDefault="00361A18" w:rsidP="007B4D22">
      <w:pPr>
        <w:pStyle w:val="BodyText"/>
      </w:pPr>
    </w:p>
    <w:p w14:paraId="50709F87" w14:textId="40FC203A" w:rsidR="00DC0170" w:rsidRPr="00F84C5C" w:rsidRDefault="00CA3B93" w:rsidP="00482347">
      <w:pPr>
        <w:pStyle w:val="Heading9"/>
        <w:rPr>
          <w:rFonts w:eastAsia="Times New Roman"/>
          <w:szCs w:val="24"/>
          <w:lang w:val="en-CA" w:eastAsia="de-DE"/>
        </w:rPr>
      </w:pPr>
      <w:hyperlink r:id="rId122" w:history="1">
        <w:r w:rsidR="00DC0170" w:rsidRPr="00F84C5C">
          <w:rPr>
            <w:rFonts w:eastAsia="Times New Roman"/>
            <w:color w:val="0000FF"/>
            <w:szCs w:val="24"/>
            <w:u w:val="single"/>
            <w:lang w:val="en-CA" w:eastAsia="de-DE"/>
          </w:rPr>
          <w:t>JVET-N0059</w:t>
        </w:r>
      </w:hyperlink>
      <w:r w:rsidR="00DC0170" w:rsidRPr="00F84C5C">
        <w:rPr>
          <w:rFonts w:eastAsia="Times New Roman"/>
          <w:szCs w:val="24"/>
          <w:lang w:val="en-CA" w:eastAsia="de-DE"/>
        </w:rPr>
        <w:t xml:space="preserve"> CE1: Uniform Luma Inter Prediction Filter [J</w:t>
      </w:r>
      <w:del w:id="8049" w:author="Gary Sullivan" w:date="2019-06-17T13:50:00Z">
        <w:r w:rsidR="00DC0170" w:rsidRPr="00F84C5C" w:rsidDel="009E06DA">
          <w:rPr>
            <w:rFonts w:eastAsia="Times New Roman"/>
            <w:szCs w:val="24"/>
            <w:lang w:val="en-CA" w:eastAsia="de-DE"/>
          </w:rPr>
          <w:delText xml:space="preserve">. </w:delText>
        </w:r>
      </w:del>
      <w:ins w:id="8050"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Rasch, A</w:t>
      </w:r>
      <w:del w:id="8051" w:author="Gary Sullivan" w:date="2019-06-17T13:50:00Z">
        <w:r w:rsidR="00DC0170" w:rsidRPr="00F84C5C" w:rsidDel="009E06DA">
          <w:rPr>
            <w:rFonts w:eastAsia="Times New Roman"/>
            <w:szCs w:val="24"/>
            <w:lang w:val="en-CA" w:eastAsia="de-DE"/>
          </w:rPr>
          <w:delText xml:space="preserve">. </w:delText>
        </w:r>
      </w:del>
      <w:ins w:id="8052"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Henkel, J</w:t>
      </w:r>
      <w:del w:id="8053" w:author="Gary Sullivan" w:date="2019-06-17T13:50:00Z">
        <w:r w:rsidR="00DC0170" w:rsidRPr="00F84C5C" w:rsidDel="009E06DA">
          <w:rPr>
            <w:rFonts w:eastAsia="Times New Roman"/>
            <w:szCs w:val="24"/>
            <w:lang w:val="en-CA" w:eastAsia="de-DE"/>
          </w:rPr>
          <w:delText xml:space="preserve">. </w:delText>
        </w:r>
      </w:del>
      <w:ins w:id="8054"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Pfaff, M</w:t>
      </w:r>
      <w:del w:id="8055" w:author="Gary Sullivan" w:date="2019-06-17T13:50:00Z">
        <w:r w:rsidR="00DC0170" w:rsidRPr="00F84C5C" w:rsidDel="009E06DA">
          <w:rPr>
            <w:rFonts w:eastAsia="Times New Roman"/>
            <w:szCs w:val="24"/>
            <w:lang w:val="en-CA" w:eastAsia="de-DE"/>
          </w:rPr>
          <w:delText xml:space="preserve">. </w:delText>
        </w:r>
      </w:del>
      <w:ins w:id="8056"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Albrecht, H</w:t>
      </w:r>
      <w:del w:id="8057" w:author="Gary Sullivan" w:date="2019-06-17T13:50:00Z">
        <w:r w:rsidR="00DC0170" w:rsidRPr="00F84C5C" w:rsidDel="009E06DA">
          <w:rPr>
            <w:rFonts w:eastAsia="Times New Roman"/>
            <w:szCs w:val="24"/>
            <w:lang w:val="en-CA" w:eastAsia="de-DE"/>
          </w:rPr>
          <w:delText xml:space="preserve">. </w:delText>
        </w:r>
      </w:del>
      <w:ins w:id="8058"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Schwarz, D</w:t>
      </w:r>
      <w:del w:id="8059" w:author="Gary Sullivan" w:date="2019-06-17T13:50:00Z">
        <w:r w:rsidR="00DC0170" w:rsidRPr="00F84C5C" w:rsidDel="009E06DA">
          <w:rPr>
            <w:rFonts w:eastAsia="Times New Roman"/>
            <w:szCs w:val="24"/>
            <w:lang w:val="en-CA" w:eastAsia="de-DE"/>
          </w:rPr>
          <w:delText xml:space="preserve">. </w:delText>
        </w:r>
      </w:del>
      <w:ins w:id="8060"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Marpe, T</w:t>
      </w:r>
      <w:del w:id="8061" w:author="Gary Sullivan" w:date="2019-06-17T13:50:00Z">
        <w:r w:rsidR="00DC0170" w:rsidRPr="00F84C5C" w:rsidDel="009E06DA">
          <w:rPr>
            <w:rFonts w:eastAsia="Times New Roman"/>
            <w:szCs w:val="24"/>
            <w:lang w:val="en-CA" w:eastAsia="de-DE"/>
          </w:rPr>
          <w:delText xml:space="preserve">. </w:delText>
        </w:r>
      </w:del>
      <w:ins w:id="8062"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Wiegand (HHI)]</w:t>
      </w:r>
    </w:p>
    <w:p w14:paraId="74AD6600" w14:textId="42B093EE" w:rsidR="001171C4" w:rsidRDefault="00EB1A10" w:rsidP="001171C4">
      <w:r>
        <w:t xml:space="preserve">The uniform luma inter prediction filters described in </w:t>
      </w:r>
      <w:r w:rsidRPr="00BE6F3B">
        <w:t>JVET-M0042</w:t>
      </w:r>
      <w:r>
        <w:t xml:space="preserve"> are only applied in case of inter prediction. The application in the merge case is modified in order to decrease the complexity. The filter masks are simple and fixed and no iterations are used. There are three types of filters, two directional filters</w:t>
      </w:r>
    </w:p>
    <w:p w14:paraId="05B9DE50" w14:textId="77777777" w:rsidR="00EB1A10" w:rsidRDefault="00EB1A10" w:rsidP="001171C4"/>
    <w:p w14:paraId="23C0055C" w14:textId="77777777" w:rsidR="00EB1A10" w:rsidRPr="00800DD2" w:rsidRDefault="00EB1A10" w:rsidP="00EB1A10">
      <w:pPr>
        <w:pStyle w:val="Standard1"/>
        <w:rPr>
          <w:sz w:val="22"/>
          <w:szCs w:val="22"/>
        </w:rPr>
      </w:pPr>
      <w:r w:rsidRPr="00800DD2">
        <w:rPr>
          <w:sz w:val="22"/>
          <w:szCs w:val="22"/>
        </w:rPr>
        <w:t xml:space="preserve">The luma inter prediction filter uses different uniform filter modes to improve the inter prediction signal. The following </w:t>
      </w:r>
      <w:r>
        <w:rPr>
          <w:sz w:val="22"/>
          <w:szCs w:val="22"/>
        </w:rPr>
        <w:t>tests are conducted</w:t>
      </w:r>
      <w:r w:rsidRPr="00800DD2">
        <w:rPr>
          <w:sz w:val="22"/>
          <w:szCs w:val="22"/>
        </w:rPr>
        <w:t>:</w:t>
      </w:r>
    </w:p>
    <w:p w14:paraId="189A51DF" w14:textId="77777777" w:rsidR="00EB1A10" w:rsidRPr="00800DD2" w:rsidRDefault="00EB1A10" w:rsidP="00EB1A10">
      <w:pPr>
        <w:pStyle w:val="Standard1"/>
        <w:rPr>
          <w:sz w:val="22"/>
          <w:szCs w:val="22"/>
        </w:rPr>
      </w:pPr>
    </w:p>
    <w:p w14:paraId="73439B5F" w14:textId="77777777" w:rsidR="00EB1A10" w:rsidRPr="00F80388" w:rsidRDefault="00EB1A10" w:rsidP="00EB1A10">
      <w:pPr>
        <w:pStyle w:val="Standard1"/>
        <w:numPr>
          <w:ilvl w:val="0"/>
          <w:numId w:val="184"/>
        </w:numPr>
        <w:rPr>
          <w:sz w:val="22"/>
          <w:szCs w:val="22"/>
        </w:rPr>
      </w:pPr>
      <w:r w:rsidRPr="00800DD2">
        <w:rPr>
          <w:sz w:val="22"/>
          <w:szCs w:val="22"/>
        </w:rPr>
        <w:t>use reconstructed samples (constraint a above)</w:t>
      </w:r>
    </w:p>
    <w:p w14:paraId="03AC70AB" w14:textId="77777777" w:rsidR="00EB1A10" w:rsidRDefault="00EB1A10" w:rsidP="00EB1A10">
      <w:pPr>
        <w:pStyle w:val="Standard1"/>
        <w:numPr>
          <w:ilvl w:val="0"/>
          <w:numId w:val="184"/>
        </w:numPr>
        <w:rPr>
          <w:sz w:val="22"/>
          <w:szCs w:val="22"/>
        </w:rPr>
      </w:pPr>
      <w:r w:rsidRPr="00800DD2">
        <w:rPr>
          <w:sz w:val="22"/>
          <w:szCs w:val="22"/>
        </w:rPr>
        <w:t>use no reconstructed samples (constraint c above)</w:t>
      </w:r>
    </w:p>
    <w:p w14:paraId="096B0BFE" w14:textId="77777777" w:rsidR="00EB1A10" w:rsidRDefault="00EB1A10" w:rsidP="00EB1A10">
      <w:pPr>
        <w:pStyle w:val="Standard1"/>
        <w:rPr>
          <w:sz w:val="22"/>
          <w:szCs w:val="22"/>
        </w:rPr>
      </w:pPr>
    </w:p>
    <w:p w14:paraId="6AB7C7C4" w14:textId="77777777" w:rsidR="00EB1A10" w:rsidRDefault="00EB1A10" w:rsidP="00EB1A10">
      <w:pPr>
        <w:pStyle w:val="Standard1"/>
        <w:jc w:val="center"/>
        <w:rPr>
          <w:sz w:val="22"/>
          <w:szCs w:val="22"/>
        </w:rPr>
      </w:pPr>
      <w:r>
        <w:rPr>
          <w:sz w:val="22"/>
          <w:szCs w:val="22"/>
        </w:rPr>
        <w:t>Table 8.</w:t>
      </w:r>
    </w:p>
    <w:tbl>
      <w:tblPr>
        <w:tblStyle w:val="TableGrid"/>
        <w:tblW w:w="0" w:type="auto"/>
        <w:tblLook w:val="04A0" w:firstRow="1" w:lastRow="0" w:firstColumn="1" w:lastColumn="0" w:noHBand="0" w:noVBand="1"/>
      </w:tblPr>
      <w:tblGrid>
        <w:gridCol w:w="1121"/>
        <w:gridCol w:w="4946"/>
        <w:gridCol w:w="1398"/>
        <w:gridCol w:w="1885"/>
      </w:tblGrid>
      <w:tr w:rsidR="00EB1A10" w:rsidRPr="007D7B97" w14:paraId="2DC3C37D" w14:textId="77777777" w:rsidTr="00AD77D5">
        <w:tc>
          <w:tcPr>
            <w:tcW w:w="1121" w:type="dxa"/>
          </w:tcPr>
          <w:p w14:paraId="2777A8C2" w14:textId="77777777" w:rsidR="00EB1A10" w:rsidRPr="007D7B97" w:rsidRDefault="00EB1A10" w:rsidP="00AD77D5">
            <w:pPr>
              <w:rPr>
                <w:lang w:eastAsia="de-DE"/>
              </w:rPr>
            </w:pPr>
            <w:r>
              <w:rPr>
                <w:lang w:eastAsia="de-DE"/>
              </w:rPr>
              <w:t>Test</w:t>
            </w:r>
          </w:p>
        </w:tc>
        <w:tc>
          <w:tcPr>
            <w:tcW w:w="4946" w:type="dxa"/>
          </w:tcPr>
          <w:p w14:paraId="3491EC4D" w14:textId="77777777" w:rsidR="00EB1A10" w:rsidRPr="007D7B97" w:rsidRDefault="00EB1A10" w:rsidP="00AD77D5">
            <w:pPr>
              <w:rPr>
                <w:lang w:eastAsia="de-DE"/>
              </w:rPr>
            </w:pPr>
            <w:r>
              <w:rPr>
                <w:lang w:eastAsia="de-DE"/>
              </w:rPr>
              <w:t>Description</w:t>
            </w:r>
          </w:p>
        </w:tc>
        <w:tc>
          <w:tcPr>
            <w:tcW w:w="1398" w:type="dxa"/>
          </w:tcPr>
          <w:p w14:paraId="5D2306EF" w14:textId="77777777" w:rsidR="00EB1A10" w:rsidRPr="007D7B97" w:rsidRDefault="00EB1A10" w:rsidP="00AD77D5">
            <w:pPr>
              <w:rPr>
                <w:lang w:eastAsia="de-DE"/>
              </w:rPr>
            </w:pPr>
            <w:r w:rsidRPr="007D7B97">
              <w:rPr>
                <w:lang w:eastAsia="de-DE"/>
              </w:rPr>
              <w:t>Tester</w:t>
            </w:r>
          </w:p>
        </w:tc>
        <w:tc>
          <w:tcPr>
            <w:tcW w:w="1885" w:type="dxa"/>
          </w:tcPr>
          <w:p w14:paraId="23CDEB2C" w14:textId="77777777" w:rsidR="00EB1A10" w:rsidRPr="007D7B97" w:rsidRDefault="00EB1A10" w:rsidP="00AD77D5">
            <w:pPr>
              <w:rPr>
                <w:lang w:eastAsia="de-DE"/>
              </w:rPr>
            </w:pPr>
            <w:r w:rsidRPr="007D7B97">
              <w:rPr>
                <w:lang w:eastAsia="de-DE"/>
              </w:rPr>
              <w:t>Cross-checker</w:t>
            </w:r>
          </w:p>
        </w:tc>
      </w:tr>
      <w:tr w:rsidR="00EB1A10" w:rsidRPr="000E74C8" w14:paraId="344EB713" w14:textId="77777777" w:rsidTr="00AD77D5">
        <w:tc>
          <w:tcPr>
            <w:tcW w:w="1121" w:type="dxa"/>
          </w:tcPr>
          <w:p w14:paraId="4A2F5758" w14:textId="77777777" w:rsidR="00EB1A10" w:rsidRPr="007D7B97" w:rsidDel="00C52FD5" w:rsidRDefault="00EB1A10" w:rsidP="00AD77D5">
            <w:pPr>
              <w:rPr>
                <w:lang w:eastAsia="de-DE"/>
              </w:rPr>
            </w:pPr>
            <w:r w:rsidRPr="0021092F">
              <w:rPr>
                <w:szCs w:val="22"/>
              </w:rPr>
              <w:t>CE1-4.2a</w:t>
            </w:r>
          </w:p>
        </w:tc>
        <w:tc>
          <w:tcPr>
            <w:tcW w:w="4946" w:type="dxa"/>
          </w:tcPr>
          <w:p w14:paraId="1536A902" w14:textId="77777777" w:rsidR="00EB1A10" w:rsidRPr="007D7B97" w:rsidRDefault="00EB1A10" w:rsidP="00AD77D5">
            <w:pPr>
              <w:rPr>
                <w:lang w:eastAsia="de-DE"/>
              </w:rPr>
            </w:pPr>
            <w:r w:rsidRPr="0021092F">
              <w:rPr>
                <w:szCs w:val="22"/>
              </w:rPr>
              <w:t>Adapt encoder search</w:t>
            </w:r>
            <w:r>
              <w:rPr>
                <w:szCs w:val="22"/>
              </w:rPr>
              <w:t xml:space="preserve">, restriction </w:t>
            </w:r>
            <w:r w:rsidRPr="0021092F">
              <w:rPr>
                <w:szCs w:val="22"/>
              </w:rPr>
              <w:t>a</w:t>
            </w:r>
          </w:p>
        </w:tc>
        <w:tc>
          <w:tcPr>
            <w:tcW w:w="1398" w:type="dxa"/>
          </w:tcPr>
          <w:p w14:paraId="6CFE63A0" w14:textId="77777777" w:rsidR="00EB1A10" w:rsidRPr="007D7B97" w:rsidRDefault="00EB1A10" w:rsidP="00AD77D5">
            <w:pPr>
              <w:rPr>
                <w:lang w:eastAsia="de-DE"/>
              </w:rPr>
            </w:pPr>
            <w:r>
              <w:rPr>
                <w:szCs w:val="22"/>
              </w:rPr>
              <w:t>HHI</w:t>
            </w:r>
          </w:p>
        </w:tc>
        <w:tc>
          <w:tcPr>
            <w:tcW w:w="1885" w:type="dxa"/>
          </w:tcPr>
          <w:p w14:paraId="7640F046" w14:textId="77777777" w:rsidR="00EB1A10" w:rsidRPr="001D7A1E" w:rsidRDefault="00EB1A10" w:rsidP="00AD77D5">
            <w:pPr>
              <w:rPr>
                <w:lang w:eastAsia="de-DE"/>
              </w:rPr>
            </w:pPr>
            <w:r w:rsidRPr="0021092F">
              <w:rPr>
                <w:szCs w:val="22"/>
              </w:rPr>
              <w:t>S. Ikonin</w:t>
            </w:r>
          </w:p>
        </w:tc>
      </w:tr>
      <w:tr w:rsidR="00EB1A10" w:rsidRPr="000E74C8" w14:paraId="60CA516E" w14:textId="77777777" w:rsidTr="00AD77D5">
        <w:tc>
          <w:tcPr>
            <w:tcW w:w="1121" w:type="dxa"/>
          </w:tcPr>
          <w:p w14:paraId="4AD2214E" w14:textId="77777777" w:rsidR="00EB1A10" w:rsidRPr="007D7B97" w:rsidDel="00C52FD5" w:rsidRDefault="00EB1A10" w:rsidP="00AD77D5">
            <w:pPr>
              <w:rPr>
                <w:lang w:eastAsia="de-DE"/>
              </w:rPr>
            </w:pPr>
            <w:r w:rsidRPr="0021092F">
              <w:rPr>
                <w:szCs w:val="22"/>
              </w:rPr>
              <w:t>CE1-4.2c</w:t>
            </w:r>
          </w:p>
        </w:tc>
        <w:tc>
          <w:tcPr>
            <w:tcW w:w="4946" w:type="dxa"/>
          </w:tcPr>
          <w:p w14:paraId="7A547929" w14:textId="77777777" w:rsidR="00EB1A10" w:rsidRPr="007D7B97" w:rsidRDefault="00EB1A10" w:rsidP="00AD77D5">
            <w:pPr>
              <w:rPr>
                <w:lang w:eastAsia="de-DE"/>
              </w:rPr>
            </w:pPr>
            <w:r w:rsidRPr="0021092F">
              <w:rPr>
                <w:szCs w:val="22"/>
              </w:rPr>
              <w:t>Adapt encoder search</w:t>
            </w:r>
            <w:r>
              <w:rPr>
                <w:szCs w:val="22"/>
              </w:rPr>
              <w:t xml:space="preserve">, restriction </w:t>
            </w:r>
            <w:r w:rsidRPr="0021092F">
              <w:rPr>
                <w:szCs w:val="22"/>
              </w:rPr>
              <w:t>c</w:t>
            </w:r>
          </w:p>
        </w:tc>
        <w:tc>
          <w:tcPr>
            <w:tcW w:w="1398" w:type="dxa"/>
          </w:tcPr>
          <w:p w14:paraId="15B91335" w14:textId="77777777" w:rsidR="00EB1A10" w:rsidRPr="0021092F" w:rsidRDefault="00EB1A10" w:rsidP="00AD77D5">
            <w:pPr>
              <w:rPr>
                <w:lang w:eastAsia="de-DE"/>
              </w:rPr>
            </w:pPr>
            <w:r>
              <w:rPr>
                <w:szCs w:val="22"/>
              </w:rPr>
              <w:t>HHI</w:t>
            </w:r>
          </w:p>
        </w:tc>
        <w:tc>
          <w:tcPr>
            <w:tcW w:w="1885" w:type="dxa"/>
          </w:tcPr>
          <w:p w14:paraId="78228EB9" w14:textId="77777777" w:rsidR="00EB1A10" w:rsidRPr="001D7A1E" w:rsidRDefault="00EB1A10" w:rsidP="00AD77D5">
            <w:pPr>
              <w:rPr>
                <w:lang w:eastAsia="de-DE"/>
              </w:rPr>
            </w:pPr>
            <w:r w:rsidRPr="0021092F">
              <w:rPr>
                <w:szCs w:val="22"/>
              </w:rPr>
              <w:t>S. Ikonin</w:t>
            </w:r>
          </w:p>
        </w:tc>
      </w:tr>
      <w:tr w:rsidR="00EB1A10" w:rsidRPr="000E74C8" w14:paraId="5D61526C" w14:textId="77777777" w:rsidTr="00AD77D5">
        <w:tc>
          <w:tcPr>
            <w:tcW w:w="1121" w:type="dxa"/>
          </w:tcPr>
          <w:p w14:paraId="4CA2DD79" w14:textId="77777777" w:rsidR="00EB1A10" w:rsidRPr="00F14476" w:rsidRDefault="00EB1A10" w:rsidP="00AD77D5">
            <w:pPr>
              <w:rPr>
                <w:color w:val="000000"/>
                <w:szCs w:val="22"/>
                <w:lang w:val="ru-RU" w:eastAsia="zh-CN"/>
              </w:rPr>
            </w:pPr>
            <w:r w:rsidRPr="0021092F">
              <w:rPr>
                <w:szCs w:val="22"/>
              </w:rPr>
              <w:t>CE1-4.3a</w:t>
            </w:r>
          </w:p>
        </w:tc>
        <w:tc>
          <w:tcPr>
            <w:tcW w:w="4946" w:type="dxa"/>
          </w:tcPr>
          <w:p w14:paraId="1F17561B" w14:textId="77777777" w:rsidR="00EB1A10" w:rsidRPr="007D7B97" w:rsidRDefault="00EB1A10" w:rsidP="00AD77D5">
            <w:pPr>
              <w:rPr>
                <w:lang w:eastAsia="de-DE"/>
              </w:rPr>
            </w:pPr>
            <w:r w:rsidRPr="0021092F">
              <w:rPr>
                <w:szCs w:val="22"/>
              </w:rPr>
              <w:t>Adapt filter application to certain inter modes</w:t>
            </w:r>
            <w:r>
              <w:rPr>
                <w:szCs w:val="22"/>
              </w:rPr>
              <w:t xml:space="preserve">, restriction </w:t>
            </w:r>
            <w:r w:rsidRPr="0021092F">
              <w:rPr>
                <w:szCs w:val="22"/>
              </w:rPr>
              <w:t>a</w:t>
            </w:r>
          </w:p>
        </w:tc>
        <w:tc>
          <w:tcPr>
            <w:tcW w:w="1398" w:type="dxa"/>
          </w:tcPr>
          <w:p w14:paraId="5D4F19E8" w14:textId="77777777" w:rsidR="00EB1A10" w:rsidRPr="004165E2" w:rsidRDefault="00EB1A10" w:rsidP="00AD77D5">
            <w:pPr>
              <w:rPr>
                <w:lang w:val="sv-SE" w:eastAsia="de-DE"/>
              </w:rPr>
            </w:pPr>
            <w:r>
              <w:rPr>
                <w:szCs w:val="22"/>
              </w:rPr>
              <w:t>HHI</w:t>
            </w:r>
          </w:p>
        </w:tc>
        <w:tc>
          <w:tcPr>
            <w:tcW w:w="1885" w:type="dxa"/>
          </w:tcPr>
          <w:p w14:paraId="3EA1B9CA" w14:textId="77777777" w:rsidR="00EB1A10" w:rsidRPr="001D7A1E" w:rsidRDefault="00EB1A10" w:rsidP="00AD77D5">
            <w:pPr>
              <w:rPr>
                <w:lang w:eastAsia="de-DE"/>
              </w:rPr>
            </w:pPr>
            <w:r w:rsidRPr="0021092F">
              <w:rPr>
                <w:szCs w:val="22"/>
              </w:rPr>
              <w:t xml:space="preserve">J. Ström, </w:t>
            </w:r>
            <w:r>
              <w:rPr>
                <w:szCs w:val="22"/>
              </w:rPr>
              <w:br/>
            </w:r>
            <w:r w:rsidRPr="0021092F">
              <w:rPr>
                <w:szCs w:val="22"/>
              </w:rPr>
              <w:t xml:space="preserve">A. </w:t>
            </w:r>
            <w:proofErr w:type="spellStart"/>
            <w:r w:rsidRPr="0021092F">
              <w:rPr>
                <w:szCs w:val="22"/>
              </w:rPr>
              <w:t>Karabutov</w:t>
            </w:r>
            <w:proofErr w:type="spellEnd"/>
          </w:p>
        </w:tc>
      </w:tr>
      <w:tr w:rsidR="00EB1A10" w:rsidRPr="000E74C8" w14:paraId="26BEEDEA" w14:textId="77777777" w:rsidTr="00AD77D5">
        <w:tc>
          <w:tcPr>
            <w:tcW w:w="1121" w:type="dxa"/>
          </w:tcPr>
          <w:p w14:paraId="79A3E37B" w14:textId="77777777" w:rsidR="00EB1A10" w:rsidRDefault="00EB1A10" w:rsidP="00AD77D5">
            <w:pPr>
              <w:rPr>
                <w:color w:val="000000"/>
                <w:szCs w:val="22"/>
                <w:lang w:eastAsia="zh-CN"/>
              </w:rPr>
            </w:pPr>
            <w:r w:rsidRPr="0021092F">
              <w:rPr>
                <w:szCs w:val="22"/>
              </w:rPr>
              <w:t>CE1-4.3c</w:t>
            </w:r>
          </w:p>
        </w:tc>
        <w:tc>
          <w:tcPr>
            <w:tcW w:w="4946" w:type="dxa"/>
          </w:tcPr>
          <w:p w14:paraId="1F5AD541" w14:textId="77777777" w:rsidR="00EB1A10" w:rsidRDefault="00EB1A10" w:rsidP="00AD77D5">
            <w:pPr>
              <w:rPr>
                <w:color w:val="000000"/>
                <w:szCs w:val="22"/>
                <w:lang w:eastAsia="zh-CN"/>
              </w:rPr>
            </w:pPr>
            <w:r w:rsidRPr="0021092F">
              <w:rPr>
                <w:szCs w:val="22"/>
              </w:rPr>
              <w:t>Adapt filter application to certain inter modes</w:t>
            </w:r>
            <w:r>
              <w:rPr>
                <w:szCs w:val="22"/>
              </w:rPr>
              <w:t xml:space="preserve">, restriction </w:t>
            </w:r>
            <w:r w:rsidRPr="0021092F">
              <w:rPr>
                <w:szCs w:val="22"/>
              </w:rPr>
              <w:t>c</w:t>
            </w:r>
          </w:p>
        </w:tc>
        <w:tc>
          <w:tcPr>
            <w:tcW w:w="1398" w:type="dxa"/>
          </w:tcPr>
          <w:p w14:paraId="7AB3E3EB" w14:textId="77777777" w:rsidR="00EB1A10" w:rsidRDefault="00EB1A10" w:rsidP="00AD77D5">
            <w:r>
              <w:rPr>
                <w:szCs w:val="22"/>
              </w:rPr>
              <w:t>HHI</w:t>
            </w:r>
          </w:p>
        </w:tc>
        <w:tc>
          <w:tcPr>
            <w:tcW w:w="1885" w:type="dxa"/>
          </w:tcPr>
          <w:p w14:paraId="623BAF3F" w14:textId="77777777" w:rsidR="00EB1A10" w:rsidRDefault="00EB1A10" w:rsidP="00AD77D5">
            <w:pPr>
              <w:rPr>
                <w:lang w:eastAsia="de-DE"/>
              </w:rPr>
            </w:pPr>
            <w:r w:rsidRPr="0021092F">
              <w:rPr>
                <w:szCs w:val="22"/>
              </w:rPr>
              <w:t xml:space="preserve">J. Ström, </w:t>
            </w:r>
            <w:r>
              <w:rPr>
                <w:szCs w:val="22"/>
              </w:rPr>
              <w:br/>
            </w:r>
            <w:r w:rsidRPr="0021092F">
              <w:rPr>
                <w:szCs w:val="22"/>
              </w:rPr>
              <w:t xml:space="preserve">A. </w:t>
            </w:r>
            <w:proofErr w:type="spellStart"/>
            <w:r w:rsidRPr="0021092F">
              <w:rPr>
                <w:szCs w:val="22"/>
              </w:rPr>
              <w:t>Karabutov</w:t>
            </w:r>
            <w:proofErr w:type="spellEnd"/>
          </w:p>
        </w:tc>
      </w:tr>
    </w:tbl>
    <w:p w14:paraId="4B98108E" w14:textId="77777777" w:rsidR="00EB1A10" w:rsidRPr="00F84C5C" w:rsidRDefault="00EB1A10" w:rsidP="001171C4">
      <w:pPr>
        <w:rPr>
          <w:lang w:eastAsia="de-DE"/>
        </w:rPr>
      </w:pPr>
    </w:p>
    <w:p w14:paraId="4EFA9F43" w14:textId="77777777" w:rsidR="00DC0170" w:rsidRPr="00F84C5C" w:rsidRDefault="00CA3B93" w:rsidP="00482347">
      <w:pPr>
        <w:pStyle w:val="Heading9"/>
        <w:rPr>
          <w:rFonts w:eastAsia="Times New Roman"/>
          <w:szCs w:val="24"/>
          <w:lang w:val="en-CA" w:eastAsia="de-DE"/>
        </w:rPr>
      </w:pPr>
      <w:hyperlink r:id="rId123" w:history="1">
        <w:r w:rsidR="00DC0170" w:rsidRPr="00F84C5C">
          <w:rPr>
            <w:rFonts w:eastAsia="Times New Roman"/>
            <w:color w:val="0000FF"/>
            <w:szCs w:val="24"/>
            <w:u w:val="single"/>
            <w:lang w:val="en-CA" w:eastAsia="de-DE"/>
          </w:rPr>
          <w:t>JVET-N0074</w:t>
        </w:r>
      </w:hyperlink>
      <w:r w:rsidR="00DC0170" w:rsidRPr="00F84C5C">
        <w:rPr>
          <w:rFonts w:eastAsia="Times New Roman"/>
          <w:szCs w:val="24"/>
          <w:lang w:val="en-CA" w:eastAsia="de-DE"/>
        </w:rPr>
        <w:t xml:space="preserve"> CE1-5.5: Simplification of local illumination compensation [C.-M. Tsai, C.-C. Chen, C.-W. Hsu, Y.-W. Huang, S.-M. Lei (MediaTek)]</w:t>
      </w:r>
    </w:p>
    <w:p w14:paraId="3C462F36" w14:textId="77777777" w:rsidR="00EB1A10" w:rsidRDefault="00EB1A10" w:rsidP="00EB1A10">
      <w:pPr>
        <w:rPr>
          <w:lang w:eastAsia="zh-TW"/>
        </w:rPr>
      </w:pPr>
      <w:r>
        <w:rPr>
          <w:szCs w:val="22"/>
        </w:rPr>
        <w:t>This contribution proposes two methods</w:t>
      </w:r>
      <w:r w:rsidRPr="00670ADC">
        <w:t xml:space="preserve"> to </w:t>
      </w:r>
      <w:r>
        <w:rPr>
          <w:rFonts w:hint="eastAsia"/>
          <w:lang w:eastAsia="zh-TW"/>
        </w:rPr>
        <w:t>simplify</w:t>
      </w:r>
      <w:r>
        <w:rPr>
          <w:lang w:eastAsia="zh-TW"/>
        </w:rPr>
        <w:t xml:space="preserve"> the</w:t>
      </w:r>
      <w:r w:rsidRPr="00670ADC">
        <w:t xml:space="preserve"> </w:t>
      </w:r>
      <w:r>
        <w:rPr>
          <w:lang w:eastAsia="zh-TW"/>
        </w:rPr>
        <w:t>local illumination compensation (LIC) based on CE1-5.3</w:t>
      </w:r>
      <w:r>
        <w:t xml:space="preserve">. In the first method, to reduce encoding time, three encoder-only changes are included: 1) reusing the LIC-off </w:t>
      </w:r>
      <w:r>
        <w:rPr>
          <w:lang w:eastAsia="zh-TW"/>
        </w:rPr>
        <w:t xml:space="preserve">motion search results for testing LIC-on as the method in JVET-M0182, 2) conditionally testing mean removed sum of absolute differences (MR-SAD) motion search with LIC-on when the LIC usage ratio of </w:t>
      </w:r>
      <w:r>
        <w:rPr>
          <w:szCs w:val="24"/>
        </w:rPr>
        <w:t xml:space="preserve">neighbouring 4×4 subblocks is larger than or equal to a threshold, 3) when testing </w:t>
      </w:r>
      <w:r>
        <w:rPr>
          <w:lang w:eastAsia="zh-TW"/>
        </w:rPr>
        <w:t xml:space="preserve">MR-SAD motion search with LIC-on, </w:t>
      </w:r>
      <w:r>
        <w:rPr>
          <w:szCs w:val="24"/>
        </w:rPr>
        <w:t xml:space="preserve">if the current best mode of the current coding unit (CU) is </w:t>
      </w:r>
      <w:proofErr w:type="spellStart"/>
      <w:r>
        <w:rPr>
          <w:szCs w:val="24"/>
        </w:rPr>
        <w:t>uni</w:t>
      </w:r>
      <w:proofErr w:type="spellEnd"/>
      <w:r>
        <w:rPr>
          <w:szCs w:val="24"/>
        </w:rPr>
        <w:t>-prediction, then bi-prediction motion search is skipped</w:t>
      </w:r>
      <w:r>
        <w:rPr>
          <w:lang w:eastAsia="zh-TW"/>
        </w:rPr>
        <w:t>. In the second method, to avoid the cascaded design for inter coding tools, b</w:t>
      </w:r>
      <w:r w:rsidRPr="00447356">
        <w:rPr>
          <w:lang w:eastAsia="zh-TW"/>
        </w:rPr>
        <w:t xml:space="preserve">i-predictive </w:t>
      </w:r>
      <w:r>
        <w:rPr>
          <w:lang w:eastAsia="zh-TW"/>
        </w:rPr>
        <w:t xml:space="preserve">with CU weights (this tool name is used in the VVC working draft JVET-M1001 and shortened as </w:t>
      </w:r>
      <w:proofErr w:type="spellStart"/>
      <w:r>
        <w:rPr>
          <w:lang w:eastAsia="zh-TW"/>
        </w:rPr>
        <w:t>BiCW</w:t>
      </w:r>
      <w:proofErr w:type="spellEnd"/>
      <w:r>
        <w:rPr>
          <w:lang w:eastAsia="zh-TW"/>
        </w:rPr>
        <w:t xml:space="preserve"> in this contribution; it is called bi-prediction with weighted averaging, BPWA in CE1 description, JVET-M1021) using unequal weights is disallowed when LIC-on. This change is normative on the decoder side to save </w:t>
      </w:r>
      <w:proofErr w:type="spellStart"/>
      <w:r>
        <w:rPr>
          <w:lang w:eastAsia="zh-TW"/>
        </w:rPr>
        <w:t>BiCW</w:t>
      </w:r>
      <w:proofErr w:type="spellEnd"/>
      <w:r>
        <w:rPr>
          <w:lang w:eastAsia="zh-TW"/>
        </w:rPr>
        <w:t>-related syntax elements accordingly. Results of the proposed methods compared with VTM4.0 are reported as follows:</w:t>
      </w:r>
    </w:p>
    <w:p w14:paraId="6B8E07FA" w14:textId="77777777" w:rsidR="00EB1A10" w:rsidRDefault="00EB1A10" w:rsidP="00EB1A10">
      <w:pPr>
        <w:rPr>
          <w:lang w:eastAsia="zh-TW"/>
        </w:rPr>
      </w:pPr>
      <w:r>
        <w:rPr>
          <w:lang w:eastAsia="zh-TW"/>
        </w:rPr>
        <w:t xml:space="preserve">CE1-5.5a: Based on CE1-5.3 (allowing LIC for not only </w:t>
      </w:r>
      <w:proofErr w:type="spellStart"/>
      <w:r>
        <w:rPr>
          <w:lang w:eastAsia="zh-TW"/>
        </w:rPr>
        <w:t>uni</w:t>
      </w:r>
      <w:proofErr w:type="spellEnd"/>
      <w:r>
        <w:rPr>
          <w:lang w:eastAsia="zh-TW"/>
        </w:rPr>
        <w:t xml:space="preserve">-prediction but also bi-prediction after bi-predictive combination), using LIC fast encoding + disallowing unequal-weight </w:t>
      </w:r>
      <w:proofErr w:type="spellStart"/>
      <w:r>
        <w:rPr>
          <w:lang w:eastAsia="zh-TW"/>
        </w:rPr>
        <w:t>BiCW</w:t>
      </w:r>
      <w:proofErr w:type="spellEnd"/>
      <w:r w:rsidDel="00EC2B3F">
        <w:rPr>
          <w:lang w:eastAsia="zh-TW"/>
        </w:rPr>
        <w:t xml:space="preserve"> </w:t>
      </w:r>
      <w:r>
        <w:rPr>
          <w:lang w:eastAsia="zh-TW"/>
        </w:rPr>
        <w:t>with LIC-on</w:t>
      </w:r>
      <w:r>
        <w:rPr>
          <w:lang w:eastAsia="zh-TW"/>
        </w:rPr>
        <w:br/>
      </w:r>
      <w:r w:rsidRPr="002E04E3">
        <w:rPr>
          <w:lang w:eastAsia="zh-TW"/>
        </w:rPr>
        <w:t xml:space="preserve">RA BD-rates = </w:t>
      </w:r>
      <w:r w:rsidRPr="00385127">
        <w:rPr>
          <w:lang w:eastAsia="zh-TW"/>
        </w:rPr>
        <w:t>-0.</w:t>
      </w:r>
      <w:r>
        <w:rPr>
          <w:lang w:eastAsia="zh-TW"/>
        </w:rPr>
        <w:t>42</w:t>
      </w:r>
      <w:r w:rsidRPr="002E04E3">
        <w:rPr>
          <w:lang w:eastAsia="zh-TW"/>
        </w:rPr>
        <w:t>% (Y), -0.</w:t>
      </w:r>
      <w:r>
        <w:rPr>
          <w:lang w:eastAsia="zh-TW"/>
        </w:rPr>
        <w:t>16</w:t>
      </w:r>
      <w:r w:rsidRPr="002E04E3">
        <w:rPr>
          <w:lang w:eastAsia="zh-TW"/>
        </w:rPr>
        <w:t>% (U), -0.</w:t>
      </w:r>
      <w:r>
        <w:rPr>
          <w:lang w:eastAsia="zh-TW"/>
        </w:rPr>
        <w:t>11</w:t>
      </w:r>
      <w:r w:rsidRPr="002E04E3">
        <w:rPr>
          <w:lang w:eastAsia="zh-TW"/>
        </w:rPr>
        <w:t xml:space="preserve">% (V); </w:t>
      </w:r>
      <w:proofErr w:type="spellStart"/>
      <w:r w:rsidRPr="002E04E3">
        <w:rPr>
          <w:lang w:eastAsia="zh-TW"/>
        </w:rPr>
        <w:t>EncT</w:t>
      </w:r>
      <w:proofErr w:type="spellEnd"/>
      <w:r w:rsidRPr="002E04E3">
        <w:rPr>
          <w:lang w:eastAsia="zh-TW"/>
        </w:rPr>
        <w:t>=1</w:t>
      </w:r>
      <w:r>
        <w:rPr>
          <w:lang w:eastAsia="zh-TW"/>
        </w:rPr>
        <w:t>08</w:t>
      </w:r>
      <w:r w:rsidRPr="002E04E3">
        <w:rPr>
          <w:lang w:eastAsia="zh-TW"/>
        </w:rPr>
        <w:t xml:space="preserve">%; </w:t>
      </w:r>
      <w:proofErr w:type="spellStart"/>
      <w:r w:rsidRPr="002E04E3">
        <w:rPr>
          <w:lang w:eastAsia="zh-TW"/>
        </w:rPr>
        <w:t>DecT</w:t>
      </w:r>
      <w:proofErr w:type="spellEnd"/>
      <w:r w:rsidRPr="002E04E3">
        <w:rPr>
          <w:lang w:eastAsia="zh-TW"/>
        </w:rPr>
        <w:t>=1</w:t>
      </w:r>
      <w:r>
        <w:rPr>
          <w:lang w:eastAsia="zh-TW"/>
        </w:rPr>
        <w:t>01</w:t>
      </w:r>
      <w:r w:rsidRPr="002E04E3">
        <w:rPr>
          <w:lang w:eastAsia="zh-TW"/>
        </w:rPr>
        <w:t>%</w:t>
      </w:r>
      <w:r w:rsidRPr="002E04E3">
        <w:rPr>
          <w:lang w:eastAsia="zh-TW"/>
        </w:rPr>
        <w:br/>
        <w:t xml:space="preserve">LB BD-rates = </w:t>
      </w:r>
      <w:r w:rsidRPr="00385127">
        <w:rPr>
          <w:lang w:eastAsia="zh-TW"/>
        </w:rPr>
        <w:t>-0.</w:t>
      </w:r>
      <w:r>
        <w:rPr>
          <w:lang w:eastAsia="zh-TW"/>
        </w:rPr>
        <w:t>50</w:t>
      </w:r>
      <w:r w:rsidRPr="002E04E3">
        <w:rPr>
          <w:lang w:eastAsia="zh-TW"/>
        </w:rPr>
        <w:t>% (Y), -0.</w:t>
      </w:r>
      <w:r>
        <w:rPr>
          <w:lang w:eastAsia="zh-TW"/>
        </w:rPr>
        <w:t>11</w:t>
      </w:r>
      <w:r w:rsidRPr="002E04E3">
        <w:rPr>
          <w:lang w:eastAsia="zh-TW"/>
        </w:rPr>
        <w:t>% (U), -0.</w:t>
      </w:r>
      <w:r>
        <w:rPr>
          <w:lang w:eastAsia="zh-TW"/>
        </w:rPr>
        <w:t>42</w:t>
      </w:r>
      <w:r w:rsidRPr="002E04E3">
        <w:rPr>
          <w:lang w:eastAsia="zh-TW"/>
        </w:rPr>
        <w:t xml:space="preserve">% (V); </w:t>
      </w:r>
      <w:proofErr w:type="spellStart"/>
      <w:r w:rsidRPr="002E04E3">
        <w:rPr>
          <w:lang w:eastAsia="zh-TW"/>
        </w:rPr>
        <w:t>EncT</w:t>
      </w:r>
      <w:proofErr w:type="spellEnd"/>
      <w:r w:rsidRPr="002E04E3">
        <w:rPr>
          <w:lang w:eastAsia="zh-TW"/>
        </w:rPr>
        <w:t>=1</w:t>
      </w:r>
      <w:r>
        <w:rPr>
          <w:lang w:eastAsia="zh-TW"/>
        </w:rPr>
        <w:t>08</w:t>
      </w:r>
      <w:r w:rsidRPr="002E04E3">
        <w:rPr>
          <w:lang w:eastAsia="zh-TW"/>
        </w:rPr>
        <w:t xml:space="preserve">%; </w:t>
      </w:r>
      <w:proofErr w:type="spellStart"/>
      <w:r w:rsidRPr="002E04E3">
        <w:rPr>
          <w:lang w:eastAsia="zh-TW"/>
        </w:rPr>
        <w:t>DecT</w:t>
      </w:r>
      <w:proofErr w:type="spellEnd"/>
      <w:r w:rsidRPr="002E04E3">
        <w:rPr>
          <w:lang w:eastAsia="zh-TW"/>
        </w:rPr>
        <w:t>=1</w:t>
      </w:r>
      <w:r>
        <w:rPr>
          <w:lang w:eastAsia="zh-TW"/>
        </w:rPr>
        <w:t>01</w:t>
      </w:r>
      <w:r w:rsidRPr="002E04E3">
        <w:rPr>
          <w:lang w:eastAsia="zh-TW"/>
        </w:rPr>
        <w:t>%</w:t>
      </w:r>
    </w:p>
    <w:p w14:paraId="42D4E819" w14:textId="77777777" w:rsidR="00EB1A10" w:rsidRDefault="00EB1A10" w:rsidP="00EB1A10">
      <w:pPr>
        <w:rPr>
          <w:lang w:eastAsia="zh-TW"/>
        </w:rPr>
      </w:pPr>
      <w:r>
        <w:rPr>
          <w:lang w:eastAsia="zh-TW"/>
        </w:rPr>
        <w:t>CE1-5.5b: CE1-5.5a + u</w:t>
      </w:r>
      <w:r w:rsidRPr="00447356">
        <w:rPr>
          <w:lang w:eastAsia="zh-TW"/>
        </w:rPr>
        <w:t>s</w:t>
      </w:r>
      <w:r>
        <w:rPr>
          <w:lang w:eastAsia="zh-TW"/>
        </w:rPr>
        <w:t>ing</w:t>
      </w:r>
      <w:r w:rsidRPr="00447356">
        <w:rPr>
          <w:lang w:eastAsia="zh-TW"/>
        </w:rPr>
        <w:t xml:space="preserve"> only </w:t>
      </w:r>
      <w:r>
        <w:rPr>
          <w:lang w:eastAsia="zh-TW"/>
        </w:rPr>
        <w:t xml:space="preserve">inter coded </w:t>
      </w:r>
      <w:r>
        <w:rPr>
          <w:szCs w:val="24"/>
        </w:rPr>
        <w:t xml:space="preserve">neighbouring CU </w:t>
      </w:r>
      <w:r w:rsidRPr="00447356">
        <w:rPr>
          <w:lang w:eastAsia="zh-TW"/>
        </w:rPr>
        <w:t>samples</w:t>
      </w:r>
      <w:r>
        <w:rPr>
          <w:lang w:eastAsia="zh-TW"/>
        </w:rPr>
        <w:t xml:space="preserve"> in LIC parameter derivation</w:t>
      </w:r>
      <w:r>
        <w:rPr>
          <w:lang w:eastAsia="zh-TW"/>
        </w:rPr>
        <w:br/>
        <w:t xml:space="preserve">RA </w:t>
      </w:r>
      <w:r w:rsidRPr="005429D6">
        <w:rPr>
          <w:lang w:eastAsia="zh-TW"/>
        </w:rPr>
        <w:t xml:space="preserve">BD-rates = </w:t>
      </w:r>
      <w:r>
        <w:rPr>
          <w:lang w:eastAsia="zh-TW"/>
        </w:rPr>
        <w:t>-0.30</w:t>
      </w:r>
      <w:r w:rsidRPr="005429D6">
        <w:rPr>
          <w:lang w:eastAsia="zh-TW"/>
        </w:rPr>
        <w:t xml:space="preserve">% (Y), </w:t>
      </w:r>
      <w:r>
        <w:rPr>
          <w:lang w:eastAsia="zh-TW"/>
        </w:rPr>
        <w:t>-0.29</w:t>
      </w:r>
      <w:r w:rsidRPr="005429D6">
        <w:rPr>
          <w:lang w:eastAsia="zh-TW"/>
        </w:rPr>
        <w:t xml:space="preserve">% (U), </w:t>
      </w:r>
      <w:r>
        <w:rPr>
          <w:lang w:eastAsia="zh-TW"/>
        </w:rPr>
        <w:t>-0.24</w:t>
      </w:r>
      <w:r w:rsidRPr="005429D6">
        <w:rPr>
          <w:lang w:eastAsia="zh-TW"/>
        </w:rPr>
        <w:t xml:space="preserve">% (V); </w:t>
      </w:r>
      <w:proofErr w:type="spellStart"/>
      <w:r w:rsidRPr="005429D6">
        <w:rPr>
          <w:lang w:eastAsia="zh-TW"/>
        </w:rPr>
        <w:t>EncT</w:t>
      </w:r>
      <w:proofErr w:type="spellEnd"/>
      <w:r w:rsidRPr="005429D6">
        <w:rPr>
          <w:lang w:eastAsia="zh-TW"/>
        </w:rPr>
        <w:t>=</w:t>
      </w:r>
      <w:r>
        <w:rPr>
          <w:lang w:eastAsia="zh-TW"/>
        </w:rPr>
        <w:t>109</w:t>
      </w:r>
      <w:r w:rsidRPr="005429D6">
        <w:rPr>
          <w:lang w:eastAsia="zh-TW"/>
        </w:rPr>
        <w:t xml:space="preserve">%; </w:t>
      </w:r>
      <w:proofErr w:type="spellStart"/>
      <w:r w:rsidRPr="005429D6">
        <w:rPr>
          <w:lang w:eastAsia="zh-TW"/>
        </w:rPr>
        <w:t>DecT</w:t>
      </w:r>
      <w:proofErr w:type="spellEnd"/>
      <w:r w:rsidRPr="005429D6">
        <w:rPr>
          <w:lang w:eastAsia="zh-TW"/>
        </w:rPr>
        <w:t>=</w:t>
      </w:r>
      <w:r>
        <w:rPr>
          <w:lang w:eastAsia="zh-TW"/>
        </w:rPr>
        <w:t>102</w:t>
      </w:r>
      <w:r w:rsidRPr="005429D6">
        <w:rPr>
          <w:lang w:eastAsia="zh-TW"/>
        </w:rPr>
        <w:t>%</w:t>
      </w:r>
      <w:r>
        <w:rPr>
          <w:lang w:eastAsia="zh-TW"/>
        </w:rPr>
        <w:br/>
        <w:t xml:space="preserve">LB </w:t>
      </w:r>
      <w:r w:rsidRPr="005429D6">
        <w:rPr>
          <w:lang w:eastAsia="zh-TW"/>
        </w:rPr>
        <w:t xml:space="preserve">BD-rates = </w:t>
      </w:r>
      <w:r>
        <w:rPr>
          <w:lang w:eastAsia="zh-TW"/>
        </w:rPr>
        <w:t>-</w:t>
      </w:r>
      <w:r w:rsidRPr="008A194E">
        <w:rPr>
          <w:lang w:eastAsia="zh-TW"/>
        </w:rPr>
        <w:t>0.</w:t>
      </w:r>
      <w:r>
        <w:rPr>
          <w:lang w:eastAsia="zh-TW"/>
        </w:rPr>
        <w:t>45</w:t>
      </w:r>
      <w:r w:rsidRPr="005429D6">
        <w:rPr>
          <w:lang w:eastAsia="zh-TW"/>
        </w:rPr>
        <w:t xml:space="preserve">% (Y), </w:t>
      </w:r>
      <w:r>
        <w:rPr>
          <w:lang w:eastAsia="zh-TW"/>
        </w:rPr>
        <w:t>-</w:t>
      </w:r>
      <w:r w:rsidRPr="008A194E">
        <w:rPr>
          <w:lang w:eastAsia="zh-TW"/>
        </w:rPr>
        <w:t>0.</w:t>
      </w:r>
      <w:r>
        <w:rPr>
          <w:lang w:eastAsia="zh-TW"/>
        </w:rPr>
        <w:t>19</w:t>
      </w:r>
      <w:r w:rsidRPr="005429D6">
        <w:rPr>
          <w:lang w:eastAsia="zh-TW"/>
        </w:rPr>
        <w:t xml:space="preserve">% (U), </w:t>
      </w:r>
      <w:r>
        <w:rPr>
          <w:lang w:eastAsia="zh-TW"/>
        </w:rPr>
        <w:t>-</w:t>
      </w:r>
      <w:r w:rsidRPr="008A194E">
        <w:rPr>
          <w:lang w:eastAsia="zh-TW"/>
        </w:rPr>
        <w:t>0.</w:t>
      </w:r>
      <w:r>
        <w:rPr>
          <w:lang w:eastAsia="zh-TW"/>
        </w:rPr>
        <w:t>48</w:t>
      </w:r>
      <w:r w:rsidRPr="005429D6">
        <w:rPr>
          <w:lang w:eastAsia="zh-TW"/>
        </w:rPr>
        <w:t xml:space="preserve">% (V); </w:t>
      </w:r>
      <w:proofErr w:type="spellStart"/>
      <w:r w:rsidRPr="005429D6">
        <w:rPr>
          <w:lang w:eastAsia="zh-TW"/>
        </w:rPr>
        <w:t>EncT</w:t>
      </w:r>
      <w:proofErr w:type="spellEnd"/>
      <w:r w:rsidRPr="005429D6">
        <w:rPr>
          <w:lang w:eastAsia="zh-TW"/>
        </w:rPr>
        <w:t>=</w:t>
      </w:r>
      <w:r>
        <w:rPr>
          <w:lang w:eastAsia="zh-TW"/>
        </w:rPr>
        <w:t>110</w:t>
      </w:r>
      <w:r w:rsidRPr="005429D6">
        <w:rPr>
          <w:lang w:eastAsia="zh-TW"/>
        </w:rPr>
        <w:t xml:space="preserve">%; </w:t>
      </w:r>
      <w:proofErr w:type="spellStart"/>
      <w:r w:rsidRPr="005429D6">
        <w:rPr>
          <w:lang w:eastAsia="zh-TW"/>
        </w:rPr>
        <w:t>DecT</w:t>
      </w:r>
      <w:proofErr w:type="spellEnd"/>
      <w:r w:rsidRPr="005429D6">
        <w:rPr>
          <w:lang w:eastAsia="zh-TW"/>
        </w:rPr>
        <w:t>=</w:t>
      </w:r>
      <w:r>
        <w:rPr>
          <w:lang w:eastAsia="zh-TW"/>
        </w:rPr>
        <w:t>102</w:t>
      </w:r>
      <w:r w:rsidRPr="005429D6">
        <w:rPr>
          <w:lang w:eastAsia="zh-TW"/>
        </w:rPr>
        <w:t>%</w:t>
      </w:r>
    </w:p>
    <w:p w14:paraId="7CD8DEAB" w14:textId="77777777" w:rsidR="00EB1A10" w:rsidRDefault="00EB1A10" w:rsidP="00EB1A10">
      <w:pPr>
        <w:rPr>
          <w:lang w:eastAsia="zh-TW"/>
        </w:rPr>
      </w:pPr>
      <w:r>
        <w:rPr>
          <w:lang w:eastAsia="zh-TW"/>
        </w:rPr>
        <w:t xml:space="preserve">Additional Test1: Based on CE1-5.1 (allowing LIC for </w:t>
      </w:r>
      <w:proofErr w:type="spellStart"/>
      <w:r>
        <w:rPr>
          <w:lang w:eastAsia="zh-TW"/>
        </w:rPr>
        <w:t>uni</w:t>
      </w:r>
      <w:proofErr w:type="spellEnd"/>
      <w:r>
        <w:rPr>
          <w:lang w:eastAsia="zh-TW"/>
        </w:rPr>
        <w:t>-prediction and disallowing LIC for bi-prediction), using LIC fast encoding</w:t>
      </w:r>
      <w:r>
        <w:rPr>
          <w:lang w:eastAsia="zh-TW"/>
        </w:rPr>
        <w:br/>
      </w:r>
      <w:r w:rsidRPr="002E04E3">
        <w:rPr>
          <w:lang w:eastAsia="zh-TW"/>
        </w:rPr>
        <w:t xml:space="preserve">RA BD-rates = </w:t>
      </w:r>
      <w:r w:rsidRPr="00385127">
        <w:rPr>
          <w:lang w:eastAsia="zh-TW"/>
        </w:rPr>
        <w:t>-0.</w:t>
      </w:r>
      <w:r>
        <w:rPr>
          <w:lang w:eastAsia="zh-TW"/>
        </w:rPr>
        <w:t>35</w:t>
      </w:r>
      <w:r w:rsidRPr="002E04E3">
        <w:rPr>
          <w:lang w:eastAsia="zh-TW"/>
        </w:rPr>
        <w:t>% (Y), -0.</w:t>
      </w:r>
      <w:r>
        <w:rPr>
          <w:lang w:eastAsia="zh-TW"/>
        </w:rPr>
        <w:t>09</w:t>
      </w:r>
      <w:r w:rsidRPr="002E04E3">
        <w:rPr>
          <w:lang w:eastAsia="zh-TW"/>
        </w:rPr>
        <w:t>% (U), -0.</w:t>
      </w:r>
      <w:r>
        <w:rPr>
          <w:lang w:eastAsia="zh-TW"/>
        </w:rPr>
        <w:t>09</w:t>
      </w:r>
      <w:r w:rsidRPr="002E04E3">
        <w:rPr>
          <w:lang w:eastAsia="zh-TW"/>
        </w:rPr>
        <w:t xml:space="preserve">% (V); </w:t>
      </w:r>
      <w:proofErr w:type="spellStart"/>
      <w:r w:rsidRPr="002E04E3">
        <w:rPr>
          <w:lang w:eastAsia="zh-TW"/>
        </w:rPr>
        <w:t>EncT</w:t>
      </w:r>
      <w:proofErr w:type="spellEnd"/>
      <w:r w:rsidRPr="002E04E3">
        <w:rPr>
          <w:lang w:eastAsia="zh-TW"/>
        </w:rPr>
        <w:t>=1</w:t>
      </w:r>
      <w:r>
        <w:rPr>
          <w:lang w:eastAsia="zh-TW"/>
        </w:rPr>
        <w:t>06</w:t>
      </w:r>
      <w:r w:rsidRPr="002E04E3">
        <w:rPr>
          <w:lang w:eastAsia="zh-TW"/>
        </w:rPr>
        <w:t xml:space="preserve">%; </w:t>
      </w:r>
      <w:proofErr w:type="spellStart"/>
      <w:r w:rsidRPr="002E04E3">
        <w:rPr>
          <w:lang w:eastAsia="zh-TW"/>
        </w:rPr>
        <w:t>DecT</w:t>
      </w:r>
      <w:proofErr w:type="spellEnd"/>
      <w:r w:rsidRPr="002E04E3">
        <w:rPr>
          <w:lang w:eastAsia="zh-TW"/>
        </w:rPr>
        <w:t>=1</w:t>
      </w:r>
      <w:r>
        <w:rPr>
          <w:lang w:eastAsia="zh-TW"/>
        </w:rPr>
        <w:t>03</w:t>
      </w:r>
      <w:r w:rsidRPr="002E04E3">
        <w:rPr>
          <w:lang w:eastAsia="zh-TW"/>
        </w:rPr>
        <w:t>%</w:t>
      </w:r>
      <w:r w:rsidRPr="002E04E3">
        <w:rPr>
          <w:lang w:eastAsia="zh-TW"/>
        </w:rPr>
        <w:br/>
        <w:t xml:space="preserve">LB BD-rates = </w:t>
      </w:r>
      <w:r w:rsidRPr="00385127">
        <w:rPr>
          <w:lang w:eastAsia="zh-TW"/>
        </w:rPr>
        <w:t>-0.</w:t>
      </w:r>
      <w:r>
        <w:rPr>
          <w:lang w:eastAsia="zh-TW"/>
        </w:rPr>
        <w:t>36</w:t>
      </w:r>
      <w:r w:rsidRPr="002E04E3">
        <w:rPr>
          <w:lang w:eastAsia="zh-TW"/>
        </w:rPr>
        <w:t>% (Y), -0.</w:t>
      </w:r>
      <w:r>
        <w:rPr>
          <w:lang w:eastAsia="zh-TW"/>
        </w:rPr>
        <w:t>06</w:t>
      </w:r>
      <w:r w:rsidRPr="002E04E3">
        <w:rPr>
          <w:lang w:eastAsia="zh-TW"/>
        </w:rPr>
        <w:t>% (U), -0.</w:t>
      </w:r>
      <w:r>
        <w:rPr>
          <w:lang w:eastAsia="zh-TW"/>
        </w:rPr>
        <w:t>55</w:t>
      </w:r>
      <w:r w:rsidRPr="002E04E3">
        <w:rPr>
          <w:lang w:eastAsia="zh-TW"/>
        </w:rPr>
        <w:t xml:space="preserve">% (V); </w:t>
      </w:r>
      <w:proofErr w:type="spellStart"/>
      <w:r w:rsidRPr="002E04E3">
        <w:rPr>
          <w:lang w:eastAsia="zh-TW"/>
        </w:rPr>
        <w:t>EncT</w:t>
      </w:r>
      <w:proofErr w:type="spellEnd"/>
      <w:r w:rsidRPr="002E04E3">
        <w:rPr>
          <w:lang w:eastAsia="zh-TW"/>
        </w:rPr>
        <w:t>=1</w:t>
      </w:r>
      <w:r>
        <w:rPr>
          <w:lang w:eastAsia="zh-TW"/>
        </w:rPr>
        <w:t>06</w:t>
      </w:r>
      <w:r w:rsidRPr="002E04E3">
        <w:rPr>
          <w:lang w:eastAsia="zh-TW"/>
        </w:rPr>
        <w:t xml:space="preserve">%; </w:t>
      </w:r>
      <w:proofErr w:type="spellStart"/>
      <w:r w:rsidRPr="002E04E3">
        <w:rPr>
          <w:lang w:eastAsia="zh-TW"/>
        </w:rPr>
        <w:t>DecT</w:t>
      </w:r>
      <w:proofErr w:type="spellEnd"/>
      <w:r w:rsidRPr="002E04E3">
        <w:rPr>
          <w:lang w:eastAsia="zh-TW"/>
        </w:rPr>
        <w:t>=1</w:t>
      </w:r>
      <w:r>
        <w:rPr>
          <w:lang w:eastAsia="zh-TW"/>
        </w:rPr>
        <w:t>00</w:t>
      </w:r>
      <w:r w:rsidRPr="002E04E3">
        <w:rPr>
          <w:lang w:eastAsia="zh-TW"/>
        </w:rPr>
        <w:t>%</w:t>
      </w:r>
    </w:p>
    <w:p w14:paraId="26E3534A" w14:textId="77777777" w:rsidR="00EB1A10" w:rsidRDefault="00EB1A10" w:rsidP="00EB1A10">
      <w:pPr>
        <w:rPr>
          <w:lang w:eastAsia="zh-TW"/>
        </w:rPr>
      </w:pPr>
      <w:r>
        <w:rPr>
          <w:lang w:eastAsia="zh-TW"/>
        </w:rPr>
        <w:lastRenderedPageBreak/>
        <w:t>Additional Test2: Additional Test1 + u</w:t>
      </w:r>
      <w:r w:rsidRPr="00447356">
        <w:rPr>
          <w:lang w:eastAsia="zh-TW"/>
        </w:rPr>
        <w:t>s</w:t>
      </w:r>
      <w:r>
        <w:rPr>
          <w:lang w:eastAsia="zh-TW"/>
        </w:rPr>
        <w:t>ing</w:t>
      </w:r>
      <w:r w:rsidRPr="00447356">
        <w:rPr>
          <w:lang w:eastAsia="zh-TW"/>
        </w:rPr>
        <w:t xml:space="preserve"> only</w:t>
      </w:r>
      <w:r>
        <w:rPr>
          <w:lang w:eastAsia="zh-TW"/>
        </w:rPr>
        <w:t xml:space="preserve"> inter coded</w:t>
      </w:r>
      <w:r w:rsidRPr="00447356">
        <w:rPr>
          <w:lang w:eastAsia="zh-TW"/>
        </w:rPr>
        <w:t xml:space="preserve"> </w:t>
      </w:r>
      <w:r>
        <w:rPr>
          <w:szCs w:val="24"/>
        </w:rPr>
        <w:t xml:space="preserve">neighbouring CU </w:t>
      </w:r>
      <w:r w:rsidRPr="00447356">
        <w:rPr>
          <w:lang w:eastAsia="zh-TW"/>
        </w:rPr>
        <w:t>samples</w:t>
      </w:r>
      <w:r>
        <w:rPr>
          <w:lang w:eastAsia="zh-TW"/>
        </w:rPr>
        <w:t xml:space="preserve"> in LIC parameter derivation</w:t>
      </w:r>
      <w:r>
        <w:rPr>
          <w:lang w:eastAsia="zh-TW"/>
        </w:rPr>
        <w:br/>
        <w:t xml:space="preserve">RA </w:t>
      </w:r>
      <w:r w:rsidRPr="005429D6">
        <w:rPr>
          <w:lang w:eastAsia="zh-TW"/>
        </w:rPr>
        <w:t xml:space="preserve">BD-rates = </w:t>
      </w:r>
      <w:r>
        <w:rPr>
          <w:lang w:eastAsia="zh-TW"/>
        </w:rPr>
        <w:t>-0.24</w:t>
      </w:r>
      <w:r w:rsidRPr="005429D6">
        <w:rPr>
          <w:lang w:eastAsia="zh-TW"/>
        </w:rPr>
        <w:t xml:space="preserve">% (Y), </w:t>
      </w:r>
      <w:r>
        <w:rPr>
          <w:lang w:eastAsia="zh-TW"/>
        </w:rPr>
        <w:t>-0.15</w:t>
      </w:r>
      <w:r w:rsidRPr="005429D6">
        <w:rPr>
          <w:lang w:eastAsia="zh-TW"/>
        </w:rPr>
        <w:t xml:space="preserve">% (U), </w:t>
      </w:r>
      <w:r>
        <w:rPr>
          <w:lang w:eastAsia="zh-TW"/>
        </w:rPr>
        <w:t>-0.15</w:t>
      </w:r>
      <w:r w:rsidRPr="005429D6">
        <w:rPr>
          <w:lang w:eastAsia="zh-TW"/>
        </w:rPr>
        <w:t xml:space="preserve">% (V); </w:t>
      </w:r>
      <w:proofErr w:type="spellStart"/>
      <w:r w:rsidRPr="005429D6">
        <w:rPr>
          <w:lang w:eastAsia="zh-TW"/>
        </w:rPr>
        <w:t>EncT</w:t>
      </w:r>
      <w:proofErr w:type="spellEnd"/>
      <w:r w:rsidRPr="005429D6">
        <w:rPr>
          <w:lang w:eastAsia="zh-TW"/>
        </w:rPr>
        <w:t>=</w:t>
      </w:r>
      <w:r>
        <w:rPr>
          <w:lang w:eastAsia="zh-TW"/>
        </w:rPr>
        <w:t>106</w:t>
      </w:r>
      <w:r w:rsidRPr="005429D6">
        <w:rPr>
          <w:lang w:eastAsia="zh-TW"/>
        </w:rPr>
        <w:t xml:space="preserve">%; </w:t>
      </w:r>
      <w:proofErr w:type="spellStart"/>
      <w:r w:rsidRPr="005429D6">
        <w:rPr>
          <w:lang w:eastAsia="zh-TW"/>
        </w:rPr>
        <w:t>DecT</w:t>
      </w:r>
      <w:proofErr w:type="spellEnd"/>
      <w:r w:rsidRPr="005429D6">
        <w:rPr>
          <w:lang w:eastAsia="zh-TW"/>
        </w:rPr>
        <w:t>=</w:t>
      </w:r>
      <w:r>
        <w:rPr>
          <w:lang w:eastAsia="zh-TW"/>
        </w:rPr>
        <w:t>101</w:t>
      </w:r>
      <w:r w:rsidRPr="005429D6">
        <w:rPr>
          <w:lang w:eastAsia="zh-TW"/>
        </w:rPr>
        <w:t>%</w:t>
      </w:r>
      <w:r>
        <w:rPr>
          <w:lang w:eastAsia="zh-TW"/>
        </w:rPr>
        <w:br/>
        <w:t xml:space="preserve">LB </w:t>
      </w:r>
      <w:r w:rsidRPr="005429D6">
        <w:rPr>
          <w:lang w:eastAsia="zh-TW"/>
        </w:rPr>
        <w:t xml:space="preserve">BD-rates = </w:t>
      </w:r>
      <w:r>
        <w:rPr>
          <w:lang w:eastAsia="zh-TW"/>
        </w:rPr>
        <w:t>-</w:t>
      </w:r>
      <w:r w:rsidRPr="008A194E">
        <w:rPr>
          <w:lang w:eastAsia="zh-TW"/>
        </w:rPr>
        <w:t>0.</w:t>
      </w:r>
      <w:r>
        <w:rPr>
          <w:lang w:eastAsia="zh-TW"/>
        </w:rPr>
        <w:t>31</w:t>
      </w:r>
      <w:r w:rsidRPr="005429D6">
        <w:rPr>
          <w:lang w:eastAsia="zh-TW"/>
        </w:rPr>
        <w:t xml:space="preserve">% (Y), </w:t>
      </w:r>
      <w:r>
        <w:rPr>
          <w:lang w:eastAsia="zh-TW"/>
        </w:rPr>
        <w:t>-</w:t>
      </w:r>
      <w:r w:rsidRPr="008A194E">
        <w:rPr>
          <w:lang w:eastAsia="zh-TW"/>
        </w:rPr>
        <w:t>0.</w:t>
      </w:r>
      <w:r>
        <w:rPr>
          <w:lang w:eastAsia="zh-TW"/>
        </w:rPr>
        <w:t>15</w:t>
      </w:r>
      <w:r w:rsidRPr="005429D6">
        <w:rPr>
          <w:lang w:eastAsia="zh-TW"/>
        </w:rPr>
        <w:t xml:space="preserve">% (U), </w:t>
      </w:r>
      <w:r>
        <w:rPr>
          <w:lang w:eastAsia="zh-TW"/>
        </w:rPr>
        <w:t>-</w:t>
      </w:r>
      <w:r w:rsidRPr="008A194E">
        <w:rPr>
          <w:lang w:eastAsia="zh-TW"/>
        </w:rPr>
        <w:t>0.</w:t>
      </w:r>
      <w:r>
        <w:rPr>
          <w:lang w:eastAsia="zh-TW"/>
        </w:rPr>
        <w:t>13</w:t>
      </w:r>
      <w:r w:rsidRPr="005429D6">
        <w:rPr>
          <w:lang w:eastAsia="zh-TW"/>
        </w:rPr>
        <w:t xml:space="preserve">% (V); </w:t>
      </w:r>
      <w:proofErr w:type="spellStart"/>
      <w:r w:rsidRPr="005429D6">
        <w:rPr>
          <w:lang w:eastAsia="zh-TW"/>
        </w:rPr>
        <w:t>EncT</w:t>
      </w:r>
      <w:proofErr w:type="spellEnd"/>
      <w:r w:rsidRPr="005429D6">
        <w:rPr>
          <w:lang w:eastAsia="zh-TW"/>
        </w:rPr>
        <w:t>=</w:t>
      </w:r>
      <w:r>
        <w:rPr>
          <w:lang w:eastAsia="zh-TW"/>
        </w:rPr>
        <w:t>106</w:t>
      </w:r>
      <w:r w:rsidRPr="005429D6">
        <w:rPr>
          <w:lang w:eastAsia="zh-TW"/>
        </w:rPr>
        <w:t xml:space="preserve">%; </w:t>
      </w:r>
      <w:proofErr w:type="spellStart"/>
      <w:r w:rsidRPr="005429D6">
        <w:rPr>
          <w:lang w:eastAsia="zh-TW"/>
        </w:rPr>
        <w:t>DecT</w:t>
      </w:r>
      <w:proofErr w:type="spellEnd"/>
      <w:r w:rsidRPr="005429D6">
        <w:rPr>
          <w:lang w:eastAsia="zh-TW"/>
        </w:rPr>
        <w:t>=</w:t>
      </w:r>
      <w:r>
        <w:rPr>
          <w:lang w:eastAsia="zh-TW"/>
        </w:rPr>
        <w:t>100</w:t>
      </w:r>
      <w:r w:rsidRPr="005429D6">
        <w:rPr>
          <w:lang w:eastAsia="zh-TW"/>
        </w:rPr>
        <w:t>%</w:t>
      </w:r>
    </w:p>
    <w:p w14:paraId="3B2F0104" w14:textId="77777777" w:rsidR="001171C4" w:rsidRPr="00F84C5C" w:rsidRDefault="001171C4" w:rsidP="001171C4">
      <w:pPr>
        <w:rPr>
          <w:lang w:eastAsia="de-DE"/>
        </w:rPr>
      </w:pPr>
    </w:p>
    <w:p w14:paraId="172D439A" w14:textId="30026813" w:rsidR="00DC0170" w:rsidRPr="00F84C5C" w:rsidRDefault="00CA3B93" w:rsidP="00482347">
      <w:pPr>
        <w:pStyle w:val="Heading9"/>
        <w:rPr>
          <w:rFonts w:eastAsia="Times New Roman"/>
          <w:szCs w:val="24"/>
          <w:lang w:val="en-CA" w:eastAsia="de-DE"/>
        </w:rPr>
      </w:pPr>
      <w:hyperlink r:id="rId124" w:history="1">
        <w:r w:rsidR="00DC0170" w:rsidRPr="00F84C5C">
          <w:rPr>
            <w:rFonts w:eastAsia="Times New Roman"/>
            <w:color w:val="0000FF"/>
            <w:szCs w:val="24"/>
            <w:u w:val="single"/>
            <w:lang w:val="en-CA" w:eastAsia="de-DE"/>
          </w:rPr>
          <w:t>JVET-N0521</w:t>
        </w:r>
      </w:hyperlink>
      <w:r w:rsidR="00DC0170" w:rsidRPr="00F84C5C">
        <w:rPr>
          <w:rFonts w:eastAsia="Times New Roman"/>
          <w:szCs w:val="24"/>
          <w:lang w:val="en-CA" w:eastAsia="de-DE"/>
        </w:rPr>
        <w:t xml:space="preserve"> Crosscheck of JVET-N0074 (CE1-5.5) [P</w:t>
      </w:r>
      <w:del w:id="8063" w:author="Gary Sullivan" w:date="2019-06-17T13:50:00Z">
        <w:r w:rsidR="00DC0170" w:rsidRPr="00F84C5C" w:rsidDel="009E06DA">
          <w:rPr>
            <w:rFonts w:eastAsia="Times New Roman"/>
            <w:szCs w:val="24"/>
            <w:lang w:val="en-CA" w:eastAsia="de-DE"/>
          </w:rPr>
          <w:delText xml:space="preserve">. </w:delText>
        </w:r>
      </w:del>
      <w:ins w:id="8064" w:author="Gary Sullivan" w:date="2019-06-17T13:50:00Z">
        <w:r w:rsidR="009E06DA">
          <w:rPr>
            <w:rFonts w:eastAsia="Times New Roman"/>
            <w:szCs w:val="24"/>
            <w:lang w:val="en-CA" w:eastAsia="de-DE"/>
          </w:rPr>
          <w:t>. </w:t>
        </w:r>
      </w:ins>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xml:space="preserve"> (Technicolor)] [late]</w:t>
      </w:r>
    </w:p>
    <w:p w14:paraId="1546C967" w14:textId="77777777" w:rsidR="001171C4" w:rsidRDefault="001171C4" w:rsidP="001171C4">
      <w:pPr>
        <w:rPr>
          <w:lang w:eastAsia="de-DE"/>
        </w:rPr>
      </w:pPr>
    </w:p>
    <w:p w14:paraId="36CA22A2" w14:textId="5225FD07" w:rsidR="0031626B" w:rsidRPr="00725C17" w:rsidRDefault="00CA3B93" w:rsidP="00DB725C">
      <w:pPr>
        <w:pStyle w:val="Heading9"/>
        <w:rPr>
          <w:rFonts w:eastAsia="Times New Roman"/>
          <w:szCs w:val="24"/>
          <w:lang w:eastAsia="de-DE"/>
        </w:rPr>
      </w:pPr>
      <w:hyperlink r:id="rId125" w:history="1">
        <w:r w:rsidR="0031626B" w:rsidRPr="00725C17">
          <w:rPr>
            <w:rFonts w:eastAsia="Times New Roman"/>
            <w:color w:val="0000FF"/>
            <w:szCs w:val="24"/>
            <w:u w:val="single"/>
            <w:lang w:val="en-CA" w:eastAsia="de-DE"/>
          </w:rPr>
          <w:t>JVET-N0639</w:t>
        </w:r>
      </w:hyperlink>
      <w:r w:rsidR="0031626B">
        <w:rPr>
          <w:rFonts w:eastAsia="Times New Roman"/>
          <w:szCs w:val="24"/>
          <w:lang w:val="en-CA" w:eastAsia="de-DE"/>
        </w:rPr>
        <w:t xml:space="preserve"> Cross-check of JVET-</w:t>
      </w:r>
      <w:r w:rsidR="0031626B" w:rsidRPr="00725C17">
        <w:rPr>
          <w:rFonts w:eastAsia="Times New Roman"/>
          <w:szCs w:val="24"/>
          <w:lang w:val="en-CA" w:eastAsia="de-DE"/>
        </w:rPr>
        <w:t>N0074 (CE1-5.5: Simplification of local illumination compensation) [S</w:t>
      </w:r>
      <w:del w:id="8065" w:author="Gary Sullivan" w:date="2019-06-17T13:50:00Z">
        <w:r w:rsidR="0031626B" w:rsidRPr="00725C17" w:rsidDel="009E06DA">
          <w:rPr>
            <w:rFonts w:eastAsia="Times New Roman"/>
            <w:szCs w:val="24"/>
            <w:lang w:val="en-CA" w:eastAsia="de-DE"/>
          </w:rPr>
          <w:delText xml:space="preserve">. </w:delText>
        </w:r>
      </w:del>
      <w:ins w:id="8066" w:author="Gary Sullivan" w:date="2019-06-17T13:50:00Z">
        <w:r w:rsidR="009E06DA">
          <w:rPr>
            <w:rFonts w:eastAsia="Times New Roman"/>
            <w:szCs w:val="24"/>
            <w:lang w:val="en-CA" w:eastAsia="de-DE"/>
          </w:rPr>
          <w:t>. </w:t>
        </w:r>
      </w:ins>
      <w:r w:rsidR="0031626B" w:rsidRPr="00725C17">
        <w:rPr>
          <w:rFonts w:eastAsia="Times New Roman"/>
          <w:szCs w:val="24"/>
          <w:lang w:val="en-CA" w:eastAsia="de-DE"/>
        </w:rPr>
        <w:t>Bandyopadhyay (</w:t>
      </w:r>
      <w:proofErr w:type="spellStart"/>
      <w:r w:rsidR="0031626B" w:rsidRPr="00725C17">
        <w:rPr>
          <w:rFonts w:eastAsia="Times New Roman"/>
          <w:szCs w:val="24"/>
          <w:lang w:val="en-CA" w:eastAsia="de-DE"/>
        </w:rPr>
        <w:t>InterDigital</w:t>
      </w:r>
      <w:proofErr w:type="spellEnd"/>
      <w:r w:rsidR="0031626B" w:rsidRPr="00725C17">
        <w:rPr>
          <w:rFonts w:eastAsia="Times New Roman"/>
          <w:szCs w:val="24"/>
          <w:lang w:val="en-CA" w:eastAsia="de-DE"/>
        </w:rPr>
        <w:t>)] [late]</w:t>
      </w:r>
    </w:p>
    <w:p w14:paraId="16D2F9E9" w14:textId="77777777" w:rsidR="0031626B" w:rsidRPr="00F84C5C" w:rsidRDefault="0031626B" w:rsidP="001171C4">
      <w:pPr>
        <w:rPr>
          <w:lang w:eastAsia="de-DE"/>
        </w:rPr>
      </w:pPr>
    </w:p>
    <w:p w14:paraId="415ED4CE" w14:textId="76A26498" w:rsidR="00DC0170" w:rsidRPr="00F84C5C" w:rsidRDefault="00CA3B93" w:rsidP="00482347">
      <w:pPr>
        <w:pStyle w:val="Heading9"/>
        <w:rPr>
          <w:rFonts w:eastAsia="Times New Roman"/>
          <w:szCs w:val="24"/>
          <w:lang w:val="en-CA" w:eastAsia="de-DE"/>
        </w:rPr>
      </w:pPr>
      <w:hyperlink r:id="rId126" w:history="1">
        <w:r w:rsidR="00DC0170" w:rsidRPr="00F84C5C">
          <w:rPr>
            <w:rFonts w:eastAsia="Times New Roman"/>
            <w:color w:val="0000FF"/>
            <w:szCs w:val="24"/>
            <w:u w:val="single"/>
            <w:lang w:val="en-CA" w:eastAsia="de-DE"/>
          </w:rPr>
          <w:t>JVET-N0205</w:t>
        </w:r>
      </w:hyperlink>
      <w:r w:rsidR="00DC0170" w:rsidRPr="00F84C5C">
        <w:rPr>
          <w:rFonts w:eastAsia="Times New Roman"/>
          <w:szCs w:val="24"/>
          <w:lang w:val="en-CA" w:eastAsia="de-DE"/>
        </w:rPr>
        <w:t xml:space="preserve"> CE1: Pipeline restriction and DBF modification on LIC (test 1.5.6, test 1.5.7) [K</w:t>
      </w:r>
      <w:del w:id="8067" w:author="Gary Sullivan" w:date="2019-06-17T13:50:00Z">
        <w:r w:rsidR="00DC0170" w:rsidRPr="00F84C5C" w:rsidDel="009E06DA">
          <w:rPr>
            <w:rFonts w:eastAsia="Times New Roman"/>
            <w:szCs w:val="24"/>
            <w:lang w:val="en-CA" w:eastAsia="de-DE"/>
          </w:rPr>
          <w:delText xml:space="preserve">. </w:delText>
        </w:r>
      </w:del>
      <w:ins w:id="8068"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Abe, T</w:t>
      </w:r>
      <w:del w:id="8069" w:author="Gary Sullivan" w:date="2019-06-17T13:50:00Z">
        <w:r w:rsidR="00DC0170" w:rsidRPr="00F84C5C" w:rsidDel="009E06DA">
          <w:rPr>
            <w:rFonts w:eastAsia="Times New Roman"/>
            <w:szCs w:val="24"/>
            <w:lang w:val="en-CA" w:eastAsia="de-DE"/>
          </w:rPr>
          <w:delText xml:space="preserve">. </w:delText>
        </w:r>
      </w:del>
      <w:ins w:id="8070"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Toma, J</w:t>
      </w:r>
      <w:del w:id="8071" w:author="Gary Sullivan" w:date="2019-06-17T13:50:00Z">
        <w:r w:rsidR="00DC0170" w:rsidRPr="00F84C5C" w:rsidDel="009E06DA">
          <w:rPr>
            <w:rFonts w:eastAsia="Times New Roman"/>
            <w:szCs w:val="24"/>
            <w:lang w:val="en-CA" w:eastAsia="de-DE"/>
          </w:rPr>
          <w:delText xml:space="preserve">. </w:delText>
        </w:r>
      </w:del>
      <w:ins w:id="8072"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Li, C.-W. Kuo, V</w:t>
      </w:r>
      <w:del w:id="8073" w:author="Gary Sullivan" w:date="2019-06-17T13:50:00Z">
        <w:r w:rsidR="00DC0170" w:rsidRPr="00F84C5C" w:rsidDel="009E06DA">
          <w:rPr>
            <w:rFonts w:eastAsia="Times New Roman"/>
            <w:szCs w:val="24"/>
            <w:lang w:val="en-CA" w:eastAsia="de-DE"/>
          </w:rPr>
          <w:delText xml:space="preserve">. </w:delText>
        </w:r>
      </w:del>
      <w:ins w:id="8074"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Drugeon (Panasonic)]</w:t>
      </w:r>
    </w:p>
    <w:p w14:paraId="3928E416" w14:textId="77777777" w:rsidR="00EB1A10" w:rsidRDefault="00EB1A10" w:rsidP="00EB1A10">
      <w:pPr>
        <w:jc w:val="both"/>
      </w:pPr>
      <w:r>
        <w:t xml:space="preserve">This contribution provides test results of </w:t>
      </w:r>
      <w:r>
        <w:rPr>
          <w:szCs w:val="22"/>
          <w:lang w:val="en-GB"/>
        </w:rPr>
        <w:t>pipeline restriction and DBF modification on LIC</w:t>
      </w:r>
      <w:r>
        <w:t xml:space="preserve"> which is described in CE1-5.6 and CE1-5.7. CE1-5.6 proposes </w:t>
      </w:r>
      <w:r>
        <w:rPr>
          <w:szCs w:val="22"/>
          <w:lang w:val="en-GB"/>
        </w:rPr>
        <w:t xml:space="preserve">to modify </w:t>
      </w:r>
      <w:proofErr w:type="spellStart"/>
      <w:r>
        <w:rPr>
          <w:szCs w:val="22"/>
          <w:lang w:val="en-GB"/>
        </w:rPr>
        <w:t>bS</w:t>
      </w:r>
      <w:proofErr w:type="spellEnd"/>
      <w:r>
        <w:rPr>
          <w:szCs w:val="22"/>
          <w:lang w:val="en-GB"/>
        </w:rPr>
        <w:t xml:space="preserve"> calculation of DBF for LIC boundary.</w:t>
      </w:r>
      <w:r w:rsidRPr="00724192">
        <w:t xml:space="preserve"> </w:t>
      </w:r>
      <w:r w:rsidRPr="00724192">
        <w:rPr>
          <w:szCs w:val="22"/>
          <w:lang w:val="en-GB"/>
        </w:rPr>
        <w:t xml:space="preserve">If at least one of the blocks uses LIC, </w:t>
      </w:r>
      <w:proofErr w:type="spellStart"/>
      <w:r w:rsidRPr="00724192">
        <w:rPr>
          <w:szCs w:val="22"/>
          <w:lang w:val="en-GB"/>
        </w:rPr>
        <w:t>bS</w:t>
      </w:r>
      <w:proofErr w:type="spellEnd"/>
      <w:r w:rsidRPr="00724192">
        <w:rPr>
          <w:szCs w:val="22"/>
          <w:lang w:val="en-GB"/>
        </w:rPr>
        <w:t xml:space="preserve"> is set to 1 even if other conditions are false.</w:t>
      </w:r>
      <w:r w:rsidRPr="00724192">
        <w:t xml:space="preserve"> </w:t>
      </w:r>
      <w:r>
        <w:t xml:space="preserve">Simulation results reportedly show that the proposed LIC provides </w:t>
      </w:r>
      <w:r w:rsidRPr="00EB0CF7">
        <w:t>-0.43%</w:t>
      </w:r>
      <w:r>
        <w:t xml:space="preserve"> BD-rate for RA, -0.42</w:t>
      </w:r>
      <w:r w:rsidRPr="00685175">
        <w:t>%</w:t>
      </w:r>
      <w:r>
        <w:t xml:space="preserve"> BD-rate for LDB.</w:t>
      </w:r>
      <w:r w:rsidRPr="00724192">
        <w:t xml:space="preserve"> </w:t>
      </w:r>
      <w:r>
        <w:t xml:space="preserve">CE1-5.7 proposes </w:t>
      </w:r>
      <w:r>
        <w:rPr>
          <w:szCs w:val="22"/>
          <w:lang w:val="en-GB"/>
        </w:rPr>
        <w:t>to introduce a restriction to enable 16x16 processing on LIC.</w:t>
      </w:r>
      <w:r w:rsidRPr="00724192">
        <w:rPr>
          <w:rFonts w:eastAsia="Yu Mincho"/>
        </w:rPr>
        <w:t xml:space="preserve"> </w:t>
      </w:r>
      <w:r>
        <w:rPr>
          <w:rFonts w:eastAsia="Yu Mincho"/>
        </w:rPr>
        <w:t>LIC parameter is calculated at first 16x16 block in a CU and shared with other 16x16 blocks.</w:t>
      </w:r>
      <w:r w:rsidRPr="00151122">
        <w:t xml:space="preserve"> </w:t>
      </w:r>
      <w:r>
        <w:t xml:space="preserve">Simulation results reportedly show that the proposed LIC provides </w:t>
      </w:r>
      <w:r w:rsidRPr="00EB0CF7">
        <w:t>-0.39%</w:t>
      </w:r>
      <w:r>
        <w:t xml:space="preserve"> BD-rate for RA, -0.33</w:t>
      </w:r>
      <w:r w:rsidRPr="00685175">
        <w:t>%</w:t>
      </w:r>
      <w:r>
        <w:t xml:space="preserve"> BD-rate for LDB.</w:t>
      </w:r>
    </w:p>
    <w:p w14:paraId="57A92AD1" w14:textId="77777777" w:rsidR="001171C4" w:rsidRDefault="001171C4" w:rsidP="001171C4">
      <w:pPr>
        <w:rPr>
          <w:lang w:eastAsia="de-DE"/>
        </w:rPr>
      </w:pPr>
    </w:p>
    <w:p w14:paraId="6FC91663" w14:textId="7AA16F68" w:rsidR="0031626B" w:rsidRPr="00725C17" w:rsidRDefault="00CA3B93" w:rsidP="00DB725C">
      <w:pPr>
        <w:pStyle w:val="Heading9"/>
        <w:rPr>
          <w:rFonts w:eastAsia="Times New Roman"/>
          <w:szCs w:val="24"/>
          <w:lang w:eastAsia="de-DE"/>
        </w:rPr>
      </w:pPr>
      <w:hyperlink r:id="rId127" w:history="1">
        <w:r w:rsidR="0031626B" w:rsidRPr="00725C17">
          <w:rPr>
            <w:rFonts w:eastAsia="Times New Roman"/>
            <w:color w:val="0000FF"/>
            <w:szCs w:val="24"/>
            <w:u w:val="single"/>
            <w:lang w:val="en-CA" w:eastAsia="de-DE"/>
          </w:rPr>
          <w:t>JVET-N0636</w:t>
        </w:r>
      </w:hyperlink>
      <w:r w:rsidR="0031626B" w:rsidRPr="00725C17">
        <w:rPr>
          <w:rFonts w:eastAsia="Times New Roman"/>
          <w:szCs w:val="24"/>
          <w:lang w:val="en-CA" w:eastAsia="de-DE"/>
        </w:rPr>
        <w:t xml:space="preserve"> Cross-check of JVET-N0205 (CE1-5.6: Pipeline restriction and DBF modification on LIC) [S</w:t>
      </w:r>
      <w:del w:id="8075" w:author="Gary Sullivan" w:date="2019-06-17T13:50:00Z">
        <w:r w:rsidR="0031626B" w:rsidRPr="00725C17" w:rsidDel="009E06DA">
          <w:rPr>
            <w:rFonts w:eastAsia="Times New Roman"/>
            <w:szCs w:val="24"/>
            <w:lang w:val="en-CA" w:eastAsia="de-DE"/>
          </w:rPr>
          <w:delText xml:space="preserve">. </w:delText>
        </w:r>
      </w:del>
      <w:ins w:id="8076" w:author="Gary Sullivan" w:date="2019-06-17T13:50:00Z">
        <w:r w:rsidR="009E06DA">
          <w:rPr>
            <w:rFonts w:eastAsia="Times New Roman"/>
            <w:szCs w:val="24"/>
            <w:lang w:val="en-CA" w:eastAsia="de-DE"/>
          </w:rPr>
          <w:t>. </w:t>
        </w:r>
      </w:ins>
      <w:r w:rsidR="0031626B" w:rsidRPr="00725C17">
        <w:rPr>
          <w:rFonts w:eastAsia="Times New Roman"/>
          <w:szCs w:val="24"/>
          <w:lang w:val="en-CA" w:eastAsia="de-DE"/>
        </w:rPr>
        <w:t>Bandyopadhyay (</w:t>
      </w:r>
      <w:proofErr w:type="spellStart"/>
      <w:r w:rsidR="0031626B" w:rsidRPr="00725C17">
        <w:rPr>
          <w:rFonts w:eastAsia="Times New Roman"/>
          <w:szCs w:val="24"/>
          <w:lang w:val="en-CA" w:eastAsia="de-DE"/>
        </w:rPr>
        <w:t>InterDigital</w:t>
      </w:r>
      <w:proofErr w:type="spellEnd"/>
      <w:r w:rsidR="0031626B" w:rsidRPr="00725C17">
        <w:rPr>
          <w:rFonts w:eastAsia="Times New Roman"/>
          <w:szCs w:val="24"/>
          <w:lang w:val="en-CA" w:eastAsia="de-DE"/>
        </w:rPr>
        <w:t>)] [late]</w:t>
      </w:r>
    </w:p>
    <w:p w14:paraId="19C9DA51" w14:textId="77777777" w:rsidR="0031626B" w:rsidRPr="00F84C5C" w:rsidRDefault="0031626B" w:rsidP="001171C4">
      <w:pPr>
        <w:rPr>
          <w:lang w:eastAsia="de-DE"/>
        </w:rPr>
      </w:pPr>
    </w:p>
    <w:p w14:paraId="695333F9" w14:textId="1D5B9323" w:rsidR="00DC0170" w:rsidRPr="00F84C5C" w:rsidRDefault="00CA3B93" w:rsidP="00482347">
      <w:pPr>
        <w:pStyle w:val="Heading9"/>
        <w:rPr>
          <w:rFonts w:eastAsia="Times New Roman"/>
          <w:szCs w:val="24"/>
          <w:lang w:val="en-CA" w:eastAsia="de-DE"/>
        </w:rPr>
      </w:pPr>
      <w:hyperlink r:id="rId128" w:history="1">
        <w:r w:rsidR="00DC0170" w:rsidRPr="00F84C5C">
          <w:rPr>
            <w:rFonts w:eastAsia="Times New Roman"/>
            <w:color w:val="0000FF"/>
            <w:szCs w:val="24"/>
            <w:u w:val="single"/>
            <w:lang w:val="en-CA" w:eastAsia="de-DE"/>
          </w:rPr>
          <w:t>JVET-N0283</w:t>
        </w:r>
      </w:hyperlink>
      <w:r w:rsidR="00DC0170" w:rsidRPr="00F84C5C">
        <w:rPr>
          <w:rFonts w:eastAsia="Times New Roman"/>
          <w:szCs w:val="24"/>
          <w:lang w:val="en-CA" w:eastAsia="de-DE"/>
        </w:rPr>
        <w:t xml:space="preserve"> CE1-5.4 mutual exclusion of LIC and BPWA [P</w:t>
      </w:r>
      <w:del w:id="8077" w:author="Gary Sullivan" w:date="2019-06-17T13:50:00Z">
        <w:r w:rsidR="00DC0170" w:rsidRPr="00F84C5C" w:rsidDel="009E06DA">
          <w:rPr>
            <w:rFonts w:eastAsia="Times New Roman"/>
            <w:szCs w:val="24"/>
            <w:lang w:val="en-CA" w:eastAsia="de-DE"/>
          </w:rPr>
          <w:delText xml:space="preserve">. </w:delText>
        </w:r>
      </w:del>
      <w:ins w:id="8078" w:author="Gary Sullivan" w:date="2019-06-17T13:50:00Z">
        <w:r w:rsidR="009E06DA">
          <w:rPr>
            <w:rFonts w:eastAsia="Times New Roman"/>
            <w:szCs w:val="24"/>
            <w:lang w:val="en-CA" w:eastAsia="de-DE"/>
          </w:rPr>
          <w:t>. </w:t>
        </w:r>
      </w:ins>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F</w:t>
      </w:r>
      <w:del w:id="8079" w:author="Gary Sullivan" w:date="2019-06-17T13:50:00Z">
        <w:r w:rsidR="00DC0170" w:rsidRPr="00F84C5C" w:rsidDel="009E06DA">
          <w:rPr>
            <w:rFonts w:eastAsia="Times New Roman"/>
            <w:szCs w:val="24"/>
            <w:lang w:val="en-CA" w:eastAsia="de-DE"/>
          </w:rPr>
          <w:delText xml:space="preserve">. </w:delText>
        </w:r>
      </w:del>
      <w:ins w:id="8080"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Urban, T</w:t>
      </w:r>
      <w:del w:id="8081" w:author="Gary Sullivan" w:date="2019-06-17T13:50:00Z">
        <w:r w:rsidR="00DC0170" w:rsidRPr="00F84C5C" w:rsidDel="009E06DA">
          <w:rPr>
            <w:rFonts w:eastAsia="Times New Roman"/>
            <w:szCs w:val="24"/>
            <w:lang w:val="en-CA" w:eastAsia="de-DE"/>
          </w:rPr>
          <w:delText xml:space="preserve">. </w:delText>
        </w:r>
      </w:del>
      <w:ins w:id="8082"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Poirier (Technicolor)]</w:t>
      </w:r>
    </w:p>
    <w:p w14:paraId="3EB9658C" w14:textId="77777777" w:rsidR="00EB1A10" w:rsidRDefault="00EB1A10" w:rsidP="00EB1A10">
      <w:pPr>
        <w:rPr>
          <w:szCs w:val="22"/>
        </w:rPr>
      </w:pPr>
      <w:r w:rsidRPr="00E22CAF">
        <w:rPr>
          <w:szCs w:val="22"/>
        </w:rPr>
        <w:t xml:space="preserve">This contribution </w:t>
      </w:r>
      <w:r>
        <w:rPr>
          <w:szCs w:val="22"/>
        </w:rPr>
        <w:t>proposes to reduce pipeline for LIC by disabling BPWA when LIC is enabled at CU level.</w:t>
      </w:r>
    </w:p>
    <w:p w14:paraId="69798CD0" w14:textId="77777777" w:rsidR="00EB1A10" w:rsidRDefault="00EB1A10" w:rsidP="00EB1A10">
      <w:r>
        <w:rPr>
          <w:szCs w:val="22"/>
        </w:rPr>
        <w:t>The proposed process has been implemented in the JVET VTM4.0 on top of bi-prediction LIC (CE1-5.3). The reported simulation results</w:t>
      </w:r>
      <w:r>
        <w:t xml:space="preserve"> in </w:t>
      </w:r>
      <w:proofErr w:type="spellStart"/>
      <w:r>
        <w:t>Y,Cb,Cr</w:t>
      </w:r>
      <w:proofErr w:type="spellEnd"/>
      <w:r>
        <w:t xml:space="preserve"> in RA and LDB show an average BD-rate gain of:</w:t>
      </w:r>
    </w:p>
    <w:p w14:paraId="771C0969" w14:textId="209BEA73" w:rsidR="00EB1A10" w:rsidRPr="00056599" w:rsidRDefault="00EB1A10" w:rsidP="00EB1A10">
      <w:pPr>
        <w:ind w:left="360"/>
        <w:rPr>
          <w:lang w:val="fr-FR"/>
        </w:rPr>
      </w:pPr>
      <w:r w:rsidRPr="00056599">
        <w:rPr>
          <w:lang w:val="fr-FR"/>
        </w:rPr>
        <w:t>CE1-5.4a:</w:t>
      </w:r>
      <w:del w:id="8083" w:author="Gary Sullivan" w:date="2019-07-02T09:54:00Z">
        <w:r w:rsidRPr="00056599" w:rsidDel="005F6538">
          <w:rPr>
            <w:lang w:val="fr-FR"/>
          </w:rPr>
          <w:tab/>
        </w:r>
      </w:del>
      <w:ins w:id="8084" w:author="Gary Sullivan" w:date="2019-07-02T09:54:00Z">
        <w:r w:rsidR="005F6538">
          <w:rPr>
            <w:lang w:val="fr-FR"/>
          </w:rPr>
          <w:t xml:space="preserve"> </w:t>
        </w:r>
      </w:ins>
      <w:r w:rsidRPr="00056599">
        <w:rPr>
          <w:lang w:val="fr-FR"/>
        </w:rPr>
        <w:t>-0.52%, -0.17%, -0.19%</w:t>
      </w:r>
      <w:del w:id="8085" w:author="Gary Sullivan" w:date="2019-07-02T09:54:00Z">
        <w:r w:rsidRPr="00056599" w:rsidDel="005F6538">
          <w:rPr>
            <w:lang w:val="fr-FR"/>
          </w:rPr>
          <w:tab/>
        </w:r>
      </w:del>
      <w:ins w:id="8086" w:author="Gary Sullivan" w:date="2019-07-02T09:54:00Z">
        <w:r w:rsidR="005F6538">
          <w:rPr>
            <w:lang w:val="fr-FR"/>
          </w:rPr>
          <w:t xml:space="preserve">    </w:t>
        </w:r>
      </w:ins>
      <w:del w:id="8087" w:author="Gary Sullivan" w:date="2019-07-02T09:54:00Z">
        <w:r w:rsidRPr="00056599" w:rsidDel="005F6538">
          <w:rPr>
            <w:lang w:val="fr-FR"/>
          </w:rPr>
          <w:tab/>
        </w:r>
      </w:del>
      <w:r w:rsidRPr="00056599">
        <w:rPr>
          <w:lang w:val="fr-FR"/>
        </w:rPr>
        <w:t>(RA configuration)</w:t>
      </w:r>
    </w:p>
    <w:p w14:paraId="09A1F909" w14:textId="27407FF7" w:rsidR="00EB1A10" w:rsidRDefault="005F6538" w:rsidP="00EB1A10">
      <w:pPr>
        <w:spacing w:before="0"/>
        <w:ind w:left="360"/>
        <w:rPr>
          <w:lang w:val="fr-FR"/>
        </w:rPr>
      </w:pPr>
      <w:ins w:id="8088" w:author="Gary Sullivan" w:date="2019-07-02T09:55:00Z">
        <w:r>
          <w:rPr>
            <w:lang w:val="fr-FR"/>
          </w:rPr>
          <w:t xml:space="preserve">      </w:t>
        </w:r>
      </w:ins>
      <w:del w:id="8089" w:author="Gary Sullivan" w:date="2019-07-02T09:55:00Z">
        <w:r w:rsidR="00EB1A10" w:rsidRPr="00056599" w:rsidDel="005F6538">
          <w:rPr>
            <w:lang w:val="fr-FR"/>
          </w:rPr>
          <w:tab/>
        </w:r>
        <w:r w:rsidR="00EB1A10" w:rsidRPr="00056599" w:rsidDel="005F6538">
          <w:rPr>
            <w:lang w:val="fr-FR"/>
          </w:rPr>
          <w:tab/>
        </w:r>
        <w:r w:rsidR="00EB1A10" w:rsidRPr="00056599" w:rsidDel="005F6538">
          <w:rPr>
            <w:lang w:val="fr-FR"/>
          </w:rPr>
          <w:tab/>
        </w:r>
      </w:del>
      <w:ins w:id="8090" w:author="Gary Sullivan" w:date="2019-07-02T09:55:00Z">
        <w:r>
          <w:rPr>
            <w:lang w:val="fr-FR"/>
          </w:rPr>
          <w:t xml:space="preserve">   </w:t>
        </w:r>
      </w:ins>
      <w:r w:rsidR="00EB1A10" w:rsidRPr="00056599">
        <w:rPr>
          <w:lang w:val="fr-FR"/>
        </w:rPr>
        <w:t xml:space="preserve">-0.56%, -0.35%, -0.65% </w:t>
      </w:r>
      <w:ins w:id="8091" w:author="Gary Sullivan" w:date="2019-07-02T09:54:00Z">
        <w:r>
          <w:rPr>
            <w:lang w:val="fr-FR"/>
          </w:rPr>
          <w:t xml:space="preserve">  </w:t>
        </w:r>
      </w:ins>
      <w:ins w:id="8092" w:author="Gary Sullivan" w:date="2019-07-02T09:55:00Z">
        <w:r>
          <w:rPr>
            <w:lang w:val="fr-FR"/>
          </w:rPr>
          <w:t xml:space="preserve"> </w:t>
        </w:r>
      </w:ins>
      <w:del w:id="8093" w:author="Gary Sullivan" w:date="2019-07-02T09:55:00Z">
        <w:r w:rsidR="00EB1A10" w:rsidRPr="00056599" w:rsidDel="005F6538">
          <w:rPr>
            <w:lang w:val="fr-FR"/>
          </w:rPr>
          <w:tab/>
        </w:r>
      </w:del>
      <w:r w:rsidR="00EB1A10" w:rsidRPr="00056599">
        <w:rPr>
          <w:lang w:val="fr-FR"/>
        </w:rPr>
        <w:t>(LDB configuration)</w:t>
      </w:r>
    </w:p>
    <w:p w14:paraId="25DB735C" w14:textId="7D515249" w:rsidR="00EB1A10" w:rsidRPr="00056599" w:rsidRDefault="00EB1A10" w:rsidP="00EB1A10">
      <w:pPr>
        <w:ind w:left="360"/>
        <w:rPr>
          <w:lang w:val="fr-FR"/>
        </w:rPr>
      </w:pPr>
      <w:r w:rsidRPr="00056599">
        <w:rPr>
          <w:lang w:val="fr-FR"/>
        </w:rPr>
        <w:t>CE1-5.4</w:t>
      </w:r>
      <w:r>
        <w:rPr>
          <w:lang w:val="fr-FR"/>
        </w:rPr>
        <w:t>b</w:t>
      </w:r>
      <w:r w:rsidRPr="00056599">
        <w:rPr>
          <w:lang w:val="fr-FR"/>
        </w:rPr>
        <w:t>:</w:t>
      </w:r>
      <w:ins w:id="8094" w:author="Gary Sullivan" w:date="2019-07-02T09:55:00Z">
        <w:r w:rsidR="005F6538">
          <w:rPr>
            <w:lang w:val="fr-FR"/>
          </w:rPr>
          <w:t xml:space="preserve"> </w:t>
        </w:r>
      </w:ins>
      <w:del w:id="8095" w:author="Gary Sullivan" w:date="2019-07-02T09:55:00Z">
        <w:r w:rsidRPr="00056599" w:rsidDel="005F6538">
          <w:rPr>
            <w:lang w:val="fr-FR"/>
          </w:rPr>
          <w:tab/>
        </w:r>
      </w:del>
      <w:r w:rsidRPr="00056599">
        <w:rPr>
          <w:lang w:val="fr-FR"/>
        </w:rPr>
        <w:t>-0.</w:t>
      </w:r>
      <w:r>
        <w:rPr>
          <w:lang w:val="fr-FR"/>
        </w:rPr>
        <w:t>43</w:t>
      </w:r>
      <w:r w:rsidRPr="00056599">
        <w:rPr>
          <w:lang w:val="fr-FR"/>
        </w:rPr>
        <w:t>%, -0.</w:t>
      </w:r>
      <w:r>
        <w:rPr>
          <w:lang w:val="fr-FR"/>
        </w:rPr>
        <w:t>38</w:t>
      </w:r>
      <w:r w:rsidRPr="00056599">
        <w:rPr>
          <w:lang w:val="fr-FR"/>
        </w:rPr>
        <w:t>%, -0.</w:t>
      </w:r>
      <w:r>
        <w:rPr>
          <w:lang w:val="fr-FR"/>
        </w:rPr>
        <w:t>38</w:t>
      </w:r>
      <w:r w:rsidRPr="00056599">
        <w:rPr>
          <w:lang w:val="fr-FR"/>
        </w:rPr>
        <w:t>%</w:t>
      </w:r>
      <w:ins w:id="8096" w:author="Gary Sullivan" w:date="2019-07-02T09:55:00Z">
        <w:r w:rsidR="005F6538">
          <w:rPr>
            <w:lang w:val="fr-FR"/>
          </w:rPr>
          <w:t xml:space="preserve">    </w:t>
        </w:r>
      </w:ins>
      <w:del w:id="8097" w:author="Gary Sullivan" w:date="2019-07-02T09:55:00Z">
        <w:r w:rsidRPr="00056599" w:rsidDel="005F6538">
          <w:rPr>
            <w:lang w:val="fr-FR"/>
          </w:rPr>
          <w:tab/>
        </w:r>
        <w:r w:rsidRPr="00056599" w:rsidDel="005F6538">
          <w:rPr>
            <w:lang w:val="fr-FR"/>
          </w:rPr>
          <w:tab/>
        </w:r>
      </w:del>
      <w:r w:rsidRPr="00056599">
        <w:rPr>
          <w:lang w:val="fr-FR"/>
        </w:rPr>
        <w:t>(RA configuration)</w:t>
      </w:r>
    </w:p>
    <w:p w14:paraId="6EE566E3" w14:textId="765F872B" w:rsidR="00EB1A10" w:rsidRPr="00056599" w:rsidRDefault="00EB1A10" w:rsidP="00EB1A10">
      <w:pPr>
        <w:spacing w:before="0"/>
        <w:ind w:left="360"/>
        <w:rPr>
          <w:lang w:val="fr-FR"/>
        </w:rPr>
      </w:pPr>
      <w:del w:id="8098" w:author="Gary Sullivan" w:date="2019-07-02T09:55:00Z">
        <w:r w:rsidRPr="00056599" w:rsidDel="005F6538">
          <w:rPr>
            <w:lang w:val="fr-FR"/>
          </w:rPr>
          <w:tab/>
        </w:r>
        <w:r w:rsidRPr="00056599" w:rsidDel="005F6538">
          <w:rPr>
            <w:lang w:val="fr-FR"/>
          </w:rPr>
          <w:tab/>
        </w:r>
        <w:r w:rsidRPr="00056599" w:rsidDel="005F6538">
          <w:rPr>
            <w:lang w:val="fr-FR"/>
          </w:rPr>
          <w:tab/>
        </w:r>
      </w:del>
      <w:ins w:id="8099" w:author="Gary Sullivan" w:date="2019-07-02T09:55:00Z">
        <w:r w:rsidR="005F6538">
          <w:rPr>
            <w:lang w:val="fr-FR"/>
          </w:rPr>
          <w:t xml:space="preserve">         </w:t>
        </w:r>
      </w:ins>
      <w:r w:rsidRPr="00056599">
        <w:rPr>
          <w:lang w:val="fr-FR"/>
        </w:rPr>
        <w:t>-0.</w:t>
      </w:r>
      <w:r>
        <w:rPr>
          <w:lang w:val="fr-FR"/>
        </w:rPr>
        <w:t>49</w:t>
      </w:r>
      <w:r w:rsidRPr="00056599">
        <w:rPr>
          <w:lang w:val="fr-FR"/>
        </w:rPr>
        <w:t>%, -0.</w:t>
      </w:r>
      <w:r>
        <w:rPr>
          <w:lang w:val="fr-FR"/>
        </w:rPr>
        <w:t>29</w:t>
      </w:r>
      <w:r w:rsidRPr="00056599">
        <w:rPr>
          <w:lang w:val="fr-FR"/>
        </w:rPr>
        <w:t>%, -0.</w:t>
      </w:r>
      <w:r>
        <w:rPr>
          <w:lang w:val="fr-FR"/>
        </w:rPr>
        <w:t>40</w:t>
      </w:r>
      <w:r w:rsidRPr="00056599">
        <w:rPr>
          <w:lang w:val="fr-FR"/>
        </w:rPr>
        <w:t xml:space="preserve">% </w:t>
      </w:r>
      <w:ins w:id="8100" w:author="Gary Sullivan" w:date="2019-07-02T09:55:00Z">
        <w:r w:rsidR="005F6538">
          <w:rPr>
            <w:lang w:val="fr-FR"/>
          </w:rPr>
          <w:t xml:space="preserve"> </w:t>
        </w:r>
      </w:ins>
      <w:del w:id="8101" w:author="Gary Sullivan" w:date="2019-07-02T09:55:00Z">
        <w:r w:rsidRPr="00056599" w:rsidDel="005F6538">
          <w:rPr>
            <w:lang w:val="fr-FR"/>
          </w:rPr>
          <w:tab/>
        </w:r>
      </w:del>
      <w:ins w:id="8102" w:author="Gary Sullivan" w:date="2019-07-02T09:55:00Z">
        <w:r w:rsidR="005F6538">
          <w:rPr>
            <w:lang w:val="fr-FR"/>
          </w:rPr>
          <w:t xml:space="preserve">  </w:t>
        </w:r>
      </w:ins>
      <w:r w:rsidRPr="00056599">
        <w:rPr>
          <w:lang w:val="fr-FR"/>
        </w:rPr>
        <w:t>(LDB configuration)</w:t>
      </w:r>
      <w:del w:id="8103" w:author="Gary Sullivan" w:date="2019-07-02T09:55:00Z">
        <w:r w:rsidRPr="00056599" w:rsidDel="005F6538">
          <w:rPr>
            <w:lang w:val="fr-FR"/>
          </w:rPr>
          <w:delText>.</w:delText>
        </w:r>
      </w:del>
    </w:p>
    <w:p w14:paraId="0FDC68D3" w14:textId="49D18630" w:rsidR="001171C4" w:rsidRPr="00F84C5C" w:rsidDel="005F6538" w:rsidRDefault="001171C4" w:rsidP="001171C4">
      <w:pPr>
        <w:rPr>
          <w:del w:id="8104" w:author="Gary Sullivan" w:date="2019-07-02T09:56:00Z"/>
          <w:lang w:eastAsia="de-DE"/>
        </w:rPr>
      </w:pPr>
    </w:p>
    <w:p w14:paraId="645729A8" w14:textId="6177D1B4" w:rsidR="00DC0170" w:rsidRPr="00F84C5C" w:rsidRDefault="00CA3B93" w:rsidP="00482347">
      <w:pPr>
        <w:pStyle w:val="Heading9"/>
        <w:rPr>
          <w:rFonts w:eastAsia="Times New Roman"/>
          <w:szCs w:val="24"/>
          <w:lang w:val="en-CA" w:eastAsia="de-DE"/>
        </w:rPr>
      </w:pPr>
      <w:hyperlink r:id="rId129" w:history="1">
        <w:r w:rsidR="00DC0170" w:rsidRPr="00F84C5C">
          <w:rPr>
            <w:rFonts w:eastAsia="Times New Roman"/>
            <w:color w:val="0000FF"/>
            <w:szCs w:val="24"/>
            <w:u w:val="single"/>
            <w:lang w:val="en-CA" w:eastAsia="de-DE"/>
          </w:rPr>
          <w:t>JVET-N0343</w:t>
        </w:r>
      </w:hyperlink>
      <w:r w:rsidR="00DC0170" w:rsidRPr="00F84C5C">
        <w:rPr>
          <w:rFonts w:eastAsia="Times New Roman"/>
          <w:szCs w:val="24"/>
          <w:lang w:val="en-CA" w:eastAsia="de-DE"/>
        </w:rPr>
        <w:t xml:space="preserve"> CE1: Unidirectional illumination compensation (CE1-5.1) [V</w:t>
      </w:r>
      <w:del w:id="8105" w:author="Gary Sullivan" w:date="2019-06-17T13:50:00Z">
        <w:r w:rsidR="00DC0170" w:rsidRPr="00F84C5C" w:rsidDel="009E06DA">
          <w:rPr>
            <w:rFonts w:eastAsia="Times New Roman"/>
            <w:szCs w:val="24"/>
            <w:lang w:val="en-CA" w:eastAsia="de-DE"/>
          </w:rPr>
          <w:delText xml:space="preserve">. </w:delText>
        </w:r>
      </w:del>
      <w:ins w:id="8106"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Seregin, W.-J. Chien, T</w:t>
      </w:r>
      <w:del w:id="8107" w:author="Gary Sullivan" w:date="2019-06-17T13:50:00Z">
        <w:r w:rsidR="00DC0170" w:rsidRPr="00F84C5C" w:rsidDel="009E06DA">
          <w:rPr>
            <w:rFonts w:eastAsia="Times New Roman"/>
            <w:szCs w:val="24"/>
            <w:lang w:val="en-CA" w:eastAsia="de-DE"/>
          </w:rPr>
          <w:delText xml:space="preserve">. </w:delText>
        </w:r>
      </w:del>
      <w:ins w:id="8108"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Hsieh, N</w:t>
      </w:r>
      <w:del w:id="8109" w:author="Gary Sullivan" w:date="2019-06-17T13:50:00Z">
        <w:r w:rsidR="00DC0170" w:rsidRPr="00F84C5C" w:rsidDel="009E06DA">
          <w:rPr>
            <w:rFonts w:eastAsia="Times New Roman"/>
            <w:szCs w:val="24"/>
            <w:lang w:val="en-CA" w:eastAsia="de-DE"/>
          </w:rPr>
          <w:delText xml:space="preserve">. </w:delText>
        </w:r>
      </w:del>
      <w:ins w:id="8110"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Hu, M</w:t>
      </w:r>
      <w:del w:id="8111" w:author="Gary Sullivan" w:date="2019-06-17T13:50:00Z">
        <w:r w:rsidR="00DC0170" w:rsidRPr="00F84C5C" w:rsidDel="009E06DA">
          <w:rPr>
            <w:rFonts w:eastAsia="Times New Roman"/>
            <w:szCs w:val="24"/>
            <w:lang w:val="en-CA" w:eastAsia="de-DE"/>
          </w:rPr>
          <w:delText xml:space="preserve">. </w:delText>
        </w:r>
      </w:del>
      <w:ins w:id="8112"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Karczewicz (Qualcomm)]</w:t>
      </w:r>
    </w:p>
    <w:p w14:paraId="58E6445A" w14:textId="71323421" w:rsidR="00EB1A10" w:rsidRDefault="00EB1A10" w:rsidP="00EB1A10">
      <w:r>
        <w:t>This contribution presents test results for the local illumination compensation (LIC) tool, which is tested in CE1. In the proposal, LIC is applied to AMVP, merge and MMVD tools, and it is disabled for other inter tools and bi-directional prediction. In the CE, two constraints are tested for the neighbo</w:t>
      </w:r>
      <w:ins w:id="8113" w:author="Gary Sullivan" w:date="2019-07-02T02:20:00Z">
        <w:r w:rsidR="001569E9">
          <w:t>u</w:t>
        </w:r>
      </w:ins>
      <w:r>
        <w:t>ring samples: no constraint (a) and only inter coded samples are utilized (b).</w:t>
      </w:r>
    </w:p>
    <w:p w14:paraId="14D917BA" w14:textId="77777777" w:rsidR="00EB1A10" w:rsidRPr="005B217D" w:rsidRDefault="00EB1A10" w:rsidP="00EB1A10">
      <w:pPr>
        <w:rPr>
          <w:szCs w:val="22"/>
        </w:rPr>
      </w:pPr>
      <w:r>
        <w:t>Test results show luma BD rate reduction of -0.43% with 113% encoder and 100% decoder runtime, and -0.35% with 115% encoder and 100% decoder runtime in RA configuration; and -0.42%</w:t>
      </w:r>
      <w:r w:rsidRPr="00007C62">
        <w:t xml:space="preserve"> </w:t>
      </w:r>
      <w:r>
        <w:t xml:space="preserve">with 111% </w:t>
      </w:r>
      <w:r>
        <w:lastRenderedPageBreak/>
        <w:t>encoder and 101% decoder run time and -0.36% with 114% encoder and 101% decoder run time in LB configuration for the tests CE1-5.1a and CE1-5.1b respectively.</w:t>
      </w:r>
    </w:p>
    <w:p w14:paraId="15AE126A" w14:textId="77777777" w:rsidR="001171C4" w:rsidRDefault="001171C4" w:rsidP="001171C4">
      <w:pPr>
        <w:rPr>
          <w:lang w:eastAsia="de-DE"/>
        </w:rPr>
      </w:pPr>
    </w:p>
    <w:p w14:paraId="4C23B737" w14:textId="4F13F406" w:rsidR="00C5308C" w:rsidRPr="00725C17" w:rsidRDefault="00CA3B93" w:rsidP="00DB725C">
      <w:pPr>
        <w:pStyle w:val="Heading9"/>
        <w:rPr>
          <w:rFonts w:eastAsia="Times New Roman"/>
          <w:szCs w:val="24"/>
          <w:lang w:eastAsia="de-DE"/>
        </w:rPr>
      </w:pPr>
      <w:hyperlink r:id="rId130" w:history="1">
        <w:r w:rsidR="00C5308C" w:rsidRPr="00725C17">
          <w:rPr>
            <w:rFonts w:eastAsia="Times New Roman"/>
            <w:color w:val="0000FF"/>
            <w:szCs w:val="24"/>
            <w:u w:val="single"/>
            <w:lang w:val="en-CA" w:eastAsia="de-DE"/>
          </w:rPr>
          <w:t>JVET-N0632</w:t>
        </w:r>
      </w:hyperlink>
      <w:r w:rsidR="00C5308C" w:rsidRPr="00725C17">
        <w:rPr>
          <w:rFonts w:eastAsia="Times New Roman"/>
          <w:szCs w:val="24"/>
          <w:lang w:val="en-CA" w:eastAsia="de-DE"/>
        </w:rPr>
        <w:t xml:space="preserve"> Crosscheck of JVET-N0343 (CE1: Unidirectional illumination compensation (CE1-5.1)) [K</w:t>
      </w:r>
      <w:del w:id="8114" w:author="Gary Sullivan" w:date="2019-06-17T13:50:00Z">
        <w:r w:rsidR="00C5308C" w:rsidRPr="00725C17" w:rsidDel="009E06DA">
          <w:rPr>
            <w:rFonts w:eastAsia="Times New Roman"/>
            <w:szCs w:val="24"/>
            <w:lang w:val="en-CA" w:eastAsia="de-DE"/>
          </w:rPr>
          <w:delText xml:space="preserve">. </w:delText>
        </w:r>
      </w:del>
      <w:ins w:id="8115" w:author="Gary Sullivan" w:date="2019-06-17T13:50:00Z">
        <w:r w:rsidR="009E06DA">
          <w:rPr>
            <w:rFonts w:eastAsia="Times New Roman"/>
            <w:szCs w:val="24"/>
            <w:lang w:val="en-CA" w:eastAsia="de-DE"/>
          </w:rPr>
          <w:t>. </w:t>
        </w:r>
      </w:ins>
      <w:r w:rsidR="00C5308C" w:rsidRPr="00725C17">
        <w:rPr>
          <w:rFonts w:eastAsia="Times New Roman"/>
          <w:szCs w:val="24"/>
          <w:lang w:val="en-CA" w:eastAsia="de-DE"/>
        </w:rPr>
        <w:t>Abe (Panasonic)] [late]</w:t>
      </w:r>
    </w:p>
    <w:p w14:paraId="09744264" w14:textId="77777777" w:rsidR="00C5308C" w:rsidRPr="00F84C5C" w:rsidRDefault="00C5308C" w:rsidP="001171C4">
      <w:pPr>
        <w:rPr>
          <w:lang w:eastAsia="de-DE"/>
        </w:rPr>
      </w:pPr>
    </w:p>
    <w:p w14:paraId="5AC3CDB3" w14:textId="5B3F6AFA" w:rsidR="00DC0170" w:rsidRPr="00F84C5C" w:rsidRDefault="00CA3B93" w:rsidP="00482347">
      <w:pPr>
        <w:pStyle w:val="Heading9"/>
        <w:rPr>
          <w:rFonts w:eastAsia="Times New Roman"/>
          <w:szCs w:val="24"/>
          <w:lang w:val="en-CA" w:eastAsia="de-DE"/>
        </w:rPr>
      </w:pPr>
      <w:hyperlink r:id="rId131" w:history="1">
        <w:r w:rsidR="00DC0170" w:rsidRPr="00F84C5C">
          <w:rPr>
            <w:rFonts w:eastAsia="Times New Roman"/>
            <w:color w:val="0000FF"/>
            <w:szCs w:val="24"/>
            <w:u w:val="single"/>
            <w:lang w:val="en-CA" w:eastAsia="de-DE"/>
          </w:rPr>
          <w:t>JVET-N0370</w:t>
        </w:r>
      </w:hyperlink>
      <w:r w:rsidR="00DC0170" w:rsidRPr="00F84C5C">
        <w:rPr>
          <w:rFonts w:eastAsia="Times New Roman"/>
          <w:szCs w:val="24"/>
          <w:lang w:val="en-CA" w:eastAsia="de-DE"/>
        </w:rPr>
        <w:t xml:space="preserve"> CE1: Intra reference sample deblocking (CE1.6) [Z</w:t>
      </w:r>
      <w:del w:id="8116" w:author="Gary Sullivan" w:date="2019-06-17T13:50:00Z">
        <w:r w:rsidR="00DC0170" w:rsidRPr="00F84C5C" w:rsidDel="009E06DA">
          <w:rPr>
            <w:rFonts w:eastAsia="Times New Roman"/>
            <w:szCs w:val="24"/>
            <w:lang w:val="en-CA" w:eastAsia="de-DE"/>
          </w:rPr>
          <w:delText xml:space="preserve">. </w:delText>
        </w:r>
      </w:del>
      <w:ins w:id="8117"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Zhang, K</w:t>
      </w:r>
      <w:del w:id="8118" w:author="Gary Sullivan" w:date="2019-06-17T13:50:00Z">
        <w:r w:rsidR="00DC0170" w:rsidRPr="00F84C5C" w:rsidDel="009E06DA">
          <w:rPr>
            <w:rFonts w:eastAsia="Times New Roman"/>
            <w:szCs w:val="24"/>
            <w:lang w:val="en-CA" w:eastAsia="de-DE"/>
          </w:rPr>
          <w:delText xml:space="preserve">. </w:delText>
        </w:r>
      </w:del>
      <w:ins w:id="8119"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Andersson, R</w:t>
      </w:r>
      <w:del w:id="8120" w:author="Gary Sullivan" w:date="2019-06-17T13:50:00Z">
        <w:r w:rsidR="00DC0170" w:rsidRPr="00F84C5C" w:rsidDel="009E06DA">
          <w:rPr>
            <w:rFonts w:eastAsia="Times New Roman"/>
            <w:szCs w:val="24"/>
            <w:lang w:val="en-CA" w:eastAsia="de-DE"/>
          </w:rPr>
          <w:delText xml:space="preserve">. </w:delText>
        </w:r>
      </w:del>
      <w:ins w:id="8121"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Sjöberg, J</w:t>
      </w:r>
      <w:del w:id="8122" w:author="Gary Sullivan" w:date="2019-06-17T13:50:00Z">
        <w:r w:rsidR="00DC0170" w:rsidRPr="00F84C5C" w:rsidDel="009E06DA">
          <w:rPr>
            <w:rFonts w:eastAsia="Times New Roman"/>
            <w:szCs w:val="24"/>
            <w:lang w:val="en-CA" w:eastAsia="de-DE"/>
          </w:rPr>
          <w:delText xml:space="preserve">. </w:delText>
        </w:r>
      </w:del>
      <w:ins w:id="8123" w:author="Gary Sullivan" w:date="2019-06-17T13:50:00Z">
        <w:r w:rsidR="009E06DA">
          <w:rPr>
            <w:rFonts w:eastAsia="Times New Roman"/>
            <w:szCs w:val="24"/>
            <w:lang w:val="en-CA" w:eastAsia="de-DE"/>
          </w:rPr>
          <w:t>. </w:t>
        </w:r>
      </w:ins>
      <w:r w:rsidR="00DC0170" w:rsidRPr="00F84C5C">
        <w:rPr>
          <w:rFonts w:eastAsia="Times New Roman"/>
          <w:szCs w:val="24"/>
          <w:lang w:val="en-CA" w:eastAsia="de-DE"/>
        </w:rPr>
        <w:t>Ström (Ericsson)]</w:t>
      </w:r>
    </w:p>
    <w:p w14:paraId="75F6A5C4" w14:textId="47EBF6C6" w:rsidR="00EB1A10" w:rsidRDefault="00EB1A10" w:rsidP="00EB1A10">
      <w:pPr>
        <w:rPr>
          <w:szCs w:val="22"/>
        </w:rPr>
      </w:pPr>
      <w:r>
        <w:rPr>
          <w:szCs w:val="22"/>
        </w:rPr>
        <w:t>Angular intra prediction modes can create annoying art</w:t>
      </w:r>
      <w:ins w:id="8124" w:author="Gary Sullivan" w:date="2019-06-17T13:32:00Z">
        <w:r w:rsidR="00020CEC">
          <w:rPr>
            <w:szCs w:val="22"/>
          </w:rPr>
          <w:t>e</w:t>
        </w:r>
      </w:ins>
      <w:del w:id="8125" w:author="Gary Sullivan" w:date="2019-06-17T13:32:00Z">
        <w:r w:rsidDel="00020CEC">
          <w:rPr>
            <w:szCs w:val="22"/>
          </w:rPr>
          <w:delText>i</w:delText>
        </w:r>
      </w:del>
      <w:r>
        <w:rPr>
          <w:szCs w:val="22"/>
        </w:rPr>
        <w:t>facts along the prediction direction for large blocks due to use of reference samples which are populated from a boundary between two large blocks.</w:t>
      </w:r>
    </w:p>
    <w:p w14:paraId="124235E2" w14:textId="4266D396" w:rsidR="00EB1A10" w:rsidRDefault="00EB1A10" w:rsidP="00EB1A10">
      <w:r>
        <w:t>This contribution reports the test results of two tests CE1.6.1 Intra reference sample deblocking (</w:t>
      </w:r>
      <w:hyperlink r:id="rId132" w:history="1">
        <w:r w:rsidRPr="00203E5D">
          <w:rPr>
            <w:rStyle w:val="Hyperlink"/>
          </w:rPr>
          <w:t>JVET-M0138</w:t>
        </w:r>
      </w:hyperlink>
      <w:r>
        <w:t>) and CE1.6.2 HEVC strong reference sample smoothing. The two CE1.6 tests are designed to eliminate the discontinuity between reference samples. The two CE1.6 tests are asserted to significantly reduce art</w:t>
      </w:r>
      <w:ins w:id="8126" w:author="Gary Sullivan" w:date="2019-06-17T13:32:00Z">
        <w:r w:rsidR="00020CEC">
          <w:t>e</w:t>
        </w:r>
      </w:ins>
      <w:del w:id="8127" w:author="Gary Sullivan" w:date="2019-06-17T13:32:00Z">
        <w:r w:rsidDel="00020CEC">
          <w:delText>i</w:delText>
        </w:r>
      </w:del>
      <w:r>
        <w:t>facts from angular intra prediction.</w:t>
      </w:r>
    </w:p>
    <w:p w14:paraId="1119E550" w14:textId="77777777" w:rsidR="00EB1A10" w:rsidRDefault="00EB1A10" w:rsidP="00EB1A10">
      <w:pPr>
        <w:rPr>
          <w:szCs w:val="22"/>
        </w:rPr>
      </w:pPr>
      <w:r>
        <w:rPr>
          <w:szCs w:val="22"/>
        </w:rPr>
        <w:t>CE1.6.1 has a luma BDR impact for AI/RA/LDB of -0.03%/-0.02%/0.00% compared to VTM-4.0 and decoding time impact for AI/RA/LDB of 100%/100%99% compared to VTM-4.0.</w:t>
      </w:r>
    </w:p>
    <w:p w14:paraId="297EE91C" w14:textId="77777777" w:rsidR="00EB1A10" w:rsidRDefault="00EB1A10" w:rsidP="00EB1A10">
      <w:pPr>
        <w:rPr>
          <w:szCs w:val="22"/>
        </w:rPr>
      </w:pPr>
      <w:r>
        <w:rPr>
          <w:szCs w:val="22"/>
        </w:rPr>
        <w:t>CE1.6.2 has a luma BDR impact for AI/RA/LDB of 0.02%/0.00%/-0.01% compared to VTM-4.0 and decoding time impact for AI/RA/LDB of 101%/100%100% compared to VTM-4.0.</w:t>
      </w:r>
    </w:p>
    <w:p w14:paraId="520522FB" w14:textId="77777777" w:rsidR="001171C4" w:rsidRPr="00F84C5C" w:rsidRDefault="001171C4" w:rsidP="001171C4">
      <w:pPr>
        <w:rPr>
          <w:lang w:eastAsia="de-DE"/>
        </w:rPr>
      </w:pPr>
    </w:p>
    <w:p w14:paraId="243CA468" w14:textId="637469F4" w:rsidR="00DC0170" w:rsidRPr="00F84C5C" w:rsidRDefault="00CA3B93" w:rsidP="00482347">
      <w:pPr>
        <w:pStyle w:val="Heading9"/>
        <w:rPr>
          <w:rFonts w:eastAsia="Times New Roman"/>
          <w:szCs w:val="24"/>
          <w:lang w:val="en-CA" w:eastAsia="de-DE"/>
        </w:rPr>
      </w:pPr>
      <w:hyperlink r:id="rId133" w:history="1">
        <w:r w:rsidR="00DC0170" w:rsidRPr="00F84C5C">
          <w:rPr>
            <w:rFonts w:eastAsia="Times New Roman"/>
            <w:color w:val="0000FF"/>
            <w:szCs w:val="24"/>
            <w:u w:val="single"/>
            <w:lang w:val="en-CA" w:eastAsia="de-DE"/>
          </w:rPr>
          <w:t>JVET-N0406</w:t>
        </w:r>
      </w:hyperlink>
      <w:r w:rsidR="00DC0170" w:rsidRPr="00F84C5C">
        <w:rPr>
          <w:rFonts w:eastAsia="Times New Roman"/>
          <w:szCs w:val="24"/>
          <w:lang w:val="en-CA" w:eastAsia="de-DE"/>
        </w:rPr>
        <w:t xml:space="preserve"> CE1: LIC applied after bi-prediction (CE1-5.3) [S</w:t>
      </w:r>
      <w:del w:id="8128" w:author="Gary Sullivan" w:date="2019-06-17T13:51:00Z">
        <w:r w:rsidR="00DC0170" w:rsidRPr="00F84C5C" w:rsidDel="009E06DA">
          <w:rPr>
            <w:rFonts w:eastAsia="Times New Roman"/>
            <w:szCs w:val="24"/>
            <w:lang w:val="en-CA" w:eastAsia="de-DE"/>
          </w:rPr>
          <w:delText xml:space="preserve">. </w:delText>
        </w:r>
      </w:del>
      <w:ins w:id="8129" w:author="Gary Sullivan" w:date="2019-06-17T13:51:00Z">
        <w:r w:rsidR="009E06DA">
          <w:rPr>
            <w:rFonts w:eastAsia="Times New Roman"/>
            <w:szCs w:val="24"/>
            <w:lang w:val="en-CA" w:eastAsia="de-DE"/>
          </w:rPr>
          <w:t>. </w:t>
        </w:r>
      </w:ins>
      <w:r w:rsidR="00DC0170" w:rsidRPr="00F84C5C">
        <w:rPr>
          <w:rFonts w:eastAsia="Times New Roman"/>
          <w:szCs w:val="24"/>
          <w:lang w:val="en-CA" w:eastAsia="de-DE"/>
        </w:rPr>
        <w:t>Bandyopadhyay, Y</w:t>
      </w:r>
      <w:del w:id="8130" w:author="Gary Sullivan" w:date="2019-06-17T13:51:00Z">
        <w:r w:rsidR="00DC0170" w:rsidRPr="00F84C5C" w:rsidDel="009E06DA">
          <w:rPr>
            <w:rFonts w:eastAsia="Times New Roman"/>
            <w:szCs w:val="24"/>
            <w:lang w:val="en-CA" w:eastAsia="de-DE"/>
          </w:rPr>
          <w:delText xml:space="preserve">. </w:delText>
        </w:r>
      </w:del>
      <w:ins w:id="8131" w:author="Gary Sullivan" w:date="2019-06-17T13:51:00Z">
        <w:r w:rsidR="009E06DA">
          <w:rPr>
            <w:rFonts w:eastAsia="Times New Roman"/>
            <w:szCs w:val="24"/>
            <w:lang w:val="en-CA" w:eastAsia="de-DE"/>
          </w:rPr>
          <w:t>. </w:t>
        </w:r>
      </w:ins>
      <w:r w:rsidR="00DC0170" w:rsidRPr="00F84C5C">
        <w:rPr>
          <w:rFonts w:eastAsia="Times New Roman"/>
          <w:szCs w:val="24"/>
          <w:lang w:val="en-CA" w:eastAsia="de-DE"/>
        </w:rPr>
        <w:t>He (</w:t>
      </w:r>
      <w:proofErr w:type="spellStart"/>
      <w:r w:rsidR="00DC0170" w:rsidRPr="00F84C5C">
        <w:rPr>
          <w:rFonts w:eastAsia="Times New Roman"/>
          <w:szCs w:val="24"/>
          <w:lang w:val="en-CA" w:eastAsia="de-DE"/>
        </w:rPr>
        <w:t>InterDigital</w:t>
      </w:r>
      <w:proofErr w:type="spellEnd"/>
      <w:r w:rsidR="00DC0170" w:rsidRPr="00F84C5C">
        <w:rPr>
          <w:rFonts w:eastAsia="Times New Roman"/>
          <w:szCs w:val="24"/>
          <w:lang w:val="en-CA" w:eastAsia="de-DE"/>
        </w:rPr>
        <w:t>)]</w:t>
      </w:r>
    </w:p>
    <w:p w14:paraId="41B7B729" w14:textId="77777777" w:rsidR="00EB1A10" w:rsidRDefault="00EB1A10" w:rsidP="00EB1A10">
      <w:r>
        <w:t>This proposal reports the test results of the LIC simplification as in CE1 Test CE1-5.3 whereby, LIC is applied after bi-prediction. In this simplified method, the bi-prediction reference samples of the template are first generated using bi-predictive weighted average (BPWA) based on the motion vectors of the current block. Then the LIC parameters are derived by minimizing the difference between the template reference samples and the template samples. The results are reported for 2 sub-tests of CE1 Test CE1-5.3 namely, Test 1.5.3a: All reconstructed samples are used, Test 1.5.3b: Samples of intra, CIIP and IBC coded block are not used. i.e. only inter reconstructed samples are used.</w:t>
      </w:r>
    </w:p>
    <w:p w14:paraId="3FFA7311" w14:textId="102876DF" w:rsidR="00EB1A10" w:rsidDel="00546FC3" w:rsidRDefault="00EB1A10" w:rsidP="00EB1A10">
      <w:pPr>
        <w:rPr>
          <w:del w:id="8132" w:author="Gary Sullivan" w:date="2019-07-02T10:45:00Z"/>
        </w:rPr>
      </w:pPr>
      <w:r>
        <w:t>The sub-test 1.5.3.a achieves {-0.56%, -0.25%, -0.25%} BD rate in RA configuration over VTM4.0 and {-0.59%, -0.49</w:t>
      </w:r>
      <w:r w:rsidRPr="00812019">
        <w:t>%</w:t>
      </w:r>
      <w:r>
        <w:t>, -0.60</w:t>
      </w:r>
      <w:r w:rsidRPr="00812019">
        <w:t>%</w:t>
      </w:r>
      <w:r>
        <w:t>}</w:t>
      </w:r>
      <w:r w:rsidRPr="00812019">
        <w:t xml:space="preserve"> </w:t>
      </w:r>
      <w:r>
        <w:t>over VTM4.0 in LDB configuration.</w:t>
      </w:r>
      <w:del w:id="8133" w:author="Gary Sullivan" w:date="2019-07-02T10:45:00Z">
        <w:r w:rsidDel="00546FC3">
          <w:delText xml:space="preserve"> </w:delText>
        </w:r>
      </w:del>
    </w:p>
    <w:p w14:paraId="7B64FE5B" w14:textId="77777777" w:rsidR="00546FC3" w:rsidRDefault="00546FC3" w:rsidP="00EB1A10">
      <w:pPr>
        <w:rPr>
          <w:ins w:id="8134" w:author="Gary Sullivan" w:date="2019-07-02T10:45:00Z"/>
        </w:rPr>
      </w:pPr>
    </w:p>
    <w:p w14:paraId="061D1E7C" w14:textId="77777777" w:rsidR="00EB1A10" w:rsidRDefault="00EB1A10" w:rsidP="00EB1A10">
      <w:r>
        <w:t>The sub-test 1.5.3b achieves {-0.47%, -0.40%, -0.46%} BD rate in RA configuration over VTM4.0 and {-0.54%, -0.38%, -0.57%} over VTM4.0 in LDB configuration.</w:t>
      </w:r>
    </w:p>
    <w:p w14:paraId="2A1BD30C" w14:textId="77777777" w:rsidR="001171C4" w:rsidRPr="00F84C5C" w:rsidRDefault="001171C4" w:rsidP="001171C4">
      <w:pPr>
        <w:rPr>
          <w:lang w:eastAsia="de-DE"/>
        </w:rPr>
      </w:pPr>
    </w:p>
    <w:p w14:paraId="51779C44" w14:textId="35C4DB31" w:rsidR="00DC0170" w:rsidRPr="00F84C5C" w:rsidRDefault="00CA3B93" w:rsidP="00482347">
      <w:pPr>
        <w:pStyle w:val="Heading9"/>
        <w:rPr>
          <w:rFonts w:eastAsia="Times New Roman"/>
          <w:szCs w:val="24"/>
          <w:lang w:val="en-CA" w:eastAsia="de-DE"/>
        </w:rPr>
      </w:pPr>
      <w:hyperlink r:id="rId134" w:history="1">
        <w:r w:rsidR="00DC0170" w:rsidRPr="00F84C5C">
          <w:rPr>
            <w:rFonts w:eastAsia="Times New Roman"/>
            <w:color w:val="0000FF"/>
            <w:szCs w:val="24"/>
            <w:u w:val="single"/>
            <w:lang w:val="en-CA" w:eastAsia="de-DE"/>
          </w:rPr>
          <w:t>JVET-N0478</w:t>
        </w:r>
      </w:hyperlink>
      <w:r w:rsidR="00DC0170" w:rsidRPr="00F84C5C">
        <w:rPr>
          <w:rFonts w:eastAsia="Times New Roman"/>
          <w:szCs w:val="24"/>
          <w:lang w:val="en-CA" w:eastAsia="de-DE"/>
        </w:rPr>
        <w:t xml:space="preserve"> CE1: Hadamard transform domain filter (CE1-2) [S</w:t>
      </w:r>
      <w:del w:id="8135" w:author="Gary Sullivan" w:date="2019-06-17T13:51:00Z">
        <w:r w:rsidR="00DC0170" w:rsidRPr="00F84C5C" w:rsidDel="009E06DA">
          <w:rPr>
            <w:rFonts w:eastAsia="Times New Roman"/>
            <w:szCs w:val="24"/>
            <w:lang w:val="en-CA" w:eastAsia="de-DE"/>
          </w:rPr>
          <w:delText xml:space="preserve">. </w:delText>
        </w:r>
      </w:del>
      <w:ins w:id="8136" w:author="Gary Sullivan" w:date="2019-06-17T13:51:00Z">
        <w:r w:rsidR="009E06DA">
          <w:rPr>
            <w:rFonts w:eastAsia="Times New Roman"/>
            <w:szCs w:val="24"/>
            <w:lang w:val="en-CA" w:eastAsia="de-DE"/>
          </w:rPr>
          <w:t>. </w:t>
        </w:r>
      </w:ins>
      <w:r w:rsidR="00DC0170" w:rsidRPr="00F84C5C">
        <w:rPr>
          <w:rFonts w:eastAsia="Times New Roman"/>
          <w:szCs w:val="24"/>
          <w:lang w:val="en-CA" w:eastAsia="de-DE"/>
        </w:rPr>
        <w:t>Ikonin, V</w:t>
      </w:r>
      <w:del w:id="8137" w:author="Gary Sullivan" w:date="2019-06-17T13:51:00Z">
        <w:r w:rsidR="00DC0170" w:rsidRPr="00F84C5C" w:rsidDel="009E06DA">
          <w:rPr>
            <w:rFonts w:eastAsia="Times New Roman"/>
            <w:szCs w:val="24"/>
            <w:lang w:val="en-CA" w:eastAsia="de-DE"/>
          </w:rPr>
          <w:delText xml:space="preserve">. </w:delText>
        </w:r>
      </w:del>
      <w:ins w:id="8138" w:author="Gary Sullivan" w:date="2019-06-17T13:51:00Z">
        <w:r w:rsidR="009E06DA">
          <w:rPr>
            <w:rFonts w:eastAsia="Times New Roman"/>
            <w:szCs w:val="24"/>
            <w:lang w:val="en-CA" w:eastAsia="de-DE"/>
          </w:rPr>
          <w:t>. </w:t>
        </w:r>
      </w:ins>
      <w:proofErr w:type="spellStart"/>
      <w:r w:rsidR="00DC0170" w:rsidRPr="00F84C5C">
        <w:rPr>
          <w:rFonts w:eastAsia="Times New Roman"/>
          <w:szCs w:val="24"/>
          <w:lang w:val="en-CA" w:eastAsia="de-DE"/>
        </w:rPr>
        <w:t>Stepin</w:t>
      </w:r>
      <w:proofErr w:type="spellEnd"/>
      <w:r w:rsidR="00DC0170" w:rsidRPr="00F84C5C">
        <w:rPr>
          <w:rFonts w:eastAsia="Times New Roman"/>
          <w:szCs w:val="24"/>
          <w:lang w:val="en-CA" w:eastAsia="de-DE"/>
        </w:rPr>
        <w:t>, A</w:t>
      </w:r>
      <w:del w:id="8139" w:author="Gary Sullivan" w:date="2019-06-17T13:51:00Z">
        <w:r w:rsidR="00DC0170" w:rsidRPr="00F84C5C" w:rsidDel="009E06DA">
          <w:rPr>
            <w:rFonts w:eastAsia="Times New Roman"/>
            <w:szCs w:val="24"/>
            <w:lang w:val="en-CA" w:eastAsia="de-DE"/>
          </w:rPr>
          <w:delText xml:space="preserve">. </w:delText>
        </w:r>
      </w:del>
      <w:ins w:id="8140" w:author="Gary Sullivan" w:date="2019-06-17T13:51:00Z">
        <w:r w:rsidR="009E06DA">
          <w:rPr>
            <w:rFonts w:eastAsia="Times New Roman"/>
            <w:szCs w:val="24"/>
            <w:lang w:val="en-CA" w:eastAsia="de-DE"/>
          </w:rPr>
          <w:t>. </w:t>
        </w:r>
      </w:ins>
      <w:proofErr w:type="spellStart"/>
      <w:r w:rsidR="00DC0170" w:rsidRPr="00F84C5C">
        <w:rPr>
          <w:rFonts w:eastAsia="Times New Roman"/>
          <w:szCs w:val="24"/>
          <w:lang w:val="en-CA" w:eastAsia="de-DE"/>
        </w:rPr>
        <w:t>Karabutov</w:t>
      </w:r>
      <w:proofErr w:type="spellEnd"/>
      <w:r w:rsidR="00DC0170" w:rsidRPr="00F84C5C">
        <w:rPr>
          <w:rFonts w:eastAsia="Times New Roman"/>
          <w:szCs w:val="24"/>
          <w:lang w:val="en-CA" w:eastAsia="de-DE"/>
        </w:rPr>
        <w:t>, J</w:t>
      </w:r>
      <w:del w:id="8141" w:author="Gary Sullivan" w:date="2019-06-17T13:51:00Z">
        <w:r w:rsidR="00DC0170" w:rsidRPr="00F84C5C" w:rsidDel="009E06DA">
          <w:rPr>
            <w:rFonts w:eastAsia="Times New Roman"/>
            <w:szCs w:val="24"/>
            <w:lang w:val="en-CA" w:eastAsia="de-DE"/>
          </w:rPr>
          <w:delText xml:space="preserve">. </w:delText>
        </w:r>
      </w:del>
      <w:ins w:id="8142" w:author="Gary Sullivan" w:date="2019-06-17T13:51:00Z">
        <w:r w:rsidR="009E06DA">
          <w:rPr>
            <w:rFonts w:eastAsia="Times New Roman"/>
            <w:szCs w:val="24"/>
            <w:lang w:val="en-CA" w:eastAsia="de-DE"/>
          </w:rPr>
          <w:t>. </w:t>
        </w:r>
      </w:ins>
      <w:r w:rsidR="00DC0170" w:rsidRPr="00F84C5C">
        <w:rPr>
          <w:rFonts w:eastAsia="Times New Roman"/>
          <w:szCs w:val="24"/>
          <w:lang w:val="en-CA" w:eastAsia="de-DE"/>
        </w:rPr>
        <w:t>Chen (Huawei)]</w:t>
      </w:r>
    </w:p>
    <w:p w14:paraId="623E1B28" w14:textId="77777777" w:rsidR="00EB1A10" w:rsidRDefault="00EB1A10" w:rsidP="00EB1A10">
      <w:r>
        <w:t>This contribution reports results of CE1 test 2 on Hadamard transform domain filter. According to CE restrictions the filter is applied only to inter blocks with minimum block size of 64 luma samples, and excluding CIIP and IBC blocks.</w:t>
      </w:r>
    </w:p>
    <w:p w14:paraId="03A4B5C3" w14:textId="5DAA6B5C" w:rsidR="00EB1A10" w:rsidDel="00546FC3" w:rsidRDefault="00EB1A10" w:rsidP="00EB1A10">
      <w:pPr>
        <w:rPr>
          <w:del w:id="8143" w:author="Gary Sullivan" w:date="2019-07-02T10:45:00Z"/>
        </w:rPr>
      </w:pPr>
      <w:r>
        <w:t>The simulations over VTM-4.0 show following results:</w:t>
      </w:r>
      <w:del w:id="8144" w:author="Gary Sullivan" w:date="2019-07-02T10:45:00Z">
        <w:r w:rsidDel="00546FC3">
          <w:delText xml:space="preserve"> </w:delText>
        </w:r>
      </w:del>
    </w:p>
    <w:p w14:paraId="6DE5870E" w14:textId="77777777" w:rsidR="00546FC3" w:rsidRDefault="00546FC3" w:rsidP="00EB1A10">
      <w:pPr>
        <w:rPr>
          <w:ins w:id="8145" w:author="Gary Sullivan" w:date="2019-07-02T10:45:00Z"/>
        </w:rPr>
      </w:pPr>
    </w:p>
    <w:p w14:paraId="60DDA05A"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2.1. The filter is applied as post-reconstruction filter: -0.32%/-0.34% of the luma BD-rate change with 102%/101% of encoding time and 100%/100%/of decoding time for RA/LDB configurations correspondingly.</w:t>
      </w:r>
    </w:p>
    <w:p w14:paraId="315D8479"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lastRenderedPageBreak/>
        <w:t>Test 2.3. The filter is applied as conventional in-loop filter (without restrictions on block size and type): -0.18%/</w:t>
      </w:r>
      <w:r w:rsidRPr="006473AF">
        <w:t>-0.</w:t>
      </w:r>
      <w:r>
        <w:t>45</w:t>
      </w:r>
      <w:r w:rsidRPr="006473AF">
        <w:t>%</w:t>
      </w:r>
      <w:r>
        <w:t>/</w:t>
      </w:r>
      <w:r w:rsidRPr="002D7F87">
        <w:rPr>
          <w:color w:val="000000" w:themeColor="text1"/>
        </w:rPr>
        <w:t>-0.</w:t>
      </w:r>
      <w:r>
        <w:rPr>
          <w:color w:val="000000" w:themeColor="text1"/>
        </w:rPr>
        <w:t>34</w:t>
      </w:r>
      <w:r w:rsidRPr="002D7F87">
        <w:rPr>
          <w:color w:val="000000" w:themeColor="text1"/>
        </w:rPr>
        <w:t>%</w:t>
      </w:r>
      <w:r>
        <w:t xml:space="preserve"> of the luma BD-rate change with 108%/104%/103% of encoding time and 105%/100%/101% of decoding time for AI/RA/LDB configurations correspondingly.</w:t>
      </w:r>
    </w:p>
    <w:p w14:paraId="6BAFDF62"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2.4. The filter is applied as post-prediction filter based on block-level flag: -0.32%/-0.27% of the luma BD-rate change with 109%/112% of encoding time and 100%/100%/of decoding time for RA/LDB configurations correspondingly.</w:t>
      </w:r>
    </w:p>
    <w:p w14:paraId="5519B31A" w14:textId="77777777" w:rsidR="00EB1A10" w:rsidRDefault="00EB1A10" w:rsidP="00EB1A10">
      <w:pPr>
        <w:numPr>
          <w:ilvl w:val="0"/>
          <w:numId w:val="186"/>
        </w:numPr>
        <w:tabs>
          <w:tab w:val="left" w:pos="1800"/>
          <w:tab w:val="left" w:pos="2160"/>
          <w:tab w:val="left" w:pos="2520"/>
          <w:tab w:val="left" w:pos="2880"/>
          <w:tab w:val="left" w:pos="3240"/>
          <w:tab w:val="left" w:pos="3600"/>
          <w:tab w:val="left" w:pos="3960"/>
          <w:tab w:val="left" w:pos="4320"/>
        </w:tabs>
        <w:jc w:val="both"/>
      </w:pPr>
      <w:r>
        <w:t>Test 7.8. The filter is applied either as post-prediction or post-reconstruction filter (mutually exclusive): -0.44% of the luma BD-rate change with 111% of encoding time and 99% of decoding time for RA configuration.</w:t>
      </w:r>
    </w:p>
    <w:p w14:paraId="55F8DA10" w14:textId="2E06D239" w:rsidR="00EB1A10" w:rsidRDefault="00EB1A10" w:rsidP="00EB1A10">
      <w:pPr>
        <w:rPr>
          <w:szCs w:val="22"/>
        </w:rPr>
      </w:pPr>
      <w:r>
        <w:rPr>
          <w:rFonts w:hint="eastAsia"/>
          <w:szCs w:val="22"/>
        </w:rPr>
        <w:t xml:space="preserve">This </w:t>
      </w:r>
      <w:r>
        <w:rPr>
          <w:szCs w:val="22"/>
        </w:rPr>
        <w:t>contribution also reports results on different restrictions on neighbo</w:t>
      </w:r>
      <w:ins w:id="8146" w:author="Gary Sullivan" w:date="2019-07-02T02:20:00Z">
        <w:r w:rsidR="001569E9">
          <w:rPr>
            <w:szCs w:val="22"/>
          </w:rPr>
          <w:t>u</w:t>
        </w:r>
      </w:ins>
      <w:r>
        <w:rPr>
          <w:szCs w:val="22"/>
        </w:rPr>
        <w:t>ring reconstructed samples access and combined tests with LIC and Uniform Luma Inter Prediction filter from CE1.</w:t>
      </w:r>
    </w:p>
    <w:p w14:paraId="087C415D" w14:textId="77777777" w:rsidR="001171C4" w:rsidRPr="00F84C5C" w:rsidRDefault="001171C4" w:rsidP="001171C4">
      <w:pPr>
        <w:rPr>
          <w:lang w:eastAsia="de-DE"/>
        </w:rPr>
      </w:pPr>
    </w:p>
    <w:p w14:paraId="71DE6D92" w14:textId="6225AF14" w:rsidR="000D75B7" w:rsidRPr="00F84C5C" w:rsidRDefault="00CA3B93" w:rsidP="000D75B7">
      <w:pPr>
        <w:pStyle w:val="Heading9"/>
        <w:rPr>
          <w:rFonts w:eastAsia="Times New Roman"/>
          <w:szCs w:val="24"/>
          <w:lang w:val="en-CA" w:eastAsia="de-DE"/>
        </w:rPr>
      </w:pPr>
      <w:hyperlink r:id="rId135" w:history="1">
        <w:r w:rsidR="000D75B7" w:rsidRPr="00F84C5C">
          <w:rPr>
            <w:rFonts w:eastAsia="Times New Roman"/>
            <w:color w:val="0000FF"/>
            <w:szCs w:val="24"/>
            <w:u w:val="single"/>
            <w:lang w:val="en-CA" w:eastAsia="de-DE"/>
          </w:rPr>
          <w:t>JVET-N0617</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478 (CE1: Hadamard transform domain filter): additional test results for HTDF at the “loop filter” position (CE1-2.3)</w:t>
      </w:r>
      <w:r w:rsidR="000D75B7"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D</w:t>
      </w:r>
      <w:del w:id="8147" w:author="Gary Sullivan" w:date="2019-06-17T13:51:00Z">
        <w:r w:rsidR="004A36AC" w:rsidDel="009E06DA">
          <w:rPr>
            <w:rFonts w:eastAsia="Times New Roman"/>
            <w:szCs w:val="24"/>
            <w:lang w:val="en-CA" w:eastAsia="de-DE"/>
          </w:rPr>
          <w:delText xml:space="preserve">. </w:delText>
        </w:r>
      </w:del>
      <w:ins w:id="8148" w:author="Gary Sullivan" w:date="2019-06-17T13:51:00Z">
        <w:r w:rsidR="009E06DA">
          <w:rPr>
            <w:rFonts w:eastAsia="Times New Roman"/>
            <w:szCs w:val="24"/>
            <w:lang w:val="en-CA" w:eastAsia="de-DE"/>
          </w:rPr>
          <w:t>. </w:t>
        </w:r>
      </w:ins>
      <w:r w:rsidR="004A36AC">
        <w:rPr>
          <w:rFonts w:eastAsia="Times New Roman"/>
          <w:szCs w:val="24"/>
          <w:lang w:val="en-CA" w:eastAsia="de-DE"/>
        </w:rPr>
        <w:t>Rusanovskyy</w:t>
      </w:r>
      <w:r w:rsidR="004A36AC" w:rsidRPr="00F84C5C">
        <w:rPr>
          <w:rFonts w:eastAsia="Times New Roman"/>
          <w:szCs w:val="24"/>
          <w:lang w:val="en-CA" w:eastAsia="de-DE"/>
        </w:rPr>
        <w:t xml:space="preserve"> (</w:t>
      </w:r>
      <w:r w:rsidR="004A36AC">
        <w:rPr>
          <w:rFonts w:eastAsia="Times New Roman"/>
          <w:szCs w:val="24"/>
          <w:lang w:val="en-CA" w:eastAsia="de-DE"/>
        </w:rPr>
        <w:t>Qualcomm</w:t>
      </w:r>
      <w:r w:rsidR="004A36AC" w:rsidRPr="00F84C5C">
        <w:rPr>
          <w:rFonts w:eastAsia="Times New Roman"/>
          <w:szCs w:val="24"/>
          <w:lang w:val="en-CA" w:eastAsia="de-DE"/>
        </w:rPr>
        <w:t>)][</w:t>
      </w:r>
      <w:r w:rsidR="000D75B7" w:rsidRPr="00F84C5C">
        <w:rPr>
          <w:rFonts w:eastAsia="Times New Roman"/>
          <w:szCs w:val="24"/>
          <w:lang w:val="en-CA" w:eastAsia="de-DE"/>
        </w:rPr>
        <w:t>late]</w:t>
      </w:r>
    </w:p>
    <w:p w14:paraId="61B1823E" w14:textId="77777777" w:rsidR="000D75B7" w:rsidRPr="00F84C5C" w:rsidRDefault="000D75B7" w:rsidP="001171C4">
      <w:pPr>
        <w:rPr>
          <w:lang w:eastAsia="de-DE"/>
        </w:rPr>
      </w:pPr>
    </w:p>
    <w:p w14:paraId="3408CA81" w14:textId="1A1864D9" w:rsidR="00DC0170" w:rsidRPr="00F84C5C" w:rsidRDefault="00CA3B93" w:rsidP="00482347">
      <w:pPr>
        <w:pStyle w:val="Heading9"/>
        <w:rPr>
          <w:rFonts w:eastAsia="Times New Roman"/>
          <w:szCs w:val="24"/>
          <w:lang w:val="en-CA" w:eastAsia="de-DE"/>
        </w:rPr>
      </w:pPr>
      <w:hyperlink r:id="rId136" w:history="1">
        <w:r w:rsidR="00DC0170" w:rsidRPr="00F84C5C">
          <w:rPr>
            <w:rFonts w:eastAsia="Times New Roman"/>
            <w:color w:val="0000FF"/>
            <w:szCs w:val="24"/>
            <w:u w:val="single"/>
            <w:lang w:val="en-CA" w:eastAsia="de-DE"/>
          </w:rPr>
          <w:t>JVET-N0489</w:t>
        </w:r>
      </w:hyperlink>
      <w:r w:rsidR="00DC0170" w:rsidRPr="00F84C5C">
        <w:rPr>
          <w:rFonts w:eastAsia="Times New Roman"/>
          <w:szCs w:val="24"/>
          <w:lang w:val="en-CA" w:eastAsia="de-DE"/>
        </w:rPr>
        <w:t xml:space="preserve"> CE1: Bilateral filter tests [J</w:t>
      </w:r>
      <w:del w:id="8149" w:author="Gary Sullivan" w:date="2019-06-17T13:51:00Z">
        <w:r w:rsidR="00DC0170" w:rsidRPr="00F84C5C" w:rsidDel="009E06DA">
          <w:rPr>
            <w:rFonts w:eastAsia="Times New Roman"/>
            <w:szCs w:val="24"/>
            <w:lang w:val="en-CA" w:eastAsia="de-DE"/>
          </w:rPr>
          <w:delText xml:space="preserve">. </w:delText>
        </w:r>
      </w:del>
      <w:ins w:id="8150" w:author="Gary Sullivan" w:date="2019-06-17T13:51:00Z">
        <w:r w:rsidR="009E06DA">
          <w:rPr>
            <w:rFonts w:eastAsia="Times New Roman"/>
            <w:szCs w:val="24"/>
            <w:lang w:val="en-CA" w:eastAsia="de-DE"/>
          </w:rPr>
          <w:t>. </w:t>
        </w:r>
      </w:ins>
      <w:r w:rsidR="00DC0170" w:rsidRPr="00F84C5C">
        <w:rPr>
          <w:rFonts w:eastAsia="Times New Roman"/>
          <w:szCs w:val="24"/>
          <w:lang w:val="en-CA" w:eastAsia="de-DE"/>
        </w:rPr>
        <w:t>Ström, P</w:t>
      </w:r>
      <w:del w:id="8151" w:author="Gary Sullivan" w:date="2019-06-17T13:51:00Z">
        <w:r w:rsidR="00DC0170" w:rsidRPr="00F84C5C" w:rsidDel="009E06DA">
          <w:rPr>
            <w:rFonts w:eastAsia="Times New Roman"/>
            <w:szCs w:val="24"/>
            <w:lang w:val="en-CA" w:eastAsia="de-DE"/>
          </w:rPr>
          <w:delText xml:space="preserve">. </w:delText>
        </w:r>
      </w:del>
      <w:ins w:id="8152" w:author="Gary Sullivan" w:date="2019-06-17T13:51:00Z">
        <w:r w:rsidR="009E06DA">
          <w:rPr>
            <w:rFonts w:eastAsia="Times New Roman"/>
            <w:szCs w:val="24"/>
            <w:lang w:val="en-CA" w:eastAsia="de-DE"/>
          </w:rPr>
          <w:t>. </w:t>
        </w:r>
      </w:ins>
      <w:proofErr w:type="spellStart"/>
      <w:r w:rsidR="00DC0170" w:rsidRPr="00F84C5C">
        <w:rPr>
          <w:rFonts w:eastAsia="Times New Roman"/>
          <w:szCs w:val="24"/>
          <w:lang w:val="en-CA" w:eastAsia="de-DE"/>
        </w:rPr>
        <w:t>Wennersten</w:t>
      </w:r>
      <w:proofErr w:type="spellEnd"/>
      <w:r w:rsidR="00DC0170" w:rsidRPr="00F84C5C">
        <w:rPr>
          <w:rFonts w:eastAsia="Times New Roman"/>
          <w:szCs w:val="24"/>
          <w:lang w:val="en-CA" w:eastAsia="de-DE"/>
        </w:rPr>
        <w:t>, J</w:t>
      </w:r>
      <w:del w:id="8153" w:author="Gary Sullivan" w:date="2019-06-17T13:51:00Z">
        <w:r w:rsidR="00DC0170" w:rsidRPr="00F84C5C" w:rsidDel="009E06DA">
          <w:rPr>
            <w:rFonts w:eastAsia="Times New Roman"/>
            <w:szCs w:val="24"/>
            <w:lang w:val="en-CA" w:eastAsia="de-DE"/>
          </w:rPr>
          <w:delText xml:space="preserve">. </w:delText>
        </w:r>
      </w:del>
      <w:ins w:id="8154" w:author="Gary Sullivan" w:date="2019-06-17T13:51:00Z">
        <w:r w:rsidR="009E06DA">
          <w:rPr>
            <w:rFonts w:eastAsia="Times New Roman"/>
            <w:szCs w:val="24"/>
            <w:lang w:val="en-CA" w:eastAsia="de-DE"/>
          </w:rPr>
          <w:t>. </w:t>
        </w:r>
      </w:ins>
      <w:proofErr w:type="spellStart"/>
      <w:r w:rsidR="00DC0170" w:rsidRPr="00F84C5C">
        <w:rPr>
          <w:rFonts w:eastAsia="Times New Roman"/>
          <w:szCs w:val="24"/>
          <w:lang w:val="en-CA" w:eastAsia="de-DE"/>
        </w:rPr>
        <w:t>Enhorn</w:t>
      </w:r>
      <w:proofErr w:type="spellEnd"/>
      <w:r w:rsidR="00DC0170" w:rsidRPr="00F84C5C">
        <w:rPr>
          <w:rFonts w:eastAsia="Times New Roman"/>
          <w:szCs w:val="24"/>
          <w:lang w:val="en-CA" w:eastAsia="de-DE"/>
        </w:rPr>
        <w:t xml:space="preserve"> (Ericsson), K</w:t>
      </w:r>
      <w:del w:id="8155" w:author="Gary Sullivan" w:date="2019-06-17T13:51:00Z">
        <w:r w:rsidR="00DC0170" w:rsidRPr="00F84C5C" w:rsidDel="009E06DA">
          <w:rPr>
            <w:rFonts w:eastAsia="Times New Roman"/>
            <w:szCs w:val="24"/>
            <w:lang w:val="en-CA" w:eastAsia="de-DE"/>
          </w:rPr>
          <w:delText xml:space="preserve">. </w:delText>
        </w:r>
      </w:del>
      <w:ins w:id="8156" w:author="Gary Sullivan" w:date="2019-06-17T13:51:00Z">
        <w:r w:rsidR="009E06DA">
          <w:rPr>
            <w:rFonts w:eastAsia="Times New Roman"/>
            <w:szCs w:val="24"/>
            <w:lang w:val="en-CA" w:eastAsia="de-DE"/>
          </w:rPr>
          <w:t>. </w:t>
        </w:r>
      </w:ins>
      <w:proofErr w:type="spellStart"/>
      <w:r w:rsidR="00DC0170" w:rsidRPr="00F84C5C">
        <w:rPr>
          <w:rFonts w:eastAsia="Times New Roman"/>
          <w:szCs w:val="24"/>
          <w:lang w:val="en-CA" w:eastAsia="de-DE"/>
        </w:rPr>
        <w:t>Reuze</w:t>
      </w:r>
      <w:proofErr w:type="spellEnd"/>
      <w:r w:rsidR="00DC0170" w:rsidRPr="00F84C5C">
        <w:rPr>
          <w:rFonts w:eastAsia="Times New Roman"/>
          <w:szCs w:val="24"/>
          <w:lang w:val="en-CA" w:eastAsia="de-DE"/>
        </w:rPr>
        <w:t>, D</w:t>
      </w:r>
      <w:del w:id="8157" w:author="Gary Sullivan" w:date="2019-06-17T13:51:00Z">
        <w:r w:rsidR="00DC0170" w:rsidRPr="00F84C5C" w:rsidDel="009E06DA">
          <w:rPr>
            <w:rFonts w:eastAsia="Times New Roman"/>
            <w:szCs w:val="24"/>
            <w:lang w:val="en-CA" w:eastAsia="de-DE"/>
          </w:rPr>
          <w:delText xml:space="preserve">. </w:delText>
        </w:r>
      </w:del>
      <w:ins w:id="8158" w:author="Gary Sullivan" w:date="2019-06-17T13:51:00Z">
        <w:r w:rsidR="009E06DA">
          <w:rPr>
            <w:rFonts w:eastAsia="Times New Roman"/>
            <w:szCs w:val="24"/>
            <w:lang w:val="en-CA" w:eastAsia="de-DE"/>
          </w:rPr>
          <w:t>. </w:t>
        </w:r>
      </w:ins>
      <w:r w:rsidR="00DC0170" w:rsidRPr="00F84C5C">
        <w:rPr>
          <w:rFonts w:eastAsia="Times New Roman"/>
          <w:szCs w:val="24"/>
          <w:lang w:val="en-CA" w:eastAsia="de-DE"/>
        </w:rPr>
        <w:t>Rusanovskyy, M</w:t>
      </w:r>
      <w:del w:id="8159" w:author="Gary Sullivan" w:date="2019-06-17T13:51:00Z">
        <w:r w:rsidR="00DC0170" w:rsidRPr="00F84C5C" w:rsidDel="009E06DA">
          <w:rPr>
            <w:rFonts w:eastAsia="Times New Roman"/>
            <w:szCs w:val="24"/>
            <w:lang w:val="en-CA" w:eastAsia="de-DE"/>
          </w:rPr>
          <w:delText xml:space="preserve">. </w:delText>
        </w:r>
      </w:del>
      <w:ins w:id="8160" w:author="Gary Sullivan" w:date="2019-06-17T13:51:00Z">
        <w:r w:rsidR="009E06DA">
          <w:rPr>
            <w:rFonts w:eastAsia="Times New Roman"/>
            <w:szCs w:val="24"/>
            <w:lang w:val="en-CA" w:eastAsia="de-DE"/>
          </w:rPr>
          <w:t>. </w:t>
        </w:r>
      </w:ins>
      <w:r w:rsidR="00DC0170" w:rsidRPr="00F84C5C">
        <w:rPr>
          <w:rFonts w:eastAsia="Times New Roman"/>
          <w:szCs w:val="24"/>
          <w:lang w:val="en-CA" w:eastAsia="de-DE"/>
        </w:rPr>
        <w:t>Karczewicz (Qualcomm)]</w:t>
      </w:r>
    </w:p>
    <w:p w14:paraId="465CE6C1" w14:textId="20CAC3A2" w:rsidR="00EB1A10" w:rsidDel="00546FC3" w:rsidRDefault="00EB1A10" w:rsidP="00EB1A10">
      <w:pPr>
        <w:rPr>
          <w:del w:id="8161" w:author="Gary Sullivan" w:date="2019-07-02T10:45:00Z"/>
        </w:rPr>
      </w:pPr>
      <w:r>
        <w:t>This document describes the core experiment tests CE1-1.1 through CE1-1.7 related to bilateral filtering. Test tests span different placements of the filter; as a post-reconstruction filter (tests CE1-1.1 through CE1-1.4, and CE1-1.7) as well as a loop filter (CE1-1.5). It also spans different amounts of precision in the calculations (CE1-1.1 versus CE1-1.2) and parametrization aspects (CE1-1.7).</w:t>
      </w:r>
      <w:del w:id="8162" w:author="Gary Sullivan" w:date="2019-07-02T10:45:00Z">
        <w:r w:rsidDel="00546FC3">
          <w:delText xml:space="preserve"> </w:delText>
        </w:r>
      </w:del>
    </w:p>
    <w:p w14:paraId="1DBFEBA1" w14:textId="77777777" w:rsidR="00546FC3" w:rsidRDefault="00546FC3" w:rsidP="00EB1A10">
      <w:pPr>
        <w:rPr>
          <w:ins w:id="8163" w:author="Gary Sullivan" w:date="2019-07-02T10:45:00Z"/>
        </w:rPr>
      </w:pPr>
    </w:p>
    <w:p w14:paraId="040C0AB4" w14:textId="7455B9E1" w:rsidR="00EB1A10" w:rsidRPr="0002059E" w:rsidRDefault="00EB1A10" w:rsidP="00EB1A10">
      <w:pPr>
        <w:rPr>
          <w:szCs w:val="22"/>
        </w:rPr>
      </w:pPr>
      <w:r>
        <w:rPr>
          <w:szCs w:val="22"/>
        </w:rPr>
        <w:t>CE1-1</w:t>
      </w:r>
      <w:r w:rsidRPr="0002059E">
        <w:rPr>
          <w:szCs w:val="22"/>
        </w:rPr>
        <w:t xml:space="preserve"> tests use a bilateral filter as a post-reconstruction filter. Hence after the reconstruction is formed by adding the prediction to the residual and clipping, the filter is applied. To filter the intensity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oMath>
      <w:r w:rsidRPr="0002059E">
        <w:rPr>
          <w:szCs w:val="22"/>
        </w:rPr>
        <w:t xml:space="preserve"> of the current sample, the surrounding four</w:t>
      </w:r>
      <w:ins w:id="8164" w:author="Gary Sullivan" w:date="2019-07-02T02:20:00Z">
        <w:r w:rsidR="001569E9">
          <w:rPr>
            <w:szCs w:val="22"/>
          </w:rPr>
          <w:t xml:space="preserve"> </w:t>
        </w:r>
      </w:ins>
      <w:del w:id="8165" w:author="Gary Sullivan" w:date="2019-07-02T02:20:00Z">
        <w:r w:rsidRPr="0002059E" w:rsidDel="001569E9">
          <w:rPr>
            <w:szCs w:val="22"/>
          </w:rPr>
          <w:delText>-</w:delText>
        </w:r>
      </w:del>
      <w:r w:rsidRPr="0002059E">
        <w:rPr>
          <w:szCs w:val="22"/>
        </w:rPr>
        <w:t>neighbo</w:t>
      </w:r>
      <w:ins w:id="8166" w:author="Gary Sullivan" w:date="2019-07-02T02:20:00Z">
        <w:r w:rsidR="001569E9">
          <w:rPr>
            <w:szCs w:val="22"/>
          </w:rPr>
          <w:t>u</w:t>
        </w:r>
      </w:ins>
      <w:r w:rsidRPr="0002059E">
        <w:rPr>
          <w:szCs w:val="22"/>
        </w:rPr>
        <w:t xml:space="preserve">rs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oMath>
      <w:r w:rsidRPr="0002059E">
        <w:rPr>
          <w:szCs w:val="22"/>
        </w:rPr>
        <w:t xml:space="preserve"> (abov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oMath>
      <w:r w:rsidRPr="0002059E">
        <w:rPr>
          <w:szCs w:val="22"/>
        </w:rPr>
        <w:t xml:space="preserve"> (below)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L</m:t>
            </m:r>
          </m:sub>
        </m:sSub>
      </m:oMath>
      <w:r w:rsidRPr="0002059E">
        <w:rPr>
          <w:szCs w:val="22"/>
        </w:rPr>
        <w:t xml:space="preserve"> (lef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R</m:t>
            </m:r>
          </m:sub>
        </m:sSub>
      </m:oMath>
      <w:r w:rsidRPr="0002059E">
        <w:rPr>
          <w:szCs w:val="22"/>
        </w:rPr>
        <w:t xml:space="preserve"> (right) are used.</w:t>
      </w:r>
    </w:p>
    <w:p w14:paraId="5D034054" w14:textId="77777777" w:rsidR="00EB1A10" w:rsidRDefault="00EB1A10" w:rsidP="00EB1A10">
      <w:pPr>
        <w:rPr>
          <w:sz w:val="21"/>
          <w:szCs w:val="22"/>
        </w:rPr>
      </w:pPr>
    </w:p>
    <w:tbl>
      <w:tblPr>
        <w:tblStyle w:val="TableGrid"/>
        <w:tblW w:w="0" w:type="auto"/>
        <w:tblInd w:w="3727" w:type="dxa"/>
        <w:tblLook w:val="04A0" w:firstRow="1" w:lastRow="0" w:firstColumn="1" w:lastColumn="0" w:noHBand="0" w:noVBand="1"/>
      </w:tblPr>
      <w:tblGrid>
        <w:gridCol w:w="631"/>
        <w:gridCol w:w="631"/>
        <w:gridCol w:w="631"/>
      </w:tblGrid>
      <w:tr w:rsidR="00EB1A10" w14:paraId="799FCE80" w14:textId="77777777" w:rsidTr="00AD77D5">
        <w:trPr>
          <w:trHeight w:val="598"/>
        </w:trPr>
        <w:tc>
          <w:tcPr>
            <w:tcW w:w="631" w:type="dxa"/>
            <w:tcBorders>
              <w:top w:val="single" w:sz="4" w:space="0" w:color="auto"/>
              <w:left w:val="single" w:sz="4" w:space="0" w:color="auto"/>
              <w:bottom w:val="single" w:sz="4" w:space="0" w:color="auto"/>
              <w:right w:val="single" w:sz="4" w:space="0" w:color="auto"/>
            </w:tcBorders>
          </w:tcPr>
          <w:p w14:paraId="60C7C568" w14:textId="77777777" w:rsidR="00EB1A10" w:rsidRDefault="00EB1A10" w:rsidP="00AD77D5">
            <w:pPr>
              <w:rPr>
                <w:sz w:val="21"/>
                <w:szCs w:val="22"/>
              </w:rPr>
            </w:pPr>
          </w:p>
        </w:tc>
        <w:tc>
          <w:tcPr>
            <w:tcW w:w="631" w:type="dxa"/>
            <w:tcBorders>
              <w:top w:val="single" w:sz="4" w:space="0" w:color="auto"/>
              <w:left w:val="single" w:sz="4" w:space="0" w:color="auto"/>
              <w:bottom w:val="single" w:sz="4" w:space="0" w:color="auto"/>
              <w:right w:val="single" w:sz="4" w:space="0" w:color="auto"/>
            </w:tcBorders>
            <w:hideMark/>
          </w:tcPr>
          <w:p w14:paraId="6AED2063" w14:textId="77777777" w:rsidR="00EB1A10" w:rsidRDefault="00CA3B93"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A</m:t>
                    </m:r>
                  </m:sub>
                </m:sSub>
              </m:oMath>
            </m:oMathPara>
          </w:p>
        </w:tc>
        <w:tc>
          <w:tcPr>
            <w:tcW w:w="631" w:type="dxa"/>
            <w:tcBorders>
              <w:top w:val="single" w:sz="4" w:space="0" w:color="auto"/>
              <w:left w:val="single" w:sz="4" w:space="0" w:color="auto"/>
              <w:bottom w:val="single" w:sz="4" w:space="0" w:color="auto"/>
              <w:right w:val="single" w:sz="4" w:space="0" w:color="auto"/>
            </w:tcBorders>
          </w:tcPr>
          <w:p w14:paraId="26006E9A" w14:textId="77777777" w:rsidR="00EB1A10" w:rsidRDefault="00EB1A10" w:rsidP="00AD77D5">
            <w:pPr>
              <w:rPr>
                <w:sz w:val="21"/>
                <w:szCs w:val="22"/>
              </w:rPr>
            </w:pPr>
          </w:p>
        </w:tc>
      </w:tr>
      <w:tr w:rsidR="00EB1A10" w14:paraId="784122C8" w14:textId="77777777" w:rsidTr="00AD77D5">
        <w:trPr>
          <w:trHeight w:val="627"/>
        </w:trPr>
        <w:tc>
          <w:tcPr>
            <w:tcW w:w="631" w:type="dxa"/>
            <w:tcBorders>
              <w:top w:val="single" w:sz="4" w:space="0" w:color="auto"/>
              <w:left w:val="single" w:sz="4" w:space="0" w:color="auto"/>
              <w:bottom w:val="single" w:sz="4" w:space="0" w:color="auto"/>
              <w:right w:val="single" w:sz="4" w:space="0" w:color="auto"/>
            </w:tcBorders>
            <w:hideMark/>
          </w:tcPr>
          <w:p w14:paraId="02C20C6D" w14:textId="77777777" w:rsidR="00EB1A10" w:rsidRDefault="00CA3B93"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L</m:t>
                    </m:r>
                  </m:sub>
                </m:sSub>
              </m:oMath>
            </m:oMathPara>
          </w:p>
        </w:tc>
        <w:tc>
          <w:tcPr>
            <w:tcW w:w="631" w:type="dxa"/>
            <w:tcBorders>
              <w:top w:val="single" w:sz="4" w:space="0" w:color="auto"/>
              <w:left w:val="single" w:sz="4" w:space="0" w:color="auto"/>
              <w:bottom w:val="single" w:sz="4" w:space="0" w:color="auto"/>
              <w:right w:val="single" w:sz="4" w:space="0" w:color="auto"/>
            </w:tcBorders>
            <w:hideMark/>
          </w:tcPr>
          <w:p w14:paraId="696351E4" w14:textId="77777777" w:rsidR="00EB1A10" w:rsidRDefault="00CA3B93"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C</m:t>
                    </m:r>
                  </m:sub>
                </m:sSub>
              </m:oMath>
            </m:oMathPara>
          </w:p>
        </w:tc>
        <w:tc>
          <w:tcPr>
            <w:tcW w:w="631" w:type="dxa"/>
            <w:tcBorders>
              <w:top w:val="single" w:sz="4" w:space="0" w:color="auto"/>
              <w:left w:val="single" w:sz="4" w:space="0" w:color="auto"/>
              <w:bottom w:val="single" w:sz="4" w:space="0" w:color="auto"/>
              <w:right w:val="single" w:sz="4" w:space="0" w:color="auto"/>
            </w:tcBorders>
            <w:hideMark/>
          </w:tcPr>
          <w:p w14:paraId="22497CB0" w14:textId="77777777" w:rsidR="00EB1A10" w:rsidRDefault="00CA3B93"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R</m:t>
                    </m:r>
                  </m:sub>
                </m:sSub>
              </m:oMath>
            </m:oMathPara>
          </w:p>
        </w:tc>
      </w:tr>
      <w:tr w:rsidR="00EB1A10" w14:paraId="2BF1BF9B" w14:textId="77777777" w:rsidTr="00AD77D5">
        <w:trPr>
          <w:trHeight w:val="598"/>
        </w:trPr>
        <w:tc>
          <w:tcPr>
            <w:tcW w:w="631" w:type="dxa"/>
            <w:tcBorders>
              <w:top w:val="single" w:sz="4" w:space="0" w:color="auto"/>
              <w:left w:val="single" w:sz="4" w:space="0" w:color="auto"/>
              <w:bottom w:val="single" w:sz="4" w:space="0" w:color="auto"/>
              <w:right w:val="single" w:sz="4" w:space="0" w:color="auto"/>
            </w:tcBorders>
          </w:tcPr>
          <w:p w14:paraId="75E0515B" w14:textId="77777777" w:rsidR="00EB1A10" w:rsidRDefault="00EB1A10" w:rsidP="00AD77D5">
            <w:pPr>
              <w:rPr>
                <w:sz w:val="21"/>
                <w:szCs w:val="22"/>
              </w:rPr>
            </w:pPr>
          </w:p>
        </w:tc>
        <w:tc>
          <w:tcPr>
            <w:tcW w:w="631" w:type="dxa"/>
            <w:tcBorders>
              <w:top w:val="single" w:sz="4" w:space="0" w:color="auto"/>
              <w:left w:val="single" w:sz="4" w:space="0" w:color="auto"/>
              <w:bottom w:val="single" w:sz="4" w:space="0" w:color="auto"/>
              <w:right w:val="single" w:sz="4" w:space="0" w:color="auto"/>
            </w:tcBorders>
            <w:hideMark/>
          </w:tcPr>
          <w:p w14:paraId="399E1642" w14:textId="77777777" w:rsidR="00EB1A10" w:rsidRDefault="00CA3B93" w:rsidP="00AD77D5">
            <w:pPr>
              <w:rPr>
                <w:sz w:val="21"/>
                <w:szCs w:val="22"/>
              </w:rPr>
            </w:pPr>
            <m:oMathPara>
              <m:oMath>
                <m:sSub>
                  <m:sSubPr>
                    <m:ctrlPr>
                      <w:rPr>
                        <w:rFonts w:ascii="Cambria Math" w:hAnsi="Cambria Math"/>
                        <w:i/>
                        <w:sz w:val="21"/>
                        <w:szCs w:val="22"/>
                      </w:rPr>
                    </m:ctrlPr>
                  </m:sSubPr>
                  <m:e>
                    <m:r>
                      <w:rPr>
                        <w:rFonts w:ascii="Cambria Math" w:hAnsi="Cambria Math"/>
                        <w:sz w:val="21"/>
                        <w:szCs w:val="22"/>
                      </w:rPr>
                      <m:t>I</m:t>
                    </m:r>
                  </m:e>
                  <m:sub>
                    <m:r>
                      <w:rPr>
                        <w:rFonts w:ascii="Cambria Math" w:hAnsi="Cambria Math"/>
                        <w:sz w:val="21"/>
                        <w:szCs w:val="22"/>
                      </w:rPr>
                      <m:t>B</m:t>
                    </m:r>
                  </m:sub>
                </m:sSub>
              </m:oMath>
            </m:oMathPara>
          </w:p>
        </w:tc>
        <w:tc>
          <w:tcPr>
            <w:tcW w:w="631" w:type="dxa"/>
            <w:tcBorders>
              <w:top w:val="single" w:sz="4" w:space="0" w:color="auto"/>
              <w:left w:val="single" w:sz="4" w:space="0" w:color="auto"/>
              <w:bottom w:val="single" w:sz="4" w:space="0" w:color="auto"/>
              <w:right w:val="single" w:sz="4" w:space="0" w:color="auto"/>
            </w:tcBorders>
          </w:tcPr>
          <w:p w14:paraId="00C8A1BF" w14:textId="77777777" w:rsidR="00EB1A10" w:rsidRDefault="00EB1A10" w:rsidP="00AD77D5">
            <w:pPr>
              <w:rPr>
                <w:sz w:val="21"/>
                <w:szCs w:val="22"/>
              </w:rPr>
            </w:pPr>
          </w:p>
        </w:tc>
      </w:tr>
    </w:tbl>
    <w:p w14:paraId="74505F05" w14:textId="1AC8FC4D" w:rsidR="00EB1A10" w:rsidRDefault="00EB1A10" w:rsidP="00EB1A10">
      <w:pPr>
        <w:jc w:val="center"/>
        <w:rPr>
          <w:i/>
          <w:sz w:val="21"/>
          <w:szCs w:val="22"/>
        </w:rPr>
      </w:pPr>
      <w:del w:id="8167" w:author="Gary Sullivan" w:date="2019-07-02T02:22:00Z">
        <w:r w:rsidDel="001569E9">
          <w:rPr>
            <w:i/>
            <w:sz w:val="21"/>
            <w:szCs w:val="22"/>
          </w:rPr>
          <w:delText xml:space="preserve">Figure 1. </w:delText>
        </w:r>
      </w:del>
      <w:r>
        <w:rPr>
          <w:i/>
          <w:sz w:val="21"/>
          <w:szCs w:val="22"/>
        </w:rPr>
        <w:t>Samples used in the weighted sum.</w:t>
      </w:r>
    </w:p>
    <w:p w14:paraId="4A5A339F" w14:textId="77777777" w:rsidR="00EB1A10" w:rsidRPr="0002059E" w:rsidRDefault="00EB1A10" w:rsidP="00EB1A10">
      <w:pPr>
        <w:rPr>
          <w:szCs w:val="22"/>
        </w:rPr>
      </w:pPr>
      <w:r w:rsidRPr="0002059E">
        <w:rPr>
          <w:szCs w:val="22"/>
        </w:rPr>
        <w:t xml:space="preserve">The filtered valu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F</m:t>
            </m:r>
          </m:sub>
        </m:sSub>
      </m:oMath>
      <w:r w:rsidRPr="0002059E">
        <w:rPr>
          <w:szCs w:val="22"/>
        </w:rPr>
        <w:t xml:space="preserve"> is then calculated as a weighted sum of the surrounding delta-intensity values as</w:t>
      </w:r>
    </w:p>
    <w:p w14:paraId="017B331B" w14:textId="77777777" w:rsidR="00EB1A10" w:rsidRPr="0002059E" w:rsidRDefault="00CA3B93" w:rsidP="00EB1A10">
      <w:pPr>
        <w:rPr>
          <w:szCs w:val="22"/>
        </w:rPr>
      </w:pPr>
      <m:oMathPara>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F</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r>
            <w:rPr>
              <w:rFonts w:ascii="Cambria Math" w:hAnsi="Cambria Math"/>
              <w:szCs w:val="22"/>
            </w:rPr>
            <m:t>+</m:t>
          </m:r>
          <m:d>
            <m:dPr>
              <m:ctrlPr>
                <w:rPr>
                  <w:rFonts w:ascii="Cambria Math" w:hAnsi="Cambria Math"/>
                  <w:i/>
                  <w:szCs w:val="22"/>
                </w:rPr>
              </m:ctrlPr>
            </m:dPr>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w</m:t>
                      </m:r>
                    </m:e>
                    <m:sub>
                      <m:r>
                        <w:rPr>
                          <w:rFonts w:ascii="Cambria Math" w:hAnsi="Cambria Math"/>
                          <w:szCs w:val="22"/>
                        </w:rPr>
                        <m:t>A</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B</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B</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L</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L</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w</m:t>
                      </m:r>
                    </m:e>
                    <m:sub>
                      <m:r>
                        <w:rPr>
                          <w:rFonts w:ascii="Cambria Math" w:hAnsi="Cambria Math"/>
                          <w:szCs w:val="22"/>
                        </w:rPr>
                        <m:t>R</m:t>
                      </m:r>
                    </m:sub>
                  </m:sSub>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R</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c</m:t>
                      </m:r>
                    </m:e>
                    <m:sub>
                      <m:r>
                        <w:rPr>
                          <w:rFonts w:ascii="Cambria Math" w:hAnsi="Cambria Math"/>
                          <w:szCs w:val="22"/>
                        </w:rPr>
                        <m:t>1</m:t>
                      </m:r>
                    </m:sub>
                  </m:sSub>
                </m:e>
              </m:d>
              <m:r>
                <w:rPr>
                  <w:rFonts w:ascii="Cambria Math" w:hAnsi="Cambria Math"/>
                  <w:szCs w:val="22"/>
                </w:rPr>
                <m:t>≫</m:t>
              </m:r>
              <m:sSub>
                <m:sSubPr>
                  <m:ctrlPr>
                    <w:rPr>
                      <w:rFonts w:ascii="Cambria Math" w:hAnsi="Cambria Math"/>
                      <w:i/>
                      <w:szCs w:val="22"/>
                    </w:rPr>
                  </m:ctrlPr>
                </m:sSubPr>
                <m:e>
                  <m:r>
                    <w:rPr>
                      <w:rFonts w:ascii="Cambria Math" w:hAnsi="Cambria Math"/>
                      <w:szCs w:val="22"/>
                    </w:rPr>
                    <m:t>c</m:t>
                  </m:r>
                </m:e>
                <m:sub>
                  <m:r>
                    <w:rPr>
                      <w:rFonts w:ascii="Cambria Math" w:hAnsi="Cambria Math"/>
                      <w:szCs w:val="22"/>
                    </w:rPr>
                    <m:t>2</m:t>
                  </m:r>
                </m:sub>
              </m:sSub>
            </m:e>
          </m:d>
          <m:r>
            <w:rPr>
              <w:rFonts w:ascii="Cambria Math" w:hAnsi="Cambria Math"/>
              <w:szCs w:val="22"/>
            </w:rPr>
            <m:t>,     (Eqn 5.1.1)</m:t>
          </m:r>
        </m:oMath>
      </m:oMathPara>
    </w:p>
    <w:p w14:paraId="6E644C33" w14:textId="77777777" w:rsidR="00EB1A10" w:rsidRPr="0002059E" w:rsidRDefault="00EB1A10" w:rsidP="00EB1A10">
      <w:pPr>
        <w:rPr>
          <w:szCs w:val="22"/>
        </w:rPr>
      </w:pPr>
      <w:r w:rsidRPr="0002059E">
        <w:rPr>
          <w:szCs w:val="22"/>
        </w:rPr>
        <w:t xml:space="preserve">where the deltas are the difference against the center sample, </w:t>
      </w:r>
      <m:oMath>
        <m:r>
          <m:rPr>
            <m:sty m:val="p"/>
          </m:rPr>
          <w:rPr>
            <w:rFonts w:ascii="Cambria Math" w:hAnsi="Cambria Math"/>
            <w:szCs w:val="22"/>
          </w:rPr>
          <m:t>Δ</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A</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I</m:t>
            </m:r>
          </m:e>
          <m:sub>
            <m:r>
              <w:rPr>
                <w:rFonts w:ascii="Cambria Math" w:hAnsi="Cambria Math"/>
                <w:szCs w:val="22"/>
              </w:rPr>
              <m:t>C</m:t>
            </m:r>
          </m:sub>
        </m:sSub>
      </m:oMath>
      <w:r w:rsidRPr="0002059E">
        <w:rPr>
          <w:szCs w:val="22"/>
        </w:rPr>
        <w:t xml:space="preserve"> etc. The weights are calculated as</w:t>
      </w:r>
    </w:p>
    <w:p w14:paraId="18CC45FB" w14:textId="77777777" w:rsidR="00EB1A10" w:rsidRPr="0002059E" w:rsidRDefault="00CA3B93" w:rsidP="00EB1A10">
      <w:pPr>
        <w:rPr>
          <w:szCs w:val="22"/>
        </w:rPr>
      </w:pPr>
      <m:oMathPara>
        <m:oMath>
          <m:sSub>
            <m:sSubPr>
              <m:ctrlPr>
                <w:rPr>
                  <w:rFonts w:ascii="Cambria Math" w:hAnsi="Cambria Math"/>
                  <w:i/>
                  <w:szCs w:val="22"/>
                </w:rPr>
              </m:ctrlPr>
            </m:sSubPr>
            <m:e>
              <m:r>
                <w:rPr>
                  <w:rFonts w:ascii="Cambria Math" w:hAnsi="Cambria Math"/>
                  <w:szCs w:val="22"/>
                </w:rPr>
                <m:t>w</m:t>
              </m:r>
            </m:e>
            <m:sub>
              <m:r>
                <w:rPr>
                  <w:rFonts w:ascii="Cambria Math" w:hAnsi="Cambria Math"/>
                  <w:szCs w:val="22"/>
                </w:rPr>
                <m:t>A</m:t>
              </m:r>
            </m:sub>
          </m:sSub>
          <m:r>
            <w:rPr>
              <w:rFonts w:ascii="Cambria Math" w:hAnsi="Cambria Math"/>
              <w:szCs w:val="22"/>
            </w:rPr>
            <m:t>=</m:t>
          </m:r>
          <m:func>
            <m:funcPr>
              <m:ctrlPr>
                <w:rPr>
                  <w:rFonts w:ascii="Cambria Math" w:hAnsi="Cambria Math"/>
                  <w:szCs w:val="22"/>
                </w:rPr>
              </m:ctrlPr>
            </m:funcPr>
            <m:fName>
              <m:r>
                <m:rPr>
                  <m:sty m:val="p"/>
                </m:rPr>
                <w:rPr>
                  <w:rFonts w:ascii="Cambria Math" w:hAnsi="Cambria Math"/>
                  <w:szCs w:val="22"/>
                </w:rPr>
                <m:t>max</m:t>
              </m:r>
            </m:fName>
            <m:e>
              <m:d>
                <m:dPr>
                  <m:ctrlPr>
                    <w:rPr>
                      <w:rFonts w:ascii="Cambria Math" w:hAnsi="Cambria Math"/>
                      <w:i/>
                      <w:szCs w:val="22"/>
                    </w:rPr>
                  </m:ctrlPr>
                </m:dPr>
                <m:e>
                  <m:r>
                    <w:rPr>
                      <w:rFonts w:ascii="Cambria Math" w:hAnsi="Cambria Math"/>
                      <w:szCs w:val="22"/>
                    </w:rPr>
                    <m:t>0, m-k*dN</m:t>
                  </m:r>
                  <m:sSub>
                    <m:sSubPr>
                      <m:ctrlPr>
                        <w:rPr>
                          <w:rFonts w:ascii="Cambria Math" w:hAnsi="Cambria Math"/>
                          <w:i/>
                          <w:szCs w:val="22"/>
                        </w:rPr>
                      </m:ctrlPr>
                    </m:sSubPr>
                    <m:e>
                      <m:r>
                        <w:rPr>
                          <w:rFonts w:ascii="Cambria Math" w:hAnsi="Cambria Math"/>
                          <w:szCs w:val="22"/>
                        </w:rPr>
                        <m:t>L</m:t>
                      </m:r>
                    </m:e>
                    <m:sub>
                      <m:r>
                        <w:rPr>
                          <w:rFonts w:ascii="Cambria Math" w:hAnsi="Cambria Math"/>
                          <w:szCs w:val="22"/>
                        </w:rPr>
                        <m:t>A</m:t>
                      </m:r>
                    </m:sub>
                  </m:sSub>
                </m:e>
              </m:d>
            </m:e>
          </m:func>
          <m:r>
            <w:rPr>
              <w:rFonts w:ascii="Cambria Math" w:hAnsi="Cambria Math"/>
              <w:szCs w:val="22"/>
            </w:rPr>
            <m:t>.      (Eqn 5.1.2)</m:t>
          </m:r>
        </m:oMath>
      </m:oMathPara>
    </w:p>
    <w:p w14:paraId="6FA55A2A" w14:textId="17C8EB98" w:rsidR="00EB1A10" w:rsidRPr="0002059E" w:rsidRDefault="00EB1A10" w:rsidP="00EB1A10">
      <w:pPr>
        <w:rPr>
          <w:szCs w:val="22"/>
        </w:rPr>
      </w:pPr>
      <w:r w:rsidRPr="0002059E">
        <w:rPr>
          <w:szCs w:val="22"/>
        </w:rPr>
        <w:t xml:space="preserve">Here, </w:t>
      </w:r>
      <m:oMath>
        <m:r>
          <w:rPr>
            <w:rFonts w:ascii="Cambria Math" w:hAnsi="Cambria Math"/>
            <w:szCs w:val="22"/>
          </w:rPr>
          <m:t>k</m:t>
        </m:r>
      </m:oMath>
      <w:r w:rsidRPr="0002059E">
        <w:rPr>
          <w:szCs w:val="22"/>
        </w:rPr>
        <w:t xml:space="preserve"> and </w:t>
      </w:r>
      <m:oMath>
        <m:r>
          <w:rPr>
            <w:rFonts w:ascii="Cambria Math" w:hAnsi="Cambria Math"/>
            <w:szCs w:val="22"/>
          </w:rPr>
          <m:t>m</m:t>
        </m:r>
      </m:oMath>
      <w:r w:rsidRPr="0002059E">
        <w:rPr>
          <w:szCs w:val="22"/>
        </w:rPr>
        <w:t xml:space="preserve"> depend on the qp and block size, and </w:t>
      </w:r>
      <m:oMath>
        <m:r>
          <w:rPr>
            <w:rFonts w:ascii="Cambria Math" w:hAnsi="Cambria Math"/>
            <w:szCs w:val="22"/>
          </w:rPr>
          <m:t>dN</m:t>
        </m:r>
        <m:sSub>
          <m:sSubPr>
            <m:ctrlPr>
              <w:rPr>
                <w:rFonts w:ascii="Cambria Math" w:hAnsi="Cambria Math"/>
                <w:i/>
                <w:szCs w:val="22"/>
              </w:rPr>
            </m:ctrlPr>
          </m:sSubPr>
          <m:e>
            <m:r>
              <w:rPr>
                <w:rFonts w:ascii="Cambria Math" w:hAnsi="Cambria Math"/>
                <w:szCs w:val="22"/>
              </w:rPr>
              <m:t>L</m:t>
            </m:r>
          </m:e>
          <m:sub>
            <m:r>
              <w:rPr>
                <w:rFonts w:ascii="Cambria Math" w:hAnsi="Cambria Math"/>
                <w:szCs w:val="22"/>
              </w:rPr>
              <m:t>A</m:t>
            </m:r>
          </m:sub>
        </m:sSub>
      </m:oMath>
      <w:r w:rsidRPr="0002059E">
        <w:rPr>
          <w:szCs w:val="22"/>
        </w:rPr>
        <w:t xml:space="preserve"> is a non-local average of absolute differences in a 3×3 neighbo</w:t>
      </w:r>
      <w:ins w:id="8168" w:author="Gary Sullivan" w:date="2019-07-02T02:20:00Z">
        <w:r w:rsidR="001569E9">
          <w:rPr>
            <w:szCs w:val="22"/>
          </w:rPr>
          <w:t>u</w:t>
        </w:r>
      </w:ins>
      <w:r w:rsidRPr="0002059E">
        <w:rPr>
          <w:szCs w:val="22"/>
        </w:rPr>
        <w:t>rhood as described in JVET-J0021 section 4.</w:t>
      </w:r>
    </w:p>
    <w:p w14:paraId="3580EF00" w14:textId="77777777" w:rsidR="00EB1A10" w:rsidRDefault="00EB1A10" w:rsidP="00EB1A10">
      <w:pPr>
        <w:rPr>
          <w:szCs w:val="22"/>
        </w:rPr>
      </w:pPr>
      <w:r w:rsidRPr="0002059E">
        <w:rPr>
          <w:szCs w:val="22"/>
        </w:rPr>
        <w:t xml:space="preserve">By varying the amount of shift, i.e., the variable </w:t>
      </w:r>
      <m:oMath>
        <m:sSub>
          <m:sSubPr>
            <m:ctrlPr>
              <w:rPr>
                <w:rFonts w:ascii="Cambria Math" w:hAnsi="Cambria Math"/>
                <w:i/>
                <w:szCs w:val="22"/>
              </w:rPr>
            </m:ctrlPr>
          </m:sSubPr>
          <m:e>
            <m:r>
              <w:rPr>
                <w:rFonts w:ascii="Cambria Math" w:hAnsi="Cambria Math"/>
                <w:szCs w:val="22"/>
              </w:rPr>
              <m:t>c</m:t>
            </m:r>
          </m:e>
          <m:sub>
            <m:r>
              <w:rPr>
                <w:rFonts w:ascii="Cambria Math" w:hAnsi="Cambria Math"/>
                <w:szCs w:val="22"/>
              </w:rPr>
              <m:t>2</m:t>
            </m:r>
          </m:sub>
        </m:sSub>
      </m:oMath>
      <w:r w:rsidRPr="0002059E">
        <w:rPr>
          <w:szCs w:val="22"/>
        </w:rPr>
        <w:t xml:space="preserve"> in E</w:t>
      </w:r>
      <w:r>
        <w:rPr>
          <w:szCs w:val="22"/>
        </w:rPr>
        <w:t>quation</w:t>
      </w:r>
      <w:r w:rsidRPr="0002059E">
        <w:rPr>
          <w:szCs w:val="22"/>
        </w:rPr>
        <w:t xml:space="preserve"> 5.1.1, it is possible to choose small values for </w:t>
      </w:r>
      <m:oMath>
        <m:r>
          <w:rPr>
            <w:rFonts w:ascii="Cambria Math" w:hAnsi="Cambria Math"/>
            <w:szCs w:val="22"/>
          </w:rPr>
          <m:t>k</m:t>
        </m:r>
      </m:oMath>
      <w:r w:rsidRPr="0002059E">
        <w:rPr>
          <w:szCs w:val="22"/>
        </w:rPr>
        <w:t xml:space="preserve">. This means that the multiplication in Equation 5.1.2 can be implemented as a two-bit </w:t>
      </w:r>
      <w:r w:rsidRPr="0002059E">
        <w:rPr>
          <w:szCs w:val="22"/>
        </w:rPr>
        <w:lastRenderedPageBreak/>
        <w:t xml:space="preserve">multiplier plus an addition. </w:t>
      </w:r>
      <w:r>
        <w:rPr>
          <w:szCs w:val="22"/>
        </w:rPr>
        <w:t>Hence, compared to the method presented in Macau, the two multipliers have changed the following way:</w:t>
      </w:r>
    </w:p>
    <w:p w14:paraId="2E5DA2A6" w14:textId="77777777" w:rsidR="00EB1A10" w:rsidRDefault="00EB1A10" w:rsidP="00EB1A10">
      <w:pPr>
        <w:pStyle w:val="ListParagraph"/>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lang w:val="en-CA"/>
        </w:rPr>
      </w:pPr>
      <w:r>
        <w:rPr>
          <w:lang w:val="en-CA"/>
        </w:rPr>
        <w:t>9 bit x 8 bit multiplier is now 2 bit x 8 bit</w:t>
      </w:r>
    </w:p>
    <w:p w14:paraId="5935975D" w14:textId="53321B73" w:rsidR="00EB1A10" w:rsidRPr="002807F0" w:rsidDel="00546FC3" w:rsidRDefault="00EB1A10" w:rsidP="00EB1A10">
      <w:pPr>
        <w:pStyle w:val="ListParagraph"/>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del w:id="8169" w:author="Gary Sullivan" w:date="2019-07-02T10:45:00Z"/>
          <w:lang w:val="en-CA"/>
        </w:rPr>
      </w:pPr>
      <w:r w:rsidRPr="00D1665D">
        <w:rPr>
          <w:lang w:val="en-CA"/>
        </w:rPr>
        <w:t>12 bit x 11 bit multiplier is now 10 bit x 11 bit</w:t>
      </w:r>
      <w:del w:id="8170" w:author="Gary Sullivan" w:date="2019-07-02T10:45:00Z">
        <w:r w:rsidRPr="00D1665D" w:rsidDel="00546FC3">
          <w:rPr>
            <w:lang w:val="en-CA"/>
          </w:rPr>
          <w:delText xml:space="preserve"> </w:delText>
        </w:r>
      </w:del>
    </w:p>
    <w:p w14:paraId="4453E969" w14:textId="77777777" w:rsidR="00546FC3" w:rsidRDefault="00546FC3" w:rsidP="00EB1A10">
      <w:pPr>
        <w:pStyle w:val="ListParagraph"/>
        <w:numPr>
          <w:ilvl w:val="0"/>
          <w:numId w:val="1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textAlignment w:val="baseline"/>
        <w:rPr>
          <w:ins w:id="8171" w:author="Gary Sullivan" w:date="2019-07-02T10:45:00Z"/>
          <w:lang w:val="en-CA"/>
        </w:rPr>
      </w:pPr>
    </w:p>
    <w:p w14:paraId="77FCBB8D" w14:textId="77777777" w:rsidR="00EB1A10" w:rsidRPr="0002059E" w:rsidRDefault="00EB1A10" w:rsidP="00EB1A10">
      <w:pPr>
        <w:rPr>
          <w:szCs w:val="22"/>
        </w:rPr>
      </w:pPr>
      <w:r w:rsidRPr="0002059E">
        <w:rPr>
          <w:szCs w:val="22"/>
        </w:rPr>
        <w:t>For more information, see JVET-N0489 Section 2.</w:t>
      </w:r>
    </w:p>
    <w:p w14:paraId="2CE31E07" w14:textId="77777777" w:rsidR="007D3C2E" w:rsidRPr="00F84C5C" w:rsidRDefault="007D3C2E" w:rsidP="0010249F"/>
    <w:p w14:paraId="2003B023" w14:textId="60AAF533" w:rsidR="00D25620" w:rsidRPr="00F84C5C" w:rsidRDefault="00D25620" w:rsidP="00422C11">
      <w:pPr>
        <w:pStyle w:val="Heading2"/>
        <w:ind w:left="576"/>
        <w:rPr>
          <w:lang w:val="en-CA"/>
        </w:rPr>
      </w:pPr>
      <w:bookmarkStart w:id="8172" w:name="_Ref518893066"/>
      <w:r w:rsidRPr="00F84C5C">
        <w:rPr>
          <w:lang w:val="en-CA"/>
        </w:rPr>
        <w:t xml:space="preserve">CE2: </w:t>
      </w:r>
      <w:r w:rsidR="007513E3" w:rsidRPr="00F84C5C">
        <w:rPr>
          <w:lang w:val="en-CA"/>
        </w:rPr>
        <w:t>Subblock motion compensation</w:t>
      </w:r>
      <w:r w:rsidR="00E242F1" w:rsidRPr="00F84C5C">
        <w:rPr>
          <w:lang w:val="en-CA"/>
        </w:rPr>
        <w:t xml:space="preserve"> </w:t>
      </w:r>
      <w:r w:rsidRPr="00F84C5C">
        <w:rPr>
          <w:lang w:val="en-CA"/>
        </w:rPr>
        <w:t>(</w:t>
      </w:r>
      <w:r w:rsidR="001171C4" w:rsidRPr="00F84C5C">
        <w:rPr>
          <w:lang w:val="en-CA"/>
        </w:rPr>
        <w:t>20</w:t>
      </w:r>
      <w:r w:rsidRPr="00F84C5C">
        <w:rPr>
          <w:lang w:val="en-CA"/>
        </w:rPr>
        <w:t>)</w:t>
      </w:r>
      <w:bookmarkEnd w:id="8172"/>
    </w:p>
    <w:p w14:paraId="4C9E80A6" w14:textId="0660B9C3" w:rsidR="007B4D22" w:rsidRPr="00F84C5C" w:rsidRDefault="007B4D22" w:rsidP="007B4D22">
      <w:pPr>
        <w:pStyle w:val="BodyText"/>
      </w:pPr>
    </w:p>
    <w:p w14:paraId="0F857222" w14:textId="7F82B137" w:rsidR="00191562" w:rsidRPr="00725C17" w:rsidRDefault="00CA3B93" w:rsidP="00DB725C">
      <w:pPr>
        <w:pStyle w:val="Heading9"/>
        <w:rPr>
          <w:rFonts w:eastAsia="Times New Roman"/>
          <w:szCs w:val="24"/>
          <w:lang w:eastAsia="de-DE"/>
        </w:rPr>
      </w:pPr>
      <w:hyperlink r:id="rId137" w:history="1">
        <w:r w:rsidR="00191562" w:rsidRPr="00725C17">
          <w:rPr>
            <w:rFonts w:eastAsia="Times New Roman"/>
            <w:color w:val="0000FF"/>
            <w:szCs w:val="24"/>
            <w:u w:val="single"/>
            <w:lang w:val="en-CA" w:eastAsia="de-DE"/>
          </w:rPr>
          <w:t>JVET-N0022</w:t>
        </w:r>
      </w:hyperlink>
      <w:r w:rsidR="00191562" w:rsidRPr="00725C17">
        <w:rPr>
          <w:rFonts w:eastAsia="Times New Roman"/>
          <w:szCs w:val="24"/>
          <w:lang w:val="en-CA" w:eastAsia="de-DE"/>
        </w:rPr>
        <w:t xml:space="preserve"> CE2: Summary report on sub-block based motion prediction [C.-C. Chen, Y</w:t>
      </w:r>
      <w:del w:id="8173" w:author="Gary Sullivan" w:date="2019-06-17T13:51:00Z">
        <w:r w:rsidR="00191562" w:rsidRPr="00725C17" w:rsidDel="009E06DA">
          <w:rPr>
            <w:rFonts w:eastAsia="Times New Roman"/>
            <w:szCs w:val="24"/>
            <w:lang w:val="en-CA" w:eastAsia="de-DE"/>
          </w:rPr>
          <w:delText xml:space="preserve">. </w:delText>
        </w:r>
      </w:del>
      <w:ins w:id="8174" w:author="Gary Sullivan" w:date="2019-06-17T13:51:00Z">
        <w:r w:rsidR="009E06DA">
          <w:rPr>
            <w:rFonts w:eastAsia="Times New Roman"/>
            <w:szCs w:val="24"/>
            <w:lang w:val="en-CA" w:eastAsia="de-DE"/>
          </w:rPr>
          <w:t>. </w:t>
        </w:r>
      </w:ins>
      <w:r w:rsidR="00191562" w:rsidRPr="00725C17">
        <w:rPr>
          <w:rFonts w:eastAsia="Times New Roman"/>
          <w:szCs w:val="24"/>
          <w:lang w:val="en-CA" w:eastAsia="de-DE"/>
        </w:rPr>
        <w:t>He, H</w:t>
      </w:r>
      <w:del w:id="8175" w:author="Gary Sullivan" w:date="2019-06-17T13:51:00Z">
        <w:r w:rsidR="00191562" w:rsidRPr="00725C17" w:rsidDel="009E06DA">
          <w:rPr>
            <w:rFonts w:eastAsia="Times New Roman"/>
            <w:szCs w:val="24"/>
            <w:lang w:val="en-CA" w:eastAsia="de-DE"/>
          </w:rPr>
          <w:delText xml:space="preserve">. </w:delText>
        </w:r>
      </w:del>
      <w:ins w:id="8176" w:author="Gary Sullivan" w:date="2019-06-17T13:51:00Z">
        <w:r w:rsidR="009E06DA">
          <w:rPr>
            <w:rFonts w:eastAsia="Times New Roman"/>
            <w:szCs w:val="24"/>
            <w:lang w:val="en-CA" w:eastAsia="de-DE"/>
          </w:rPr>
          <w:t>. </w:t>
        </w:r>
      </w:ins>
      <w:r w:rsidR="00191562" w:rsidRPr="00725C17">
        <w:rPr>
          <w:rFonts w:eastAsia="Times New Roman"/>
          <w:szCs w:val="24"/>
          <w:lang w:val="en-CA" w:eastAsia="de-DE"/>
        </w:rPr>
        <w:t>Liu]</w:t>
      </w:r>
    </w:p>
    <w:p w14:paraId="0D401F03" w14:textId="47C323DD" w:rsidR="00C81972" w:rsidRDefault="008540FF" w:rsidP="00C81972">
      <w:pPr>
        <w:pStyle w:val="BodyText"/>
      </w:pPr>
      <w:r>
        <w:t>This report was d</w:t>
      </w:r>
      <w:r w:rsidR="00C81972">
        <w:t>iscussed Tues</w:t>
      </w:r>
      <w:r>
        <w:t>day</w:t>
      </w:r>
      <w:r w:rsidR="00C81972">
        <w:t xml:space="preserve"> 1730-2200</w:t>
      </w:r>
      <w:r w:rsidR="00281E91" w:rsidRPr="00281E91">
        <w:t>, Wed 0900-1100</w:t>
      </w:r>
      <w:r w:rsidR="00C81972">
        <w:t xml:space="preserve"> (GJS)</w:t>
      </w:r>
    </w:p>
    <w:p w14:paraId="412D7855" w14:textId="24F82BEF" w:rsidR="00C81972" w:rsidDel="00546FC3" w:rsidRDefault="00C81972" w:rsidP="00C81972">
      <w:pPr>
        <w:pStyle w:val="BodyText"/>
        <w:rPr>
          <w:del w:id="8177" w:author="Gary Sullivan" w:date="2019-07-02T10:45:00Z"/>
        </w:rPr>
      </w:pPr>
      <w:r>
        <w:t>The goal of Core Experiment 2 (CE2) is to investigate sub-block based motion prediction techniques on top of VTM-4.0. It comprises 5 categories, as follows:</w:t>
      </w:r>
      <w:del w:id="8178" w:author="Gary Sullivan" w:date="2019-07-02T10:45:00Z">
        <w:r w:rsidDel="00546FC3">
          <w:delText xml:space="preserve"> </w:delText>
        </w:r>
      </w:del>
    </w:p>
    <w:p w14:paraId="5FBA2FA9" w14:textId="77777777" w:rsidR="00546FC3" w:rsidRDefault="00546FC3" w:rsidP="00C81972">
      <w:pPr>
        <w:pStyle w:val="BodyText"/>
        <w:rPr>
          <w:ins w:id="8179" w:author="Gary Sullivan" w:date="2019-07-02T10:45:00Z"/>
        </w:rPr>
      </w:pPr>
    </w:p>
    <w:p w14:paraId="086E26A1" w14:textId="77777777" w:rsidR="00C81972" w:rsidRDefault="00C81972" w:rsidP="00C81972">
      <w:pPr>
        <w:pStyle w:val="BodyText"/>
      </w:pPr>
      <w:r>
        <w:t>CE 2-1: Affine motion compensation and affine MV coding (2)</w:t>
      </w:r>
    </w:p>
    <w:p w14:paraId="04CCA87D" w14:textId="77777777" w:rsidR="00C81972" w:rsidRDefault="00C81972" w:rsidP="00C81972">
      <w:pPr>
        <w:pStyle w:val="BodyText"/>
      </w:pPr>
      <w:r>
        <w:t>CE 2-2: Affine merge mode (2)</w:t>
      </w:r>
    </w:p>
    <w:p w14:paraId="3A686727" w14:textId="77777777" w:rsidR="00C81972" w:rsidRDefault="00C81972" w:rsidP="00C81972">
      <w:pPr>
        <w:pStyle w:val="BodyText"/>
      </w:pPr>
      <w:r>
        <w:t>CE 2-3: Sub-block based Merge Mode (1)</w:t>
      </w:r>
    </w:p>
    <w:p w14:paraId="524A0F4B" w14:textId="77777777" w:rsidR="00C81972" w:rsidRDefault="00C81972" w:rsidP="00C81972">
      <w:pPr>
        <w:pStyle w:val="BodyText"/>
      </w:pPr>
      <w:r>
        <w:t>CE 2-4: Memory bandwidth reduction for sub-block modes (10)</w:t>
      </w:r>
    </w:p>
    <w:p w14:paraId="7E399F10" w14:textId="77777777" w:rsidR="00C81972" w:rsidRDefault="00C81972" w:rsidP="00C81972">
      <w:pPr>
        <w:pStyle w:val="BodyText"/>
      </w:pPr>
      <w:r>
        <w:t>CE 2-5: Storage reduction for sub-block modes (6)</w:t>
      </w:r>
    </w:p>
    <w:p w14:paraId="03981B75" w14:textId="77777777" w:rsidR="00C81972" w:rsidRDefault="00C81972" w:rsidP="00C81972">
      <w:pPr>
        <w:pStyle w:val="BodyText"/>
      </w:pPr>
      <w:r>
        <w:t>In each test, a comparative study along with related tests is conducted, results and complexity analysis are provided. Crosschecking reports of all tests are integrated in this document as well.</w:t>
      </w:r>
    </w:p>
    <w:p w14:paraId="7D6207AE" w14:textId="77777777" w:rsidR="00C81972" w:rsidRDefault="00C81972" w:rsidP="00C81972">
      <w:pPr>
        <w:pStyle w:val="BodyText"/>
      </w:pPr>
    </w:p>
    <w:p w14:paraId="34CD968C" w14:textId="77777777" w:rsidR="00C81972" w:rsidRPr="00B11DE3" w:rsidRDefault="00C81972" w:rsidP="00C81972">
      <w:pPr>
        <w:rPr>
          <w:b/>
        </w:rPr>
      </w:pPr>
      <w:r w:rsidRPr="00B11DE3">
        <w:rPr>
          <w:b/>
        </w:rPr>
        <w:t>CE2</w:t>
      </w:r>
      <w:r>
        <w:rPr>
          <w:b/>
        </w:rPr>
        <w:t>-</w:t>
      </w:r>
      <w:r w:rsidRPr="00B11DE3">
        <w:rPr>
          <w:b/>
        </w:rPr>
        <w:t>1: Affine Motion Compensation and Affine MV Coding</w:t>
      </w:r>
    </w:p>
    <w:p w14:paraId="4E1547E8" w14:textId="77777777" w:rsidR="00C81972" w:rsidRDefault="00C81972" w:rsidP="00C81972">
      <w:pPr>
        <w:pStyle w:val="BodyText"/>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C81972" w:rsidRPr="00491A4E" w14:paraId="3169B2B3" w14:textId="77777777" w:rsidTr="00DB725C">
        <w:trPr>
          <w:trHeight w:val="144"/>
        </w:trPr>
        <w:tc>
          <w:tcPr>
            <w:tcW w:w="1033" w:type="dxa"/>
            <w:shd w:val="clear" w:color="auto" w:fill="auto"/>
            <w:noWrap/>
            <w:vAlign w:val="center"/>
            <w:hideMark/>
          </w:tcPr>
          <w:p w14:paraId="21748153" w14:textId="77777777" w:rsidR="00C81972" w:rsidRPr="00491A4E" w:rsidRDefault="00C81972" w:rsidP="00DB725C">
            <w:pPr>
              <w:pStyle w:val="BodyText"/>
              <w:spacing w:before="0" w:after="0"/>
              <w:rPr>
                <w:b/>
                <w:bCs/>
                <w:lang w:val="en-US"/>
              </w:rPr>
            </w:pPr>
            <w:r w:rsidRPr="00491A4E">
              <w:rPr>
                <w:b/>
                <w:bCs/>
                <w:lang w:val="en-US"/>
              </w:rPr>
              <w:t>Test#</w:t>
            </w:r>
          </w:p>
        </w:tc>
        <w:tc>
          <w:tcPr>
            <w:tcW w:w="6978" w:type="dxa"/>
            <w:shd w:val="clear" w:color="auto" w:fill="auto"/>
            <w:noWrap/>
            <w:vAlign w:val="center"/>
            <w:hideMark/>
          </w:tcPr>
          <w:p w14:paraId="0D92122A" w14:textId="77777777" w:rsidR="00C81972" w:rsidRPr="00491A4E" w:rsidRDefault="00C81972" w:rsidP="00DB725C">
            <w:pPr>
              <w:pStyle w:val="BodyText"/>
              <w:spacing w:before="0" w:after="0"/>
              <w:rPr>
                <w:b/>
                <w:bCs/>
                <w:lang w:val="en-US"/>
              </w:rPr>
            </w:pPr>
            <w:r w:rsidRPr="00491A4E">
              <w:rPr>
                <w:b/>
                <w:bCs/>
                <w:lang w:val="en-US"/>
              </w:rPr>
              <w:t>Description</w:t>
            </w:r>
          </w:p>
        </w:tc>
        <w:tc>
          <w:tcPr>
            <w:tcW w:w="1374" w:type="dxa"/>
            <w:vAlign w:val="center"/>
          </w:tcPr>
          <w:p w14:paraId="37CF93E6" w14:textId="77777777" w:rsidR="00C81972" w:rsidRPr="00491A4E" w:rsidRDefault="00C81972" w:rsidP="00DB725C">
            <w:pPr>
              <w:pStyle w:val="BodyText"/>
              <w:spacing w:before="0" w:after="0"/>
              <w:rPr>
                <w:b/>
                <w:bCs/>
                <w:lang w:val="en-US"/>
              </w:rPr>
            </w:pPr>
            <w:r w:rsidRPr="00491A4E">
              <w:rPr>
                <w:b/>
                <w:bCs/>
                <w:lang w:val="en-US"/>
              </w:rPr>
              <w:t>Document#</w:t>
            </w:r>
          </w:p>
        </w:tc>
      </w:tr>
      <w:tr w:rsidR="00C81972" w:rsidRPr="00491A4E" w14:paraId="40348C1D" w14:textId="77777777" w:rsidTr="00DB725C">
        <w:trPr>
          <w:trHeight w:val="144"/>
        </w:trPr>
        <w:tc>
          <w:tcPr>
            <w:tcW w:w="1033" w:type="dxa"/>
            <w:shd w:val="clear" w:color="auto" w:fill="auto"/>
            <w:noWrap/>
            <w:vAlign w:val="center"/>
          </w:tcPr>
          <w:p w14:paraId="3EF95631" w14:textId="77777777" w:rsidR="00C81972" w:rsidRPr="00491A4E" w:rsidRDefault="00C81972" w:rsidP="00DB725C">
            <w:pPr>
              <w:pStyle w:val="BodyText"/>
              <w:spacing w:before="0" w:after="0"/>
              <w:rPr>
                <w:b/>
                <w:bCs/>
                <w:lang w:val="en-US"/>
              </w:rPr>
            </w:pPr>
            <w:r w:rsidRPr="00491A4E">
              <w:rPr>
                <w:lang w:val="en-US"/>
              </w:rPr>
              <w:t>2-1.1a</w:t>
            </w:r>
          </w:p>
        </w:tc>
        <w:tc>
          <w:tcPr>
            <w:tcW w:w="6978" w:type="dxa"/>
            <w:shd w:val="clear" w:color="auto" w:fill="auto"/>
            <w:noWrap/>
            <w:vAlign w:val="center"/>
          </w:tcPr>
          <w:p w14:paraId="7E6C757B" w14:textId="77777777" w:rsidR="00C81972" w:rsidRPr="00491A4E" w:rsidRDefault="00C81972" w:rsidP="00DB725C">
            <w:pPr>
              <w:pStyle w:val="BodyText"/>
              <w:spacing w:before="0" w:after="0"/>
              <w:rPr>
                <w:b/>
                <w:bCs/>
                <w:lang w:val="en-US"/>
              </w:rPr>
            </w:pPr>
            <w:r w:rsidRPr="00491A4E">
              <w:rPr>
                <w:lang w:val="en-US"/>
              </w:rPr>
              <w:t>Interweaved prediction for affine motion compensation for luma only</w:t>
            </w:r>
          </w:p>
        </w:tc>
        <w:tc>
          <w:tcPr>
            <w:tcW w:w="1374" w:type="dxa"/>
            <w:vMerge w:val="restart"/>
            <w:vAlign w:val="center"/>
          </w:tcPr>
          <w:p w14:paraId="21E3EE2A" w14:textId="77777777" w:rsidR="00C81972" w:rsidRPr="00491A4E" w:rsidRDefault="00C81972" w:rsidP="00DB725C">
            <w:pPr>
              <w:pStyle w:val="BodyText"/>
              <w:spacing w:before="0" w:after="0"/>
              <w:rPr>
                <w:b/>
                <w:bCs/>
                <w:lang w:val="en-US"/>
              </w:rPr>
            </w:pPr>
            <w:r w:rsidRPr="00491A4E">
              <w:rPr>
                <w:lang w:val="en-US"/>
              </w:rPr>
              <w:t>JVET-N0261</w:t>
            </w:r>
          </w:p>
        </w:tc>
      </w:tr>
      <w:tr w:rsidR="00C81972" w:rsidRPr="00491A4E" w14:paraId="4FA5BB4F" w14:textId="77777777" w:rsidTr="00DB725C">
        <w:trPr>
          <w:trHeight w:val="144"/>
        </w:trPr>
        <w:tc>
          <w:tcPr>
            <w:tcW w:w="1033" w:type="dxa"/>
            <w:shd w:val="clear" w:color="auto" w:fill="auto"/>
            <w:noWrap/>
            <w:vAlign w:val="center"/>
          </w:tcPr>
          <w:p w14:paraId="3AEFF99F" w14:textId="77777777" w:rsidR="00C81972" w:rsidRPr="00491A4E" w:rsidRDefault="00C81972" w:rsidP="00DB725C">
            <w:pPr>
              <w:pStyle w:val="BodyText"/>
              <w:spacing w:before="0" w:after="0"/>
              <w:rPr>
                <w:lang w:val="en-US"/>
              </w:rPr>
            </w:pPr>
            <w:r w:rsidRPr="00491A4E">
              <w:rPr>
                <w:lang w:val="en-US"/>
              </w:rPr>
              <w:t>2-1.1b</w:t>
            </w:r>
          </w:p>
        </w:tc>
        <w:tc>
          <w:tcPr>
            <w:tcW w:w="6978" w:type="dxa"/>
            <w:shd w:val="clear" w:color="auto" w:fill="auto"/>
            <w:noWrap/>
            <w:vAlign w:val="center"/>
          </w:tcPr>
          <w:p w14:paraId="23480E5F" w14:textId="77777777" w:rsidR="00C81972" w:rsidRPr="00491A4E" w:rsidRDefault="00C81972" w:rsidP="00DB725C">
            <w:pPr>
              <w:pStyle w:val="BodyText"/>
              <w:spacing w:before="0" w:after="0"/>
            </w:pPr>
            <w:r w:rsidRPr="00491A4E">
              <w:rPr>
                <w:lang w:val="en-US"/>
              </w:rPr>
              <w:t>Test 2-1.1a + chroma</w:t>
            </w:r>
          </w:p>
        </w:tc>
        <w:tc>
          <w:tcPr>
            <w:tcW w:w="1374" w:type="dxa"/>
            <w:vMerge/>
            <w:vAlign w:val="center"/>
          </w:tcPr>
          <w:p w14:paraId="1E5C228A" w14:textId="77777777" w:rsidR="00C81972" w:rsidRPr="00491A4E" w:rsidRDefault="00C81972" w:rsidP="00DB725C">
            <w:pPr>
              <w:pStyle w:val="BodyText"/>
              <w:spacing w:before="0" w:after="0"/>
              <w:rPr>
                <w:lang w:val="en-US"/>
              </w:rPr>
            </w:pPr>
          </w:p>
        </w:tc>
      </w:tr>
      <w:tr w:rsidR="00C81972" w:rsidRPr="00491A4E" w14:paraId="1C1ADF95" w14:textId="77777777" w:rsidTr="00DB725C">
        <w:trPr>
          <w:trHeight w:val="144"/>
        </w:trPr>
        <w:tc>
          <w:tcPr>
            <w:tcW w:w="1033" w:type="dxa"/>
            <w:shd w:val="clear" w:color="auto" w:fill="auto"/>
            <w:noWrap/>
            <w:vAlign w:val="center"/>
          </w:tcPr>
          <w:p w14:paraId="240FA1DD" w14:textId="77777777" w:rsidR="00C81972" w:rsidRPr="00491A4E" w:rsidRDefault="00C81972" w:rsidP="00DB725C">
            <w:pPr>
              <w:pStyle w:val="BodyText"/>
              <w:spacing w:before="0" w:after="0"/>
              <w:rPr>
                <w:lang w:val="en-US"/>
              </w:rPr>
            </w:pPr>
            <w:r w:rsidRPr="00491A4E">
              <w:rPr>
                <w:lang w:val="en-US"/>
              </w:rPr>
              <w:t>2-1.1c</w:t>
            </w:r>
          </w:p>
        </w:tc>
        <w:tc>
          <w:tcPr>
            <w:tcW w:w="6978" w:type="dxa"/>
            <w:shd w:val="clear" w:color="auto" w:fill="auto"/>
            <w:noWrap/>
            <w:vAlign w:val="center"/>
          </w:tcPr>
          <w:p w14:paraId="06C15ECD" w14:textId="77777777" w:rsidR="00C81972" w:rsidRPr="00491A4E" w:rsidRDefault="00C81972" w:rsidP="00DB725C">
            <w:pPr>
              <w:pStyle w:val="BodyText"/>
              <w:spacing w:before="0" w:after="0"/>
            </w:pPr>
            <w:r w:rsidRPr="00491A4E">
              <w:rPr>
                <w:lang w:val="en-US"/>
              </w:rPr>
              <w:t>Test 2-1.1a + Test 2-4.6</w:t>
            </w:r>
          </w:p>
        </w:tc>
        <w:tc>
          <w:tcPr>
            <w:tcW w:w="1374" w:type="dxa"/>
            <w:vMerge/>
            <w:vAlign w:val="center"/>
          </w:tcPr>
          <w:p w14:paraId="435E84D6" w14:textId="77777777" w:rsidR="00C81972" w:rsidRPr="00491A4E" w:rsidRDefault="00C81972" w:rsidP="00DB725C">
            <w:pPr>
              <w:pStyle w:val="BodyText"/>
              <w:spacing w:before="0" w:after="0"/>
              <w:rPr>
                <w:lang w:val="en-US"/>
              </w:rPr>
            </w:pPr>
          </w:p>
        </w:tc>
      </w:tr>
      <w:tr w:rsidR="00C81972" w:rsidRPr="00491A4E" w14:paraId="1759CA58" w14:textId="77777777" w:rsidTr="00DB725C">
        <w:trPr>
          <w:trHeight w:val="144"/>
        </w:trPr>
        <w:tc>
          <w:tcPr>
            <w:tcW w:w="1033" w:type="dxa"/>
            <w:shd w:val="clear" w:color="auto" w:fill="auto"/>
            <w:noWrap/>
            <w:vAlign w:val="center"/>
          </w:tcPr>
          <w:p w14:paraId="4E0028CD" w14:textId="77777777" w:rsidR="00C81972" w:rsidRPr="00491A4E" w:rsidRDefault="00C81972" w:rsidP="00DB725C">
            <w:pPr>
              <w:pStyle w:val="BodyText"/>
              <w:spacing w:before="0" w:after="0"/>
              <w:rPr>
                <w:lang w:val="en-US"/>
              </w:rPr>
            </w:pPr>
            <w:r w:rsidRPr="00491A4E">
              <w:rPr>
                <w:lang w:val="en-US"/>
              </w:rPr>
              <w:t>2-1.1d</w:t>
            </w:r>
          </w:p>
        </w:tc>
        <w:tc>
          <w:tcPr>
            <w:tcW w:w="6978" w:type="dxa"/>
            <w:shd w:val="clear" w:color="auto" w:fill="auto"/>
            <w:noWrap/>
            <w:vAlign w:val="center"/>
          </w:tcPr>
          <w:p w14:paraId="772A19DC" w14:textId="77777777" w:rsidR="00C81972" w:rsidRPr="00491A4E" w:rsidRDefault="00C81972" w:rsidP="00DB725C">
            <w:pPr>
              <w:pStyle w:val="BodyText"/>
              <w:spacing w:before="0" w:after="0"/>
            </w:pPr>
            <w:r w:rsidRPr="00491A4E">
              <w:rPr>
                <w:lang w:val="en-US"/>
              </w:rPr>
              <w:t>Test 2-1.1a + Test 2-4.8a</w:t>
            </w:r>
          </w:p>
        </w:tc>
        <w:tc>
          <w:tcPr>
            <w:tcW w:w="1374" w:type="dxa"/>
            <w:vMerge/>
            <w:vAlign w:val="center"/>
          </w:tcPr>
          <w:p w14:paraId="252F0183" w14:textId="77777777" w:rsidR="00C81972" w:rsidRPr="00491A4E" w:rsidRDefault="00C81972" w:rsidP="00DB725C">
            <w:pPr>
              <w:pStyle w:val="BodyText"/>
              <w:spacing w:before="0" w:after="0"/>
              <w:rPr>
                <w:lang w:val="en-US"/>
              </w:rPr>
            </w:pPr>
          </w:p>
        </w:tc>
      </w:tr>
      <w:tr w:rsidR="00C81972" w:rsidRPr="00491A4E" w14:paraId="0D641922" w14:textId="77777777" w:rsidTr="00DB725C">
        <w:trPr>
          <w:trHeight w:val="144"/>
        </w:trPr>
        <w:tc>
          <w:tcPr>
            <w:tcW w:w="1033" w:type="dxa"/>
            <w:shd w:val="clear" w:color="auto" w:fill="auto"/>
            <w:noWrap/>
            <w:vAlign w:val="center"/>
          </w:tcPr>
          <w:p w14:paraId="6AB45DF2" w14:textId="77777777" w:rsidR="00C81972" w:rsidRPr="00491A4E" w:rsidRDefault="00C81972" w:rsidP="00DB725C">
            <w:pPr>
              <w:pStyle w:val="BodyText"/>
              <w:spacing w:before="0" w:after="0"/>
              <w:rPr>
                <w:lang w:val="en-US"/>
              </w:rPr>
            </w:pPr>
            <w:r w:rsidRPr="00491A4E">
              <w:rPr>
                <w:lang w:val="en-US"/>
              </w:rPr>
              <w:t>2-</w:t>
            </w:r>
            <w:r>
              <w:rPr>
                <w:lang w:val="en-US"/>
              </w:rPr>
              <w:t>1</w:t>
            </w:r>
            <w:r w:rsidRPr="00491A4E">
              <w:rPr>
                <w:lang w:val="en-US"/>
              </w:rPr>
              <w:t>.</w:t>
            </w:r>
            <w:r>
              <w:rPr>
                <w:lang w:val="en-US"/>
              </w:rPr>
              <w:t>2</w:t>
            </w:r>
            <w:r w:rsidRPr="00491A4E">
              <w:rPr>
                <w:lang w:val="en-US"/>
              </w:rPr>
              <w:t>a</w:t>
            </w:r>
          </w:p>
        </w:tc>
        <w:tc>
          <w:tcPr>
            <w:tcW w:w="6978" w:type="dxa"/>
            <w:shd w:val="clear" w:color="auto" w:fill="auto"/>
            <w:noWrap/>
            <w:vAlign w:val="center"/>
          </w:tcPr>
          <w:p w14:paraId="2484EDCC" w14:textId="3969AE96" w:rsidR="00C81972" w:rsidRPr="00491A4E" w:rsidRDefault="00C81972" w:rsidP="00DB725C">
            <w:pPr>
              <w:pStyle w:val="BodyText"/>
              <w:spacing w:before="0" w:after="0"/>
            </w:pPr>
            <w:r w:rsidRPr="00491A4E">
              <w:t xml:space="preserve">SMVD with </w:t>
            </w:r>
            <w:r w:rsidR="00B10A85">
              <w:t>signalling</w:t>
            </w:r>
            <w:r w:rsidRPr="00491A4E">
              <w:t xml:space="preserve"> MVDs of all control points for L0</w:t>
            </w:r>
          </w:p>
        </w:tc>
        <w:tc>
          <w:tcPr>
            <w:tcW w:w="1374" w:type="dxa"/>
            <w:vMerge w:val="restart"/>
            <w:vAlign w:val="center"/>
          </w:tcPr>
          <w:p w14:paraId="1AA37FA2" w14:textId="77777777" w:rsidR="00C81972" w:rsidRPr="00491A4E" w:rsidRDefault="00C81972" w:rsidP="00DB725C">
            <w:pPr>
              <w:pStyle w:val="BodyText"/>
              <w:spacing w:before="0" w:after="0"/>
              <w:rPr>
                <w:lang w:val="en-US"/>
              </w:rPr>
            </w:pPr>
            <w:r w:rsidRPr="00491A4E">
              <w:rPr>
                <w:lang w:val="en-US"/>
              </w:rPr>
              <w:t>JVET-N0319</w:t>
            </w:r>
          </w:p>
        </w:tc>
      </w:tr>
      <w:tr w:rsidR="00C81972" w:rsidRPr="00491A4E" w14:paraId="182DEF9D" w14:textId="77777777" w:rsidTr="00DB725C">
        <w:trPr>
          <w:trHeight w:val="144"/>
        </w:trPr>
        <w:tc>
          <w:tcPr>
            <w:tcW w:w="1033" w:type="dxa"/>
            <w:shd w:val="clear" w:color="auto" w:fill="auto"/>
            <w:noWrap/>
            <w:vAlign w:val="center"/>
          </w:tcPr>
          <w:p w14:paraId="5424F86E" w14:textId="77777777" w:rsidR="00C81972" w:rsidRPr="00491A4E" w:rsidRDefault="00C81972" w:rsidP="00DB725C">
            <w:pPr>
              <w:pStyle w:val="BodyText"/>
              <w:spacing w:before="0" w:after="0"/>
              <w:rPr>
                <w:lang w:val="en-US"/>
              </w:rPr>
            </w:pPr>
            <w:r w:rsidRPr="00491A4E">
              <w:rPr>
                <w:lang w:val="en-US"/>
              </w:rPr>
              <w:t>2-</w:t>
            </w:r>
            <w:r>
              <w:rPr>
                <w:lang w:val="en-US"/>
              </w:rPr>
              <w:t>1</w:t>
            </w:r>
            <w:r w:rsidRPr="00491A4E">
              <w:rPr>
                <w:lang w:val="en-US"/>
              </w:rPr>
              <w:t>.</w:t>
            </w:r>
            <w:r>
              <w:rPr>
                <w:lang w:val="en-US"/>
              </w:rPr>
              <w:t>2</w:t>
            </w:r>
            <w:r w:rsidRPr="00491A4E">
              <w:rPr>
                <w:lang w:val="en-US"/>
              </w:rPr>
              <w:t>b</w:t>
            </w:r>
          </w:p>
        </w:tc>
        <w:tc>
          <w:tcPr>
            <w:tcW w:w="6978" w:type="dxa"/>
            <w:shd w:val="clear" w:color="auto" w:fill="auto"/>
            <w:noWrap/>
            <w:vAlign w:val="center"/>
          </w:tcPr>
          <w:p w14:paraId="295B6DF4" w14:textId="265B95CC" w:rsidR="00C81972" w:rsidRPr="00491A4E" w:rsidRDefault="00C81972" w:rsidP="00DB725C">
            <w:pPr>
              <w:pStyle w:val="BodyText"/>
              <w:spacing w:before="0" w:after="0"/>
            </w:pPr>
            <w:r w:rsidRPr="00491A4E">
              <w:t xml:space="preserve">SMVD with </w:t>
            </w:r>
            <w:r w:rsidR="00B10A85">
              <w:t>signalling</w:t>
            </w:r>
            <w:r w:rsidRPr="00491A4E">
              <w:t xml:space="preserve"> MVDs of TL control point for L0 and set TR and BL control point MVD for L0 to 0</w:t>
            </w:r>
          </w:p>
        </w:tc>
        <w:tc>
          <w:tcPr>
            <w:tcW w:w="1374" w:type="dxa"/>
            <w:vMerge/>
            <w:vAlign w:val="center"/>
          </w:tcPr>
          <w:p w14:paraId="3395E2E3" w14:textId="77777777" w:rsidR="00C81972" w:rsidRPr="00491A4E" w:rsidRDefault="00C81972" w:rsidP="00DB725C">
            <w:pPr>
              <w:pStyle w:val="BodyText"/>
              <w:spacing w:before="0" w:after="0"/>
              <w:rPr>
                <w:lang w:val="en-US"/>
              </w:rPr>
            </w:pPr>
          </w:p>
        </w:tc>
      </w:tr>
    </w:tbl>
    <w:p w14:paraId="354E2903" w14:textId="77777777" w:rsidR="00C81972" w:rsidRDefault="00C81972" w:rsidP="00C81972">
      <w:pPr>
        <w:pStyle w:val="BodyText"/>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491A4E" w14:paraId="46F1CC11"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81CCD" w14:textId="77777777" w:rsidR="00C81972" w:rsidRPr="00B11DE3" w:rsidRDefault="00C81972" w:rsidP="00DB725C">
            <w:pPr>
              <w:pStyle w:val="BodyText"/>
              <w:spacing w:before="0" w:after="0"/>
              <w:rPr>
                <w:sz w:val="20"/>
                <w:lang w:val="en-US"/>
              </w:rPr>
            </w:pPr>
            <w:r w:rsidRPr="00B11DE3">
              <w:rPr>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AC5AD9B" w14:textId="77777777" w:rsidR="00C81972" w:rsidRPr="00B11DE3" w:rsidRDefault="00C81972" w:rsidP="00DB725C">
            <w:pPr>
              <w:pStyle w:val="BodyText"/>
              <w:spacing w:before="0" w:after="0"/>
              <w:jc w:val="center"/>
              <w:rPr>
                <w:b/>
                <w:bCs/>
                <w:sz w:val="20"/>
                <w:lang w:val="en-US"/>
              </w:rPr>
            </w:pPr>
            <w:r w:rsidRPr="00B11DE3">
              <w:rPr>
                <w:b/>
                <w:bCs/>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CA1D193" w14:textId="77777777" w:rsidR="00C81972" w:rsidRPr="00B11DE3" w:rsidRDefault="00C81972" w:rsidP="00DB725C">
            <w:pPr>
              <w:pStyle w:val="BodyText"/>
              <w:spacing w:before="0" w:after="0"/>
              <w:jc w:val="center"/>
              <w:rPr>
                <w:b/>
                <w:bCs/>
                <w:sz w:val="20"/>
                <w:lang w:val="en-US"/>
              </w:rPr>
            </w:pPr>
            <w:r w:rsidRPr="00B11DE3">
              <w:rPr>
                <w:b/>
                <w:bCs/>
                <w:sz w:val="20"/>
                <w:lang w:val="en-US"/>
              </w:rPr>
              <w:t>Low delay B Main10</w:t>
            </w:r>
          </w:p>
        </w:tc>
      </w:tr>
      <w:tr w:rsidR="00C81972" w:rsidRPr="00491A4E" w14:paraId="07BAA85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E95F2" w14:textId="77777777" w:rsidR="00C81972" w:rsidRPr="00B11DE3" w:rsidRDefault="00C81972" w:rsidP="00DB725C">
            <w:pPr>
              <w:pStyle w:val="BodyText"/>
              <w:spacing w:before="0" w:after="0"/>
              <w:rPr>
                <w:b/>
                <w:bCs/>
                <w:sz w:val="20"/>
                <w:lang w:val="en-US"/>
              </w:rPr>
            </w:pPr>
            <w:r w:rsidRPr="00B11DE3">
              <w:rPr>
                <w:b/>
                <w:bCs/>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73B42BA" w14:textId="77777777" w:rsidR="00C81972" w:rsidRPr="00B11DE3" w:rsidRDefault="00C81972" w:rsidP="00DB725C">
            <w:pPr>
              <w:pStyle w:val="BodyText"/>
              <w:spacing w:before="0" w:after="0"/>
              <w:jc w:val="center"/>
              <w:rPr>
                <w:b/>
                <w:bCs/>
                <w:sz w:val="20"/>
                <w:lang w:val="en-US"/>
              </w:rPr>
            </w:pPr>
            <w:r w:rsidRPr="00B11DE3">
              <w:rPr>
                <w:b/>
                <w:bCs/>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277B9CEF" w14:textId="77777777" w:rsidR="00C81972" w:rsidRPr="00B11DE3" w:rsidRDefault="00C81972" w:rsidP="00DB725C">
            <w:pPr>
              <w:pStyle w:val="BodyText"/>
              <w:spacing w:before="0" w:after="0"/>
              <w:jc w:val="center"/>
              <w:rPr>
                <w:b/>
                <w:bCs/>
                <w:sz w:val="20"/>
                <w:lang w:val="en-US"/>
              </w:rPr>
            </w:pPr>
            <w:r w:rsidRPr="00B11DE3">
              <w:rPr>
                <w:b/>
                <w:bCs/>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4C403B9D" w14:textId="77777777" w:rsidR="00C81972" w:rsidRPr="00B11DE3" w:rsidRDefault="00C81972" w:rsidP="00DB725C">
            <w:pPr>
              <w:pStyle w:val="BodyText"/>
              <w:spacing w:before="0" w:after="0"/>
              <w:jc w:val="center"/>
              <w:rPr>
                <w:b/>
                <w:bCs/>
                <w:sz w:val="20"/>
                <w:lang w:val="en-US"/>
              </w:rPr>
            </w:pPr>
            <w:r w:rsidRPr="00B11DE3">
              <w:rPr>
                <w:b/>
                <w:bCs/>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73BD81D" w14:textId="77777777" w:rsidR="00C81972" w:rsidRPr="00B11DE3" w:rsidRDefault="00C81972" w:rsidP="00DB725C">
            <w:pPr>
              <w:pStyle w:val="BodyText"/>
              <w:spacing w:before="0" w:after="0"/>
              <w:jc w:val="center"/>
              <w:rPr>
                <w:b/>
                <w:bCs/>
                <w:sz w:val="20"/>
                <w:lang w:val="en-US"/>
              </w:rPr>
            </w:pPr>
            <w:proofErr w:type="spellStart"/>
            <w:r w:rsidRPr="00B11DE3">
              <w:rPr>
                <w:b/>
                <w:bCs/>
                <w:sz w:val="20"/>
                <w:lang w:val="en-US"/>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2DDEC7D3" w14:textId="77777777" w:rsidR="00C81972" w:rsidRPr="00B11DE3" w:rsidRDefault="00C81972" w:rsidP="00DB725C">
            <w:pPr>
              <w:pStyle w:val="BodyText"/>
              <w:spacing w:before="0" w:after="0"/>
              <w:jc w:val="center"/>
              <w:rPr>
                <w:b/>
                <w:bCs/>
                <w:sz w:val="20"/>
                <w:lang w:val="en-US"/>
              </w:rPr>
            </w:pPr>
            <w:proofErr w:type="spellStart"/>
            <w:r w:rsidRPr="00B11DE3">
              <w:rPr>
                <w:b/>
                <w:bCs/>
                <w:sz w:val="20"/>
                <w:lang w:val="en-US"/>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6A4A3B9" w14:textId="77777777" w:rsidR="00C81972" w:rsidRPr="00B11DE3" w:rsidRDefault="00C81972" w:rsidP="00DB725C">
            <w:pPr>
              <w:pStyle w:val="BodyText"/>
              <w:spacing w:before="0" w:after="0"/>
              <w:jc w:val="center"/>
              <w:rPr>
                <w:b/>
                <w:bCs/>
                <w:sz w:val="20"/>
                <w:lang w:val="en-US"/>
              </w:rPr>
            </w:pPr>
            <w:r w:rsidRPr="00B11DE3">
              <w:rPr>
                <w:b/>
                <w:bCs/>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0529C149" w14:textId="77777777" w:rsidR="00C81972" w:rsidRPr="00B11DE3" w:rsidRDefault="00C81972" w:rsidP="00DB725C">
            <w:pPr>
              <w:pStyle w:val="BodyText"/>
              <w:spacing w:before="0" w:after="0"/>
              <w:jc w:val="center"/>
              <w:rPr>
                <w:b/>
                <w:bCs/>
                <w:sz w:val="20"/>
                <w:lang w:val="en-US"/>
              </w:rPr>
            </w:pPr>
            <w:r w:rsidRPr="00B11DE3">
              <w:rPr>
                <w:b/>
                <w:bCs/>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DE8AF2A" w14:textId="77777777" w:rsidR="00C81972" w:rsidRPr="00B11DE3" w:rsidRDefault="00C81972" w:rsidP="00DB725C">
            <w:pPr>
              <w:pStyle w:val="BodyText"/>
              <w:spacing w:before="0" w:after="0"/>
              <w:jc w:val="center"/>
              <w:rPr>
                <w:b/>
                <w:bCs/>
                <w:sz w:val="20"/>
                <w:lang w:val="en-US"/>
              </w:rPr>
            </w:pPr>
            <w:r w:rsidRPr="00B11DE3">
              <w:rPr>
                <w:b/>
                <w:bCs/>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294A716" w14:textId="77777777" w:rsidR="00C81972" w:rsidRPr="00B11DE3" w:rsidRDefault="00C81972" w:rsidP="00DB725C">
            <w:pPr>
              <w:pStyle w:val="BodyText"/>
              <w:spacing w:before="0" w:after="0"/>
              <w:jc w:val="center"/>
              <w:rPr>
                <w:b/>
                <w:bCs/>
                <w:sz w:val="20"/>
                <w:lang w:val="en-US"/>
              </w:rPr>
            </w:pPr>
            <w:proofErr w:type="spellStart"/>
            <w:r w:rsidRPr="00B11DE3">
              <w:rPr>
                <w:b/>
                <w:bCs/>
                <w:sz w:val="20"/>
                <w:lang w:val="en-US"/>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BDAE61D" w14:textId="77777777" w:rsidR="00C81972" w:rsidRPr="00B11DE3" w:rsidRDefault="00C81972" w:rsidP="00DB725C">
            <w:pPr>
              <w:pStyle w:val="BodyText"/>
              <w:spacing w:before="0" w:after="0"/>
              <w:jc w:val="center"/>
              <w:rPr>
                <w:b/>
                <w:bCs/>
                <w:sz w:val="20"/>
                <w:lang w:val="en-US"/>
              </w:rPr>
            </w:pPr>
            <w:proofErr w:type="spellStart"/>
            <w:r w:rsidRPr="00B11DE3">
              <w:rPr>
                <w:b/>
                <w:bCs/>
                <w:sz w:val="20"/>
                <w:lang w:val="en-US"/>
              </w:rPr>
              <w:t>DecT</w:t>
            </w:r>
            <w:proofErr w:type="spellEnd"/>
          </w:p>
        </w:tc>
      </w:tr>
      <w:tr w:rsidR="00C81972" w:rsidRPr="00491A4E" w14:paraId="312C68D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D83E10" w14:textId="77777777" w:rsidR="00C81972" w:rsidRPr="00B11DE3" w:rsidRDefault="00C81972" w:rsidP="00DB725C">
            <w:pPr>
              <w:pStyle w:val="BodyText"/>
              <w:spacing w:before="0" w:after="0"/>
              <w:rPr>
                <w:sz w:val="20"/>
                <w:lang w:val="en-US"/>
              </w:rPr>
            </w:pPr>
            <w:r w:rsidRPr="00B11DE3">
              <w:rPr>
                <w:sz w:val="20"/>
                <w:lang w:val="en-US"/>
              </w:rPr>
              <w:t>2-1.1a</w:t>
            </w:r>
          </w:p>
        </w:tc>
        <w:tc>
          <w:tcPr>
            <w:tcW w:w="850" w:type="dxa"/>
            <w:tcBorders>
              <w:top w:val="single" w:sz="4" w:space="0" w:color="auto"/>
              <w:left w:val="nil"/>
              <w:bottom w:val="single" w:sz="4" w:space="0" w:color="auto"/>
              <w:right w:val="nil"/>
            </w:tcBorders>
            <w:shd w:val="clear" w:color="auto" w:fill="auto"/>
            <w:noWrap/>
            <w:vAlign w:val="center"/>
          </w:tcPr>
          <w:p w14:paraId="68D1B158" w14:textId="77777777" w:rsidR="00C81972" w:rsidRPr="00B11DE3" w:rsidRDefault="00C81972" w:rsidP="00DB725C">
            <w:pPr>
              <w:pStyle w:val="BodyText"/>
              <w:spacing w:before="0" w:after="0"/>
              <w:jc w:val="center"/>
              <w:rPr>
                <w:sz w:val="20"/>
                <w:lang w:val="en-US"/>
              </w:rPr>
            </w:pPr>
            <w:r w:rsidRPr="00B11DE3">
              <w:rPr>
                <w:sz w:val="20"/>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4F8D6C63"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F83EF9F"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38CA8EB"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638E01D"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FAA0D7" w14:textId="77777777" w:rsidR="00C81972" w:rsidRPr="00B11DE3" w:rsidRDefault="00C81972" w:rsidP="00DB725C">
            <w:pPr>
              <w:pStyle w:val="BodyText"/>
              <w:spacing w:before="0" w:after="0"/>
              <w:jc w:val="center"/>
              <w:rPr>
                <w:sz w:val="20"/>
                <w:lang w:val="en-US"/>
              </w:rPr>
            </w:pPr>
            <w:r w:rsidRPr="00B11DE3">
              <w:rPr>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3FF90596" w14:textId="77777777" w:rsidR="00C81972" w:rsidRPr="00B11DE3" w:rsidRDefault="00C81972" w:rsidP="00DB725C">
            <w:pPr>
              <w:pStyle w:val="BodyText"/>
              <w:spacing w:before="0" w:after="0"/>
              <w:jc w:val="center"/>
              <w:rPr>
                <w:sz w:val="20"/>
                <w:lang w:val="en-US"/>
              </w:rPr>
            </w:pPr>
            <w:r w:rsidRPr="00B11DE3">
              <w:rPr>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F582F25" w14:textId="77777777" w:rsidR="00C81972" w:rsidRPr="00B11DE3" w:rsidRDefault="00C81972" w:rsidP="00DB725C">
            <w:pPr>
              <w:pStyle w:val="BodyText"/>
              <w:spacing w:before="0" w:after="0"/>
              <w:jc w:val="center"/>
              <w:rPr>
                <w:sz w:val="20"/>
                <w:lang w:val="en-US"/>
              </w:rPr>
            </w:pPr>
            <w:r w:rsidRPr="00B11DE3">
              <w:rPr>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05158E9D"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CCD4A" w14:textId="77777777" w:rsidR="00C81972" w:rsidRPr="00B11DE3" w:rsidRDefault="00C81972" w:rsidP="00DB725C">
            <w:pPr>
              <w:pStyle w:val="BodyText"/>
              <w:spacing w:before="0" w:after="0"/>
              <w:jc w:val="center"/>
              <w:rPr>
                <w:sz w:val="20"/>
                <w:lang w:val="en-US"/>
              </w:rPr>
            </w:pPr>
            <w:r w:rsidRPr="00B11DE3">
              <w:rPr>
                <w:sz w:val="20"/>
                <w:lang w:val="en-US"/>
              </w:rPr>
              <w:t>101%</w:t>
            </w:r>
          </w:p>
        </w:tc>
      </w:tr>
      <w:tr w:rsidR="00C81972" w:rsidRPr="00491A4E" w14:paraId="6AC6C9B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BE316F" w14:textId="77777777" w:rsidR="00C81972" w:rsidRPr="00B11DE3" w:rsidRDefault="00C81972" w:rsidP="00DB725C">
            <w:pPr>
              <w:pStyle w:val="BodyText"/>
              <w:spacing w:before="0" w:after="0"/>
              <w:rPr>
                <w:sz w:val="20"/>
                <w:lang w:val="en-US"/>
              </w:rPr>
            </w:pPr>
            <w:r w:rsidRPr="00B11DE3">
              <w:rPr>
                <w:sz w:val="20"/>
                <w:lang w:val="en-US"/>
              </w:rPr>
              <w:t>2-1.1b</w:t>
            </w:r>
          </w:p>
        </w:tc>
        <w:tc>
          <w:tcPr>
            <w:tcW w:w="850" w:type="dxa"/>
            <w:tcBorders>
              <w:top w:val="single" w:sz="4" w:space="0" w:color="auto"/>
              <w:left w:val="nil"/>
              <w:bottom w:val="single" w:sz="4" w:space="0" w:color="auto"/>
              <w:right w:val="nil"/>
            </w:tcBorders>
            <w:shd w:val="clear" w:color="auto" w:fill="auto"/>
            <w:noWrap/>
            <w:vAlign w:val="center"/>
          </w:tcPr>
          <w:p w14:paraId="0E7B2D71" w14:textId="77777777" w:rsidR="00C81972" w:rsidRPr="00B11DE3" w:rsidRDefault="00C81972" w:rsidP="00DB725C">
            <w:pPr>
              <w:pStyle w:val="BodyText"/>
              <w:spacing w:before="0" w:after="0"/>
              <w:jc w:val="center"/>
              <w:rPr>
                <w:sz w:val="20"/>
                <w:lang w:val="en-US"/>
              </w:rPr>
            </w:pPr>
            <w:r w:rsidRPr="00B11DE3">
              <w:rPr>
                <w:sz w:val="20"/>
                <w:lang w:val="en-US"/>
              </w:rPr>
              <w:t>-0.32%</w:t>
            </w:r>
          </w:p>
        </w:tc>
        <w:tc>
          <w:tcPr>
            <w:tcW w:w="850" w:type="dxa"/>
            <w:tcBorders>
              <w:top w:val="single" w:sz="4" w:space="0" w:color="auto"/>
              <w:left w:val="nil"/>
              <w:bottom w:val="single" w:sz="4" w:space="0" w:color="auto"/>
              <w:right w:val="nil"/>
            </w:tcBorders>
            <w:shd w:val="clear" w:color="auto" w:fill="auto"/>
            <w:noWrap/>
            <w:vAlign w:val="center"/>
          </w:tcPr>
          <w:p w14:paraId="268B11C8" w14:textId="77777777" w:rsidR="00C81972" w:rsidRPr="00B11DE3" w:rsidRDefault="00C81972" w:rsidP="00DB725C">
            <w:pPr>
              <w:pStyle w:val="BodyText"/>
              <w:spacing w:before="0" w:after="0"/>
              <w:jc w:val="center"/>
              <w:rPr>
                <w:sz w:val="20"/>
                <w:lang w:val="en-US"/>
              </w:rPr>
            </w:pPr>
            <w:r w:rsidRPr="00B11DE3">
              <w:rPr>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4035F54E" w14:textId="77777777" w:rsidR="00C81972" w:rsidRPr="00B11DE3" w:rsidRDefault="00C81972" w:rsidP="00DB725C">
            <w:pPr>
              <w:pStyle w:val="BodyText"/>
              <w:spacing w:before="0" w:after="0"/>
              <w:jc w:val="center"/>
              <w:rPr>
                <w:sz w:val="20"/>
                <w:lang w:val="en-US"/>
              </w:rPr>
            </w:pPr>
            <w:r w:rsidRPr="00B11DE3">
              <w:rPr>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71108E65"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333A976" w14:textId="77777777" w:rsidR="00C81972" w:rsidRPr="00B11DE3" w:rsidRDefault="00C81972" w:rsidP="00DB725C">
            <w:pPr>
              <w:pStyle w:val="BodyText"/>
              <w:spacing w:before="0" w:after="0"/>
              <w:jc w:val="center"/>
              <w:rPr>
                <w:sz w:val="20"/>
                <w:lang w:val="en-US"/>
              </w:rPr>
            </w:pPr>
            <w:r w:rsidRPr="00B11DE3">
              <w:rPr>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F8D595" w14:textId="77777777" w:rsidR="00C81972" w:rsidRPr="00B11DE3" w:rsidRDefault="00C81972" w:rsidP="00DB725C">
            <w:pPr>
              <w:pStyle w:val="BodyText"/>
              <w:spacing w:before="0" w:after="0"/>
              <w:jc w:val="center"/>
              <w:rPr>
                <w:sz w:val="20"/>
                <w:lang w:val="en-US"/>
              </w:rPr>
            </w:pPr>
            <w:r w:rsidRPr="00B11DE3">
              <w:rPr>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58267411"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563FA031" w14:textId="77777777" w:rsidR="00C81972" w:rsidRPr="00B11DE3" w:rsidRDefault="00C81972" w:rsidP="00DB725C">
            <w:pPr>
              <w:pStyle w:val="BodyText"/>
              <w:spacing w:before="0" w:after="0"/>
              <w:jc w:val="center"/>
              <w:rPr>
                <w:sz w:val="20"/>
                <w:lang w:val="en-US"/>
              </w:rPr>
            </w:pPr>
            <w:r w:rsidRPr="00B11DE3">
              <w:rPr>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61F166D8"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034DA8" w14:textId="77777777" w:rsidR="00C81972" w:rsidRPr="00B11DE3" w:rsidRDefault="00C81972" w:rsidP="00DB725C">
            <w:pPr>
              <w:pStyle w:val="BodyText"/>
              <w:spacing w:before="0" w:after="0"/>
              <w:jc w:val="center"/>
              <w:rPr>
                <w:sz w:val="20"/>
                <w:lang w:val="en-US"/>
              </w:rPr>
            </w:pPr>
            <w:r w:rsidRPr="00B11DE3">
              <w:rPr>
                <w:sz w:val="20"/>
                <w:lang w:val="en-US"/>
              </w:rPr>
              <w:t>100%</w:t>
            </w:r>
          </w:p>
        </w:tc>
      </w:tr>
      <w:tr w:rsidR="00C81972" w:rsidRPr="00491A4E" w14:paraId="7BEC7CC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349D2F" w14:textId="77777777" w:rsidR="00C81972" w:rsidRPr="00B11DE3" w:rsidRDefault="00C81972" w:rsidP="00DB725C">
            <w:pPr>
              <w:pStyle w:val="BodyText"/>
              <w:spacing w:before="0" w:after="0"/>
              <w:rPr>
                <w:sz w:val="20"/>
                <w:lang w:val="en-US"/>
              </w:rPr>
            </w:pPr>
            <w:r w:rsidRPr="00B11DE3">
              <w:rPr>
                <w:sz w:val="20"/>
                <w:lang w:val="en-US"/>
              </w:rPr>
              <w:t>2-1.1c</w:t>
            </w:r>
          </w:p>
        </w:tc>
        <w:tc>
          <w:tcPr>
            <w:tcW w:w="850" w:type="dxa"/>
            <w:tcBorders>
              <w:top w:val="single" w:sz="4" w:space="0" w:color="auto"/>
              <w:left w:val="nil"/>
              <w:bottom w:val="single" w:sz="4" w:space="0" w:color="auto"/>
              <w:right w:val="nil"/>
            </w:tcBorders>
            <w:shd w:val="clear" w:color="auto" w:fill="auto"/>
            <w:noWrap/>
            <w:vAlign w:val="center"/>
          </w:tcPr>
          <w:p w14:paraId="687F0716" w14:textId="77777777" w:rsidR="00C81972" w:rsidRPr="00B11DE3" w:rsidRDefault="00C81972" w:rsidP="00DB725C">
            <w:pPr>
              <w:pStyle w:val="BodyText"/>
              <w:spacing w:before="0" w:after="0"/>
              <w:jc w:val="center"/>
              <w:rPr>
                <w:sz w:val="20"/>
                <w:lang w:val="en-US"/>
              </w:rPr>
            </w:pPr>
            <w:r w:rsidRPr="00B11DE3">
              <w:rPr>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C3FD039"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72416DC"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E8DF55F"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70B3C97"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5204917" w14:textId="77777777" w:rsidR="00C81972" w:rsidRPr="00B11DE3" w:rsidRDefault="00C81972" w:rsidP="00DB725C">
            <w:pPr>
              <w:pStyle w:val="BodyText"/>
              <w:spacing w:before="0" w:after="0"/>
              <w:jc w:val="center"/>
              <w:rPr>
                <w:sz w:val="20"/>
                <w:lang w:val="en-US"/>
              </w:rPr>
            </w:pPr>
            <w:r w:rsidRPr="00B11DE3">
              <w:rPr>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2A0E833" w14:textId="77777777" w:rsidR="00C81972" w:rsidRPr="00B11DE3" w:rsidRDefault="00C81972" w:rsidP="00DB725C">
            <w:pPr>
              <w:pStyle w:val="BodyText"/>
              <w:spacing w:before="0" w:after="0"/>
              <w:jc w:val="center"/>
              <w:rPr>
                <w:sz w:val="20"/>
                <w:lang w:val="en-US"/>
              </w:rPr>
            </w:pPr>
            <w:r w:rsidRPr="00B11DE3">
              <w:rPr>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1F8B523" w14:textId="77777777" w:rsidR="00C81972" w:rsidRPr="00B11DE3" w:rsidRDefault="00C81972" w:rsidP="00DB725C">
            <w:pPr>
              <w:pStyle w:val="BodyText"/>
              <w:spacing w:before="0" w:after="0"/>
              <w:jc w:val="center"/>
              <w:rPr>
                <w:sz w:val="20"/>
                <w:lang w:val="en-US"/>
              </w:rPr>
            </w:pPr>
            <w:r w:rsidRPr="00B11DE3">
              <w:rPr>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D49B392"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7A8FD3" w14:textId="77777777" w:rsidR="00C81972" w:rsidRPr="00B11DE3" w:rsidRDefault="00C81972" w:rsidP="00DB725C">
            <w:pPr>
              <w:pStyle w:val="BodyText"/>
              <w:spacing w:before="0" w:after="0"/>
              <w:jc w:val="center"/>
              <w:rPr>
                <w:sz w:val="20"/>
                <w:lang w:val="en-US"/>
              </w:rPr>
            </w:pPr>
            <w:r w:rsidRPr="00B11DE3">
              <w:rPr>
                <w:sz w:val="20"/>
                <w:lang w:val="en-US"/>
              </w:rPr>
              <w:t>102%</w:t>
            </w:r>
          </w:p>
        </w:tc>
      </w:tr>
      <w:tr w:rsidR="00C81972" w:rsidRPr="00491A4E" w14:paraId="14FE497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C9492" w14:textId="77777777" w:rsidR="00C81972" w:rsidRPr="00B11DE3" w:rsidRDefault="00C81972" w:rsidP="00DB725C">
            <w:pPr>
              <w:pStyle w:val="BodyText"/>
              <w:spacing w:before="0" w:after="0"/>
              <w:rPr>
                <w:sz w:val="20"/>
                <w:lang w:val="en-US"/>
              </w:rPr>
            </w:pPr>
            <w:r w:rsidRPr="00B11DE3">
              <w:rPr>
                <w:sz w:val="20"/>
                <w:lang w:val="en-US"/>
              </w:rPr>
              <w:t>2-1.1d</w:t>
            </w:r>
          </w:p>
        </w:tc>
        <w:tc>
          <w:tcPr>
            <w:tcW w:w="850" w:type="dxa"/>
            <w:tcBorders>
              <w:top w:val="single" w:sz="4" w:space="0" w:color="auto"/>
              <w:left w:val="nil"/>
              <w:bottom w:val="single" w:sz="4" w:space="0" w:color="auto"/>
              <w:right w:val="nil"/>
            </w:tcBorders>
            <w:shd w:val="clear" w:color="auto" w:fill="auto"/>
            <w:noWrap/>
            <w:vAlign w:val="center"/>
          </w:tcPr>
          <w:p w14:paraId="585C859F" w14:textId="77777777" w:rsidR="00C81972" w:rsidRPr="00B11DE3" w:rsidRDefault="00C81972" w:rsidP="00DB725C">
            <w:pPr>
              <w:pStyle w:val="BodyText"/>
              <w:spacing w:before="0" w:after="0"/>
              <w:jc w:val="center"/>
              <w:rPr>
                <w:sz w:val="20"/>
                <w:lang w:val="en-US"/>
              </w:rPr>
            </w:pPr>
            <w:r w:rsidRPr="00B11DE3">
              <w:rPr>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707F03C5" w14:textId="77777777" w:rsidR="00C81972" w:rsidRPr="00B11DE3" w:rsidRDefault="00C81972" w:rsidP="00DB725C">
            <w:pPr>
              <w:pStyle w:val="BodyText"/>
              <w:spacing w:before="0" w:after="0"/>
              <w:jc w:val="center"/>
              <w:rPr>
                <w:sz w:val="20"/>
                <w:lang w:val="en-US"/>
              </w:rPr>
            </w:pPr>
            <w:r w:rsidRPr="00B11DE3">
              <w:rPr>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3C082B1" w14:textId="77777777" w:rsidR="00C81972" w:rsidRPr="00B11DE3" w:rsidRDefault="00C81972" w:rsidP="00DB725C">
            <w:pPr>
              <w:pStyle w:val="BodyText"/>
              <w:spacing w:before="0" w:after="0"/>
              <w:jc w:val="center"/>
              <w:rPr>
                <w:sz w:val="20"/>
                <w:lang w:val="en-US"/>
              </w:rPr>
            </w:pPr>
            <w:r w:rsidRPr="00B11DE3">
              <w:rPr>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B62B052"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34130278"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85296C6"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36F1A52" w14:textId="77777777" w:rsidR="00C81972" w:rsidRPr="00B11DE3" w:rsidRDefault="00C81972" w:rsidP="00DB725C">
            <w:pPr>
              <w:pStyle w:val="BodyText"/>
              <w:spacing w:before="0" w:after="0"/>
              <w:jc w:val="center"/>
              <w:rPr>
                <w:sz w:val="20"/>
                <w:lang w:val="en-US"/>
              </w:rPr>
            </w:pPr>
            <w:r w:rsidRPr="00B11DE3">
              <w:rPr>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0851A751" w14:textId="77777777" w:rsidR="00C81972" w:rsidRPr="00B11DE3" w:rsidRDefault="00C81972" w:rsidP="00DB725C">
            <w:pPr>
              <w:pStyle w:val="BodyText"/>
              <w:spacing w:before="0" w:after="0"/>
              <w:jc w:val="center"/>
              <w:rPr>
                <w:sz w:val="20"/>
                <w:lang w:val="en-US"/>
              </w:rPr>
            </w:pPr>
            <w:r w:rsidRPr="00B11DE3">
              <w:rPr>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3F8C74B7" w14:textId="77777777" w:rsidR="00C81972" w:rsidRPr="00B11DE3" w:rsidRDefault="00C81972" w:rsidP="00DB725C">
            <w:pPr>
              <w:pStyle w:val="BodyText"/>
              <w:spacing w:before="0" w:after="0"/>
              <w:jc w:val="center"/>
              <w:rPr>
                <w:sz w:val="20"/>
                <w:lang w:val="en-US"/>
              </w:rPr>
            </w:pPr>
            <w:r w:rsidRPr="00B11DE3">
              <w:rPr>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66635B" w14:textId="77777777" w:rsidR="00C81972" w:rsidRPr="00B11DE3" w:rsidRDefault="00C81972" w:rsidP="00DB725C">
            <w:pPr>
              <w:pStyle w:val="BodyText"/>
              <w:spacing w:before="0" w:after="0"/>
              <w:jc w:val="center"/>
              <w:rPr>
                <w:sz w:val="20"/>
                <w:lang w:val="en-US"/>
              </w:rPr>
            </w:pPr>
            <w:r w:rsidRPr="00B11DE3">
              <w:rPr>
                <w:sz w:val="20"/>
                <w:lang w:val="en-US"/>
              </w:rPr>
              <w:t>101%</w:t>
            </w:r>
          </w:p>
        </w:tc>
      </w:tr>
      <w:tr w:rsidR="00C81972" w:rsidRPr="00491A4E" w14:paraId="1572FCF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56196C" w14:textId="77777777" w:rsidR="00C81972" w:rsidRPr="00B11DE3" w:rsidRDefault="00C81972" w:rsidP="00DB725C">
            <w:pPr>
              <w:pStyle w:val="BodyText"/>
              <w:spacing w:before="0" w:after="0"/>
              <w:rPr>
                <w:sz w:val="20"/>
                <w:lang w:val="en-US"/>
              </w:rPr>
            </w:pPr>
            <w:r w:rsidRPr="00B11DE3">
              <w:rPr>
                <w:sz w:val="20"/>
                <w:lang w:val="en-US"/>
              </w:rPr>
              <w:t>2-</w:t>
            </w:r>
            <w:r>
              <w:rPr>
                <w:sz w:val="20"/>
                <w:lang w:val="en-US"/>
              </w:rPr>
              <w:t>1</w:t>
            </w:r>
            <w:r w:rsidRPr="00B11DE3">
              <w:rPr>
                <w:sz w:val="20"/>
                <w:lang w:val="en-US"/>
              </w:rPr>
              <w:t>.</w:t>
            </w:r>
            <w:r>
              <w:rPr>
                <w:sz w:val="20"/>
                <w:lang w:val="en-US"/>
              </w:rPr>
              <w:t>2</w:t>
            </w:r>
            <w:r w:rsidRPr="00B11DE3">
              <w:rPr>
                <w:sz w:val="20"/>
                <w:lang w:val="en-US"/>
              </w:rPr>
              <w:t>a</w:t>
            </w:r>
          </w:p>
        </w:tc>
        <w:tc>
          <w:tcPr>
            <w:tcW w:w="850" w:type="dxa"/>
            <w:tcBorders>
              <w:top w:val="single" w:sz="4" w:space="0" w:color="auto"/>
              <w:left w:val="nil"/>
              <w:bottom w:val="single" w:sz="4" w:space="0" w:color="auto"/>
              <w:right w:val="nil"/>
            </w:tcBorders>
            <w:shd w:val="clear" w:color="auto" w:fill="auto"/>
            <w:noWrap/>
            <w:vAlign w:val="center"/>
          </w:tcPr>
          <w:p w14:paraId="541A3C58" w14:textId="77777777" w:rsidR="00C81972" w:rsidRPr="00B11DE3" w:rsidRDefault="00C81972" w:rsidP="00DB725C">
            <w:pPr>
              <w:pStyle w:val="BodyText"/>
              <w:spacing w:before="0" w:after="0"/>
              <w:jc w:val="center"/>
              <w:rPr>
                <w:sz w:val="20"/>
                <w:lang w:val="en-US"/>
              </w:rPr>
            </w:pPr>
            <w:r w:rsidRPr="00B11DE3">
              <w:rPr>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D89DC68" w14:textId="77777777" w:rsidR="00C81972" w:rsidRPr="00B11DE3" w:rsidRDefault="00C81972" w:rsidP="00DB725C">
            <w:pPr>
              <w:pStyle w:val="BodyText"/>
              <w:spacing w:before="0" w:after="0"/>
              <w:jc w:val="center"/>
              <w:rPr>
                <w:sz w:val="20"/>
                <w:lang w:val="en-US"/>
              </w:rPr>
            </w:pPr>
            <w:r w:rsidRPr="00B11DE3">
              <w:rPr>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CD92C7D" w14:textId="77777777" w:rsidR="00C81972" w:rsidRPr="00B11DE3" w:rsidRDefault="00C81972" w:rsidP="00DB725C">
            <w:pPr>
              <w:pStyle w:val="BodyText"/>
              <w:spacing w:before="0" w:after="0"/>
              <w:jc w:val="center"/>
              <w:rPr>
                <w:sz w:val="20"/>
                <w:lang w:val="en-US"/>
              </w:rPr>
            </w:pPr>
            <w:r w:rsidRPr="00B11DE3">
              <w:rPr>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28CA5C8" w14:textId="77777777" w:rsidR="00C81972" w:rsidRPr="00B11DE3" w:rsidRDefault="00C81972" w:rsidP="00DB725C">
            <w:pPr>
              <w:pStyle w:val="BodyText"/>
              <w:spacing w:before="0" w:after="0"/>
              <w:jc w:val="center"/>
              <w:rPr>
                <w:sz w:val="20"/>
                <w:lang w:val="en-US"/>
              </w:rPr>
            </w:pPr>
            <w:r w:rsidRPr="00B11DE3">
              <w:rPr>
                <w:sz w:val="20"/>
                <w:lang w:val="en-US"/>
              </w:rPr>
              <w:t>106%</w:t>
            </w:r>
          </w:p>
        </w:tc>
        <w:tc>
          <w:tcPr>
            <w:tcW w:w="852" w:type="dxa"/>
            <w:tcBorders>
              <w:top w:val="single" w:sz="4" w:space="0" w:color="auto"/>
              <w:left w:val="nil"/>
              <w:bottom w:val="single" w:sz="4" w:space="0" w:color="auto"/>
              <w:right w:val="nil"/>
            </w:tcBorders>
            <w:shd w:val="clear" w:color="auto" w:fill="auto"/>
            <w:noWrap/>
            <w:vAlign w:val="center"/>
          </w:tcPr>
          <w:p w14:paraId="58C0B28F"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38F0E0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521A534C"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56FA7754"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1C0C0DB" w14:textId="77777777" w:rsidR="00C81972" w:rsidRPr="00B11DE3" w:rsidRDefault="00C81972" w:rsidP="00DB725C">
            <w:pPr>
              <w:pStyle w:val="BodyText"/>
              <w:spacing w:before="0" w:after="0"/>
              <w:rPr>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3AB38E9D" w14:textId="77777777" w:rsidR="00C81972" w:rsidRPr="00B11DE3" w:rsidRDefault="00C81972" w:rsidP="00DB725C">
            <w:pPr>
              <w:pStyle w:val="BodyText"/>
              <w:spacing w:before="0" w:after="0"/>
              <w:rPr>
                <w:sz w:val="20"/>
                <w:lang w:val="en-US"/>
              </w:rPr>
            </w:pPr>
          </w:p>
        </w:tc>
      </w:tr>
      <w:tr w:rsidR="00C81972" w:rsidRPr="00491A4E" w14:paraId="3B979692"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E9692" w14:textId="77777777" w:rsidR="00C81972" w:rsidRPr="00B11DE3" w:rsidRDefault="00C81972" w:rsidP="00DB725C">
            <w:pPr>
              <w:pStyle w:val="BodyText"/>
              <w:spacing w:before="0" w:after="0"/>
              <w:rPr>
                <w:sz w:val="20"/>
                <w:lang w:val="en-US"/>
              </w:rPr>
            </w:pPr>
            <w:r w:rsidRPr="00B11DE3">
              <w:rPr>
                <w:sz w:val="20"/>
                <w:lang w:val="en-US"/>
              </w:rPr>
              <w:t>2-</w:t>
            </w:r>
            <w:r>
              <w:rPr>
                <w:sz w:val="20"/>
                <w:lang w:val="en-US"/>
              </w:rPr>
              <w:t>1</w:t>
            </w:r>
            <w:r w:rsidRPr="00B11DE3">
              <w:rPr>
                <w:sz w:val="20"/>
                <w:lang w:val="en-US"/>
              </w:rPr>
              <w:t>.</w:t>
            </w:r>
            <w:r>
              <w:rPr>
                <w:sz w:val="20"/>
                <w:lang w:val="en-US"/>
              </w:rPr>
              <w:t>2</w:t>
            </w:r>
            <w:r w:rsidRPr="00B11DE3">
              <w:rPr>
                <w:sz w:val="20"/>
                <w:lang w:val="en-US"/>
              </w:rPr>
              <w:t>b</w:t>
            </w:r>
          </w:p>
        </w:tc>
        <w:tc>
          <w:tcPr>
            <w:tcW w:w="850" w:type="dxa"/>
            <w:tcBorders>
              <w:top w:val="single" w:sz="4" w:space="0" w:color="auto"/>
              <w:left w:val="nil"/>
              <w:bottom w:val="single" w:sz="4" w:space="0" w:color="auto"/>
              <w:right w:val="nil"/>
            </w:tcBorders>
            <w:shd w:val="clear" w:color="auto" w:fill="auto"/>
            <w:noWrap/>
            <w:vAlign w:val="center"/>
          </w:tcPr>
          <w:p w14:paraId="02C343E6" w14:textId="77777777" w:rsidR="00C81972" w:rsidRPr="00B11DE3" w:rsidRDefault="00C81972" w:rsidP="00DB725C">
            <w:pPr>
              <w:pStyle w:val="BodyText"/>
              <w:spacing w:before="0" w:after="0"/>
              <w:jc w:val="center"/>
              <w:rPr>
                <w:sz w:val="20"/>
                <w:lang w:val="en-US"/>
              </w:rPr>
            </w:pPr>
            <w:r w:rsidRPr="00B11DE3">
              <w:rPr>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8106E8D" w14:textId="77777777" w:rsidR="00C81972" w:rsidRPr="00B11DE3" w:rsidRDefault="00C81972" w:rsidP="00DB725C">
            <w:pPr>
              <w:pStyle w:val="BodyText"/>
              <w:spacing w:before="0" w:after="0"/>
              <w:jc w:val="center"/>
              <w:rPr>
                <w:sz w:val="20"/>
                <w:lang w:val="en-US"/>
              </w:rPr>
            </w:pPr>
            <w:r w:rsidRPr="00B11DE3">
              <w:rPr>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496DE034" w14:textId="77777777" w:rsidR="00C81972" w:rsidRPr="00B11DE3" w:rsidRDefault="00C81972" w:rsidP="00DB725C">
            <w:pPr>
              <w:pStyle w:val="BodyText"/>
              <w:spacing w:before="0" w:after="0"/>
              <w:jc w:val="center"/>
              <w:rPr>
                <w:sz w:val="20"/>
                <w:lang w:val="en-US"/>
              </w:rPr>
            </w:pPr>
            <w:r w:rsidRPr="00B11DE3">
              <w:rPr>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73F1897" w14:textId="77777777" w:rsidR="00C81972" w:rsidRPr="00B11DE3" w:rsidRDefault="00C81972" w:rsidP="00DB725C">
            <w:pPr>
              <w:pStyle w:val="BodyText"/>
              <w:spacing w:before="0" w:after="0"/>
              <w:jc w:val="center"/>
              <w:rPr>
                <w:sz w:val="20"/>
                <w:lang w:val="en-US"/>
              </w:rPr>
            </w:pPr>
            <w:r w:rsidRPr="00B11DE3">
              <w:rPr>
                <w:sz w:val="20"/>
                <w:lang w:val="en-US"/>
              </w:rPr>
              <w:t>105%</w:t>
            </w:r>
          </w:p>
        </w:tc>
        <w:tc>
          <w:tcPr>
            <w:tcW w:w="852" w:type="dxa"/>
            <w:tcBorders>
              <w:top w:val="single" w:sz="4" w:space="0" w:color="auto"/>
              <w:left w:val="nil"/>
              <w:bottom w:val="single" w:sz="4" w:space="0" w:color="auto"/>
              <w:right w:val="nil"/>
            </w:tcBorders>
            <w:shd w:val="clear" w:color="auto" w:fill="auto"/>
            <w:noWrap/>
            <w:vAlign w:val="center"/>
          </w:tcPr>
          <w:p w14:paraId="6A9F0955" w14:textId="77777777" w:rsidR="00C81972" w:rsidRPr="00B11DE3" w:rsidRDefault="00C81972" w:rsidP="00DB725C">
            <w:pPr>
              <w:pStyle w:val="BodyText"/>
              <w:spacing w:before="0" w:after="0"/>
              <w:jc w:val="center"/>
              <w:rPr>
                <w:sz w:val="20"/>
                <w:lang w:val="en-US"/>
              </w:rPr>
            </w:pPr>
            <w:r w:rsidRPr="00B11DE3">
              <w:rPr>
                <w:sz w:val="20"/>
                <w:lang w:val="en-US"/>
              </w:rPr>
              <w:t>100%</w:t>
            </w: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235EFB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1A3A70FD"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F0D5939" w14:textId="77777777" w:rsidR="00C81972" w:rsidRPr="00B11DE3" w:rsidRDefault="00C81972" w:rsidP="00DB725C">
            <w:pPr>
              <w:pStyle w:val="BodyText"/>
              <w:spacing w:before="0" w:after="0"/>
              <w:rPr>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E24CC34" w14:textId="77777777" w:rsidR="00C81972" w:rsidRPr="00B11DE3" w:rsidRDefault="00C81972" w:rsidP="00DB725C">
            <w:pPr>
              <w:pStyle w:val="BodyText"/>
              <w:spacing w:before="0" w:after="0"/>
              <w:rPr>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74BAC154" w14:textId="77777777" w:rsidR="00C81972" w:rsidRPr="00B11DE3" w:rsidRDefault="00C81972" w:rsidP="00DB725C">
            <w:pPr>
              <w:pStyle w:val="BodyText"/>
              <w:spacing w:before="0" w:after="0"/>
              <w:rPr>
                <w:sz w:val="20"/>
                <w:lang w:val="en-US"/>
              </w:rPr>
            </w:pPr>
          </w:p>
        </w:tc>
      </w:tr>
    </w:tbl>
    <w:p w14:paraId="41783DF9" w14:textId="77777777" w:rsidR="00C81972" w:rsidRDefault="00C81972" w:rsidP="00C81972">
      <w:pPr>
        <w:pStyle w:val="BodyText"/>
      </w:pPr>
    </w:p>
    <w:p w14:paraId="3CEE589E" w14:textId="77777777" w:rsidR="00C81972" w:rsidRDefault="00C81972" w:rsidP="00C81972">
      <w:pPr>
        <w:pStyle w:val="BodyText"/>
      </w:pPr>
      <w:r>
        <w:lastRenderedPageBreak/>
        <w:t xml:space="preserve">The gains are larger for affine-friendly test sequences. Cactus had 1.25% coding gain. For the Slideshow Class F sequence, the LB gain was reported as 2.86%. It was commented that the worst case is not affected, since this is applied as a </w:t>
      </w:r>
      <w:proofErr w:type="spellStart"/>
      <w:r>
        <w:t>uni-pred</w:t>
      </w:r>
      <w:proofErr w:type="spellEnd"/>
      <w:r>
        <w:t xml:space="preserve"> mode. Memory access is also reportedly not affected, since the same memory region in the reference picture is fetched for both prediction signals. A position-dependent weighting function is applied with a 4x4 weighting pattern.</w:t>
      </w:r>
    </w:p>
    <w:p w14:paraId="1ECA731A" w14:textId="77777777" w:rsidR="00C81972" w:rsidRDefault="00C81972" w:rsidP="00C81972">
      <w:pPr>
        <w:pStyle w:val="BodyText"/>
      </w:pPr>
      <w:r>
        <w:t>The spirit of this is sort of to get some of the advantage that would be gained by using 2x2 subblocks for affine MC rather than 4x4 subblocks. (There is also a proposal to just use 2x2 subblocks, JVET-N0273.)</w:t>
      </w:r>
    </w:p>
    <w:p w14:paraId="57AE6DC8" w14:textId="77777777" w:rsidR="00C81972" w:rsidRDefault="00C81972" w:rsidP="00C81972">
      <w:pPr>
        <w:pStyle w:val="BodyText"/>
      </w:pPr>
      <w:r>
        <w:t>It was commented that another related contribution JVET-N0399 reported that using ordinary averaging could provide roughly the same gain.</w:t>
      </w:r>
    </w:p>
    <w:p w14:paraId="59B67A7B" w14:textId="77777777" w:rsidR="00C81972" w:rsidRPr="00F84C5C" w:rsidRDefault="00C81972" w:rsidP="00C81972">
      <w:pPr>
        <w:pStyle w:val="BodyText"/>
      </w:pPr>
      <w:r>
        <w:t xml:space="preserve">It was commented that the grid shifting requires some delay in the processing pipeline and some line buffering, e.g., as contrasted with ordinary sub-block </w:t>
      </w:r>
      <w:proofErr w:type="spellStart"/>
      <w:r>
        <w:t>bipred</w:t>
      </w:r>
      <w:proofErr w:type="spellEnd"/>
      <w:r>
        <w:t>, in which case the results of each block can be written out block by block without delay.</w:t>
      </w:r>
    </w:p>
    <w:p w14:paraId="48859EF1" w14:textId="77777777" w:rsidR="00C81972" w:rsidRDefault="00C81972" w:rsidP="00C81972">
      <w:pPr>
        <w:pStyle w:val="BodyText"/>
      </w:pPr>
      <w:r>
        <w:t xml:space="preserve">It was commented that also JVET-N0399 uses higher precision in the intermediate stage prior to the averaging (which is how the current </w:t>
      </w:r>
      <w:proofErr w:type="spellStart"/>
      <w:r>
        <w:t>biprediction</w:t>
      </w:r>
      <w:proofErr w:type="spellEnd"/>
      <w:r>
        <w:t xml:space="preserve"> operates).</w:t>
      </w:r>
    </w:p>
    <w:p w14:paraId="492F70B9" w14:textId="77777777" w:rsidR="00C81972" w:rsidRDefault="00C81972" w:rsidP="00C81972">
      <w:pPr>
        <w:pStyle w:val="BodyText"/>
      </w:pPr>
      <w:r>
        <w:t>A non-CE contribution JVET-N0236 was also mentioned, which combines predictions from a sample-based optical flow and affine.</w:t>
      </w:r>
    </w:p>
    <w:p w14:paraId="3C0435A2" w14:textId="77777777" w:rsidR="00C81972" w:rsidRDefault="00C81972" w:rsidP="00C81972">
      <w:pPr>
        <w:pStyle w:val="BodyText"/>
      </w:pPr>
      <w:r>
        <w:t>Due to implementation concerns and other potential approaches that may interact with this, it was agreed that further study would be needed.</w:t>
      </w:r>
    </w:p>
    <w:p w14:paraId="088A6C2F" w14:textId="77777777" w:rsidR="00C81972" w:rsidRDefault="00C81972" w:rsidP="00C81972">
      <w:pPr>
        <w:pStyle w:val="BodyText"/>
      </w:pPr>
      <w:r>
        <w:t>The 2-1.2x proposals provide very little gain and significantly increased encoding time and require some additional logic and syntax, so did not seem appropriate for action.</w:t>
      </w:r>
    </w:p>
    <w:p w14:paraId="416502DE" w14:textId="77777777" w:rsidR="00C81972" w:rsidRDefault="00C81972" w:rsidP="00C81972">
      <w:pPr>
        <w:pStyle w:val="BodyText"/>
      </w:pPr>
    </w:p>
    <w:p w14:paraId="5B2BD68A" w14:textId="77777777" w:rsidR="00C81972" w:rsidRPr="00B11DE3" w:rsidRDefault="00C81972" w:rsidP="00C81972">
      <w:pPr>
        <w:rPr>
          <w:b/>
        </w:rPr>
      </w:pPr>
      <w:r w:rsidRPr="00B11DE3">
        <w:rPr>
          <w:b/>
        </w:rPr>
        <w:t>CE2</w:t>
      </w:r>
      <w:r>
        <w:rPr>
          <w:b/>
        </w:rPr>
        <w:t>-</w:t>
      </w:r>
      <w:r w:rsidRPr="00B11DE3">
        <w:rPr>
          <w:b/>
        </w:rPr>
        <w:t>2: Affine Merge Mode</w:t>
      </w:r>
    </w:p>
    <w:tbl>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33"/>
        <w:gridCol w:w="6978"/>
        <w:gridCol w:w="1374"/>
      </w:tblGrid>
      <w:tr w:rsidR="00C81972" w:rsidRPr="00D17CBB" w14:paraId="0D047828" w14:textId="77777777" w:rsidTr="008B214E">
        <w:trPr>
          <w:trHeight w:val="144"/>
        </w:trPr>
        <w:tc>
          <w:tcPr>
            <w:tcW w:w="1033" w:type="dxa"/>
            <w:shd w:val="clear" w:color="auto" w:fill="auto"/>
            <w:noWrap/>
            <w:vAlign w:val="center"/>
            <w:hideMark/>
          </w:tcPr>
          <w:p w14:paraId="3BD2487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Test#</w:t>
            </w:r>
          </w:p>
        </w:tc>
        <w:tc>
          <w:tcPr>
            <w:tcW w:w="6978" w:type="dxa"/>
            <w:shd w:val="clear" w:color="auto" w:fill="auto"/>
            <w:noWrap/>
            <w:vAlign w:val="center"/>
            <w:hideMark/>
          </w:tcPr>
          <w:p w14:paraId="0D320EDD"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Description</w:t>
            </w:r>
          </w:p>
        </w:tc>
        <w:tc>
          <w:tcPr>
            <w:tcW w:w="1374" w:type="dxa"/>
            <w:vAlign w:val="center"/>
          </w:tcPr>
          <w:p w14:paraId="5470F8C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D17CBB">
              <w:rPr>
                <w:rFonts w:eastAsia="Times New Roman"/>
                <w:b/>
                <w:bCs/>
                <w:color w:val="000000"/>
                <w:sz w:val="20"/>
                <w:lang w:val="en-US"/>
              </w:rPr>
              <w:t>Document#</w:t>
            </w:r>
          </w:p>
        </w:tc>
      </w:tr>
      <w:tr w:rsidR="00C81972" w:rsidRPr="00D17CBB" w14:paraId="304FEC2A" w14:textId="77777777" w:rsidTr="008B214E">
        <w:trPr>
          <w:trHeight w:val="144"/>
        </w:trPr>
        <w:tc>
          <w:tcPr>
            <w:tcW w:w="1033" w:type="dxa"/>
            <w:shd w:val="clear" w:color="auto" w:fill="auto"/>
            <w:noWrap/>
            <w:vAlign w:val="center"/>
          </w:tcPr>
          <w:p w14:paraId="7F826128"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1</w:t>
            </w:r>
          </w:p>
        </w:tc>
        <w:tc>
          <w:tcPr>
            <w:tcW w:w="6978" w:type="dxa"/>
            <w:shd w:val="clear" w:color="auto" w:fill="auto"/>
            <w:noWrap/>
            <w:vAlign w:val="center"/>
          </w:tcPr>
          <w:p w14:paraId="47D63870"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lang w:val="en-US"/>
              </w:rPr>
              <w:t>Only select the MV with reference index equal to 0 as CPMV</w:t>
            </w:r>
          </w:p>
        </w:tc>
        <w:tc>
          <w:tcPr>
            <w:tcW w:w="1374" w:type="dxa"/>
            <w:vAlign w:val="center"/>
          </w:tcPr>
          <w:p w14:paraId="003FF2BD"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JVET-N0075</w:t>
            </w:r>
          </w:p>
        </w:tc>
      </w:tr>
      <w:tr w:rsidR="00C81972" w:rsidRPr="00D17CBB" w14:paraId="6E9844B8" w14:textId="77777777" w:rsidTr="008B214E">
        <w:trPr>
          <w:trHeight w:val="144"/>
        </w:trPr>
        <w:tc>
          <w:tcPr>
            <w:tcW w:w="1033" w:type="dxa"/>
            <w:shd w:val="clear" w:color="auto" w:fill="auto"/>
            <w:noWrap/>
            <w:vAlign w:val="center"/>
          </w:tcPr>
          <w:p w14:paraId="0523E73F"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a</w:t>
            </w:r>
          </w:p>
        </w:tc>
        <w:tc>
          <w:tcPr>
            <w:tcW w:w="6978" w:type="dxa"/>
            <w:shd w:val="clear" w:color="auto" w:fill="auto"/>
            <w:noWrap/>
            <w:vAlign w:val="center"/>
          </w:tcPr>
          <w:p w14:paraId="4D6B1189"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Affine MMVD with POC-based offset mirroring and a d</w:t>
            </w:r>
            <w:proofErr w:type="spellStart"/>
            <w:r w:rsidRPr="00D17CBB">
              <w:rPr>
                <w:rFonts w:eastAsia="Times New Roman"/>
                <w:bCs/>
                <w:color w:val="000000"/>
                <w:sz w:val="20"/>
                <w:lang w:val="en-US"/>
              </w:rPr>
              <w:t>istance</w:t>
            </w:r>
            <w:proofErr w:type="spellEnd"/>
            <w:r w:rsidRPr="00D17CBB">
              <w:rPr>
                <w:rFonts w:eastAsia="Times New Roman"/>
                <w:bCs/>
                <w:color w:val="000000"/>
                <w:sz w:val="20"/>
                <w:lang w:val="en-US"/>
              </w:rPr>
              <w:t xml:space="preserve"> table {1/2, 1, 2, 4, 8}</w:t>
            </w:r>
          </w:p>
        </w:tc>
        <w:tc>
          <w:tcPr>
            <w:tcW w:w="1374" w:type="dxa"/>
            <w:vMerge w:val="restart"/>
            <w:vAlign w:val="center"/>
          </w:tcPr>
          <w:p w14:paraId="1F8C90B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JVET-N0378</w:t>
            </w:r>
          </w:p>
        </w:tc>
      </w:tr>
      <w:tr w:rsidR="00C81972" w:rsidRPr="00D17CBB" w14:paraId="2EB446B3" w14:textId="77777777" w:rsidTr="008B214E">
        <w:trPr>
          <w:trHeight w:val="144"/>
        </w:trPr>
        <w:tc>
          <w:tcPr>
            <w:tcW w:w="1033" w:type="dxa"/>
            <w:shd w:val="clear" w:color="auto" w:fill="auto"/>
            <w:noWrap/>
            <w:vAlign w:val="center"/>
          </w:tcPr>
          <w:p w14:paraId="6291464C"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b</w:t>
            </w:r>
          </w:p>
        </w:tc>
        <w:tc>
          <w:tcPr>
            <w:tcW w:w="6978" w:type="dxa"/>
            <w:shd w:val="clear" w:color="auto" w:fill="auto"/>
            <w:noWrap/>
            <w:vAlign w:val="center"/>
          </w:tcPr>
          <w:p w14:paraId="7A42AA65"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Affine MMVD with POC-based offset scaling</w:t>
            </w:r>
          </w:p>
        </w:tc>
        <w:tc>
          <w:tcPr>
            <w:tcW w:w="1374" w:type="dxa"/>
            <w:vMerge/>
            <w:vAlign w:val="center"/>
          </w:tcPr>
          <w:p w14:paraId="6A8FEE4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D17CBB" w14:paraId="433FB450" w14:textId="77777777" w:rsidTr="008B214E">
        <w:trPr>
          <w:trHeight w:val="144"/>
        </w:trPr>
        <w:tc>
          <w:tcPr>
            <w:tcW w:w="1033" w:type="dxa"/>
            <w:shd w:val="clear" w:color="auto" w:fill="auto"/>
            <w:noWrap/>
            <w:vAlign w:val="center"/>
          </w:tcPr>
          <w:p w14:paraId="55090A02"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bCs/>
                <w:color w:val="000000"/>
                <w:sz w:val="20"/>
                <w:lang w:val="en-US"/>
              </w:rPr>
              <w:t>2-2.2c</w:t>
            </w:r>
          </w:p>
        </w:tc>
        <w:tc>
          <w:tcPr>
            <w:tcW w:w="6978" w:type="dxa"/>
            <w:shd w:val="clear" w:color="auto" w:fill="auto"/>
            <w:noWrap/>
            <w:vAlign w:val="center"/>
          </w:tcPr>
          <w:p w14:paraId="56D1C56B"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D17CBB">
              <w:rPr>
                <w:rFonts w:eastAsia="Times New Roman"/>
                <w:sz w:val="20"/>
              </w:rPr>
              <w:t xml:space="preserve">Test </w:t>
            </w:r>
            <w:r w:rsidRPr="00D17CBB">
              <w:rPr>
                <w:rFonts w:eastAsia="Times New Roman"/>
                <w:bCs/>
                <w:color w:val="000000"/>
                <w:sz w:val="20"/>
                <w:lang w:val="en-US"/>
              </w:rPr>
              <w:t>2-2.2a</w:t>
            </w:r>
            <w:r w:rsidRPr="00D17CBB">
              <w:rPr>
                <w:rFonts w:eastAsia="Times New Roman"/>
                <w:sz w:val="20"/>
              </w:rPr>
              <w:t xml:space="preserve"> + Affine MMVD with resolution-based distance tables: </w:t>
            </w:r>
            <w:r w:rsidRPr="00D17CBB">
              <w:rPr>
                <w:rFonts w:eastAsia="Times New Roman"/>
                <w:bCs/>
                <w:color w:val="000000"/>
                <w:sz w:val="20"/>
                <w:lang w:val="en-US"/>
              </w:rPr>
              <w:t>{1/2, 1, 2, 4, 8}/N, where N=1,4,8</w:t>
            </w:r>
          </w:p>
        </w:tc>
        <w:tc>
          <w:tcPr>
            <w:tcW w:w="1374" w:type="dxa"/>
            <w:vMerge/>
            <w:vAlign w:val="center"/>
          </w:tcPr>
          <w:p w14:paraId="488F79C7" w14:textId="77777777" w:rsidR="00C81972" w:rsidRPr="00D17CBB"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7DF545EA" w14:textId="77777777" w:rsidR="00C81972" w:rsidRDefault="00C81972" w:rsidP="00C81972">
      <w:pPr>
        <w:pStyle w:val="BodyText"/>
      </w:pPr>
    </w:p>
    <w:tbl>
      <w:tblPr>
        <w:tblW w:w="946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751B0E" w14:paraId="553E6B6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880E9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FA4254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735C7C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 xml:space="preserve">Low delay B Main10 </w:t>
            </w:r>
          </w:p>
        </w:tc>
      </w:tr>
      <w:tr w:rsidR="00C81972" w:rsidRPr="00751B0E" w14:paraId="648F9F0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BDC4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751B0E">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A2FA6E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3121D9F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36C2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616E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048564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751B0E">
              <w:rPr>
                <w:rFonts w:eastAsia="Times New Roman"/>
                <w:b/>
                <w:bCs/>
                <w:color w:val="000000"/>
                <w:sz w:val="20"/>
                <w:lang w:val="en-US"/>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0222BA7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751B0E">
              <w:rPr>
                <w:rFonts w:eastAsia="Times New Roman"/>
                <w:b/>
                <w:bCs/>
                <w:color w:val="000000"/>
                <w:sz w:val="20"/>
                <w:lang w:val="en-US"/>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957099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6B17DAD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0D32898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751B0E">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66D2526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751B0E">
              <w:rPr>
                <w:rFonts w:eastAsia="Times New Roman"/>
                <w:b/>
                <w:bCs/>
                <w:color w:val="000000"/>
                <w:sz w:val="20"/>
                <w:lang w:val="en-US"/>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DB06E9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751B0E">
              <w:rPr>
                <w:rFonts w:eastAsia="Times New Roman"/>
                <w:b/>
                <w:bCs/>
                <w:color w:val="000000"/>
                <w:sz w:val="20"/>
                <w:lang w:val="en-US"/>
              </w:rPr>
              <w:t>DecT</w:t>
            </w:r>
            <w:proofErr w:type="spellEnd"/>
          </w:p>
        </w:tc>
      </w:tr>
      <w:tr w:rsidR="00C81972" w:rsidRPr="00751B0E" w14:paraId="7216F19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39E6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color w:val="000000"/>
                <w:sz w:val="20"/>
                <w:lang w:val="en-US"/>
              </w:rPr>
              <w:t>2-2.1</w:t>
            </w:r>
          </w:p>
        </w:tc>
        <w:tc>
          <w:tcPr>
            <w:tcW w:w="850" w:type="dxa"/>
            <w:tcBorders>
              <w:top w:val="single" w:sz="4" w:space="0" w:color="auto"/>
              <w:left w:val="nil"/>
              <w:bottom w:val="single" w:sz="4" w:space="0" w:color="auto"/>
              <w:right w:val="nil"/>
            </w:tcBorders>
            <w:shd w:val="clear" w:color="auto" w:fill="auto"/>
            <w:noWrap/>
            <w:vAlign w:val="center"/>
          </w:tcPr>
          <w:p w14:paraId="7571130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DF51C7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F51B80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D0CCFB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7F8A432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3FF40E"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E82ADB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64EAC8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33DA49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EDFFDC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r>
      <w:tr w:rsidR="00C81972" w:rsidRPr="00751B0E" w14:paraId="7743ED9E"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E055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a</w:t>
            </w:r>
          </w:p>
        </w:tc>
        <w:tc>
          <w:tcPr>
            <w:tcW w:w="850" w:type="dxa"/>
            <w:tcBorders>
              <w:top w:val="single" w:sz="4" w:space="0" w:color="auto"/>
              <w:left w:val="nil"/>
              <w:bottom w:val="single" w:sz="4" w:space="0" w:color="auto"/>
              <w:right w:val="nil"/>
            </w:tcBorders>
            <w:shd w:val="clear" w:color="auto" w:fill="auto"/>
            <w:noWrap/>
            <w:vAlign w:val="center"/>
          </w:tcPr>
          <w:p w14:paraId="675FC753"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06EAA92"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109280B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F602ED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07F0CEF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C406E5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ED5B136"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6FC2189"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019F521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1D4DF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r w:rsidR="00C81972" w:rsidRPr="00751B0E" w14:paraId="039070B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FFAE4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b</w:t>
            </w:r>
          </w:p>
        </w:tc>
        <w:tc>
          <w:tcPr>
            <w:tcW w:w="850" w:type="dxa"/>
            <w:tcBorders>
              <w:top w:val="single" w:sz="4" w:space="0" w:color="auto"/>
              <w:left w:val="nil"/>
              <w:bottom w:val="single" w:sz="4" w:space="0" w:color="auto"/>
              <w:right w:val="nil"/>
            </w:tcBorders>
            <w:shd w:val="clear" w:color="auto" w:fill="auto"/>
            <w:noWrap/>
            <w:vAlign w:val="center"/>
          </w:tcPr>
          <w:p w14:paraId="02CC9DCD"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7ECE7F0F"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52ED6E7E"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79B4B4E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248D200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5121D7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301E45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A152E3"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49F5CFA4"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62BA61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r w:rsidR="00C81972" w:rsidRPr="00751B0E" w14:paraId="7F44A54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0EFB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751B0E">
              <w:rPr>
                <w:rFonts w:eastAsia="Times New Roman"/>
                <w:bCs/>
                <w:color w:val="000000"/>
                <w:sz w:val="20"/>
                <w:lang w:val="en-US"/>
              </w:rPr>
              <w:t>2-2.2c</w:t>
            </w:r>
          </w:p>
        </w:tc>
        <w:tc>
          <w:tcPr>
            <w:tcW w:w="850" w:type="dxa"/>
            <w:tcBorders>
              <w:top w:val="single" w:sz="4" w:space="0" w:color="auto"/>
              <w:left w:val="nil"/>
              <w:bottom w:val="single" w:sz="4" w:space="0" w:color="auto"/>
              <w:right w:val="nil"/>
            </w:tcBorders>
            <w:shd w:val="clear" w:color="auto" w:fill="auto"/>
            <w:noWrap/>
            <w:vAlign w:val="center"/>
          </w:tcPr>
          <w:p w14:paraId="713984D7"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46AA16E1"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063C8970"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616E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B713D0A"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23FA10B"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E11F8DC"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285164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B422C5"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7A6A0E8"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77A6BD" w14:textId="77777777" w:rsidR="00C81972" w:rsidRPr="00751B0E" w:rsidRDefault="00C81972" w:rsidP="008B214E">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751B0E">
              <w:rPr>
                <w:rFonts w:eastAsia="Times New Roman"/>
                <w:bCs/>
                <w:color w:val="000000"/>
                <w:sz w:val="20"/>
                <w:lang w:val="en-US"/>
              </w:rPr>
              <w:t>99%</w:t>
            </w:r>
          </w:p>
        </w:tc>
      </w:tr>
    </w:tbl>
    <w:p w14:paraId="0785A87B" w14:textId="77777777" w:rsidR="00C81972" w:rsidRDefault="00C81972" w:rsidP="00C81972">
      <w:pPr>
        <w:pStyle w:val="BodyText"/>
      </w:pPr>
    </w:p>
    <w:p w14:paraId="2D9D2AC3" w14:textId="77777777" w:rsidR="00C81972" w:rsidRDefault="00C81972" w:rsidP="00C81972">
      <w:pPr>
        <w:pStyle w:val="BodyText"/>
      </w:pPr>
      <w:r>
        <w:t>2-2.1 eliminates reference picture index logic for affine merge, proposing to always use reference picture index 0 for affine merge. This reportedly reduces the worst case number of needed comparisons for determining the validity and matching of reference picture indexes from about 60 to 47. It was asked what is the frequency of picking non-zero reference indexes and commented that QP control could affect whether the non-zero reference indexes would be desirable to use or not. The LB case was suggested to consider, since in this case we use a QP hierarchy without reordering reference picture lists, and may in such a case tend to use more nonzero indexes for referencing. It was commented that two test sequences showed some loss in that case (0.2% in one case and 0.4% in another).</w:t>
      </w:r>
    </w:p>
    <w:p w14:paraId="017E3789" w14:textId="77777777" w:rsidR="00C81972" w:rsidRDefault="00C81972" w:rsidP="00C81972">
      <w:pPr>
        <w:pStyle w:val="BodyText"/>
      </w:pPr>
      <w:r>
        <w:t>Another contribution JVET-N0203 was also reported to show potential gain for using a non-zero reference indexes more often (e.g. in the LB case).</w:t>
      </w:r>
    </w:p>
    <w:p w14:paraId="62253B30" w14:textId="77777777" w:rsidR="00C81972" w:rsidRDefault="00C81972" w:rsidP="00C81972">
      <w:pPr>
        <w:pStyle w:val="BodyText"/>
      </w:pPr>
      <w:r>
        <w:t>The benefit here did not seem very significant. No action.</w:t>
      </w:r>
    </w:p>
    <w:p w14:paraId="495C9806" w14:textId="77777777" w:rsidR="00C81972" w:rsidRDefault="00C81972" w:rsidP="00C81972">
      <w:pPr>
        <w:pStyle w:val="BodyText"/>
      </w:pPr>
      <w:r>
        <w:lastRenderedPageBreak/>
        <w:t>2-2.2x tests related to affine MMVD offsets. In the current spec, MMVD is not applied to affine mode. This would add some additional logic and syntax parsing that is different for affine than in other modes. The gain seemed too small for action on this.</w:t>
      </w:r>
    </w:p>
    <w:p w14:paraId="0040FF97" w14:textId="77777777" w:rsidR="00C81972" w:rsidRDefault="00C81972" w:rsidP="00C81972">
      <w:pPr>
        <w:pStyle w:val="BodyText"/>
      </w:pPr>
    </w:p>
    <w:p w14:paraId="5899FC6D" w14:textId="77777777" w:rsidR="00C81972" w:rsidRDefault="00C81972" w:rsidP="00C81972">
      <w:pPr>
        <w:pStyle w:val="BodyText"/>
      </w:pPr>
      <w:r>
        <w:t>The 2-2.3 category was withdrawn.</w:t>
      </w:r>
    </w:p>
    <w:p w14:paraId="2675C0C3" w14:textId="77777777" w:rsidR="00C81972" w:rsidRDefault="00C81972" w:rsidP="00C81972">
      <w:pPr>
        <w:pStyle w:val="BodyText"/>
      </w:pPr>
    </w:p>
    <w:p w14:paraId="0E70AE91" w14:textId="77777777" w:rsidR="00C81972" w:rsidRDefault="00C81972" w:rsidP="00C81972">
      <w:pPr>
        <w:pStyle w:val="BodyText"/>
        <w:rPr>
          <w:b/>
        </w:rPr>
      </w:pPr>
      <w:r w:rsidRPr="00B11DE3">
        <w:rPr>
          <w:b/>
        </w:rPr>
        <w:t>CE2</w:t>
      </w:r>
      <w:r>
        <w:rPr>
          <w:b/>
        </w:rPr>
        <w:t>-</w:t>
      </w:r>
      <w:r w:rsidRPr="00B11DE3">
        <w:rPr>
          <w:b/>
        </w:rPr>
        <w:t xml:space="preserve">4: Memory </w:t>
      </w:r>
      <w:r>
        <w:rPr>
          <w:b/>
        </w:rPr>
        <w:t>b</w:t>
      </w:r>
      <w:r w:rsidRPr="00B11DE3">
        <w:rPr>
          <w:b/>
        </w:rPr>
        <w:t xml:space="preserve">andwidth </w:t>
      </w:r>
      <w:r>
        <w:rPr>
          <w:b/>
        </w:rPr>
        <w:t>r</w:t>
      </w:r>
      <w:r w:rsidRPr="00B11DE3">
        <w:rPr>
          <w:b/>
        </w:rPr>
        <w:t xml:space="preserve">eduction for </w:t>
      </w:r>
      <w:r>
        <w:rPr>
          <w:b/>
        </w:rPr>
        <w:t>s</w:t>
      </w:r>
      <w:r w:rsidRPr="00B11DE3">
        <w:rPr>
          <w:b/>
        </w:rPr>
        <w:t xml:space="preserve">ub-block </w:t>
      </w:r>
      <w:r>
        <w:rPr>
          <w:b/>
        </w:rPr>
        <w:t>m</w:t>
      </w:r>
      <w:r w:rsidRPr="00B11DE3">
        <w:rPr>
          <w:b/>
        </w:rPr>
        <w:t>odes</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C81972" w:rsidRPr="00061ADD" w14:paraId="511ED10C" w14:textId="77777777" w:rsidTr="00DB725C">
        <w:trPr>
          <w:trHeight w:val="144"/>
        </w:trPr>
        <w:tc>
          <w:tcPr>
            <w:tcW w:w="1033" w:type="dxa"/>
            <w:shd w:val="clear" w:color="auto" w:fill="auto"/>
            <w:noWrap/>
            <w:vAlign w:val="center"/>
            <w:hideMark/>
          </w:tcPr>
          <w:p w14:paraId="13E5AD3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Test#</w:t>
            </w:r>
          </w:p>
        </w:tc>
        <w:tc>
          <w:tcPr>
            <w:tcW w:w="6978" w:type="dxa"/>
            <w:shd w:val="clear" w:color="auto" w:fill="auto"/>
            <w:noWrap/>
            <w:vAlign w:val="center"/>
            <w:hideMark/>
          </w:tcPr>
          <w:p w14:paraId="6D330E3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Description</w:t>
            </w:r>
          </w:p>
        </w:tc>
        <w:tc>
          <w:tcPr>
            <w:tcW w:w="1374" w:type="dxa"/>
            <w:vAlign w:val="center"/>
          </w:tcPr>
          <w:p w14:paraId="5AB4474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061ADD">
              <w:rPr>
                <w:rFonts w:eastAsia="Times New Roman"/>
                <w:b/>
                <w:bCs/>
                <w:color w:val="000000"/>
                <w:sz w:val="20"/>
                <w:lang w:val="en-US"/>
              </w:rPr>
              <w:t>Document#</w:t>
            </w:r>
          </w:p>
        </w:tc>
      </w:tr>
      <w:tr w:rsidR="00C81972" w:rsidRPr="00061ADD" w14:paraId="3399180A" w14:textId="77777777" w:rsidTr="00DB725C">
        <w:trPr>
          <w:trHeight w:val="144"/>
        </w:trPr>
        <w:tc>
          <w:tcPr>
            <w:tcW w:w="1033" w:type="dxa"/>
            <w:shd w:val="clear" w:color="auto" w:fill="auto"/>
            <w:noWrap/>
            <w:vAlign w:val="center"/>
          </w:tcPr>
          <w:p w14:paraId="26468E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w:t>
            </w:r>
          </w:p>
        </w:tc>
        <w:tc>
          <w:tcPr>
            <w:tcW w:w="6978" w:type="dxa"/>
            <w:shd w:val="clear" w:color="auto" w:fill="auto"/>
            <w:noWrap/>
            <w:vAlign w:val="center"/>
          </w:tcPr>
          <w:p w14:paraId="7BE6049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Withdrawn</w:t>
            </w:r>
          </w:p>
        </w:tc>
        <w:tc>
          <w:tcPr>
            <w:tcW w:w="1374" w:type="dxa"/>
            <w:vAlign w:val="center"/>
          </w:tcPr>
          <w:p w14:paraId="424A332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n/a</w:t>
            </w:r>
          </w:p>
        </w:tc>
      </w:tr>
      <w:tr w:rsidR="00C81972" w:rsidRPr="00061ADD" w14:paraId="53297CF9" w14:textId="77777777" w:rsidTr="00DB725C">
        <w:trPr>
          <w:trHeight w:val="144"/>
        </w:trPr>
        <w:tc>
          <w:tcPr>
            <w:tcW w:w="1033" w:type="dxa"/>
            <w:shd w:val="clear" w:color="auto" w:fill="auto"/>
            <w:noWrap/>
            <w:vAlign w:val="center"/>
          </w:tcPr>
          <w:p w14:paraId="133C0C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a</w:t>
            </w:r>
          </w:p>
        </w:tc>
        <w:tc>
          <w:tcPr>
            <w:tcW w:w="6978" w:type="dxa"/>
            <w:shd w:val="clear" w:color="auto" w:fill="auto"/>
            <w:noWrap/>
            <w:vAlign w:val="center"/>
          </w:tcPr>
          <w:p w14:paraId="01B0C98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8x4 for BI</w:t>
            </w:r>
          </w:p>
        </w:tc>
        <w:tc>
          <w:tcPr>
            <w:tcW w:w="1374" w:type="dxa"/>
            <w:vMerge w:val="restart"/>
            <w:vAlign w:val="center"/>
          </w:tcPr>
          <w:p w14:paraId="76310F6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23</w:t>
            </w:r>
          </w:p>
        </w:tc>
      </w:tr>
      <w:tr w:rsidR="00C81972" w:rsidRPr="00061ADD" w14:paraId="4E0C85E3" w14:textId="77777777" w:rsidTr="00DB725C">
        <w:trPr>
          <w:trHeight w:val="144"/>
        </w:trPr>
        <w:tc>
          <w:tcPr>
            <w:tcW w:w="1033" w:type="dxa"/>
            <w:shd w:val="clear" w:color="auto" w:fill="auto"/>
            <w:noWrap/>
            <w:vAlign w:val="center"/>
          </w:tcPr>
          <w:p w14:paraId="79AC4C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b</w:t>
            </w:r>
          </w:p>
        </w:tc>
        <w:tc>
          <w:tcPr>
            <w:tcW w:w="6978" w:type="dxa"/>
            <w:shd w:val="clear" w:color="auto" w:fill="auto"/>
            <w:noWrap/>
            <w:vAlign w:val="center"/>
          </w:tcPr>
          <w:p w14:paraId="61ED6DC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4x8 for BI</w:t>
            </w:r>
          </w:p>
        </w:tc>
        <w:tc>
          <w:tcPr>
            <w:tcW w:w="1374" w:type="dxa"/>
            <w:vMerge/>
            <w:vAlign w:val="center"/>
          </w:tcPr>
          <w:p w14:paraId="6C993ED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5A2C99BF" w14:textId="77777777" w:rsidTr="00DB725C">
        <w:trPr>
          <w:trHeight w:val="144"/>
        </w:trPr>
        <w:tc>
          <w:tcPr>
            <w:tcW w:w="1033" w:type="dxa"/>
            <w:shd w:val="clear" w:color="auto" w:fill="auto"/>
            <w:noWrap/>
            <w:vAlign w:val="center"/>
          </w:tcPr>
          <w:p w14:paraId="51792FE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c</w:t>
            </w:r>
          </w:p>
        </w:tc>
        <w:tc>
          <w:tcPr>
            <w:tcW w:w="6978" w:type="dxa"/>
            <w:shd w:val="clear" w:color="auto" w:fill="auto"/>
            <w:noWrap/>
            <w:vAlign w:val="center"/>
          </w:tcPr>
          <w:p w14:paraId="312F93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adaptive 8x4/4x8 for BI</w:t>
            </w:r>
          </w:p>
        </w:tc>
        <w:tc>
          <w:tcPr>
            <w:tcW w:w="1374" w:type="dxa"/>
            <w:vMerge/>
            <w:vAlign w:val="center"/>
          </w:tcPr>
          <w:p w14:paraId="094C96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6BFD47EE" w14:textId="77777777" w:rsidTr="00DB725C">
        <w:trPr>
          <w:trHeight w:val="144"/>
        </w:trPr>
        <w:tc>
          <w:tcPr>
            <w:tcW w:w="1033" w:type="dxa"/>
            <w:shd w:val="clear" w:color="auto" w:fill="auto"/>
            <w:noWrap/>
            <w:vAlign w:val="center"/>
          </w:tcPr>
          <w:p w14:paraId="7C130A5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2d</w:t>
            </w:r>
          </w:p>
        </w:tc>
        <w:tc>
          <w:tcPr>
            <w:tcW w:w="6978" w:type="dxa"/>
            <w:shd w:val="clear" w:color="auto" w:fill="auto"/>
            <w:noWrap/>
            <w:vAlign w:val="center"/>
          </w:tcPr>
          <w:p w14:paraId="01801F7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Affine sub-block size setting: 4x4 for UNI, 8x8 for BI</w:t>
            </w:r>
          </w:p>
        </w:tc>
        <w:tc>
          <w:tcPr>
            <w:tcW w:w="1374" w:type="dxa"/>
            <w:vMerge/>
            <w:vAlign w:val="center"/>
          </w:tcPr>
          <w:p w14:paraId="2B44084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13039E3" w14:textId="77777777" w:rsidTr="00DB725C">
        <w:trPr>
          <w:trHeight w:val="144"/>
        </w:trPr>
        <w:tc>
          <w:tcPr>
            <w:tcW w:w="1033" w:type="dxa"/>
            <w:shd w:val="clear" w:color="auto" w:fill="auto"/>
            <w:noWrap/>
            <w:vAlign w:val="center"/>
          </w:tcPr>
          <w:p w14:paraId="6EBD622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3</w:t>
            </w:r>
          </w:p>
        </w:tc>
        <w:tc>
          <w:tcPr>
            <w:tcW w:w="6978" w:type="dxa"/>
            <w:shd w:val="clear" w:color="auto" w:fill="auto"/>
            <w:noWrap/>
            <w:vAlign w:val="center"/>
          </w:tcPr>
          <w:p w14:paraId="726AFE3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lip sub-block MVs based on the bounding box pointed to by top-left one</w:t>
            </w:r>
          </w:p>
        </w:tc>
        <w:tc>
          <w:tcPr>
            <w:tcW w:w="1374" w:type="dxa"/>
            <w:vAlign w:val="center"/>
          </w:tcPr>
          <w:p w14:paraId="0DA800B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195</w:t>
            </w:r>
          </w:p>
        </w:tc>
      </w:tr>
      <w:tr w:rsidR="00C81972" w:rsidRPr="00061ADD" w14:paraId="5DB64A93" w14:textId="77777777" w:rsidTr="00DB725C">
        <w:trPr>
          <w:trHeight w:val="144"/>
        </w:trPr>
        <w:tc>
          <w:tcPr>
            <w:tcW w:w="1033" w:type="dxa"/>
            <w:shd w:val="clear" w:color="auto" w:fill="auto"/>
            <w:noWrap/>
            <w:vAlign w:val="center"/>
          </w:tcPr>
          <w:p w14:paraId="32295E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a</w:t>
            </w:r>
          </w:p>
        </w:tc>
        <w:tc>
          <w:tcPr>
            <w:tcW w:w="6978" w:type="dxa"/>
            <w:shd w:val="clear" w:color="auto" w:fill="auto"/>
            <w:noWrap/>
            <w:vAlign w:val="center"/>
          </w:tcPr>
          <w:p w14:paraId="782BA3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lip sub-block MVs based on limiting</w:t>
            </w:r>
            <w:r w:rsidRPr="00061ADD">
              <w:rPr>
                <w:rFonts w:eastAsia="Times New Roman"/>
                <w:bCs/>
                <w:color w:val="000000"/>
                <w:sz w:val="20"/>
                <w:lang w:val="en-US"/>
              </w:rPr>
              <w:t xml:space="preserve"> </w:t>
            </w:r>
            <w:r w:rsidRPr="00061ADD">
              <w:rPr>
                <w:rFonts w:eastAsia="Times New Roman"/>
                <w:sz w:val="20"/>
              </w:rPr>
              <w:t>max differences among 4x4 MVs within an 8x8 block are no larger than 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0</w:t>
            </w:r>
          </w:p>
        </w:tc>
        <w:tc>
          <w:tcPr>
            <w:tcW w:w="1374" w:type="dxa"/>
            <w:vMerge w:val="restart"/>
            <w:vAlign w:val="center"/>
          </w:tcPr>
          <w:p w14:paraId="3D28B50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98</w:t>
            </w:r>
          </w:p>
        </w:tc>
      </w:tr>
      <w:tr w:rsidR="00C81972" w:rsidRPr="00061ADD" w14:paraId="69A2B560" w14:textId="77777777" w:rsidTr="00DB725C">
        <w:trPr>
          <w:trHeight w:val="144"/>
        </w:trPr>
        <w:tc>
          <w:tcPr>
            <w:tcW w:w="1033" w:type="dxa"/>
            <w:shd w:val="clear" w:color="auto" w:fill="auto"/>
            <w:noWrap/>
            <w:vAlign w:val="center"/>
          </w:tcPr>
          <w:p w14:paraId="3557D29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b</w:t>
            </w:r>
          </w:p>
        </w:tc>
        <w:tc>
          <w:tcPr>
            <w:tcW w:w="6978" w:type="dxa"/>
            <w:shd w:val="clear" w:color="auto" w:fill="auto"/>
            <w:noWrap/>
            <w:vAlign w:val="center"/>
          </w:tcPr>
          <w:p w14:paraId="053738B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 xml:space="preserve">Test 2-4.4a with </w:t>
            </w:r>
            <w:r w:rsidRPr="00061ADD">
              <w:rPr>
                <w:rFonts w:eastAsia="Times New Roman"/>
                <w:sz w:val="20"/>
              </w:rPr>
              <w:t>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1</w:t>
            </w:r>
          </w:p>
        </w:tc>
        <w:tc>
          <w:tcPr>
            <w:tcW w:w="1374" w:type="dxa"/>
            <w:vMerge/>
            <w:vAlign w:val="center"/>
          </w:tcPr>
          <w:p w14:paraId="32866A2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77F0CCBA" w14:textId="77777777" w:rsidTr="00DB725C">
        <w:trPr>
          <w:trHeight w:val="144"/>
        </w:trPr>
        <w:tc>
          <w:tcPr>
            <w:tcW w:w="1033" w:type="dxa"/>
            <w:shd w:val="clear" w:color="auto" w:fill="auto"/>
            <w:noWrap/>
            <w:vAlign w:val="center"/>
          </w:tcPr>
          <w:p w14:paraId="22151CF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4c</w:t>
            </w:r>
          </w:p>
        </w:tc>
        <w:tc>
          <w:tcPr>
            <w:tcW w:w="6978" w:type="dxa"/>
            <w:shd w:val="clear" w:color="auto" w:fill="auto"/>
            <w:noWrap/>
            <w:vAlign w:val="center"/>
          </w:tcPr>
          <w:p w14:paraId="1F04D13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bCs/>
                <w:color w:val="000000"/>
                <w:sz w:val="20"/>
                <w:lang w:val="en-US"/>
              </w:rPr>
              <w:t xml:space="preserve">Test 2-4.4a with </w:t>
            </w:r>
            <w:r w:rsidRPr="00061ADD">
              <w:rPr>
                <w:rFonts w:eastAsia="Times New Roman"/>
                <w:sz w:val="20"/>
              </w:rPr>
              <w:t>T</w:t>
            </w:r>
            <w:r w:rsidRPr="00061ADD">
              <w:rPr>
                <w:rFonts w:eastAsia="Times New Roman"/>
                <w:sz w:val="20"/>
                <w:vertAlign w:val="subscript"/>
              </w:rPr>
              <w:t>x</w:t>
            </w:r>
            <w:r w:rsidRPr="00061ADD">
              <w:rPr>
                <w:rFonts w:eastAsia="Times New Roman"/>
                <w:sz w:val="20"/>
              </w:rPr>
              <w:t xml:space="preserve"> =1 and T</w:t>
            </w:r>
            <w:r w:rsidRPr="00061ADD">
              <w:rPr>
                <w:rFonts w:eastAsia="Times New Roman"/>
                <w:sz w:val="20"/>
                <w:vertAlign w:val="subscript"/>
              </w:rPr>
              <w:t>y</w:t>
            </w:r>
            <w:r w:rsidRPr="00061ADD">
              <w:rPr>
                <w:rFonts w:eastAsia="Times New Roman"/>
                <w:sz w:val="20"/>
              </w:rPr>
              <w:t xml:space="preserve">=1 and distance-based </w:t>
            </w:r>
            <w:proofErr w:type="spellStart"/>
            <w:r w:rsidRPr="00061ADD">
              <w:rPr>
                <w:rFonts w:eastAsia="Times New Roman"/>
                <w:sz w:val="20"/>
              </w:rPr>
              <w:t>MV</w:t>
            </w:r>
            <w:r w:rsidRPr="00061ADD">
              <w:rPr>
                <w:rFonts w:eastAsia="Times New Roman"/>
                <w:sz w:val="20"/>
                <w:vertAlign w:val="subscript"/>
              </w:rPr>
              <w:t>min</w:t>
            </w:r>
            <w:proofErr w:type="spellEnd"/>
            <w:r w:rsidRPr="00061ADD">
              <w:rPr>
                <w:rFonts w:eastAsia="Times New Roman"/>
                <w:sz w:val="20"/>
              </w:rPr>
              <w:t xml:space="preserve"> </w:t>
            </w:r>
            <w:proofErr w:type="spellStart"/>
            <w:r w:rsidRPr="00061ADD">
              <w:rPr>
                <w:rFonts w:eastAsia="Times New Roman"/>
                <w:sz w:val="20"/>
              </w:rPr>
              <w:t>MV</w:t>
            </w:r>
            <w:r w:rsidRPr="00061ADD">
              <w:rPr>
                <w:rFonts w:eastAsia="Times New Roman"/>
                <w:sz w:val="20"/>
                <w:vertAlign w:val="subscript"/>
              </w:rPr>
              <w:t>max</w:t>
            </w:r>
            <w:proofErr w:type="spellEnd"/>
            <w:r w:rsidRPr="00061ADD">
              <w:rPr>
                <w:rFonts w:eastAsia="Times New Roman"/>
                <w:sz w:val="20"/>
              </w:rPr>
              <w:t xml:space="preserve"> determination off</w:t>
            </w:r>
          </w:p>
        </w:tc>
        <w:tc>
          <w:tcPr>
            <w:tcW w:w="1374" w:type="dxa"/>
            <w:vMerge/>
            <w:vAlign w:val="center"/>
          </w:tcPr>
          <w:p w14:paraId="16DB58F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F00033A" w14:textId="77777777" w:rsidTr="00DB725C">
        <w:trPr>
          <w:trHeight w:val="144"/>
        </w:trPr>
        <w:tc>
          <w:tcPr>
            <w:tcW w:w="1033" w:type="dxa"/>
            <w:shd w:val="clear" w:color="auto" w:fill="auto"/>
            <w:noWrap/>
            <w:vAlign w:val="center"/>
          </w:tcPr>
          <w:p w14:paraId="6BEAE2F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a</w:t>
            </w:r>
          </w:p>
        </w:tc>
        <w:tc>
          <w:tcPr>
            <w:tcW w:w="6978" w:type="dxa"/>
            <w:shd w:val="clear" w:color="auto" w:fill="auto"/>
            <w:noWrap/>
            <w:vAlign w:val="center"/>
          </w:tcPr>
          <w:p w14:paraId="2D12376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switching sub-block size: 4x4, 8x8</w:t>
            </w:r>
          </w:p>
        </w:tc>
        <w:tc>
          <w:tcPr>
            <w:tcW w:w="1374" w:type="dxa"/>
            <w:vMerge w:val="restart"/>
            <w:vAlign w:val="center"/>
          </w:tcPr>
          <w:p w14:paraId="2EE47F9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56</w:t>
            </w:r>
          </w:p>
        </w:tc>
      </w:tr>
      <w:tr w:rsidR="00C81972" w:rsidRPr="00061ADD" w14:paraId="0C0A9C03" w14:textId="77777777" w:rsidTr="00DB725C">
        <w:trPr>
          <w:trHeight w:val="144"/>
        </w:trPr>
        <w:tc>
          <w:tcPr>
            <w:tcW w:w="1033" w:type="dxa"/>
            <w:shd w:val="clear" w:color="auto" w:fill="auto"/>
            <w:noWrap/>
            <w:vAlign w:val="center"/>
          </w:tcPr>
          <w:p w14:paraId="0E88781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b</w:t>
            </w:r>
          </w:p>
        </w:tc>
        <w:tc>
          <w:tcPr>
            <w:tcW w:w="6978" w:type="dxa"/>
            <w:shd w:val="clear" w:color="auto" w:fill="auto"/>
            <w:noWrap/>
            <w:vAlign w:val="center"/>
          </w:tcPr>
          <w:p w14:paraId="2474417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switching interpolation filter: 4-, 8-tap</w:t>
            </w:r>
          </w:p>
        </w:tc>
        <w:tc>
          <w:tcPr>
            <w:tcW w:w="1374" w:type="dxa"/>
            <w:vMerge/>
            <w:vAlign w:val="center"/>
          </w:tcPr>
          <w:p w14:paraId="1B00E2D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5E71716D" w14:textId="77777777" w:rsidTr="00DB725C">
        <w:trPr>
          <w:trHeight w:val="144"/>
        </w:trPr>
        <w:tc>
          <w:tcPr>
            <w:tcW w:w="1033" w:type="dxa"/>
            <w:shd w:val="clear" w:color="auto" w:fill="auto"/>
            <w:noWrap/>
            <w:vAlign w:val="center"/>
          </w:tcPr>
          <w:p w14:paraId="0E0FCD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5c</w:t>
            </w:r>
          </w:p>
        </w:tc>
        <w:tc>
          <w:tcPr>
            <w:tcW w:w="6978" w:type="dxa"/>
            <w:shd w:val="clear" w:color="auto" w:fill="auto"/>
            <w:noWrap/>
            <w:vAlign w:val="center"/>
          </w:tcPr>
          <w:p w14:paraId="0F391FE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Reduce worst-case memory bandwidth by imposing encoder bitstream conformance</w:t>
            </w:r>
          </w:p>
        </w:tc>
        <w:tc>
          <w:tcPr>
            <w:tcW w:w="1374" w:type="dxa"/>
            <w:vMerge/>
            <w:vAlign w:val="center"/>
          </w:tcPr>
          <w:p w14:paraId="1D8A51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322F35FF" w14:textId="77777777" w:rsidTr="00DB725C">
        <w:trPr>
          <w:trHeight w:val="144"/>
        </w:trPr>
        <w:tc>
          <w:tcPr>
            <w:tcW w:w="1033" w:type="dxa"/>
            <w:shd w:val="clear" w:color="auto" w:fill="auto"/>
            <w:noWrap/>
            <w:vAlign w:val="center"/>
          </w:tcPr>
          <w:p w14:paraId="41194CC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6</w:t>
            </w:r>
          </w:p>
        </w:tc>
        <w:tc>
          <w:tcPr>
            <w:tcW w:w="6978" w:type="dxa"/>
            <w:shd w:val="clear" w:color="auto" w:fill="auto"/>
            <w:noWrap/>
            <w:vAlign w:val="center"/>
          </w:tcPr>
          <w:p w14:paraId="02A30A2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Complexity and bandwidth reduction for 4x4 sized partition using 6-tap filter</w:t>
            </w:r>
          </w:p>
        </w:tc>
        <w:tc>
          <w:tcPr>
            <w:tcW w:w="1374" w:type="dxa"/>
            <w:vAlign w:val="center"/>
          </w:tcPr>
          <w:p w14:paraId="43C9DCF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196</w:t>
            </w:r>
          </w:p>
        </w:tc>
      </w:tr>
      <w:tr w:rsidR="00C81972" w:rsidRPr="00061ADD" w14:paraId="02862215" w14:textId="77777777" w:rsidTr="00DB725C">
        <w:trPr>
          <w:trHeight w:val="144"/>
        </w:trPr>
        <w:tc>
          <w:tcPr>
            <w:tcW w:w="1033" w:type="dxa"/>
            <w:shd w:val="clear" w:color="auto" w:fill="auto"/>
            <w:noWrap/>
            <w:vAlign w:val="center"/>
          </w:tcPr>
          <w:p w14:paraId="5837339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7a</w:t>
            </w:r>
          </w:p>
        </w:tc>
        <w:tc>
          <w:tcPr>
            <w:tcW w:w="6978" w:type="dxa"/>
            <w:shd w:val="clear" w:color="auto" w:fill="auto"/>
            <w:noWrap/>
            <w:vAlign w:val="center"/>
          </w:tcPr>
          <w:p w14:paraId="58C29A9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Motion compensation with padding for 4x4 UNI and 4x8/8x4/4x16/16x4 BI</w:t>
            </w:r>
          </w:p>
        </w:tc>
        <w:tc>
          <w:tcPr>
            <w:tcW w:w="1374" w:type="dxa"/>
            <w:vMerge w:val="restart"/>
            <w:vAlign w:val="center"/>
          </w:tcPr>
          <w:p w14:paraId="3CB18D4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53</w:t>
            </w:r>
          </w:p>
        </w:tc>
      </w:tr>
      <w:tr w:rsidR="00C81972" w:rsidRPr="00061ADD" w14:paraId="75A27664" w14:textId="77777777" w:rsidTr="00DB725C">
        <w:trPr>
          <w:trHeight w:val="144"/>
        </w:trPr>
        <w:tc>
          <w:tcPr>
            <w:tcW w:w="1033" w:type="dxa"/>
            <w:shd w:val="clear" w:color="auto" w:fill="auto"/>
            <w:noWrap/>
            <w:vAlign w:val="center"/>
          </w:tcPr>
          <w:p w14:paraId="6ED63D1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7b</w:t>
            </w:r>
          </w:p>
        </w:tc>
        <w:tc>
          <w:tcPr>
            <w:tcW w:w="6978" w:type="dxa"/>
            <w:shd w:val="clear" w:color="auto" w:fill="auto"/>
            <w:noWrap/>
            <w:vAlign w:val="center"/>
          </w:tcPr>
          <w:p w14:paraId="2BF1B34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Based on Test 2-4.7a, padding with 1 less column or row for 4x8 BI and 4x4 UNI</w:t>
            </w:r>
          </w:p>
        </w:tc>
        <w:tc>
          <w:tcPr>
            <w:tcW w:w="1374" w:type="dxa"/>
            <w:vMerge/>
            <w:vAlign w:val="center"/>
          </w:tcPr>
          <w:p w14:paraId="7277B68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2BD81082" w14:textId="77777777" w:rsidTr="00DB725C">
        <w:trPr>
          <w:trHeight w:val="144"/>
        </w:trPr>
        <w:tc>
          <w:tcPr>
            <w:tcW w:w="1033" w:type="dxa"/>
            <w:shd w:val="clear" w:color="auto" w:fill="auto"/>
            <w:noWrap/>
            <w:vAlign w:val="center"/>
          </w:tcPr>
          <w:p w14:paraId="74A4C5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8a</w:t>
            </w:r>
          </w:p>
        </w:tc>
        <w:tc>
          <w:tcPr>
            <w:tcW w:w="6978" w:type="dxa"/>
            <w:shd w:val="clear" w:color="auto" w:fill="auto"/>
            <w:noWrap/>
            <w:vAlign w:val="center"/>
          </w:tcPr>
          <w:p w14:paraId="703009E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 xml:space="preserve">Encoder/decoder conformance, the fallback mode is not triggered, </w:t>
            </w:r>
            <w:proofErr w:type="spellStart"/>
            <w:r w:rsidRPr="00061ADD">
              <w:rPr>
                <w:rFonts w:eastAsia="Times New Roman"/>
                <w:sz w:val="20"/>
              </w:rPr>
              <w:t>δ</w:t>
            </w:r>
            <w:r w:rsidRPr="00061ADD">
              <w:rPr>
                <w:rFonts w:eastAsia="Times New Roman"/>
                <w:i/>
                <w:sz w:val="20"/>
                <w:vertAlign w:val="subscript"/>
              </w:rPr>
              <w:t>x</w:t>
            </w:r>
            <w:proofErr w:type="spellEnd"/>
            <w:r w:rsidRPr="00061ADD">
              <w:rPr>
                <w:rFonts w:eastAsia="Times New Roman"/>
                <w:sz w:val="20"/>
              </w:rPr>
              <w:t xml:space="preserve"> = </w:t>
            </w:r>
            <w:proofErr w:type="spellStart"/>
            <w:r w:rsidRPr="00061ADD">
              <w:rPr>
                <w:rFonts w:eastAsia="Times New Roman"/>
                <w:sz w:val="20"/>
              </w:rPr>
              <w:t>δ</w:t>
            </w:r>
            <w:r w:rsidRPr="00061ADD">
              <w:rPr>
                <w:rFonts w:eastAsia="Times New Roman"/>
                <w:i/>
                <w:sz w:val="20"/>
                <w:vertAlign w:val="subscript"/>
              </w:rPr>
              <w:t>y</w:t>
            </w:r>
            <w:proofErr w:type="spellEnd"/>
            <w:r w:rsidRPr="00061ADD">
              <w:rPr>
                <w:rFonts w:eastAsia="Times New Roman"/>
                <w:sz w:val="20"/>
              </w:rPr>
              <w:t xml:space="preserve"> = 2</w:t>
            </w:r>
          </w:p>
        </w:tc>
        <w:tc>
          <w:tcPr>
            <w:tcW w:w="1374" w:type="dxa"/>
            <w:vMerge w:val="restart"/>
            <w:vAlign w:val="center"/>
          </w:tcPr>
          <w:p w14:paraId="7DF7F0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068</w:t>
            </w:r>
          </w:p>
        </w:tc>
      </w:tr>
      <w:tr w:rsidR="00C81972" w:rsidRPr="00061ADD" w14:paraId="5EEA6708" w14:textId="77777777" w:rsidTr="00DB725C">
        <w:trPr>
          <w:trHeight w:val="144"/>
        </w:trPr>
        <w:tc>
          <w:tcPr>
            <w:tcW w:w="1033" w:type="dxa"/>
            <w:shd w:val="clear" w:color="auto" w:fill="auto"/>
            <w:noWrap/>
            <w:vAlign w:val="center"/>
          </w:tcPr>
          <w:p w14:paraId="1AFE1CF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8b</w:t>
            </w:r>
          </w:p>
        </w:tc>
        <w:tc>
          <w:tcPr>
            <w:tcW w:w="6978" w:type="dxa"/>
            <w:shd w:val="clear" w:color="auto" w:fill="auto"/>
            <w:noWrap/>
            <w:vAlign w:val="center"/>
          </w:tcPr>
          <w:p w14:paraId="21AA5C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 xml:space="preserve">Decoder conformance, the fallback mode is triggered, </w:t>
            </w:r>
            <w:proofErr w:type="spellStart"/>
            <w:r w:rsidRPr="00061ADD">
              <w:rPr>
                <w:rFonts w:eastAsia="Times New Roman"/>
                <w:sz w:val="20"/>
              </w:rPr>
              <w:t>δ</w:t>
            </w:r>
            <w:r w:rsidRPr="00061ADD">
              <w:rPr>
                <w:rFonts w:eastAsia="Times New Roman"/>
                <w:i/>
                <w:sz w:val="20"/>
                <w:vertAlign w:val="subscript"/>
              </w:rPr>
              <w:t>x</w:t>
            </w:r>
            <w:proofErr w:type="spellEnd"/>
            <w:r w:rsidRPr="00061ADD">
              <w:rPr>
                <w:rFonts w:eastAsia="Times New Roman"/>
                <w:sz w:val="20"/>
              </w:rPr>
              <w:t xml:space="preserve"> = </w:t>
            </w:r>
            <w:proofErr w:type="spellStart"/>
            <w:r w:rsidRPr="00061ADD">
              <w:rPr>
                <w:rFonts w:eastAsia="Times New Roman"/>
                <w:sz w:val="20"/>
              </w:rPr>
              <w:t>δ</w:t>
            </w:r>
            <w:r w:rsidRPr="00061ADD">
              <w:rPr>
                <w:rFonts w:eastAsia="Times New Roman"/>
                <w:i/>
                <w:sz w:val="20"/>
                <w:vertAlign w:val="subscript"/>
              </w:rPr>
              <w:t>y</w:t>
            </w:r>
            <w:proofErr w:type="spellEnd"/>
            <w:r w:rsidRPr="00061ADD">
              <w:rPr>
                <w:rFonts w:eastAsia="Times New Roman"/>
                <w:sz w:val="20"/>
              </w:rPr>
              <w:t xml:space="preserve"> = 2</w:t>
            </w:r>
          </w:p>
        </w:tc>
        <w:tc>
          <w:tcPr>
            <w:tcW w:w="1374" w:type="dxa"/>
            <w:vMerge/>
            <w:vAlign w:val="center"/>
          </w:tcPr>
          <w:p w14:paraId="1FB7880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151C832F" w14:textId="77777777" w:rsidTr="00DB725C">
        <w:trPr>
          <w:trHeight w:val="144"/>
        </w:trPr>
        <w:tc>
          <w:tcPr>
            <w:tcW w:w="1033" w:type="dxa"/>
            <w:shd w:val="clear" w:color="auto" w:fill="auto"/>
            <w:noWrap/>
            <w:vAlign w:val="center"/>
          </w:tcPr>
          <w:p w14:paraId="617F8C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a</w:t>
            </w:r>
          </w:p>
        </w:tc>
        <w:tc>
          <w:tcPr>
            <w:tcW w:w="6978" w:type="dxa"/>
            <w:shd w:val="clear" w:color="auto" w:fill="auto"/>
            <w:noWrap/>
            <w:vAlign w:val="center"/>
          </w:tcPr>
          <w:p w14:paraId="754687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Pr>
                <w:rFonts w:eastAsia="Times New Roman"/>
                <w:sz w:val="20"/>
              </w:rPr>
              <w:t>Withdrawn</w:t>
            </w:r>
          </w:p>
        </w:tc>
        <w:tc>
          <w:tcPr>
            <w:tcW w:w="1374" w:type="dxa"/>
            <w:vMerge w:val="restart"/>
            <w:vAlign w:val="center"/>
          </w:tcPr>
          <w:p w14:paraId="2DD6663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210</w:t>
            </w:r>
          </w:p>
        </w:tc>
      </w:tr>
      <w:tr w:rsidR="00C81972" w:rsidRPr="00061ADD" w14:paraId="459F01EA" w14:textId="77777777" w:rsidTr="00DB725C">
        <w:trPr>
          <w:trHeight w:val="144"/>
        </w:trPr>
        <w:tc>
          <w:tcPr>
            <w:tcW w:w="1033" w:type="dxa"/>
            <w:shd w:val="clear" w:color="auto" w:fill="auto"/>
            <w:noWrap/>
            <w:vAlign w:val="center"/>
          </w:tcPr>
          <w:p w14:paraId="01E159D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b-1</w:t>
            </w:r>
          </w:p>
        </w:tc>
        <w:tc>
          <w:tcPr>
            <w:tcW w:w="6978" w:type="dxa"/>
            <w:shd w:val="clear" w:color="auto" w:fill="auto"/>
            <w:noWrap/>
            <w:vAlign w:val="center"/>
          </w:tcPr>
          <w:p w14:paraId="3D3FAC8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Integer motion compensation for regular inter mode 4x4/4x8/8x4</w:t>
            </w:r>
          </w:p>
        </w:tc>
        <w:tc>
          <w:tcPr>
            <w:tcW w:w="1374" w:type="dxa"/>
            <w:vMerge/>
            <w:vAlign w:val="center"/>
          </w:tcPr>
          <w:p w14:paraId="4ECA655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0FB28983" w14:textId="77777777" w:rsidTr="00DB725C">
        <w:trPr>
          <w:trHeight w:val="144"/>
        </w:trPr>
        <w:tc>
          <w:tcPr>
            <w:tcW w:w="1033" w:type="dxa"/>
            <w:shd w:val="clear" w:color="auto" w:fill="auto"/>
            <w:noWrap/>
            <w:vAlign w:val="center"/>
          </w:tcPr>
          <w:p w14:paraId="00194E2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9b-2</w:t>
            </w:r>
          </w:p>
        </w:tc>
        <w:tc>
          <w:tcPr>
            <w:tcW w:w="6978" w:type="dxa"/>
            <w:shd w:val="clear" w:color="auto" w:fill="auto"/>
            <w:noWrap/>
            <w:vAlign w:val="center"/>
          </w:tcPr>
          <w:p w14:paraId="65D796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061ADD">
              <w:rPr>
                <w:rFonts w:eastAsia="Times New Roman"/>
                <w:sz w:val="20"/>
              </w:rPr>
              <w:t xml:space="preserve">Test </w:t>
            </w:r>
            <w:r w:rsidRPr="00061ADD">
              <w:rPr>
                <w:rFonts w:eastAsia="Times New Roman"/>
                <w:bCs/>
                <w:color w:val="000000"/>
                <w:sz w:val="20"/>
                <w:lang w:val="en-US"/>
              </w:rPr>
              <w:t>2-4.9b-1 + Rounded MVs for storage</w:t>
            </w:r>
          </w:p>
        </w:tc>
        <w:tc>
          <w:tcPr>
            <w:tcW w:w="1374" w:type="dxa"/>
            <w:vMerge/>
            <w:vAlign w:val="center"/>
          </w:tcPr>
          <w:p w14:paraId="1ABAEA1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2E2CE3E8" w14:textId="77777777" w:rsidTr="00DB725C">
        <w:trPr>
          <w:trHeight w:val="144"/>
        </w:trPr>
        <w:tc>
          <w:tcPr>
            <w:tcW w:w="1033" w:type="dxa"/>
            <w:shd w:val="clear" w:color="auto" w:fill="auto"/>
            <w:noWrap/>
            <w:vAlign w:val="center"/>
          </w:tcPr>
          <w:p w14:paraId="4F5219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a</w:t>
            </w:r>
          </w:p>
        </w:tc>
        <w:tc>
          <w:tcPr>
            <w:tcW w:w="6978" w:type="dxa"/>
            <w:shd w:val="clear" w:color="auto" w:fill="auto"/>
            <w:noWrap/>
            <w:vAlign w:val="center"/>
          </w:tcPr>
          <w:p w14:paraId="1BA2112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 xml:space="preserve">Affine </w:t>
            </w:r>
            <w:proofErr w:type="spellStart"/>
            <w:r w:rsidRPr="00061ADD">
              <w:rPr>
                <w:rFonts w:eastAsia="Times New Roman"/>
                <w:sz w:val="20"/>
              </w:rPr>
              <w:t>MVp</w:t>
            </w:r>
            <w:proofErr w:type="spellEnd"/>
            <w:r w:rsidRPr="00061ADD">
              <w:rPr>
                <w:rFonts w:eastAsia="Times New Roman"/>
                <w:sz w:val="20"/>
              </w:rPr>
              <w:t xml:space="preserve"> range limit on constructed affine candidates with parameter threshold=2</w:t>
            </w:r>
          </w:p>
        </w:tc>
        <w:tc>
          <w:tcPr>
            <w:tcW w:w="1374" w:type="dxa"/>
            <w:vMerge w:val="restart"/>
            <w:vAlign w:val="center"/>
          </w:tcPr>
          <w:p w14:paraId="33786E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JVET-N0379</w:t>
            </w:r>
          </w:p>
        </w:tc>
      </w:tr>
      <w:tr w:rsidR="00C81972" w:rsidRPr="00061ADD" w14:paraId="049ACE93" w14:textId="77777777" w:rsidTr="00DB725C">
        <w:trPr>
          <w:trHeight w:val="144"/>
        </w:trPr>
        <w:tc>
          <w:tcPr>
            <w:tcW w:w="1033" w:type="dxa"/>
            <w:shd w:val="clear" w:color="auto" w:fill="auto"/>
            <w:noWrap/>
            <w:vAlign w:val="center"/>
          </w:tcPr>
          <w:p w14:paraId="0B3003E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b</w:t>
            </w:r>
          </w:p>
        </w:tc>
        <w:tc>
          <w:tcPr>
            <w:tcW w:w="6978" w:type="dxa"/>
            <w:shd w:val="clear" w:color="auto" w:fill="auto"/>
            <w:noWrap/>
            <w:vAlign w:val="center"/>
          </w:tcPr>
          <w:p w14:paraId="4C11F5A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 xml:space="preserve">Test 2-4.10a with </w:t>
            </w:r>
            <w:r w:rsidRPr="00061ADD">
              <w:rPr>
                <w:rFonts w:eastAsia="Times New Roman"/>
                <w:sz w:val="20"/>
              </w:rPr>
              <w:t>parameter threshold=1</w:t>
            </w:r>
          </w:p>
        </w:tc>
        <w:tc>
          <w:tcPr>
            <w:tcW w:w="1374" w:type="dxa"/>
            <w:vMerge/>
            <w:vAlign w:val="center"/>
          </w:tcPr>
          <w:p w14:paraId="680AE25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C81972" w:rsidRPr="00061ADD" w14:paraId="31D11DA3" w14:textId="77777777" w:rsidTr="00DB725C">
        <w:trPr>
          <w:trHeight w:val="144"/>
        </w:trPr>
        <w:tc>
          <w:tcPr>
            <w:tcW w:w="1033" w:type="dxa"/>
            <w:shd w:val="clear" w:color="auto" w:fill="auto"/>
            <w:noWrap/>
            <w:vAlign w:val="center"/>
          </w:tcPr>
          <w:p w14:paraId="41F3872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bCs/>
                <w:color w:val="000000"/>
                <w:sz w:val="20"/>
                <w:lang w:val="en-US"/>
              </w:rPr>
              <w:t>2-4.10c</w:t>
            </w:r>
          </w:p>
        </w:tc>
        <w:tc>
          <w:tcPr>
            <w:tcW w:w="6978" w:type="dxa"/>
            <w:shd w:val="clear" w:color="auto" w:fill="auto"/>
            <w:noWrap/>
            <w:vAlign w:val="center"/>
          </w:tcPr>
          <w:p w14:paraId="36942A3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061ADD">
              <w:rPr>
                <w:rFonts w:eastAsia="Times New Roman"/>
                <w:sz w:val="20"/>
              </w:rPr>
              <w:t xml:space="preserve">Affine </w:t>
            </w:r>
            <w:proofErr w:type="spellStart"/>
            <w:r w:rsidRPr="00061ADD">
              <w:rPr>
                <w:rFonts w:eastAsia="Times New Roman"/>
                <w:sz w:val="20"/>
              </w:rPr>
              <w:t>MVp</w:t>
            </w:r>
            <w:proofErr w:type="spellEnd"/>
            <w:r w:rsidRPr="00061ADD">
              <w:rPr>
                <w:rFonts w:eastAsia="Times New Roman"/>
                <w:sz w:val="20"/>
              </w:rPr>
              <w:t xml:space="preserve"> range limit on all affine blocks with parameter threshold=2</w:t>
            </w:r>
          </w:p>
        </w:tc>
        <w:tc>
          <w:tcPr>
            <w:tcW w:w="1374" w:type="dxa"/>
            <w:vMerge/>
            <w:vAlign w:val="center"/>
          </w:tcPr>
          <w:p w14:paraId="6D24A4B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3E6ABF92" w14:textId="77777777" w:rsidR="00C81972" w:rsidRDefault="00C81972" w:rsidP="00C81972"/>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C81972" w:rsidRPr="00061ADD" w14:paraId="35C4B6F3"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4173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F3B3DE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EC34F4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 xml:space="preserve">Low delay B Main10 </w:t>
            </w:r>
          </w:p>
        </w:tc>
      </w:tr>
      <w:tr w:rsidR="00C81972" w:rsidRPr="00061ADD" w14:paraId="11D806A5"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AB5A8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364E2B">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06BD97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326EF57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65CBF1B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5C0482E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061ADD">
              <w:rPr>
                <w:rFonts w:eastAsia="Times New Roman"/>
                <w:b/>
                <w:bCs/>
                <w:color w:val="000000"/>
                <w:sz w:val="20"/>
                <w:lang w:val="en-US"/>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341F6D3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061ADD">
              <w:rPr>
                <w:rFonts w:eastAsia="Times New Roman"/>
                <w:b/>
                <w:bCs/>
                <w:color w:val="000000"/>
                <w:sz w:val="20"/>
                <w:lang w:val="en-US"/>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4AE2D9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191742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C641FB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061ADD">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1821614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061ADD">
              <w:rPr>
                <w:rFonts w:eastAsia="Times New Roman"/>
                <w:b/>
                <w:bCs/>
                <w:color w:val="000000"/>
                <w:sz w:val="20"/>
                <w:lang w:val="en-US"/>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39EE58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061ADD">
              <w:rPr>
                <w:rFonts w:eastAsia="Times New Roman"/>
                <w:b/>
                <w:bCs/>
                <w:color w:val="000000"/>
                <w:sz w:val="20"/>
                <w:lang w:val="en-US"/>
              </w:rPr>
              <w:t>DecT</w:t>
            </w:r>
            <w:proofErr w:type="spellEnd"/>
          </w:p>
        </w:tc>
      </w:tr>
      <w:tr w:rsidR="00C81972" w:rsidRPr="00061ADD" w14:paraId="052B29E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83AD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w:t>
            </w:r>
            <w:r w:rsidRPr="00061ADD">
              <w:rPr>
                <w:rFonts w:eastAsia="Times New Roman"/>
                <w:bCs/>
                <w:color w:val="000000"/>
                <w:sz w:val="20"/>
                <w:lang w:val="en-US"/>
              </w:rPr>
              <w:t>.1</w:t>
            </w:r>
          </w:p>
        </w:tc>
        <w:tc>
          <w:tcPr>
            <w:tcW w:w="850" w:type="dxa"/>
            <w:tcBorders>
              <w:top w:val="single" w:sz="4" w:space="0" w:color="auto"/>
              <w:left w:val="nil"/>
              <w:bottom w:val="single" w:sz="4" w:space="0" w:color="auto"/>
              <w:right w:val="nil"/>
              <w:tl2br w:val="single" w:sz="4" w:space="0" w:color="auto"/>
            </w:tcBorders>
            <w:shd w:val="clear" w:color="auto" w:fill="auto"/>
            <w:noWrap/>
          </w:tcPr>
          <w:p w14:paraId="01B429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77ACBDE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38FD3EC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65E213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2" w:type="dxa"/>
            <w:tcBorders>
              <w:top w:val="single" w:sz="4" w:space="0" w:color="auto"/>
              <w:left w:val="nil"/>
              <w:bottom w:val="single" w:sz="4" w:space="0" w:color="auto"/>
              <w:right w:val="nil"/>
              <w:tl2br w:val="single" w:sz="4" w:space="0" w:color="auto"/>
            </w:tcBorders>
            <w:shd w:val="clear" w:color="auto" w:fill="auto"/>
            <w:noWrap/>
          </w:tcPr>
          <w:p w14:paraId="442C714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single" w:sz="4" w:space="0" w:color="auto"/>
              <w:bottom w:val="single" w:sz="4" w:space="0" w:color="auto"/>
              <w:right w:val="nil"/>
              <w:tl2br w:val="single" w:sz="4" w:space="0" w:color="auto"/>
            </w:tcBorders>
            <w:shd w:val="clear" w:color="auto" w:fill="auto"/>
            <w:noWrap/>
          </w:tcPr>
          <w:p w14:paraId="7801884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6DD5F87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44A8C93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0" w:type="dxa"/>
            <w:tcBorders>
              <w:top w:val="single" w:sz="4" w:space="0" w:color="auto"/>
              <w:left w:val="nil"/>
              <w:bottom w:val="single" w:sz="4" w:space="0" w:color="auto"/>
              <w:right w:val="nil"/>
              <w:tl2br w:val="single" w:sz="4" w:space="0" w:color="auto"/>
            </w:tcBorders>
            <w:shd w:val="clear" w:color="auto" w:fill="auto"/>
            <w:noWrap/>
          </w:tcPr>
          <w:p w14:paraId="1A3C057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c>
          <w:tcPr>
            <w:tcW w:w="852" w:type="dxa"/>
            <w:tcBorders>
              <w:top w:val="single" w:sz="4" w:space="0" w:color="auto"/>
              <w:left w:val="nil"/>
              <w:bottom w:val="single" w:sz="4" w:space="0" w:color="auto"/>
              <w:right w:val="single" w:sz="4" w:space="0" w:color="auto"/>
              <w:tl2br w:val="single" w:sz="4" w:space="0" w:color="auto"/>
            </w:tcBorders>
            <w:shd w:val="clear" w:color="auto" w:fill="auto"/>
            <w:noWrap/>
          </w:tcPr>
          <w:p w14:paraId="0BA99E5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p>
        </w:tc>
      </w:tr>
      <w:tr w:rsidR="00C81972" w:rsidRPr="00061ADD" w14:paraId="19AF7EF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F21C7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a</w:t>
            </w:r>
          </w:p>
        </w:tc>
        <w:tc>
          <w:tcPr>
            <w:tcW w:w="850" w:type="dxa"/>
            <w:tcBorders>
              <w:top w:val="single" w:sz="4" w:space="0" w:color="auto"/>
              <w:left w:val="nil"/>
              <w:bottom w:val="single" w:sz="4" w:space="0" w:color="auto"/>
              <w:right w:val="nil"/>
            </w:tcBorders>
            <w:shd w:val="clear" w:color="auto" w:fill="auto"/>
            <w:noWrap/>
            <w:vAlign w:val="center"/>
          </w:tcPr>
          <w:p w14:paraId="5A39D90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784750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2EC48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DA898B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67F6E37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804C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60E494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0D1D301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33CA7DE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4DE74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4B734A1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7A03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b</w:t>
            </w:r>
          </w:p>
        </w:tc>
        <w:tc>
          <w:tcPr>
            <w:tcW w:w="850" w:type="dxa"/>
            <w:tcBorders>
              <w:top w:val="single" w:sz="4" w:space="0" w:color="auto"/>
              <w:left w:val="nil"/>
              <w:bottom w:val="single" w:sz="4" w:space="0" w:color="auto"/>
              <w:right w:val="nil"/>
            </w:tcBorders>
            <w:shd w:val="clear" w:color="auto" w:fill="auto"/>
            <w:noWrap/>
            <w:vAlign w:val="center"/>
          </w:tcPr>
          <w:p w14:paraId="45BAB5A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6D68B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FC4A8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6913AE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0C8E841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6E591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E5BE4E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566931D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CA98F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00503E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r>
      <w:tr w:rsidR="00C81972" w:rsidRPr="00061ADD" w14:paraId="0773AAC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F709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c</w:t>
            </w:r>
          </w:p>
        </w:tc>
        <w:tc>
          <w:tcPr>
            <w:tcW w:w="850" w:type="dxa"/>
            <w:tcBorders>
              <w:top w:val="single" w:sz="4" w:space="0" w:color="auto"/>
              <w:left w:val="nil"/>
              <w:bottom w:val="single" w:sz="4" w:space="0" w:color="auto"/>
              <w:right w:val="nil"/>
            </w:tcBorders>
            <w:shd w:val="clear" w:color="auto" w:fill="auto"/>
            <w:noWrap/>
            <w:vAlign w:val="center"/>
          </w:tcPr>
          <w:p w14:paraId="1CBFF9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BCD9BA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9D94B1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02230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AA40BB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26203C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5536FD9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9AC95E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D0084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F2C4C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r>
      <w:tr w:rsidR="00C81972" w:rsidRPr="00061ADD" w14:paraId="1B6A24B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BA61A"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2d</w:t>
            </w:r>
          </w:p>
        </w:tc>
        <w:tc>
          <w:tcPr>
            <w:tcW w:w="850" w:type="dxa"/>
            <w:tcBorders>
              <w:top w:val="single" w:sz="4" w:space="0" w:color="auto"/>
              <w:left w:val="nil"/>
              <w:bottom w:val="single" w:sz="4" w:space="0" w:color="auto"/>
              <w:right w:val="nil"/>
            </w:tcBorders>
            <w:shd w:val="clear" w:color="auto" w:fill="auto"/>
            <w:noWrap/>
            <w:vAlign w:val="center"/>
          </w:tcPr>
          <w:p w14:paraId="6BD01F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2A521BF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B07D9A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736A0D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5C5D7B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F0448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7981640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73E745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A6F769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1245F5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587E5C9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1006A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3</w:t>
            </w:r>
          </w:p>
        </w:tc>
        <w:tc>
          <w:tcPr>
            <w:tcW w:w="850" w:type="dxa"/>
            <w:tcBorders>
              <w:top w:val="single" w:sz="4" w:space="0" w:color="auto"/>
              <w:left w:val="nil"/>
              <w:bottom w:val="single" w:sz="4" w:space="0" w:color="auto"/>
              <w:right w:val="nil"/>
            </w:tcBorders>
            <w:shd w:val="clear" w:color="auto" w:fill="auto"/>
            <w:noWrap/>
            <w:vAlign w:val="center"/>
          </w:tcPr>
          <w:p w14:paraId="4BDC240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75E5D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A40A1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C82FE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863E7B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BDDDA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DED3F0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1972CC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6F9DD4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4F3653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679F7FD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42CB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a</w:t>
            </w:r>
          </w:p>
        </w:tc>
        <w:tc>
          <w:tcPr>
            <w:tcW w:w="850" w:type="dxa"/>
            <w:tcBorders>
              <w:top w:val="single" w:sz="4" w:space="0" w:color="auto"/>
              <w:left w:val="nil"/>
              <w:bottom w:val="single" w:sz="4" w:space="0" w:color="auto"/>
              <w:right w:val="nil"/>
            </w:tcBorders>
            <w:shd w:val="clear" w:color="auto" w:fill="auto"/>
            <w:noWrap/>
            <w:vAlign w:val="center"/>
          </w:tcPr>
          <w:p w14:paraId="5523F9A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602CD2E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2A4065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9932AD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DDE622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7683DE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51C52C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3AA0D0D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4679CB6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7D512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23A22DE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73A4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b</w:t>
            </w:r>
          </w:p>
        </w:tc>
        <w:tc>
          <w:tcPr>
            <w:tcW w:w="850" w:type="dxa"/>
            <w:tcBorders>
              <w:top w:val="single" w:sz="4" w:space="0" w:color="auto"/>
              <w:left w:val="nil"/>
              <w:bottom w:val="single" w:sz="4" w:space="0" w:color="auto"/>
              <w:right w:val="nil"/>
            </w:tcBorders>
            <w:shd w:val="clear" w:color="auto" w:fill="auto"/>
            <w:noWrap/>
            <w:vAlign w:val="center"/>
          </w:tcPr>
          <w:p w14:paraId="6384CA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84D2CA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3B83DF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E2D36D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79EC73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14CE69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E36FA7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3E333EE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4F0133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1DF08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58123E7"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C811A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4c</w:t>
            </w:r>
          </w:p>
        </w:tc>
        <w:tc>
          <w:tcPr>
            <w:tcW w:w="850" w:type="dxa"/>
            <w:tcBorders>
              <w:top w:val="single" w:sz="4" w:space="0" w:color="auto"/>
              <w:left w:val="nil"/>
              <w:bottom w:val="single" w:sz="4" w:space="0" w:color="auto"/>
              <w:right w:val="nil"/>
            </w:tcBorders>
            <w:shd w:val="clear" w:color="auto" w:fill="auto"/>
            <w:noWrap/>
            <w:vAlign w:val="center"/>
          </w:tcPr>
          <w:p w14:paraId="5959C42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3C6E48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0392EF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CCC58A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4%</w:t>
            </w:r>
          </w:p>
        </w:tc>
        <w:tc>
          <w:tcPr>
            <w:tcW w:w="852" w:type="dxa"/>
            <w:tcBorders>
              <w:top w:val="single" w:sz="4" w:space="0" w:color="auto"/>
              <w:left w:val="nil"/>
              <w:bottom w:val="single" w:sz="4" w:space="0" w:color="auto"/>
              <w:right w:val="nil"/>
            </w:tcBorders>
            <w:shd w:val="clear" w:color="auto" w:fill="auto"/>
            <w:noWrap/>
            <w:vAlign w:val="center"/>
          </w:tcPr>
          <w:p w14:paraId="1671059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8F010F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CC722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7E8C1B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00227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DA607A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3%</w:t>
            </w:r>
          </w:p>
        </w:tc>
      </w:tr>
      <w:tr w:rsidR="00C81972" w:rsidRPr="00061ADD" w14:paraId="086DDFAA"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B4DA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a</w:t>
            </w:r>
          </w:p>
        </w:tc>
        <w:tc>
          <w:tcPr>
            <w:tcW w:w="850" w:type="dxa"/>
            <w:tcBorders>
              <w:top w:val="single" w:sz="4" w:space="0" w:color="auto"/>
              <w:left w:val="nil"/>
              <w:bottom w:val="single" w:sz="4" w:space="0" w:color="auto"/>
              <w:right w:val="nil"/>
            </w:tcBorders>
            <w:shd w:val="clear" w:color="auto" w:fill="auto"/>
            <w:noWrap/>
            <w:vAlign w:val="center"/>
          </w:tcPr>
          <w:p w14:paraId="41EDE4F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E74C81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12D12B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932DF3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2FA98BA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5E931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53E30B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7DDF1E3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7396FFF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2E78F3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4E4757AA"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2A3674"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b</w:t>
            </w:r>
          </w:p>
        </w:tc>
        <w:tc>
          <w:tcPr>
            <w:tcW w:w="850" w:type="dxa"/>
            <w:tcBorders>
              <w:top w:val="single" w:sz="4" w:space="0" w:color="auto"/>
              <w:left w:val="nil"/>
              <w:bottom w:val="single" w:sz="4" w:space="0" w:color="auto"/>
              <w:right w:val="nil"/>
            </w:tcBorders>
            <w:shd w:val="clear" w:color="auto" w:fill="auto"/>
            <w:noWrap/>
            <w:vAlign w:val="center"/>
          </w:tcPr>
          <w:p w14:paraId="4077EBBB"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539B295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28DE89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920B79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7308B7B"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C63B3D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7F6335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B1D59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500C6BE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93DB0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r>
      <w:tr w:rsidR="00C81972" w:rsidRPr="00061ADD" w14:paraId="316370FD"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FAFBB6"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5c</w:t>
            </w:r>
          </w:p>
        </w:tc>
        <w:tc>
          <w:tcPr>
            <w:tcW w:w="850" w:type="dxa"/>
            <w:tcBorders>
              <w:top w:val="single" w:sz="4" w:space="0" w:color="auto"/>
              <w:left w:val="nil"/>
              <w:bottom w:val="single" w:sz="4" w:space="0" w:color="auto"/>
              <w:right w:val="nil"/>
            </w:tcBorders>
            <w:shd w:val="clear" w:color="auto" w:fill="auto"/>
            <w:noWrap/>
            <w:vAlign w:val="center"/>
          </w:tcPr>
          <w:p w14:paraId="34973E9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94A3AD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FC140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53C3E22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1CC8F14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D003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05E2C8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27DE014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0AE3749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FC3AA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r>
      <w:tr w:rsidR="00C81972" w:rsidRPr="00061ADD" w14:paraId="6C56AA0B"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25C9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6</w:t>
            </w:r>
          </w:p>
        </w:tc>
        <w:tc>
          <w:tcPr>
            <w:tcW w:w="850" w:type="dxa"/>
            <w:tcBorders>
              <w:top w:val="single" w:sz="4" w:space="0" w:color="auto"/>
              <w:left w:val="nil"/>
              <w:bottom w:val="single" w:sz="4" w:space="0" w:color="auto"/>
              <w:right w:val="nil"/>
            </w:tcBorders>
            <w:shd w:val="clear" w:color="auto" w:fill="auto"/>
            <w:noWrap/>
            <w:vAlign w:val="center"/>
          </w:tcPr>
          <w:p w14:paraId="42D7266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2E85E6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77AAFB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8B3196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09E35BA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40665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BA312C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2A149A8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73795A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9A6D1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10A9537"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C660C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7a</w:t>
            </w:r>
          </w:p>
        </w:tc>
        <w:tc>
          <w:tcPr>
            <w:tcW w:w="850" w:type="dxa"/>
            <w:tcBorders>
              <w:top w:val="single" w:sz="4" w:space="0" w:color="auto"/>
              <w:left w:val="nil"/>
              <w:bottom w:val="single" w:sz="4" w:space="0" w:color="auto"/>
              <w:right w:val="nil"/>
            </w:tcBorders>
            <w:shd w:val="clear" w:color="auto" w:fill="auto"/>
            <w:noWrap/>
          </w:tcPr>
          <w:p w14:paraId="7C7BAB0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2F5C10B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tcPr>
          <w:p w14:paraId="79FB18A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tcPr>
          <w:p w14:paraId="30EE5B8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nil"/>
            </w:tcBorders>
            <w:shd w:val="clear" w:color="auto" w:fill="auto"/>
            <w:noWrap/>
          </w:tcPr>
          <w:p w14:paraId="433AD4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tcPr>
          <w:p w14:paraId="42F3B61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tcPr>
          <w:p w14:paraId="1A9D19B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17F09CB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04B9999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tcPr>
          <w:p w14:paraId="5F44E4C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0DC11CF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B4BC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364E2B">
              <w:rPr>
                <w:rFonts w:eastAsia="Times New Roman"/>
                <w:bCs/>
                <w:color w:val="000000"/>
                <w:sz w:val="20"/>
                <w:lang w:val="en-US"/>
              </w:rPr>
              <w:t>2-4.7b</w:t>
            </w:r>
          </w:p>
        </w:tc>
        <w:tc>
          <w:tcPr>
            <w:tcW w:w="850" w:type="dxa"/>
            <w:tcBorders>
              <w:top w:val="single" w:sz="4" w:space="0" w:color="auto"/>
              <w:left w:val="nil"/>
              <w:bottom w:val="single" w:sz="4" w:space="0" w:color="auto"/>
              <w:right w:val="nil"/>
            </w:tcBorders>
            <w:shd w:val="clear" w:color="auto" w:fill="auto"/>
            <w:noWrap/>
          </w:tcPr>
          <w:p w14:paraId="5266E13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tcPr>
          <w:p w14:paraId="4FDBDA1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404AAB0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7%</w:t>
            </w:r>
          </w:p>
        </w:tc>
        <w:tc>
          <w:tcPr>
            <w:tcW w:w="850" w:type="dxa"/>
            <w:tcBorders>
              <w:top w:val="single" w:sz="4" w:space="0" w:color="auto"/>
              <w:left w:val="nil"/>
              <w:bottom w:val="single" w:sz="4" w:space="0" w:color="auto"/>
              <w:right w:val="nil"/>
            </w:tcBorders>
            <w:shd w:val="clear" w:color="auto" w:fill="auto"/>
            <w:noWrap/>
          </w:tcPr>
          <w:p w14:paraId="0B8F088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nil"/>
            </w:tcBorders>
            <w:shd w:val="clear" w:color="auto" w:fill="auto"/>
            <w:noWrap/>
          </w:tcPr>
          <w:p w14:paraId="0945E6C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tcPr>
          <w:p w14:paraId="59B21BD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tcPr>
          <w:p w14:paraId="20E28A2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7%</w:t>
            </w:r>
          </w:p>
        </w:tc>
        <w:tc>
          <w:tcPr>
            <w:tcW w:w="850" w:type="dxa"/>
            <w:tcBorders>
              <w:top w:val="single" w:sz="4" w:space="0" w:color="auto"/>
              <w:left w:val="nil"/>
              <w:bottom w:val="single" w:sz="4" w:space="0" w:color="auto"/>
              <w:right w:val="nil"/>
            </w:tcBorders>
            <w:shd w:val="clear" w:color="auto" w:fill="auto"/>
            <w:noWrap/>
          </w:tcPr>
          <w:p w14:paraId="2DDBCB5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5%</w:t>
            </w:r>
          </w:p>
        </w:tc>
        <w:tc>
          <w:tcPr>
            <w:tcW w:w="850" w:type="dxa"/>
            <w:tcBorders>
              <w:top w:val="single" w:sz="4" w:space="0" w:color="auto"/>
              <w:left w:val="nil"/>
              <w:bottom w:val="single" w:sz="4" w:space="0" w:color="auto"/>
              <w:right w:val="nil"/>
            </w:tcBorders>
            <w:shd w:val="clear" w:color="auto" w:fill="auto"/>
            <w:noWrap/>
          </w:tcPr>
          <w:p w14:paraId="6414D77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tcPr>
          <w:p w14:paraId="0E9BE58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7B6CC10B"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1476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8a</w:t>
            </w:r>
          </w:p>
        </w:tc>
        <w:tc>
          <w:tcPr>
            <w:tcW w:w="850" w:type="dxa"/>
            <w:tcBorders>
              <w:top w:val="single" w:sz="4" w:space="0" w:color="auto"/>
              <w:left w:val="nil"/>
              <w:bottom w:val="single" w:sz="4" w:space="0" w:color="auto"/>
              <w:right w:val="nil"/>
            </w:tcBorders>
            <w:shd w:val="clear" w:color="auto" w:fill="auto"/>
            <w:noWrap/>
            <w:vAlign w:val="center"/>
          </w:tcPr>
          <w:p w14:paraId="2E9C6D0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20F1A4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870F2B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01CEC5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5%*</w:t>
            </w:r>
          </w:p>
        </w:tc>
        <w:tc>
          <w:tcPr>
            <w:tcW w:w="852" w:type="dxa"/>
            <w:tcBorders>
              <w:top w:val="single" w:sz="4" w:space="0" w:color="auto"/>
              <w:left w:val="nil"/>
              <w:bottom w:val="single" w:sz="4" w:space="0" w:color="auto"/>
              <w:right w:val="nil"/>
            </w:tcBorders>
            <w:shd w:val="clear" w:color="auto" w:fill="auto"/>
            <w:noWrap/>
            <w:vAlign w:val="center"/>
          </w:tcPr>
          <w:p w14:paraId="70A2A6F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AECD6E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AFE58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6A8F6F9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1BBA1030"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C0BCAB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4%*</w:t>
            </w:r>
          </w:p>
        </w:tc>
      </w:tr>
      <w:tr w:rsidR="00C81972" w:rsidRPr="00061ADD" w14:paraId="4DD94FEF"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6B8C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8b</w:t>
            </w:r>
          </w:p>
        </w:tc>
        <w:tc>
          <w:tcPr>
            <w:tcW w:w="850" w:type="dxa"/>
            <w:tcBorders>
              <w:top w:val="single" w:sz="4" w:space="0" w:color="auto"/>
              <w:left w:val="nil"/>
              <w:bottom w:val="single" w:sz="4" w:space="0" w:color="auto"/>
              <w:right w:val="nil"/>
            </w:tcBorders>
            <w:shd w:val="clear" w:color="auto" w:fill="auto"/>
            <w:noWrap/>
            <w:vAlign w:val="center"/>
          </w:tcPr>
          <w:p w14:paraId="4C5BBF2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C1F81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A58576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A1E401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758EAB1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D469CA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8F4598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11C80EA"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6D8A7329"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370EA4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5C79A0AE"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C54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9b-1</w:t>
            </w:r>
          </w:p>
        </w:tc>
        <w:tc>
          <w:tcPr>
            <w:tcW w:w="850" w:type="dxa"/>
            <w:tcBorders>
              <w:top w:val="single" w:sz="4" w:space="0" w:color="auto"/>
              <w:left w:val="nil"/>
              <w:bottom w:val="single" w:sz="4" w:space="0" w:color="auto"/>
              <w:right w:val="nil"/>
            </w:tcBorders>
            <w:shd w:val="clear" w:color="auto" w:fill="auto"/>
            <w:noWrap/>
            <w:vAlign w:val="center"/>
          </w:tcPr>
          <w:p w14:paraId="339224F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08A1A75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C9DC5F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0BC07D42"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2920F5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8643A1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6814DC44"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35%</w:t>
            </w:r>
          </w:p>
        </w:tc>
        <w:tc>
          <w:tcPr>
            <w:tcW w:w="850" w:type="dxa"/>
            <w:tcBorders>
              <w:top w:val="single" w:sz="4" w:space="0" w:color="auto"/>
              <w:left w:val="nil"/>
              <w:bottom w:val="single" w:sz="4" w:space="0" w:color="auto"/>
              <w:right w:val="nil"/>
            </w:tcBorders>
            <w:shd w:val="clear" w:color="auto" w:fill="auto"/>
            <w:noWrap/>
            <w:vAlign w:val="center"/>
          </w:tcPr>
          <w:p w14:paraId="0353161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25832DB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47DE2F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6%</w:t>
            </w:r>
          </w:p>
        </w:tc>
      </w:tr>
      <w:tr w:rsidR="00C81972" w:rsidRPr="00061ADD" w14:paraId="48025CE0"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629D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364E2B">
              <w:rPr>
                <w:rFonts w:eastAsia="Times New Roman"/>
                <w:bCs/>
                <w:color w:val="000000"/>
                <w:sz w:val="20"/>
                <w:lang w:val="en-US"/>
              </w:rPr>
              <w:t>2-4.9b-2</w:t>
            </w:r>
          </w:p>
        </w:tc>
        <w:tc>
          <w:tcPr>
            <w:tcW w:w="850" w:type="dxa"/>
            <w:tcBorders>
              <w:top w:val="single" w:sz="4" w:space="0" w:color="auto"/>
              <w:left w:val="nil"/>
              <w:bottom w:val="single" w:sz="4" w:space="0" w:color="auto"/>
              <w:right w:val="nil"/>
            </w:tcBorders>
            <w:shd w:val="clear" w:color="auto" w:fill="auto"/>
            <w:noWrap/>
            <w:vAlign w:val="center"/>
          </w:tcPr>
          <w:p w14:paraId="0A4F4BB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F193B19"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25FCF2B8"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73F83F01"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1595F21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47619FA"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1CF64B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C5677BF"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1C3CC2F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112D43"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B11DE3">
              <w:rPr>
                <w:rFonts w:eastAsia="Times New Roman"/>
                <w:color w:val="000000"/>
                <w:sz w:val="20"/>
                <w:lang w:val="en-US"/>
              </w:rPr>
              <w:t>102%</w:t>
            </w:r>
          </w:p>
        </w:tc>
      </w:tr>
      <w:tr w:rsidR="00C81972" w:rsidRPr="00061ADD" w14:paraId="14A31429"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1C8A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lastRenderedPageBreak/>
              <w:t>2-4.10a</w:t>
            </w:r>
          </w:p>
        </w:tc>
        <w:tc>
          <w:tcPr>
            <w:tcW w:w="850" w:type="dxa"/>
            <w:tcBorders>
              <w:top w:val="single" w:sz="4" w:space="0" w:color="auto"/>
              <w:left w:val="nil"/>
              <w:bottom w:val="single" w:sz="4" w:space="0" w:color="auto"/>
              <w:right w:val="nil"/>
            </w:tcBorders>
            <w:shd w:val="clear" w:color="auto" w:fill="auto"/>
            <w:noWrap/>
            <w:vAlign w:val="center"/>
          </w:tcPr>
          <w:p w14:paraId="486C83B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606E34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149A05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098EE0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5EFE31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EE71E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38FC2D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2D32616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0CEDE0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B2925FD"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r>
      <w:tr w:rsidR="00C81972" w:rsidRPr="00061ADD" w14:paraId="6CF5ED3D"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91F2E"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10b</w:t>
            </w:r>
          </w:p>
        </w:tc>
        <w:tc>
          <w:tcPr>
            <w:tcW w:w="850" w:type="dxa"/>
            <w:tcBorders>
              <w:top w:val="single" w:sz="4" w:space="0" w:color="auto"/>
              <w:left w:val="nil"/>
              <w:bottom w:val="single" w:sz="4" w:space="0" w:color="auto"/>
              <w:right w:val="nil"/>
            </w:tcBorders>
            <w:shd w:val="clear" w:color="auto" w:fill="auto"/>
            <w:noWrap/>
            <w:vAlign w:val="center"/>
          </w:tcPr>
          <w:p w14:paraId="433E0555"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D5F795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2BE512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A3B08A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5C7A1D8"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698B7A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6BC9855C"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D0E0D8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F29346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CD31A2"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7B28AC7C" w14:textId="77777777" w:rsidTr="00DB725C">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B31C0"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364E2B">
              <w:rPr>
                <w:rFonts w:eastAsia="Times New Roman"/>
                <w:bCs/>
                <w:color w:val="000000"/>
                <w:sz w:val="20"/>
                <w:lang w:val="en-US"/>
              </w:rPr>
              <w:t>2-4.10c</w:t>
            </w:r>
          </w:p>
        </w:tc>
        <w:tc>
          <w:tcPr>
            <w:tcW w:w="850" w:type="dxa"/>
            <w:tcBorders>
              <w:top w:val="single" w:sz="4" w:space="0" w:color="auto"/>
              <w:left w:val="nil"/>
              <w:bottom w:val="single" w:sz="4" w:space="0" w:color="auto"/>
              <w:right w:val="nil"/>
            </w:tcBorders>
            <w:shd w:val="clear" w:color="auto" w:fill="auto"/>
            <w:noWrap/>
            <w:vAlign w:val="center"/>
          </w:tcPr>
          <w:p w14:paraId="29D05E81"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9C646D7"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69886F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47F6C6E"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76F8D9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983E64"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49E35F3"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488B13F"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B04B566"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AFD91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center"/>
              <w:rPr>
                <w:rFonts w:eastAsia="Times New Roman"/>
                <w:bCs/>
                <w:color w:val="000000"/>
                <w:sz w:val="20"/>
                <w:lang w:val="en-US"/>
              </w:rPr>
            </w:pPr>
            <w:r w:rsidRPr="00061ADD">
              <w:rPr>
                <w:rFonts w:eastAsia="Times New Roman"/>
                <w:bCs/>
                <w:color w:val="000000"/>
                <w:sz w:val="20"/>
                <w:lang w:val="en-US"/>
              </w:rPr>
              <w:t>99%</w:t>
            </w:r>
          </w:p>
        </w:tc>
      </w:tr>
      <w:tr w:rsidR="00C81972" w:rsidRPr="00061ADD" w14:paraId="307979F3" w14:textId="77777777" w:rsidTr="00DB725C">
        <w:trPr>
          <w:trHeight w:val="144"/>
        </w:trPr>
        <w:tc>
          <w:tcPr>
            <w:tcW w:w="9465" w:type="dxa"/>
            <w:gridSpan w:val="11"/>
            <w:tcBorders>
              <w:top w:val="single" w:sz="4" w:space="0" w:color="auto"/>
            </w:tcBorders>
            <w:shd w:val="clear" w:color="auto" w:fill="auto"/>
            <w:noWrap/>
            <w:vAlign w:val="center"/>
          </w:tcPr>
          <w:p w14:paraId="626DFC6B" w14:textId="77777777" w:rsidR="00C81972" w:rsidRPr="00061ADD" w:rsidRDefault="00C81972" w:rsidP="00DB725C">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lang w:val="en-US"/>
              </w:rPr>
            </w:pPr>
            <w:r w:rsidRPr="00364E2B">
              <w:rPr>
                <w:rFonts w:eastAsia="Times New Roman"/>
                <w:sz w:val="20"/>
                <w:lang w:val="en-US"/>
              </w:rPr>
              <w:t>* It is reported from proponent</w:t>
            </w:r>
            <w:r w:rsidRPr="00061ADD">
              <w:rPr>
                <w:rFonts w:eastAsia="Times New Roman"/>
                <w:sz w:val="20"/>
                <w:lang w:val="en-US"/>
              </w:rPr>
              <w:t>s that the encoding and decoding runtime of respective tests may not be reliable.</w:t>
            </w:r>
          </w:p>
        </w:tc>
      </w:tr>
    </w:tbl>
    <w:p w14:paraId="3F483A64" w14:textId="77777777" w:rsidR="00C81972" w:rsidRDefault="00C81972" w:rsidP="00C81972"/>
    <w:p w14:paraId="50F4E35F" w14:textId="77777777" w:rsidR="00C81972" w:rsidRDefault="00C81972" w:rsidP="00C81972">
      <w:r>
        <w:t>One category of these tests is reducing computation for subblock MC (e.g. using shorter filters on small blocks), others affect memory bandwidth and the number of fetches from cache memory.</w:t>
      </w:r>
    </w:p>
    <w:p w14:paraId="5DC39391" w14:textId="77777777" w:rsidR="00C81972" w:rsidRDefault="00C81972" w:rsidP="001D59B2">
      <w:pPr>
        <w:numPr>
          <w:ilvl w:val="0"/>
          <w:numId w:val="65"/>
        </w:numPr>
      </w:pPr>
      <w:r>
        <w:t>2-4.6 (uses shorter filters for all 4x4 subblocks for regular inter and affine)</w:t>
      </w:r>
    </w:p>
    <w:p w14:paraId="33011CA2" w14:textId="77777777" w:rsidR="00C81972" w:rsidRDefault="00C81972" w:rsidP="001D59B2">
      <w:pPr>
        <w:numPr>
          <w:ilvl w:val="0"/>
          <w:numId w:val="65"/>
        </w:numPr>
      </w:pPr>
      <w:r>
        <w:t>2-4.7x (uses padding for all 4xN &amp; Nx4 subblocks with N&lt;32 only for regular inter)</w:t>
      </w:r>
    </w:p>
    <w:p w14:paraId="4CB44F76" w14:textId="77777777" w:rsidR="00C81972" w:rsidRDefault="00C81972" w:rsidP="001D59B2">
      <w:pPr>
        <w:numPr>
          <w:ilvl w:val="0"/>
          <w:numId w:val="65"/>
        </w:numPr>
      </w:pPr>
      <w:r>
        <w:t xml:space="preserve">2-4.9b-x (applying integer MC for 4x8 and 8x4 </w:t>
      </w:r>
      <w:proofErr w:type="spellStart"/>
      <w:r>
        <w:t>bipred</w:t>
      </w:r>
      <w:proofErr w:type="spellEnd"/>
      <w:r>
        <w:t xml:space="preserve"> and enable 4x4 integer MC </w:t>
      </w:r>
      <w:proofErr w:type="spellStart"/>
      <w:r>
        <w:t>bipred</w:t>
      </w:r>
      <w:proofErr w:type="spellEnd"/>
      <w:r>
        <w:t xml:space="preserve"> in regular inter) use shorter filters for smaller blocks.</w:t>
      </w:r>
    </w:p>
    <w:p w14:paraId="3C594F30" w14:textId="77777777" w:rsidR="00C81972" w:rsidRDefault="00C81972" w:rsidP="00C81972">
      <w:r>
        <w:t>It was commented that the loss in high resolutions for 2-4.6 is very small.</w:t>
      </w:r>
    </w:p>
    <w:p w14:paraId="493FBECD" w14:textId="77777777" w:rsidR="00C81972" w:rsidRDefault="00C81972" w:rsidP="00C81972">
      <w:r>
        <w:t>It was commented that eliminating the use of 4x4 for affine might cause visual artefacts.</w:t>
      </w:r>
    </w:p>
    <w:p w14:paraId="2D879A90" w14:textId="77777777" w:rsidR="00C81972" w:rsidRDefault="00C81972" w:rsidP="00C81972">
      <w:r>
        <w:t xml:space="preserve">It was commented that 4x4 </w:t>
      </w:r>
      <w:proofErr w:type="spellStart"/>
      <w:r>
        <w:t>bipred</w:t>
      </w:r>
      <w:proofErr w:type="spellEnd"/>
      <w:r>
        <w:t xml:space="preserve"> with short filters requires less computation than 8x8 </w:t>
      </w:r>
      <w:proofErr w:type="spellStart"/>
      <w:r>
        <w:t>bipred</w:t>
      </w:r>
      <w:proofErr w:type="spellEnd"/>
      <w:r>
        <w:t>.</w:t>
      </w:r>
    </w:p>
    <w:p w14:paraId="464142DB" w14:textId="77777777" w:rsidR="00C81972" w:rsidRDefault="00C81972" w:rsidP="00C81972">
      <w:r>
        <w:t xml:space="preserve">It was commented that for some non-CTC “heavily affine” test sequences (e.g., </w:t>
      </w:r>
      <w:proofErr w:type="spellStart"/>
      <w:r>
        <w:t>SpinCalendar</w:t>
      </w:r>
      <w:proofErr w:type="spellEnd"/>
      <w:r>
        <w:t>), using shorter filters has a significant penalty.</w:t>
      </w:r>
    </w:p>
    <w:p w14:paraId="50AE9C68" w14:textId="77777777" w:rsidR="00C81972" w:rsidRDefault="00C81972" w:rsidP="00C81972">
      <w:r>
        <w:t>It was noted that DMVR has some padding, although only for large blocks.</w:t>
      </w:r>
    </w:p>
    <w:p w14:paraId="55B31B3F" w14:textId="77777777" w:rsidR="00C81972" w:rsidRDefault="00C81972" w:rsidP="00C81972">
      <w:r>
        <w:t xml:space="preserve">For 2-4.9b-x, it was commented that removing the 4x4 </w:t>
      </w:r>
      <w:proofErr w:type="spellStart"/>
      <w:r>
        <w:t>bipred</w:t>
      </w:r>
      <w:proofErr w:type="spellEnd"/>
      <w:r>
        <w:t xml:space="preserve"> from it has negligible loss (e.g., 0.01%).</w:t>
      </w:r>
    </w:p>
    <w:p w14:paraId="53291514" w14:textId="77777777" w:rsidR="00C81972" w:rsidRDefault="00C81972" w:rsidP="00C81972">
      <w:r>
        <w:t xml:space="preserve">It was said that actually just removing 4x4 </w:t>
      </w:r>
      <w:proofErr w:type="spellStart"/>
      <w:r>
        <w:t>unipred</w:t>
      </w:r>
      <w:proofErr w:type="spellEnd"/>
      <w:r>
        <w:t xml:space="preserve">, and 4x8/8x4 </w:t>
      </w:r>
      <w:proofErr w:type="spellStart"/>
      <w:r>
        <w:t>bipred</w:t>
      </w:r>
      <w:proofErr w:type="spellEnd"/>
      <w:r>
        <w:t xml:space="preserve"> regular inter modes (as in HEVC) is reported in JVET-N0266 and has a very similar penalty (0.08% for RA, 0.11% for LB) as the integer MC proposal 2-4.9b-x. However, it was commented that this could have a penalty for SCC.</w:t>
      </w:r>
    </w:p>
    <w:p w14:paraId="6A1A8E42" w14:textId="1C816DE5" w:rsidR="00C81972" w:rsidRDefault="00C81972" w:rsidP="00C81972">
      <w:pPr>
        <w:rPr>
          <w:szCs w:val="22"/>
        </w:rPr>
      </w:pPr>
      <w:r w:rsidRPr="00B11DE3">
        <w:rPr>
          <w:szCs w:val="22"/>
          <w:highlight w:val="yellow"/>
        </w:rPr>
        <w:t>Decision (complexity reduction)</w:t>
      </w:r>
      <w:r w:rsidRPr="00364E2B">
        <w:rPr>
          <w:szCs w:val="22"/>
        </w:rPr>
        <w:t>: Adopt JVET-N0266 test 2</w:t>
      </w:r>
      <w:r w:rsidRPr="00B11DE3">
        <w:rPr>
          <w:szCs w:val="22"/>
        </w:rPr>
        <w:t xml:space="preserve">, to remove 4x4 </w:t>
      </w:r>
      <w:proofErr w:type="spellStart"/>
      <w:r w:rsidRPr="00B11DE3">
        <w:rPr>
          <w:szCs w:val="22"/>
        </w:rPr>
        <w:t>unipred</w:t>
      </w:r>
      <w:proofErr w:type="spellEnd"/>
      <w:r w:rsidRPr="00B11DE3">
        <w:rPr>
          <w:szCs w:val="22"/>
        </w:rPr>
        <w:t xml:space="preserve">, and 4x8/8x4 </w:t>
      </w:r>
      <w:proofErr w:type="spellStart"/>
      <w:r w:rsidRPr="00B11DE3">
        <w:rPr>
          <w:szCs w:val="22"/>
        </w:rPr>
        <w:t>bipred</w:t>
      </w:r>
      <w:proofErr w:type="spellEnd"/>
      <w:r w:rsidRPr="00B11DE3">
        <w:rPr>
          <w:szCs w:val="22"/>
        </w:rPr>
        <w:t xml:space="preserve"> regular inter modes (as in HEVC) (pending text check).</w:t>
      </w:r>
    </w:p>
    <w:p w14:paraId="0C158486" w14:textId="23425DD4" w:rsidR="00281E91" w:rsidRDefault="00281E91" w:rsidP="00281E91">
      <w:pPr>
        <w:rPr>
          <w:szCs w:val="22"/>
        </w:rPr>
      </w:pPr>
      <w:r>
        <w:rPr>
          <w:szCs w:val="22"/>
        </w:rPr>
        <w:t xml:space="preserve">It was commented that adopting this might remove the need for shared merge candidates from the regular merge list. The coding efficiency impact of this was reported to be negligible. </w:t>
      </w:r>
      <w:r w:rsidRPr="00DC62C9">
        <w:rPr>
          <w:szCs w:val="22"/>
          <w:highlight w:val="yellow"/>
        </w:rPr>
        <w:t>Decision (cleanup)</w:t>
      </w:r>
      <w:r>
        <w:rPr>
          <w:szCs w:val="22"/>
        </w:rPr>
        <w:t xml:space="preserve">: Remove the use of for shared merge candidates in the regular merge list. (The text impact is a simplification and will be provided in a revision of </w:t>
      </w:r>
      <w:r w:rsidRPr="00364E2B">
        <w:rPr>
          <w:szCs w:val="22"/>
        </w:rPr>
        <w:t>JVET-</w:t>
      </w:r>
      <w:r>
        <w:rPr>
          <w:szCs w:val="22"/>
        </w:rPr>
        <w:t>N0266.)</w:t>
      </w:r>
    </w:p>
    <w:p w14:paraId="2C61BA24" w14:textId="63CF5024" w:rsidR="00281E91" w:rsidRPr="00B11DE3" w:rsidRDefault="00281E91" w:rsidP="00C81972">
      <w:pPr>
        <w:rPr>
          <w:szCs w:val="22"/>
        </w:rPr>
      </w:pPr>
      <w:r>
        <w:rPr>
          <w:szCs w:val="22"/>
        </w:rPr>
        <w:t>Shared merge candidates are still used for the IBC merge list.</w:t>
      </w:r>
    </w:p>
    <w:p w14:paraId="17D06CB2" w14:textId="77777777" w:rsidR="00C81972" w:rsidRPr="00B11DE3" w:rsidRDefault="00C81972" w:rsidP="00C81972">
      <w:pPr>
        <w:rPr>
          <w:szCs w:val="22"/>
        </w:rPr>
      </w:pPr>
      <w:r w:rsidRPr="00B11DE3">
        <w:rPr>
          <w:szCs w:val="22"/>
        </w:rPr>
        <w:t>This action does not address the computational issue with affine mode.</w:t>
      </w:r>
    </w:p>
    <w:p w14:paraId="31E69FAA" w14:textId="77777777" w:rsidR="00C81972" w:rsidRPr="00B11DE3" w:rsidRDefault="00C81972" w:rsidP="00C81972">
      <w:pPr>
        <w:rPr>
          <w:rFonts w:eastAsia="Times New Roman"/>
          <w:bCs/>
          <w:color w:val="000000"/>
          <w:szCs w:val="22"/>
          <w:lang w:val="en-US"/>
        </w:rPr>
      </w:pPr>
      <w:r w:rsidRPr="00B11DE3">
        <w:rPr>
          <w:szCs w:val="22"/>
        </w:rPr>
        <w:t xml:space="preserve">Further testing of </w:t>
      </w:r>
      <w:r w:rsidRPr="00B11DE3">
        <w:rPr>
          <w:rFonts w:eastAsia="Times New Roman"/>
          <w:bCs/>
          <w:color w:val="000000"/>
          <w:szCs w:val="22"/>
          <w:lang w:val="en-US"/>
        </w:rPr>
        <w:t>2-4.6 during the meeting, relative to the JVET-N0266 anchor and relative to</w:t>
      </w:r>
      <w:r>
        <w:rPr>
          <w:rFonts w:eastAsia="Times New Roman"/>
          <w:bCs/>
          <w:color w:val="000000"/>
          <w:szCs w:val="22"/>
          <w:lang w:val="en-US"/>
        </w:rPr>
        <w:t xml:space="preserve"> a</w:t>
      </w:r>
      <w:r w:rsidRPr="00B11DE3">
        <w:rPr>
          <w:rFonts w:eastAsia="Times New Roman"/>
          <w:bCs/>
          <w:color w:val="000000"/>
          <w:szCs w:val="22"/>
          <w:lang w:val="en-US"/>
        </w:rPr>
        <w:t xml:space="preserve"> </w:t>
      </w:r>
      <w:r w:rsidRPr="00DC62C9">
        <w:rPr>
          <w:rFonts w:eastAsia="Times New Roman"/>
          <w:bCs/>
          <w:color w:val="000000"/>
          <w:szCs w:val="22"/>
          <w:lang w:val="en-US"/>
        </w:rPr>
        <w:t xml:space="preserve">JVET-N0266 anchor </w:t>
      </w:r>
      <w:r w:rsidRPr="00B11DE3">
        <w:rPr>
          <w:rFonts w:eastAsia="Times New Roman"/>
          <w:bCs/>
          <w:color w:val="000000"/>
          <w:szCs w:val="22"/>
          <w:lang w:val="en-US"/>
        </w:rPr>
        <w:t>with affine entirely disabled, was suggested. Such results were requested.</w:t>
      </w:r>
    </w:p>
    <w:p w14:paraId="7787FCAB"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 xml:space="preserve">Testing for non-CTC sequences (e.g., </w:t>
      </w:r>
      <w:proofErr w:type="spellStart"/>
      <w:r w:rsidRPr="00B11DE3">
        <w:rPr>
          <w:rFonts w:eastAsia="Times New Roman"/>
          <w:bCs/>
          <w:color w:val="000000"/>
          <w:szCs w:val="22"/>
          <w:lang w:val="en-US"/>
        </w:rPr>
        <w:t>SpinCalendar</w:t>
      </w:r>
      <w:proofErr w:type="spellEnd"/>
      <w:r w:rsidRPr="00B11DE3">
        <w:rPr>
          <w:rFonts w:eastAsia="Times New Roman"/>
          <w:bCs/>
          <w:color w:val="000000"/>
          <w:szCs w:val="22"/>
          <w:lang w:val="en-US"/>
        </w:rPr>
        <w:t>) was also suggested. Some participants thought the CTC adequate, as the CTC includes some affine-benefitting sequences with rotation (</w:t>
      </w:r>
      <w:proofErr w:type="spellStart"/>
      <w:r w:rsidRPr="00B11DE3">
        <w:rPr>
          <w:rFonts w:eastAsia="Times New Roman"/>
          <w:bCs/>
          <w:color w:val="000000"/>
          <w:szCs w:val="22"/>
          <w:lang w:val="en-US"/>
        </w:rPr>
        <w:t>CatRobot</w:t>
      </w:r>
      <w:proofErr w:type="spellEnd"/>
      <w:r w:rsidRPr="00B11DE3">
        <w:rPr>
          <w:rFonts w:eastAsia="Times New Roman"/>
          <w:bCs/>
          <w:color w:val="000000"/>
          <w:szCs w:val="22"/>
          <w:lang w:val="en-US"/>
        </w:rPr>
        <w:t xml:space="preserve"> and Cactus) or other affine effects (e.g. </w:t>
      </w:r>
      <w:proofErr w:type="spellStart"/>
      <w:r w:rsidRPr="00B11DE3">
        <w:rPr>
          <w:rFonts w:eastAsia="Times New Roman"/>
          <w:bCs/>
          <w:color w:val="000000"/>
          <w:szCs w:val="22"/>
          <w:lang w:val="en-US"/>
        </w:rPr>
        <w:t>MarketPlace</w:t>
      </w:r>
      <w:proofErr w:type="spellEnd"/>
      <w:r w:rsidRPr="00B11DE3">
        <w:rPr>
          <w:rFonts w:eastAsia="Times New Roman"/>
          <w:bCs/>
          <w:color w:val="000000"/>
          <w:szCs w:val="22"/>
          <w:lang w:val="en-US"/>
        </w:rPr>
        <w:t>, ParkRunning3, DaylightRoad2).</w:t>
      </w:r>
    </w:p>
    <w:p w14:paraId="36F52A00" w14:textId="77777777" w:rsidR="00C81972" w:rsidRPr="00364E2B" w:rsidRDefault="00C81972" w:rsidP="00C81972">
      <w:pPr>
        <w:rPr>
          <w:szCs w:val="22"/>
        </w:rPr>
      </w:pPr>
      <w:r w:rsidRPr="00364E2B">
        <w:rPr>
          <w:szCs w:val="22"/>
        </w:rPr>
        <w:t>It was agreed that if test</w:t>
      </w:r>
      <w:r w:rsidRPr="00B11DE3">
        <w:rPr>
          <w:szCs w:val="22"/>
        </w:rPr>
        <w:t xml:space="preserve"> results for some non-CTC sequences also become available, they could </w:t>
      </w:r>
      <w:r>
        <w:rPr>
          <w:szCs w:val="22"/>
        </w:rPr>
        <w:t xml:space="preserve">also </w:t>
      </w:r>
      <w:r w:rsidRPr="00364E2B">
        <w:rPr>
          <w:szCs w:val="22"/>
        </w:rPr>
        <w:t>be reviewed.</w:t>
      </w:r>
    </w:p>
    <w:p w14:paraId="5473CE6E" w14:textId="77777777" w:rsidR="00C81972" w:rsidRDefault="00C81972" w:rsidP="00C81972">
      <w:r>
        <w:t>(Note that IBC still supports 4x4. Note that the current name is IBC, not CPR.)</w:t>
      </w:r>
    </w:p>
    <w:p w14:paraId="742018FE" w14:textId="55DF5D4A" w:rsidR="00BB22F6" w:rsidDel="00546FC3" w:rsidRDefault="00BB22F6" w:rsidP="00BB22F6">
      <w:pPr>
        <w:rPr>
          <w:del w:id="8180" w:author="Gary Sullivan" w:date="2019-07-02T10:45:00Z"/>
        </w:rPr>
      </w:pPr>
      <w:r>
        <w:t>This was further discussed in track B on 25 March 2019 1720-2225, chaired by Y. Ye.</w:t>
      </w:r>
      <w:del w:id="8181" w:author="Gary Sullivan" w:date="2019-07-02T10:45:00Z">
        <w:r w:rsidDel="00546FC3">
          <w:delText xml:space="preserve"> </w:delText>
        </w:r>
      </w:del>
    </w:p>
    <w:p w14:paraId="750AC58F" w14:textId="77777777" w:rsidR="00546FC3" w:rsidRDefault="00546FC3" w:rsidP="00BB22F6">
      <w:pPr>
        <w:rPr>
          <w:ins w:id="8182" w:author="Gary Sullivan" w:date="2019-07-02T10:45:00Z"/>
        </w:rPr>
      </w:pPr>
    </w:p>
    <w:p w14:paraId="0E6BC389" w14:textId="63DA4EDA" w:rsidR="00BB22F6" w:rsidDel="00546FC3" w:rsidRDefault="00BB22F6" w:rsidP="00BB22F6">
      <w:pPr>
        <w:rPr>
          <w:del w:id="8183" w:author="Gary Sullivan" w:date="2019-07-02T10:45:00Z"/>
        </w:rPr>
      </w:pPr>
      <w:r>
        <w:t>The results were provided in N0821 and were reviewed. Two tests were performed.</w:t>
      </w:r>
      <w:del w:id="8184" w:author="Gary Sullivan" w:date="2019-07-02T10:45:00Z">
        <w:r w:rsidDel="00546FC3">
          <w:delText xml:space="preserve"> </w:delText>
        </w:r>
      </w:del>
    </w:p>
    <w:p w14:paraId="490FE440" w14:textId="77777777" w:rsidR="00546FC3" w:rsidRDefault="00546FC3" w:rsidP="00BB22F6">
      <w:pPr>
        <w:rPr>
          <w:ins w:id="8185" w:author="Gary Sullivan" w:date="2019-07-02T10:45:00Z"/>
        </w:rPr>
      </w:pPr>
    </w:p>
    <w:p w14:paraId="57390A9A" w14:textId="77777777" w:rsidR="00BB22F6" w:rsidRDefault="00BB22F6" w:rsidP="00BB22F6">
      <w:r>
        <w:t>Test 1 (the proposed method vs. VTM4.0): 0.16% for RA, 0.1% for LDB</w:t>
      </w:r>
    </w:p>
    <w:p w14:paraId="425899C0" w14:textId="7C890C7D" w:rsidR="00BB22F6" w:rsidDel="00546FC3" w:rsidRDefault="00BB22F6" w:rsidP="00BB22F6">
      <w:pPr>
        <w:rPr>
          <w:del w:id="8186" w:author="Gary Sullivan" w:date="2019-07-02T10:45:00Z"/>
        </w:rPr>
      </w:pPr>
      <w:r>
        <w:t>Test 2 (the proposed method vs. VTM4.0 with affine off): -2.48% for RA, full results of LDB not yet available, partial LDB results: -1.15% and -2.0% for class C and E respectively.</w:t>
      </w:r>
      <w:del w:id="8187" w:author="Gary Sullivan" w:date="2019-07-02T10:45:00Z">
        <w:r w:rsidDel="00546FC3">
          <w:delText xml:space="preserve"> </w:delText>
        </w:r>
      </w:del>
    </w:p>
    <w:p w14:paraId="30B113B8" w14:textId="77777777" w:rsidR="00546FC3" w:rsidRDefault="00546FC3" w:rsidP="00BB22F6">
      <w:pPr>
        <w:rPr>
          <w:ins w:id="8188" w:author="Gary Sullivan" w:date="2019-07-02T10:45:00Z"/>
        </w:rPr>
      </w:pPr>
    </w:p>
    <w:p w14:paraId="5C0F327D" w14:textId="1B96F621" w:rsidR="00BB22F6" w:rsidDel="00546FC3" w:rsidRDefault="00BB22F6" w:rsidP="00BB22F6">
      <w:pPr>
        <w:rPr>
          <w:del w:id="8189" w:author="Gary Sullivan" w:date="2019-07-02T10:45:00Z"/>
        </w:rPr>
      </w:pPr>
      <w:r>
        <w:lastRenderedPageBreak/>
        <w:t>The AHG13 reports 2.62% for RA and 2.07% for LDB for affine tool off tests.</w:t>
      </w:r>
      <w:del w:id="8190" w:author="Gary Sullivan" w:date="2019-07-02T10:45:00Z">
        <w:r w:rsidDel="00546FC3">
          <w:delText xml:space="preserve"> </w:delText>
        </w:r>
      </w:del>
    </w:p>
    <w:p w14:paraId="096D0B8F" w14:textId="77777777" w:rsidR="00546FC3" w:rsidRDefault="00546FC3" w:rsidP="00BB22F6">
      <w:pPr>
        <w:rPr>
          <w:ins w:id="8191" w:author="Gary Sullivan" w:date="2019-07-02T10:45:00Z"/>
        </w:rPr>
      </w:pPr>
    </w:p>
    <w:p w14:paraId="4E10DA26" w14:textId="2678CC80" w:rsidR="00BB22F6" w:rsidDel="00546FC3" w:rsidRDefault="00BB22F6" w:rsidP="00BB22F6">
      <w:pPr>
        <w:rPr>
          <w:del w:id="8192" w:author="Gary Sullivan" w:date="2019-07-02T10:45:00Z"/>
        </w:rPr>
      </w:pPr>
      <w:r>
        <w:t>N0860 provides additional test results for N0821 method using the non-CTC affine sequences. It reports 0.22% for RA and 0.77% for LD over N0266, and -15.26% for RA and -31.32% for LDB over N0266 with affine off. Performance of a couple of individual sequences in LDB configuration was reported: for “</w:t>
      </w:r>
      <w:proofErr w:type="spellStart"/>
      <w:r>
        <w:t>SpinCalendar</w:t>
      </w:r>
      <w:proofErr w:type="spellEnd"/>
      <w:r>
        <w:t>,” the loss was 1.96% over N0266, the gain was -36.43% over N0266 with affine off; for “</w:t>
      </w:r>
      <w:proofErr w:type="spellStart"/>
      <w:r>
        <w:t>JetsPart</w:t>
      </w:r>
      <w:proofErr w:type="spellEnd"/>
      <w:r>
        <w:t>,” the loss was 1.98% over N0266 and the gain was -28.15% over N0266 with affine off. This indicates that 90-95% of the affine gain can be preserved even in the most extreme cases.</w:t>
      </w:r>
      <w:del w:id="8193" w:author="Gary Sullivan" w:date="2019-07-02T10:45:00Z">
        <w:r w:rsidDel="00546FC3">
          <w:delText xml:space="preserve"> </w:delText>
        </w:r>
      </w:del>
    </w:p>
    <w:p w14:paraId="034A1AD4" w14:textId="77777777" w:rsidR="00546FC3" w:rsidRDefault="00546FC3" w:rsidP="00BB22F6">
      <w:pPr>
        <w:rPr>
          <w:ins w:id="8194" w:author="Gary Sullivan" w:date="2019-07-02T10:45:00Z"/>
        </w:rPr>
      </w:pPr>
    </w:p>
    <w:p w14:paraId="778DBD7E" w14:textId="42D9C812" w:rsidR="00BB22F6" w:rsidDel="00546FC3" w:rsidRDefault="00BB22F6" w:rsidP="00BB22F6">
      <w:pPr>
        <w:rPr>
          <w:del w:id="8195" w:author="Gary Sullivan" w:date="2019-07-02T10:45:00Z"/>
        </w:rPr>
      </w:pPr>
      <w:r>
        <w:t>It was agreed that the proposed 6-tap filter for affine motion compensation preserves most of the affine gains. It reduces computation and amount of data fetched from cache for motion compensation. Coupled with N0068, which was already adopted, this proposed 6-tap filter reduces the affine 8x8 memory bandwidth to be the same as normal inter prediction.</w:t>
      </w:r>
      <w:del w:id="8196" w:author="Gary Sullivan" w:date="2019-07-02T10:45:00Z">
        <w:r w:rsidDel="00546FC3">
          <w:delText xml:space="preserve"> </w:delText>
        </w:r>
      </w:del>
    </w:p>
    <w:p w14:paraId="37DD368D" w14:textId="77777777" w:rsidR="00546FC3" w:rsidRDefault="00546FC3" w:rsidP="00BB22F6">
      <w:pPr>
        <w:rPr>
          <w:ins w:id="8197" w:author="Gary Sullivan" w:date="2019-07-02T10:45:00Z"/>
        </w:rPr>
      </w:pPr>
    </w:p>
    <w:p w14:paraId="13AB74E0" w14:textId="3915F771" w:rsidR="00BB22F6" w:rsidRDefault="00BB22F6" w:rsidP="00BB22F6">
      <w:r>
        <w:t>It was commented that some minor adjustments to the N0068 spec text needed to be done in combination with N0821.</w:t>
      </w:r>
    </w:p>
    <w:p w14:paraId="79C33B15" w14:textId="6ADBB173" w:rsidR="00C81972" w:rsidRDefault="00BB22F6" w:rsidP="00BB22F6">
      <w:r w:rsidRPr="00F179AB">
        <w:rPr>
          <w:highlight w:val="yellow"/>
        </w:rPr>
        <w:t>Decision (complexity reduction)</w:t>
      </w:r>
      <w:r>
        <w:t xml:space="preserve">: Adopt </w:t>
      </w:r>
      <w:r w:rsidR="0037446E">
        <w:t xml:space="preserve">6-tap filters per </w:t>
      </w:r>
      <w:r w:rsidR="0037446E" w:rsidRPr="007E5648">
        <w:rPr>
          <w:highlight w:val="yellow"/>
        </w:rPr>
        <w:t>N0821</w:t>
      </w:r>
      <w:r w:rsidR="0037446E">
        <w:rPr>
          <w:highlight w:val="yellow"/>
        </w:rPr>
        <w:t>, which</w:t>
      </w:r>
      <w:r w:rsidR="0037446E" w:rsidRPr="007E5648">
        <w:rPr>
          <w:highlight w:val="yellow"/>
        </w:rPr>
        <w:t xml:space="preserve"> is an updated version of N0196 combined with N0068 and N0266</w:t>
      </w:r>
      <w:r w:rsidR="0037446E">
        <w:t xml:space="preserve"> </w:t>
      </w:r>
      <w:r>
        <w:t>(pending a revised spec text that incorporates N0068 and N0821 to be uploaded and reviewed/confirmed by the editors).</w:t>
      </w:r>
    </w:p>
    <w:p w14:paraId="51BE8EC3" w14:textId="18354117" w:rsidR="00C81972" w:rsidRDefault="00C81972" w:rsidP="00C81972"/>
    <w:p w14:paraId="4E0EBC89" w14:textId="1E97CD27" w:rsidR="00BB22F6" w:rsidRDefault="00BB22F6" w:rsidP="00C81972">
      <w:r>
        <w:t>The following notes are from previous discussion.</w:t>
      </w:r>
    </w:p>
    <w:p w14:paraId="1677ABAE" w14:textId="77777777" w:rsidR="00C81972" w:rsidRDefault="00C81972" w:rsidP="00C81972">
      <w:r>
        <w:t>Moving on to memory bandwidth consideration, the above action helps already. Memory bandwidth approaches for affine mode were then further discussed.</w:t>
      </w:r>
    </w:p>
    <w:p w14:paraId="0801E7B7" w14:textId="77777777" w:rsidR="00C81972" w:rsidRDefault="00C81972" w:rsidP="00C81972">
      <w:pPr>
        <w:rPr>
          <w:rFonts w:eastAsia="Times New Roman"/>
          <w:bCs/>
          <w:color w:val="000000"/>
          <w:sz w:val="20"/>
          <w:lang w:val="en-US"/>
        </w:rPr>
      </w:pPr>
    </w:p>
    <w:p w14:paraId="4C22FF1E" w14:textId="77777777" w:rsidR="00C81972" w:rsidRDefault="00C81972" w:rsidP="00C81972">
      <w:pPr>
        <w:rPr>
          <w:rFonts w:eastAsia="Times New Roman"/>
          <w:bCs/>
          <w:color w:val="000000"/>
          <w:sz w:val="20"/>
          <w:lang w:val="en-US"/>
        </w:rPr>
      </w:pPr>
      <w:r w:rsidRPr="008E5BC9">
        <w:rPr>
          <w:rFonts w:eastAsia="Times New Roman"/>
          <w:bCs/>
          <w:color w:val="000000"/>
          <w:sz w:val="20"/>
          <w:lang w:val="en-US"/>
        </w:rPr>
        <w:t>Complexity analysis</w:t>
      </w:r>
    </w:p>
    <w:p w14:paraId="75A1FF1B" w14:textId="77777777" w:rsidR="00C81972" w:rsidRPr="008E5BC9" w:rsidRDefault="00C81972" w:rsidP="00C81972">
      <w:pPr>
        <w:rPr>
          <w:rFonts w:eastAsia="Times New Roman"/>
          <w:bCs/>
          <w:color w:val="000000"/>
          <w:sz w:val="20"/>
          <w:lang w:val="en-US"/>
        </w:rPr>
      </w:pPr>
    </w:p>
    <w:tbl>
      <w:tblPr>
        <w:tblStyle w:val="TableGrid5"/>
        <w:tblW w:w="9450" w:type="dxa"/>
        <w:tblInd w:w="175" w:type="dxa"/>
        <w:tblLayout w:type="fixed"/>
        <w:tblCellMar>
          <w:left w:w="29" w:type="dxa"/>
          <w:right w:w="29" w:type="dxa"/>
        </w:tblCellMar>
        <w:tblLook w:val="04A0" w:firstRow="1" w:lastRow="0" w:firstColumn="1" w:lastColumn="0" w:noHBand="0" w:noVBand="1"/>
      </w:tblPr>
      <w:tblGrid>
        <w:gridCol w:w="899"/>
        <w:gridCol w:w="1372"/>
        <w:gridCol w:w="1689"/>
        <w:gridCol w:w="2250"/>
        <w:gridCol w:w="3240"/>
      </w:tblGrid>
      <w:tr w:rsidR="00C81972" w:rsidRPr="008E5BC9" w14:paraId="406FB358" w14:textId="77777777" w:rsidTr="00DB725C">
        <w:tc>
          <w:tcPr>
            <w:tcW w:w="899" w:type="dxa"/>
            <w:vAlign w:val="center"/>
          </w:tcPr>
          <w:p w14:paraId="62C4AD83" w14:textId="77777777" w:rsidR="00C81972" w:rsidRPr="00B11DE3" w:rsidRDefault="00C81972" w:rsidP="00DB725C">
            <w:pPr>
              <w:tabs>
                <w:tab w:val="clear" w:pos="1080"/>
                <w:tab w:val="clear" w:pos="1440"/>
              </w:tabs>
              <w:spacing w:before="0"/>
              <w:jc w:val="both"/>
              <w:rPr>
                <w:sz w:val="20"/>
              </w:rPr>
            </w:pPr>
            <w:r w:rsidRPr="00364E2B">
              <w:rPr>
                <w:b/>
                <w:bCs/>
                <w:color w:val="000000"/>
                <w:sz w:val="20"/>
                <w:lang w:val="en-US"/>
              </w:rPr>
              <w:t>Test#</w:t>
            </w:r>
          </w:p>
        </w:tc>
        <w:tc>
          <w:tcPr>
            <w:tcW w:w="1372" w:type="dxa"/>
            <w:tcBorders>
              <w:bottom w:val="single" w:sz="4" w:space="0" w:color="auto"/>
            </w:tcBorders>
          </w:tcPr>
          <w:p w14:paraId="2E415A6D"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364E2B">
              <w:rPr>
                <w:b/>
                <w:bCs/>
                <w:color w:val="000000"/>
                <w:sz w:val="20"/>
                <w:lang w:val="en-US"/>
              </w:rPr>
              <w:t xml:space="preserve">Bandwidth measurement for </w:t>
            </w:r>
            <w:proofErr w:type="spellStart"/>
            <w:r w:rsidRPr="00364E2B">
              <w:rPr>
                <w:b/>
                <w:bCs/>
                <w:color w:val="000000"/>
                <w:sz w:val="20"/>
                <w:lang w:val="en-US"/>
              </w:rPr>
              <w:t>uni</w:t>
            </w:r>
            <w:proofErr w:type="spellEnd"/>
            <w:r w:rsidRPr="00364E2B">
              <w:rPr>
                <w:b/>
                <w:bCs/>
                <w:color w:val="000000"/>
                <w:sz w:val="20"/>
                <w:lang w:val="en-US"/>
              </w:rPr>
              <w:t>/bi-prediction</w:t>
            </w:r>
          </w:p>
        </w:tc>
        <w:tc>
          <w:tcPr>
            <w:tcW w:w="1689" w:type="dxa"/>
            <w:tcBorders>
              <w:bottom w:val="single" w:sz="4" w:space="0" w:color="auto"/>
            </w:tcBorders>
          </w:tcPr>
          <w:p w14:paraId="1C36C74A"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Operations of SB MV derivation per 8x8 block (e.g. clipping)</w:t>
            </w:r>
          </w:p>
        </w:tc>
        <w:tc>
          <w:tcPr>
            <w:tcW w:w="2250" w:type="dxa"/>
            <w:tcBorders>
              <w:bottom w:val="single" w:sz="4" w:space="0" w:color="auto"/>
            </w:tcBorders>
          </w:tcPr>
          <w:p w14:paraId="7C88247E"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Complexity of MC per 8x8 bi-prediction:</w:t>
            </w:r>
          </w:p>
          <w:p w14:paraId="0DECE1F9"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Multiplication, addition</w:t>
            </w:r>
          </w:p>
        </w:tc>
        <w:tc>
          <w:tcPr>
            <w:tcW w:w="3240" w:type="dxa"/>
            <w:tcBorders>
              <w:bottom w:val="single" w:sz="4" w:space="0" w:color="auto"/>
            </w:tcBorders>
          </w:tcPr>
          <w:p w14:paraId="53A5CC05"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Others (additional operations per CU to determine SB size, MC fetching unit)</w:t>
            </w:r>
          </w:p>
          <w:p w14:paraId="1A90CF5C"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
                <w:bCs/>
                <w:color w:val="000000"/>
                <w:sz w:val="20"/>
                <w:lang w:val="en-US"/>
              </w:rPr>
            </w:pPr>
            <w:r w:rsidRPr="008E5BC9">
              <w:rPr>
                <w:b/>
                <w:bCs/>
                <w:color w:val="000000"/>
                <w:sz w:val="20"/>
                <w:lang w:val="en-US"/>
              </w:rPr>
              <w:t>Multiplication, addition, comparison, look-up size</w:t>
            </w:r>
          </w:p>
        </w:tc>
      </w:tr>
      <w:tr w:rsidR="00C81972" w:rsidRPr="008E5BC9" w14:paraId="66CB4824" w14:textId="77777777" w:rsidTr="00DB725C">
        <w:tc>
          <w:tcPr>
            <w:tcW w:w="899" w:type="dxa"/>
            <w:vAlign w:val="center"/>
          </w:tcPr>
          <w:p w14:paraId="18401648"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Inter</w:t>
            </w:r>
          </w:p>
        </w:tc>
        <w:tc>
          <w:tcPr>
            <w:tcW w:w="1372" w:type="dxa"/>
            <w:tcBorders>
              <w:bottom w:val="single" w:sz="4" w:space="0" w:color="auto"/>
            </w:tcBorders>
            <w:vAlign w:val="center"/>
          </w:tcPr>
          <w:p w14:paraId="6DA37D6E"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B11DE3">
              <w:rPr>
                <w:bCs/>
                <w:color w:val="000000"/>
                <w:sz w:val="20"/>
                <w:lang w:val="en-US"/>
              </w:rPr>
              <w:t>10.69 / 14.69</w:t>
            </w:r>
          </w:p>
        </w:tc>
        <w:tc>
          <w:tcPr>
            <w:tcW w:w="1689" w:type="dxa"/>
            <w:tcBorders>
              <w:bottom w:val="single" w:sz="4" w:space="0" w:color="auto"/>
            </w:tcBorders>
          </w:tcPr>
          <w:p w14:paraId="340FC46C"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a</w:t>
            </w:r>
          </w:p>
        </w:tc>
        <w:tc>
          <w:tcPr>
            <w:tcW w:w="2250" w:type="dxa"/>
            <w:tcBorders>
              <w:bottom w:val="single" w:sz="4" w:space="0" w:color="auto"/>
            </w:tcBorders>
          </w:tcPr>
          <w:p w14:paraId="5BEF2698"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 xml:space="preserve">2944+352=3296 </w:t>
            </w:r>
            <w:proofErr w:type="spellStart"/>
            <w:r w:rsidRPr="00B11DE3">
              <w:rPr>
                <w:color w:val="000000"/>
                <w:sz w:val="20"/>
                <w:lang w:val="en-US"/>
              </w:rPr>
              <w:t>Mul</w:t>
            </w:r>
            <w:proofErr w:type="spellEnd"/>
            <w:r w:rsidRPr="00B11DE3">
              <w:rPr>
                <w:color w:val="000000"/>
                <w:sz w:val="20"/>
                <w:lang w:val="en-US"/>
              </w:rPr>
              <w:t>.</w:t>
            </w:r>
          </w:p>
          <w:p w14:paraId="00A87A60"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2704+296=3000 Add</w:t>
            </w:r>
          </w:p>
        </w:tc>
        <w:tc>
          <w:tcPr>
            <w:tcW w:w="3240" w:type="dxa"/>
            <w:tcBorders>
              <w:bottom w:val="single" w:sz="4" w:space="0" w:color="auto"/>
            </w:tcBorders>
          </w:tcPr>
          <w:p w14:paraId="5A6B7097"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w:t>
            </w:r>
          </w:p>
        </w:tc>
      </w:tr>
      <w:tr w:rsidR="00C81972" w:rsidRPr="008E5BC9" w14:paraId="203EEA6C" w14:textId="77777777" w:rsidTr="00DB725C">
        <w:tc>
          <w:tcPr>
            <w:tcW w:w="899" w:type="dxa"/>
            <w:vAlign w:val="center"/>
          </w:tcPr>
          <w:p w14:paraId="1F9B78FA"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Affine</w:t>
            </w:r>
          </w:p>
        </w:tc>
        <w:tc>
          <w:tcPr>
            <w:tcW w:w="1372" w:type="dxa"/>
            <w:tcBorders>
              <w:bottom w:val="single" w:sz="4" w:space="0" w:color="auto"/>
            </w:tcBorders>
            <w:vAlign w:val="center"/>
          </w:tcPr>
          <w:p w14:paraId="2A7CD7E1"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B11DE3">
              <w:rPr>
                <w:bCs/>
                <w:color w:val="000000"/>
                <w:sz w:val="20"/>
                <w:lang w:val="en-US"/>
              </w:rPr>
              <w:t>9.09 / 18.19</w:t>
            </w:r>
          </w:p>
        </w:tc>
        <w:tc>
          <w:tcPr>
            <w:tcW w:w="1689" w:type="dxa"/>
            <w:tcBorders>
              <w:bottom w:val="single" w:sz="4" w:space="0" w:color="auto"/>
            </w:tcBorders>
          </w:tcPr>
          <w:p w14:paraId="12728A0A" w14:textId="77777777" w:rsidR="00C81972" w:rsidRPr="008E5BC9"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 clipping</w:t>
            </w:r>
          </w:p>
        </w:tc>
        <w:tc>
          <w:tcPr>
            <w:tcW w:w="2250" w:type="dxa"/>
            <w:tcBorders>
              <w:bottom w:val="single" w:sz="4" w:space="0" w:color="auto"/>
            </w:tcBorders>
          </w:tcPr>
          <w:p w14:paraId="4F26570E"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 xml:space="preserve">960*4+352=4192 </w:t>
            </w:r>
            <w:proofErr w:type="spellStart"/>
            <w:r w:rsidRPr="00B11DE3">
              <w:rPr>
                <w:color w:val="000000"/>
                <w:sz w:val="20"/>
                <w:lang w:val="en-US"/>
              </w:rPr>
              <w:t>Mul</w:t>
            </w:r>
            <w:proofErr w:type="spellEnd"/>
            <w:r w:rsidRPr="00B11DE3">
              <w:rPr>
                <w:color w:val="000000"/>
                <w:sz w:val="20"/>
                <w:lang w:val="en-US"/>
              </w:rPr>
              <w:t>.</w:t>
            </w:r>
          </w:p>
          <w:p w14:paraId="0CE6A17C"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rPr>
                <w:color w:val="000000"/>
                <w:sz w:val="20"/>
                <w:lang w:val="en-US"/>
              </w:rPr>
            </w:pPr>
            <w:r w:rsidRPr="00B11DE3">
              <w:rPr>
                <w:color w:val="000000"/>
                <w:sz w:val="20"/>
                <w:lang w:val="en-US"/>
              </w:rPr>
              <w:t>872*4+296=3784 Add</w:t>
            </w:r>
          </w:p>
        </w:tc>
        <w:tc>
          <w:tcPr>
            <w:tcW w:w="3240" w:type="dxa"/>
            <w:tcBorders>
              <w:bottom w:val="single" w:sz="4" w:space="0" w:color="auto"/>
            </w:tcBorders>
          </w:tcPr>
          <w:p w14:paraId="06CDCD05" w14:textId="77777777" w:rsidR="00C81972" w:rsidRPr="00364E2B" w:rsidRDefault="00C81972" w:rsidP="00DB725C">
            <w:pPr>
              <w:tabs>
                <w:tab w:val="left" w:pos="1800"/>
                <w:tab w:val="left" w:pos="2160"/>
                <w:tab w:val="left" w:pos="2520"/>
                <w:tab w:val="left" w:pos="2880"/>
                <w:tab w:val="left" w:pos="3240"/>
                <w:tab w:val="left" w:pos="3600"/>
                <w:tab w:val="left" w:pos="3960"/>
                <w:tab w:val="left" w:pos="4320"/>
              </w:tabs>
              <w:spacing w:before="0"/>
              <w:rPr>
                <w:bCs/>
                <w:color w:val="000000"/>
                <w:sz w:val="20"/>
                <w:lang w:val="en-US"/>
              </w:rPr>
            </w:pPr>
            <w:r w:rsidRPr="00364E2B">
              <w:rPr>
                <w:bCs/>
                <w:color w:val="000000"/>
                <w:sz w:val="20"/>
                <w:lang w:val="en-US"/>
              </w:rPr>
              <w:t>no</w:t>
            </w:r>
          </w:p>
        </w:tc>
      </w:tr>
      <w:tr w:rsidR="00C81972" w:rsidRPr="008E5BC9" w14:paraId="73E547B5" w14:textId="77777777" w:rsidTr="00DB725C">
        <w:tc>
          <w:tcPr>
            <w:tcW w:w="899" w:type="dxa"/>
            <w:vAlign w:val="center"/>
          </w:tcPr>
          <w:p w14:paraId="28B3EE27"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w:t>
            </w:r>
            <w:r w:rsidRPr="008E5BC9">
              <w:rPr>
                <w:bCs/>
                <w:color w:val="000000"/>
                <w:sz w:val="20"/>
                <w:lang w:val="en-US"/>
              </w:rPr>
              <w:t>.1</w:t>
            </w:r>
          </w:p>
        </w:tc>
        <w:tc>
          <w:tcPr>
            <w:tcW w:w="1372" w:type="dxa"/>
            <w:tcBorders>
              <w:tl2br w:val="single" w:sz="4" w:space="0" w:color="auto"/>
            </w:tcBorders>
            <w:vAlign w:val="center"/>
          </w:tcPr>
          <w:p w14:paraId="19C41B7F" w14:textId="77777777" w:rsidR="00C81972" w:rsidRPr="00B11DE3" w:rsidRDefault="00C81972" w:rsidP="00DB725C">
            <w:pPr>
              <w:tabs>
                <w:tab w:val="clear" w:pos="1080"/>
                <w:tab w:val="clear" w:pos="1440"/>
              </w:tabs>
              <w:spacing w:before="0"/>
              <w:rPr>
                <w:sz w:val="20"/>
              </w:rPr>
            </w:pPr>
          </w:p>
        </w:tc>
        <w:tc>
          <w:tcPr>
            <w:tcW w:w="1689" w:type="dxa"/>
            <w:tcBorders>
              <w:tl2br w:val="single" w:sz="4" w:space="0" w:color="auto"/>
            </w:tcBorders>
          </w:tcPr>
          <w:p w14:paraId="135F9C00" w14:textId="77777777" w:rsidR="00C81972" w:rsidRPr="00B11DE3" w:rsidRDefault="00C81972" w:rsidP="00DB725C">
            <w:pPr>
              <w:tabs>
                <w:tab w:val="clear" w:pos="1080"/>
                <w:tab w:val="clear" w:pos="1440"/>
              </w:tabs>
              <w:spacing w:before="0"/>
              <w:jc w:val="both"/>
              <w:rPr>
                <w:sz w:val="20"/>
              </w:rPr>
            </w:pPr>
          </w:p>
        </w:tc>
        <w:tc>
          <w:tcPr>
            <w:tcW w:w="2250" w:type="dxa"/>
            <w:tcBorders>
              <w:tl2br w:val="single" w:sz="4" w:space="0" w:color="auto"/>
            </w:tcBorders>
          </w:tcPr>
          <w:p w14:paraId="55F05CB4" w14:textId="77777777" w:rsidR="00C81972" w:rsidRPr="00B11DE3" w:rsidRDefault="00C81972" w:rsidP="00DB725C">
            <w:pPr>
              <w:tabs>
                <w:tab w:val="clear" w:pos="1080"/>
                <w:tab w:val="clear" w:pos="1440"/>
              </w:tabs>
              <w:spacing w:before="0"/>
              <w:jc w:val="both"/>
              <w:rPr>
                <w:color w:val="000000"/>
                <w:sz w:val="20"/>
                <w:lang w:val="en-US"/>
              </w:rPr>
            </w:pPr>
          </w:p>
        </w:tc>
        <w:tc>
          <w:tcPr>
            <w:tcW w:w="3240" w:type="dxa"/>
            <w:tcBorders>
              <w:tl2br w:val="single" w:sz="4" w:space="0" w:color="auto"/>
            </w:tcBorders>
          </w:tcPr>
          <w:p w14:paraId="012141C8" w14:textId="77777777" w:rsidR="00C81972" w:rsidRPr="00B11DE3" w:rsidRDefault="00C81972" w:rsidP="00DB725C">
            <w:pPr>
              <w:tabs>
                <w:tab w:val="clear" w:pos="1080"/>
                <w:tab w:val="clear" w:pos="1440"/>
              </w:tabs>
              <w:spacing w:before="0"/>
              <w:jc w:val="both"/>
              <w:rPr>
                <w:sz w:val="20"/>
              </w:rPr>
            </w:pPr>
          </w:p>
        </w:tc>
      </w:tr>
      <w:tr w:rsidR="00C81972" w:rsidRPr="008E5BC9" w14:paraId="64115827" w14:textId="77777777" w:rsidTr="00DB725C">
        <w:tc>
          <w:tcPr>
            <w:tcW w:w="899" w:type="dxa"/>
            <w:vAlign w:val="center"/>
          </w:tcPr>
          <w:p w14:paraId="3DFCD17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a</w:t>
            </w:r>
          </w:p>
        </w:tc>
        <w:tc>
          <w:tcPr>
            <w:tcW w:w="1372" w:type="dxa"/>
            <w:vAlign w:val="center"/>
          </w:tcPr>
          <w:p w14:paraId="26FD4243"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5CE3D15D"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tcPr>
          <w:p w14:paraId="2AE3D280"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 xml:space="preserve">1920*2+352=4192 </w:t>
            </w:r>
            <w:proofErr w:type="spellStart"/>
            <w:r w:rsidRPr="00B11DE3">
              <w:rPr>
                <w:color w:val="000000"/>
                <w:sz w:val="20"/>
                <w:lang w:val="en-US"/>
              </w:rPr>
              <w:t>Mul</w:t>
            </w:r>
            <w:proofErr w:type="spellEnd"/>
            <w:r w:rsidRPr="00B11DE3">
              <w:rPr>
                <w:color w:val="000000"/>
                <w:sz w:val="20"/>
                <w:lang w:val="en-US"/>
              </w:rPr>
              <w:t>.</w:t>
            </w:r>
          </w:p>
          <w:p w14:paraId="010F39B1"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744*2+296=3784 Add</w:t>
            </w:r>
          </w:p>
        </w:tc>
        <w:tc>
          <w:tcPr>
            <w:tcW w:w="3240" w:type="dxa"/>
            <w:vAlign w:val="center"/>
          </w:tcPr>
          <w:p w14:paraId="4024EFD3"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1 comparison per CU</w:t>
            </w:r>
            <w:r w:rsidRPr="00364E2B">
              <w:rPr>
                <w:bCs/>
                <w:color w:val="000000"/>
                <w:sz w:val="20"/>
                <w:lang w:val="en-US"/>
              </w:rPr>
              <w:br/>
              <w:t xml:space="preserve">(1 for </w:t>
            </w:r>
            <w:proofErr w:type="spellStart"/>
            <w:r w:rsidRPr="00364E2B">
              <w:rPr>
                <w:bCs/>
                <w:color w:val="000000"/>
                <w:sz w:val="20"/>
                <w:lang w:val="en-US"/>
              </w:rPr>
              <w:t>uni</w:t>
            </w:r>
            <w:proofErr w:type="spellEnd"/>
            <w:r w:rsidRPr="00364E2B">
              <w:rPr>
                <w:bCs/>
                <w:color w:val="000000"/>
                <w:sz w:val="20"/>
                <w:lang w:val="en-US"/>
              </w:rPr>
              <w:t>/bi)</w:t>
            </w:r>
          </w:p>
        </w:tc>
      </w:tr>
      <w:tr w:rsidR="00C81972" w:rsidRPr="008E5BC9" w14:paraId="6F674060" w14:textId="77777777" w:rsidTr="00DB725C">
        <w:tc>
          <w:tcPr>
            <w:tcW w:w="899" w:type="dxa"/>
            <w:vAlign w:val="center"/>
          </w:tcPr>
          <w:p w14:paraId="086FC80F"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b</w:t>
            </w:r>
          </w:p>
        </w:tc>
        <w:tc>
          <w:tcPr>
            <w:tcW w:w="1372" w:type="dxa"/>
            <w:vAlign w:val="center"/>
          </w:tcPr>
          <w:p w14:paraId="435A8C8A"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03CE609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tcPr>
          <w:p w14:paraId="1F5CBEF3"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 xml:space="preserve">1472*2+352=3296 </w:t>
            </w:r>
            <w:proofErr w:type="spellStart"/>
            <w:r w:rsidRPr="00B11DE3">
              <w:rPr>
                <w:color w:val="000000"/>
                <w:sz w:val="20"/>
                <w:lang w:val="en-US"/>
              </w:rPr>
              <w:t>Mul</w:t>
            </w:r>
            <w:proofErr w:type="spellEnd"/>
            <w:r w:rsidRPr="00B11DE3">
              <w:rPr>
                <w:color w:val="000000"/>
                <w:sz w:val="20"/>
                <w:lang w:val="en-US"/>
              </w:rPr>
              <w:t>.</w:t>
            </w:r>
          </w:p>
          <w:p w14:paraId="4416434C"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352*2+296= 3000 Add</w:t>
            </w:r>
          </w:p>
        </w:tc>
        <w:tc>
          <w:tcPr>
            <w:tcW w:w="3240" w:type="dxa"/>
            <w:vAlign w:val="center"/>
          </w:tcPr>
          <w:p w14:paraId="25209E57"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1 comparison per CU</w:t>
            </w:r>
            <w:r w:rsidRPr="00364E2B">
              <w:rPr>
                <w:bCs/>
                <w:color w:val="000000"/>
                <w:sz w:val="20"/>
                <w:lang w:val="en-US"/>
              </w:rPr>
              <w:br/>
              <w:t xml:space="preserve">(1 for </w:t>
            </w:r>
            <w:proofErr w:type="spellStart"/>
            <w:r w:rsidRPr="00364E2B">
              <w:rPr>
                <w:bCs/>
                <w:color w:val="000000"/>
                <w:sz w:val="20"/>
                <w:lang w:val="en-US"/>
              </w:rPr>
              <w:t>uni</w:t>
            </w:r>
            <w:proofErr w:type="spellEnd"/>
            <w:r w:rsidRPr="00364E2B">
              <w:rPr>
                <w:bCs/>
                <w:color w:val="000000"/>
                <w:sz w:val="20"/>
                <w:lang w:val="en-US"/>
              </w:rPr>
              <w:t>/bi)</w:t>
            </w:r>
          </w:p>
        </w:tc>
      </w:tr>
      <w:tr w:rsidR="00C81972" w:rsidRPr="008E5BC9" w14:paraId="2610E8F9" w14:textId="77777777" w:rsidTr="00DB725C">
        <w:tc>
          <w:tcPr>
            <w:tcW w:w="899" w:type="dxa"/>
            <w:vAlign w:val="center"/>
          </w:tcPr>
          <w:p w14:paraId="671D9BB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2c</w:t>
            </w:r>
          </w:p>
        </w:tc>
        <w:tc>
          <w:tcPr>
            <w:tcW w:w="1372" w:type="dxa"/>
            <w:vAlign w:val="center"/>
          </w:tcPr>
          <w:p w14:paraId="75EC54AF"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3.38</w:t>
            </w:r>
          </w:p>
        </w:tc>
        <w:tc>
          <w:tcPr>
            <w:tcW w:w="1689" w:type="dxa"/>
            <w:vAlign w:val="center"/>
          </w:tcPr>
          <w:p w14:paraId="0679B22B"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same</w:t>
            </w:r>
          </w:p>
        </w:tc>
        <w:tc>
          <w:tcPr>
            <w:tcW w:w="2250" w:type="dxa"/>
            <w:vAlign w:val="center"/>
          </w:tcPr>
          <w:p w14:paraId="05B4C104" w14:textId="77777777" w:rsidR="00C81972" w:rsidRPr="00B11DE3" w:rsidRDefault="00C81972" w:rsidP="00DB725C">
            <w:pPr>
              <w:tabs>
                <w:tab w:val="left" w:pos="1800"/>
                <w:tab w:val="left" w:pos="2160"/>
                <w:tab w:val="left" w:pos="2520"/>
                <w:tab w:val="left" w:pos="2880"/>
                <w:tab w:val="left" w:pos="3240"/>
                <w:tab w:val="left" w:pos="3600"/>
                <w:tab w:val="left" w:pos="3960"/>
                <w:tab w:val="left" w:pos="4320"/>
              </w:tabs>
              <w:spacing w:before="0"/>
              <w:jc w:val="both"/>
              <w:rPr>
                <w:color w:val="000000"/>
                <w:sz w:val="20"/>
                <w:lang w:val="en-US"/>
              </w:rPr>
            </w:pPr>
            <w:r w:rsidRPr="00B11DE3">
              <w:rPr>
                <w:color w:val="000000"/>
                <w:sz w:val="20"/>
                <w:lang w:val="en-US"/>
              </w:rPr>
              <w:t xml:space="preserve">1920*2+352=4192 </w:t>
            </w:r>
            <w:proofErr w:type="spellStart"/>
            <w:r w:rsidRPr="00B11DE3">
              <w:rPr>
                <w:color w:val="000000"/>
                <w:sz w:val="20"/>
                <w:lang w:val="en-US"/>
              </w:rPr>
              <w:t>Mul</w:t>
            </w:r>
            <w:proofErr w:type="spellEnd"/>
            <w:r w:rsidRPr="00B11DE3">
              <w:rPr>
                <w:color w:val="000000"/>
                <w:sz w:val="20"/>
                <w:lang w:val="en-US"/>
              </w:rPr>
              <w:t>.</w:t>
            </w:r>
          </w:p>
          <w:p w14:paraId="025D5C12"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1744*2+296=3784 Add</w:t>
            </w:r>
          </w:p>
        </w:tc>
        <w:tc>
          <w:tcPr>
            <w:tcW w:w="3240" w:type="dxa"/>
            <w:vAlign w:val="center"/>
          </w:tcPr>
          <w:p w14:paraId="52A1D90F"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 comparisons per CU</w:t>
            </w:r>
            <w:r w:rsidRPr="00364E2B">
              <w:rPr>
                <w:bCs/>
                <w:color w:val="000000"/>
                <w:sz w:val="20"/>
                <w:lang w:val="en-US"/>
              </w:rPr>
              <w:br/>
              <w:t xml:space="preserve">(1 for width/height + 1 for </w:t>
            </w:r>
            <w:proofErr w:type="spellStart"/>
            <w:r w:rsidRPr="00364E2B">
              <w:rPr>
                <w:bCs/>
                <w:color w:val="000000"/>
                <w:sz w:val="20"/>
                <w:lang w:val="en-US"/>
              </w:rPr>
              <w:t>uni</w:t>
            </w:r>
            <w:proofErr w:type="spellEnd"/>
            <w:r w:rsidRPr="00364E2B">
              <w:rPr>
                <w:bCs/>
                <w:color w:val="000000"/>
                <w:sz w:val="20"/>
                <w:lang w:val="en-US"/>
              </w:rPr>
              <w:t>/bi)</w:t>
            </w:r>
          </w:p>
        </w:tc>
      </w:tr>
      <w:tr w:rsidR="00C81972" w:rsidRPr="008E5BC9" w14:paraId="04792267" w14:textId="77777777" w:rsidTr="00DB725C">
        <w:tc>
          <w:tcPr>
            <w:tcW w:w="899" w:type="dxa"/>
            <w:vAlign w:val="center"/>
          </w:tcPr>
          <w:p w14:paraId="71C65EBD"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2d</w:t>
            </w:r>
          </w:p>
        </w:tc>
        <w:tc>
          <w:tcPr>
            <w:tcW w:w="1372" w:type="dxa"/>
            <w:vAlign w:val="center"/>
          </w:tcPr>
          <w:p w14:paraId="622D6109" w14:textId="77777777" w:rsidR="00C81972" w:rsidRPr="00B11DE3" w:rsidRDefault="00C81972" w:rsidP="00DB725C">
            <w:pPr>
              <w:tabs>
                <w:tab w:val="clear" w:pos="1080"/>
                <w:tab w:val="clear" w:pos="1440"/>
              </w:tabs>
              <w:spacing w:before="0"/>
              <w:rPr>
                <w:color w:val="000000"/>
                <w:sz w:val="20"/>
                <w:highlight w:val="yellow"/>
                <w:lang w:val="en-US"/>
              </w:rPr>
            </w:pPr>
            <w:r w:rsidRPr="00B11DE3">
              <w:rPr>
                <w:color w:val="000000"/>
                <w:sz w:val="20"/>
                <w:highlight w:val="yellow"/>
                <w:lang w:val="en-US"/>
              </w:rPr>
              <w:t>9.09 / 11.06</w:t>
            </w:r>
          </w:p>
        </w:tc>
        <w:tc>
          <w:tcPr>
            <w:tcW w:w="1689" w:type="dxa"/>
            <w:vAlign w:val="center"/>
          </w:tcPr>
          <w:p w14:paraId="01F07129"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2250" w:type="dxa"/>
            <w:vAlign w:val="center"/>
          </w:tcPr>
          <w:p w14:paraId="0031F20A"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 xml:space="preserve">2944+352=3296 </w:t>
            </w:r>
            <w:proofErr w:type="spellStart"/>
            <w:r w:rsidRPr="00B11DE3">
              <w:rPr>
                <w:color w:val="000000"/>
                <w:sz w:val="20"/>
                <w:lang w:val="en-US"/>
              </w:rPr>
              <w:t>Mul</w:t>
            </w:r>
            <w:proofErr w:type="spellEnd"/>
            <w:r w:rsidRPr="00B11DE3">
              <w:rPr>
                <w:color w:val="000000"/>
                <w:sz w:val="20"/>
                <w:lang w:val="en-US"/>
              </w:rPr>
              <w:t>.</w:t>
            </w:r>
          </w:p>
          <w:p w14:paraId="171F0955" w14:textId="77777777" w:rsidR="00C81972" w:rsidRPr="00B11DE3" w:rsidRDefault="00C81972" w:rsidP="00DB725C">
            <w:pPr>
              <w:tabs>
                <w:tab w:val="clear" w:pos="1080"/>
                <w:tab w:val="clear" w:pos="1440"/>
              </w:tabs>
              <w:spacing w:before="0"/>
              <w:jc w:val="both"/>
              <w:rPr>
                <w:color w:val="000000"/>
                <w:sz w:val="20"/>
                <w:lang w:val="en-US"/>
              </w:rPr>
            </w:pPr>
            <w:r w:rsidRPr="00B11DE3">
              <w:rPr>
                <w:color w:val="000000"/>
                <w:sz w:val="20"/>
                <w:lang w:val="en-US"/>
              </w:rPr>
              <w:t>2704+296=3000 Add</w:t>
            </w:r>
          </w:p>
        </w:tc>
        <w:tc>
          <w:tcPr>
            <w:tcW w:w="3240" w:type="dxa"/>
            <w:vAlign w:val="center"/>
          </w:tcPr>
          <w:p w14:paraId="1CB5C5FC" w14:textId="77777777" w:rsidR="00C81972" w:rsidRPr="00B11DE3" w:rsidRDefault="00C81972" w:rsidP="00DB725C">
            <w:pPr>
              <w:tabs>
                <w:tab w:val="clear" w:pos="1080"/>
                <w:tab w:val="clear" w:pos="1440"/>
              </w:tabs>
              <w:spacing w:before="0"/>
              <w:jc w:val="both"/>
              <w:rPr>
                <w:sz w:val="20"/>
              </w:rPr>
            </w:pPr>
            <w:r w:rsidRPr="00B11DE3">
              <w:rPr>
                <w:sz w:val="20"/>
                <w:lang w:val="en-US"/>
              </w:rPr>
              <w:t>1 comparison per CU</w:t>
            </w:r>
            <w:r w:rsidRPr="00B11DE3">
              <w:rPr>
                <w:sz w:val="20"/>
                <w:lang w:val="en-US"/>
              </w:rPr>
              <w:br/>
              <w:t xml:space="preserve">(1 for </w:t>
            </w:r>
            <w:proofErr w:type="spellStart"/>
            <w:r w:rsidRPr="00B11DE3">
              <w:rPr>
                <w:sz w:val="20"/>
                <w:lang w:val="en-US"/>
              </w:rPr>
              <w:t>uni</w:t>
            </w:r>
            <w:proofErr w:type="spellEnd"/>
            <w:r w:rsidRPr="00B11DE3">
              <w:rPr>
                <w:sz w:val="20"/>
                <w:lang w:val="en-US"/>
              </w:rPr>
              <w:t>/bi)</w:t>
            </w:r>
          </w:p>
        </w:tc>
      </w:tr>
      <w:tr w:rsidR="00C81972" w:rsidRPr="008E5BC9" w14:paraId="3FE574D5" w14:textId="77777777" w:rsidTr="00DB725C">
        <w:tc>
          <w:tcPr>
            <w:tcW w:w="899" w:type="dxa"/>
            <w:vAlign w:val="center"/>
          </w:tcPr>
          <w:p w14:paraId="36297254"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3</w:t>
            </w:r>
          </w:p>
        </w:tc>
        <w:tc>
          <w:tcPr>
            <w:tcW w:w="1372" w:type="dxa"/>
            <w:vAlign w:val="center"/>
          </w:tcPr>
          <w:p w14:paraId="6F13E118" w14:textId="77777777" w:rsidR="00C81972" w:rsidRPr="00B11DE3" w:rsidRDefault="00C81972" w:rsidP="00DB725C">
            <w:pPr>
              <w:tabs>
                <w:tab w:val="clear" w:pos="1080"/>
                <w:tab w:val="clear" w:pos="1440"/>
              </w:tabs>
              <w:spacing w:before="0"/>
              <w:rPr>
                <w:sz w:val="20"/>
                <w:highlight w:val="yellow"/>
              </w:rPr>
            </w:pPr>
            <w:r w:rsidRPr="00B11DE3">
              <w:rPr>
                <w:sz w:val="20"/>
                <w:highlight w:val="yellow"/>
              </w:rPr>
              <w:t>6.59 /13.19</w:t>
            </w:r>
          </w:p>
        </w:tc>
        <w:tc>
          <w:tcPr>
            <w:tcW w:w="1689" w:type="dxa"/>
            <w:vAlign w:val="center"/>
          </w:tcPr>
          <w:p w14:paraId="68AF5B17" w14:textId="77777777" w:rsidR="00C81972" w:rsidRPr="00B11DE3" w:rsidRDefault="00C81972" w:rsidP="00DB725C">
            <w:pPr>
              <w:tabs>
                <w:tab w:val="clear" w:pos="1080"/>
                <w:tab w:val="clear" w:pos="1440"/>
              </w:tabs>
              <w:spacing w:before="0"/>
              <w:jc w:val="both"/>
              <w:rPr>
                <w:sz w:val="20"/>
              </w:rPr>
            </w:pPr>
            <w:r w:rsidRPr="00B11DE3">
              <w:rPr>
                <w:sz w:val="20"/>
              </w:rPr>
              <w:t>same</w:t>
            </w:r>
          </w:p>
        </w:tc>
        <w:tc>
          <w:tcPr>
            <w:tcW w:w="2250" w:type="dxa"/>
            <w:vAlign w:val="center"/>
          </w:tcPr>
          <w:p w14:paraId="2A46677C" w14:textId="77777777" w:rsidR="00C81972" w:rsidRPr="00B11DE3" w:rsidRDefault="00C81972" w:rsidP="00DB725C">
            <w:pPr>
              <w:tabs>
                <w:tab w:val="clear" w:pos="1080"/>
                <w:tab w:val="clear" w:pos="1440"/>
              </w:tabs>
              <w:spacing w:before="0"/>
              <w:jc w:val="both"/>
              <w:rPr>
                <w:sz w:val="20"/>
              </w:rPr>
            </w:pPr>
            <w:r w:rsidRPr="00B11DE3">
              <w:rPr>
                <w:sz w:val="20"/>
              </w:rPr>
              <w:t xml:space="preserve">4*624+352 = 2848 </w:t>
            </w:r>
            <w:proofErr w:type="spellStart"/>
            <w:r w:rsidRPr="00B11DE3">
              <w:rPr>
                <w:sz w:val="20"/>
              </w:rPr>
              <w:t>Mul</w:t>
            </w:r>
            <w:proofErr w:type="spellEnd"/>
            <w:r w:rsidRPr="00B11DE3">
              <w:rPr>
                <w:sz w:val="20"/>
              </w:rPr>
              <w:t>.</w:t>
            </w:r>
          </w:p>
          <w:p w14:paraId="69FCC9A0" w14:textId="77777777" w:rsidR="00C81972" w:rsidRPr="00B11DE3" w:rsidRDefault="00C81972" w:rsidP="00DB725C">
            <w:pPr>
              <w:tabs>
                <w:tab w:val="clear" w:pos="1080"/>
                <w:tab w:val="clear" w:pos="1440"/>
              </w:tabs>
              <w:spacing w:before="0"/>
              <w:jc w:val="both"/>
              <w:rPr>
                <w:sz w:val="20"/>
              </w:rPr>
            </w:pPr>
            <w:r w:rsidRPr="00B11DE3">
              <w:rPr>
                <w:sz w:val="20"/>
              </w:rPr>
              <w:t>4*552+296 = 2504 Add</w:t>
            </w:r>
          </w:p>
        </w:tc>
        <w:tc>
          <w:tcPr>
            <w:tcW w:w="3240" w:type="dxa"/>
            <w:vAlign w:val="center"/>
          </w:tcPr>
          <w:p w14:paraId="21CFE734" w14:textId="77777777" w:rsidR="00C81972" w:rsidRPr="00B11DE3" w:rsidRDefault="00C81972" w:rsidP="00DB725C">
            <w:pPr>
              <w:tabs>
                <w:tab w:val="clear" w:pos="1080"/>
                <w:tab w:val="clear" w:pos="1440"/>
              </w:tabs>
              <w:spacing w:before="0"/>
              <w:jc w:val="both"/>
              <w:rPr>
                <w:sz w:val="20"/>
              </w:rPr>
            </w:pPr>
            <w:r w:rsidRPr="00B11DE3">
              <w:rPr>
                <w:sz w:val="20"/>
              </w:rPr>
              <w:t>same</w:t>
            </w:r>
          </w:p>
        </w:tc>
      </w:tr>
      <w:tr w:rsidR="00C81972" w:rsidRPr="008E5BC9" w14:paraId="04138A10" w14:textId="77777777" w:rsidTr="00DB725C">
        <w:tc>
          <w:tcPr>
            <w:tcW w:w="899" w:type="dxa"/>
            <w:vAlign w:val="center"/>
          </w:tcPr>
          <w:p w14:paraId="60BFD908"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4a</w:t>
            </w:r>
          </w:p>
        </w:tc>
        <w:tc>
          <w:tcPr>
            <w:tcW w:w="1372" w:type="dxa"/>
            <w:vAlign w:val="center"/>
          </w:tcPr>
          <w:p w14:paraId="3AF5F6F3"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28 /10.56</w:t>
            </w:r>
          </w:p>
        </w:tc>
        <w:tc>
          <w:tcPr>
            <w:tcW w:w="1689" w:type="dxa"/>
            <w:vAlign w:val="bottom"/>
          </w:tcPr>
          <w:p w14:paraId="090FA977" w14:textId="77777777" w:rsidR="00C81972" w:rsidRPr="00B11DE3" w:rsidRDefault="00C81972" w:rsidP="00DB725C">
            <w:pPr>
              <w:tabs>
                <w:tab w:val="clear" w:pos="1080"/>
                <w:tab w:val="clear" w:pos="1440"/>
              </w:tabs>
              <w:spacing w:before="0"/>
              <w:rPr>
                <w:sz w:val="20"/>
              </w:rPr>
            </w:pPr>
            <w:r w:rsidRPr="00364E2B">
              <w:rPr>
                <w:color w:val="000000"/>
                <w:sz w:val="20"/>
                <w:lang w:val="en-US"/>
              </w:rPr>
              <w:t>15 comparisons for each 8x8 block, may be performed in parallel</w:t>
            </w:r>
          </w:p>
        </w:tc>
        <w:tc>
          <w:tcPr>
            <w:tcW w:w="2250" w:type="dxa"/>
            <w:vAlign w:val="center"/>
          </w:tcPr>
          <w:p w14:paraId="38E4DDE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3F2185B7"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8F09F69" w14:textId="77777777" w:rsidTr="00DB725C">
        <w:tc>
          <w:tcPr>
            <w:tcW w:w="899" w:type="dxa"/>
            <w:vAlign w:val="center"/>
          </w:tcPr>
          <w:p w14:paraId="7CA42D59"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4b</w:t>
            </w:r>
          </w:p>
        </w:tc>
        <w:tc>
          <w:tcPr>
            <w:tcW w:w="1372" w:type="dxa"/>
            <w:vAlign w:val="center"/>
          </w:tcPr>
          <w:p w14:paraId="416CAF9C"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53 / 11.06</w:t>
            </w:r>
          </w:p>
        </w:tc>
        <w:tc>
          <w:tcPr>
            <w:tcW w:w="1689" w:type="dxa"/>
            <w:vAlign w:val="bottom"/>
          </w:tcPr>
          <w:p w14:paraId="0199CC51" w14:textId="77777777" w:rsidR="00C81972" w:rsidRPr="00B11DE3" w:rsidRDefault="00C81972" w:rsidP="00DB725C">
            <w:pPr>
              <w:tabs>
                <w:tab w:val="clear" w:pos="1080"/>
                <w:tab w:val="clear" w:pos="1440"/>
              </w:tabs>
              <w:spacing w:before="0"/>
              <w:rPr>
                <w:sz w:val="20"/>
              </w:rPr>
            </w:pPr>
            <w:r w:rsidRPr="00364E2B">
              <w:rPr>
                <w:color w:val="000000"/>
                <w:sz w:val="20"/>
                <w:lang w:val="en-US"/>
              </w:rPr>
              <w:t>15 comparisons for each 8x8 block, may be performed in parallel</w:t>
            </w:r>
          </w:p>
        </w:tc>
        <w:tc>
          <w:tcPr>
            <w:tcW w:w="2250" w:type="dxa"/>
            <w:vAlign w:val="center"/>
          </w:tcPr>
          <w:p w14:paraId="043FEE5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3A7017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75ED8DF" w14:textId="77777777" w:rsidTr="00DB725C">
        <w:tc>
          <w:tcPr>
            <w:tcW w:w="899" w:type="dxa"/>
            <w:vAlign w:val="center"/>
          </w:tcPr>
          <w:p w14:paraId="222063E3"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lastRenderedPageBreak/>
              <w:t>2-4.4c</w:t>
            </w:r>
          </w:p>
        </w:tc>
        <w:tc>
          <w:tcPr>
            <w:tcW w:w="1372" w:type="dxa"/>
            <w:vAlign w:val="center"/>
          </w:tcPr>
          <w:p w14:paraId="4FA4CA70"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5.53 / 11.06</w:t>
            </w:r>
          </w:p>
        </w:tc>
        <w:tc>
          <w:tcPr>
            <w:tcW w:w="1689" w:type="dxa"/>
            <w:vAlign w:val="bottom"/>
          </w:tcPr>
          <w:p w14:paraId="7FF715C2" w14:textId="77777777" w:rsidR="00C81972" w:rsidRPr="00B11DE3" w:rsidRDefault="00C81972" w:rsidP="00DB725C">
            <w:pPr>
              <w:tabs>
                <w:tab w:val="clear" w:pos="1080"/>
                <w:tab w:val="clear" w:pos="1440"/>
              </w:tabs>
              <w:spacing w:before="0"/>
              <w:rPr>
                <w:sz w:val="20"/>
              </w:rPr>
            </w:pPr>
            <w:r w:rsidRPr="00364E2B">
              <w:rPr>
                <w:color w:val="000000"/>
                <w:sz w:val="20"/>
                <w:lang w:val="en-US"/>
              </w:rPr>
              <w:t>14 comparisons for each 8x8 block, may be performed in parallel</w:t>
            </w:r>
          </w:p>
        </w:tc>
        <w:tc>
          <w:tcPr>
            <w:tcW w:w="2250" w:type="dxa"/>
            <w:vAlign w:val="center"/>
          </w:tcPr>
          <w:p w14:paraId="450AA2F8"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441AE8B9"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31F267F0" w14:textId="77777777" w:rsidTr="00DB725C">
        <w:tc>
          <w:tcPr>
            <w:tcW w:w="899" w:type="dxa"/>
            <w:vAlign w:val="center"/>
          </w:tcPr>
          <w:p w14:paraId="6CB2D0C7"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a</w:t>
            </w:r>
          </w:p>
        </w:tc>
        <w:tc>
          <w:tcPr>
            <w:tcW w:w="1372" w:type="dxa"/>
            <w:vAlign w:val="center"/>
          </w:tcPr>
          <w:p w14:paraId="23006678"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6</w:t>
            </w:r>
          </w:p>
        </w:tc>
        <w:tc>
          <w:tcPr>
            <w:tcW w:w="1689" w:type="dxa"/>
            <w:vAlign w:val="center"/>
          </w:tcPr>
          <w:p w14:paraId="6167CCF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62E91C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39BFAD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13 comparisons per CU</w:t>
            </w:r>
            <w:r w:rsidRPr="00B11DE3">
              <w:rPr>
                <w:color w:val="000000"/>
                <w:sz w:val="20"/>
                <w:lang w:val="en-US"/>
              </w:rPr>
              <w:br/>
              <w:t xml:space="preserve">(1 for </w:t>
            </w:r>
            <w:proofErr w:type="spellStart"/>
            <w:r w:rsidRPr="00B11DE3">
              <w:rPr>
                <w:color w:val="000000"/>
                <w:sz w:val="20"/>
                <w:lang w:val="en-US"/>
              </w:rPr>
              <w:t>uni</w:t>
            </w:r>
            <w:proofErr w:type="spellEnd"/>
            <w:r w:rsidRPr="00B11DE3">
              <w:rPr>
                <w:color w:val="000000"/>
                <w:sz w:val="20"/>
                <w:lang w:val="en-US"/>
              </w:rPr>
              <w:t>/bi + 12 for restriction)</w:t>
            </w:r>
          </w:p>
        </w:tc>
      </w:tr>
      <w:tr w:rsidR="00C81972" w:rsidRPr="008E5BC9" w14:paraId="7753AB53" w14:textId="77777777" w:rsidTr="00DB725C">
        <w:tc>
          <w:tcPr>
            <w:tcW w:w="899" w:type="dxa"/>
            <w:vAlign w:val="center"/>
          </w:tcPr>
          <w:p w14:paraId="3B8A429F"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b</w:t>
            </w:r>
          </w:p>
        </w:tc>
        <w:tc>
          <w:tcPr>
            <w:tcW w:w="1372" w:type="dxa"/>
            <w:vAlign w:val="center"/>
          </w:tcPr>
          <w:p w14:paraId="422A9ED6"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7</w:t>
            </w:r>
          </w:p>
        </w:tc>
        <w:tc>
          <w:tcPr>
            <w:tcW w:w="1689" w:type="dxa"/>
            <w:vAlign w:val="center"/>
          </w:tcPr>
          <w:p w14:paraId="781C3FB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EC67194"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4E0029E2"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14 comparisons per CU</w:t>
            </w:r>
            <w:r w:rsidRPr="00B11DE3">
              <w:rPr>
                <w:color w:val="000000"/>
                <w:sz w:val="20"/>
                <w:lang w:val="en-US"/>
              </w:rPr>
              <w:br/>
              <w:t xml:space="preserve">(1 for </w:t>
            </w:r>
            <w:proofErr w:type="spellStart"/>
            <w:r w:rsidRPr="00B11DE3">
              <w:rPr>
                <w:color w:val="000000"/>
                <w:sz w:val="20"/>
                <w:lang w:val="en-US"/>
              </w:rPr>
              <w:t>uni</w:t>
            </w:r>
            <w:proofErr w:type="spellEnd"/>
            <w:r w:rsidRPr="00B11DE3">
              <w:rPr>
                <w:color w:val="000000"/>
                <w:sz w:val="20"/>
                <w:lang w:val="en-US"/>
              </w:rPr>
              <w:t>/bi + 12 for restriction)</w:t>
            </w:r>
          </w:p>
        </w:tc>
      </w:tr>
      <w:tr w:rsidR="00C81972" w:rsidRPr="008E5BC9" w14:paraId="3487F82D" w14:textId="77777777" w:rsidTr="00DB725C">
        <w:tc>
          <w:tcPr>
            <w:tcW w:w="899" w:type="dxa"/>
            <w:vAlign w:val="center"/>
          </w:tcPr>
          <w:p w14:paraId="5FE08264"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5c</w:t>
            </w:r>
          </w:p>
        </w:tc>
        <w:tc>
          <w:tcPr>
            <w:tcW w:w="1372" w:type="dxa"/>
            <w:vAlign w:val="center"/>
          </w:tcPr>
          <w:p w14:paraId="42F71E41" w14:textId="77777777" w:rsidR="00C81972" w:rsidRPr="00B11DE3" w:rsidRDefault="00C81972" w:rsidP="00DB725C">
            <w:pPr>
              <w:tabs>
                <w:tab w:val="clear" w:pos="1080"/>
                <w:tab w:val="clear" w:pos="1440"/>
              </w:tabs>
              <w:spacing w:before="0"/>
              <w:rPr>
                <w:sz w:val="20"/>
                <w:highlight w:val="yellow"/>
              </w:rPr>
            </w:pPr>
            <w:r w:rsidRPr="00B11DE3">
              <w:rPr>
                <w:color w:val="000000"/>
                <w:sz w:val="20"/>
                <w:highlight w:val="yellow"/>
                <w:lang w:val="en-US"/>
              </w:rPr>
              <w:t>9.09</w:t>
            </w:r>
            <w:r>
              <w:rPr>
                <w:color w:val="000000"/>
                <w:sz w:val="20"/>
                <w:highlight w:val="yellow"/>
                <w:lang w:val="en-US"/>
              </w:rPr>
              <w:t xml:space="preserve"> </w:t>
            </w:r>
            <w:r w:rsidRPr="00B11DE3">
              <w:rPr>
                <w:color w:val="000000"/>
                <w:sz w:val="20"/>
                <w:highlight w:val="yellow"/>
                <w:lang w:val="en-US"/>
              </w:rPr>
              <w:t>/</w:t>
            </w:r>
            <w:r>
              <w:rPr>
                <w:color w:val="000000"/>
                <w:sz w:val="20"/>
                <w:highlight w:val="yellow"/>
                <w:lang w:val="en-US"/>
              </w:rPr>
              <w:t xml:space="preserve"> </w:t>
            </w:r>
            <w:r w:rsidRPr="00B11DE3">
              <w:rPr>
                <w:color w:val="000000"/>
                <w:sz w:val="20"/>
                <w:highlight w:val="yellow"/>
                <w:lang w:val="en-US"/>
              </w:rPr>
              <w:t>11.08</w:t>
            </w:r>
          </w:p>
        </w:tc>
        <w:tc>
          <w:tcPr>
            <w:tcW w:w="1689" w:type="dxa"/>
            <w:vAlign w:val="center"/>
          </w:tcPr>
          <w:p w14:paraId="1D507AF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338AC11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6D1E0A8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42AE99B8" w14:textId="77777777" w:rsidTr="00DB725C">
        <w:tc>
          <w:tcPr>
            <w:tcW w:w="899" w:type="dxa"/>
            <w:vAlign w:val="center"/>
          </w:tcPr>
          <w:p w14:paraId="5F48A34C"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6</w:t>
            </w:r>
          </w:p>
        </w:tc>
        <w:tc>
          <w:tcPr>
            <w:tcW w:w="1372" w:type="dxa"/>
            <w:vAlign w:val="center"/>
          </w:tcPr>
          <w:p w14:paraId="00AD895C" w14:textId="77777777" w:rsidR="00C81972" w:rsidRPr="00B11DE3" w:rsidRDefault="00C81972" w:rsidP="00DB725C">
            <w:pPr>
              <w:tabs>
                <w:tab w:val="clear" w:pos="1080"/>
                <w:tab w:val="clear" w:pos="1440"/>
              </w:tabs>
              <w:spacing w:before="0"/>
              <w:rPr>
                <w:sz w:val="20"/>
              </w:rPr>
            </w:pPr>
          </w:p>
        </w:tc>
        <w:tc>
          <w:tcPr>
            <w:tcW w:w="1689" w:type="dxa"/>
            <w:vAlign w:val="center"/>
          </w:tcPr>
          <w:p w14:paraId="1C7B2D5F"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3C8849AA"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537ECDEB" w14:textId="77777777" w:rsidR="00C81972" w:rsidRPr="00B11DE3" w:rsidRDefault="00C81972" w:rsidP="00DB725C">
            <w:pPr>
              <w:tabs>
                <w:tab w:val="clear" w:pos="1080"/>
                <w:tab w:val="clear" w:pos="1440"/>
              </w:tabs>
              <w:spacing w:before="0"/>
              <w:jc w:val="both"/>
              <w:rPr>
                <w:sz w:val="20"/>
              </w:rPr>
            </w:pPr>
          </w:p>
        </w:tc>
      </w:tr>
      <w:tr w:rsidR="00C81972" w:rsidRPr="008E5BC9" w14:paraId="5AFFC77E" w14:textId="77777777" w:rsidTr="00DB725C">
        <w:tc>
          <w:tcPr>
            <w:tcW w:w="899" w:type="dxa"/>
            <w:vAlign w:val="center"/>
          </w:tcPr>
          <w:p w14:paraId="3F4C1085"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7a</w:t>
            </w:r>
          </w:p>
        </w:tc>
        <w:tc>
          <w:tcPr>
            <w:tcW w:w="1372" w:type="dxa"/>
            <w:vAlign w:val="center"/>
          </w:tcPr>
          <w:p w14:paraId="64228EA3" w14:textId="77777777" w:rsidR="00C81972" w:rsidRPr="00B11DE3" w:rsidRDefault="00C81972" w:rsidP="00DB725C">
            <w:pPr>
              <w:tabs>
                <w:tab w:val="clear" w:pos="1080"/>
                <w:tab w:val="clear" w:pos="1440"/>
              </w:tabs>
              <w:spacing w:before="0"/>
              <w:rPr>
                <w:sz w:val="20"/>
              </w:rPr>
            </w:pPr>
            <w:r w:rsidRPr="00B11DE3">
              <w:rPr>
                <w:color w:val="000000"/>
                <w:sz w:val="20"/>
                <w:lang w:val="en-US"/>
              </w:rPr>
              <w:t>15.25 / 20.19</w:t>
            </w:r>
          </w:p>
        </w:tc>
        <w:tc>
          <w:tcPr>
            <w:tcW w:w="1689" w:type="dxa"/>
            <w:vAlign w:val="center"/>
          </w:tcPr>
          <w:p w14:paraId="1CC6F8A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183D042B"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77D5AAA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30D1CD3A" w14:textId="77777777" w:rsidTr="00DB725C">
        <w:tc>
          <w:tcPr>
            <w:tcW w:w="899" w:type="dxa"/>
            <w:vAlign w:val="center"/>
          </w:tcPr>
          <w:p w14:paraId="219500EC"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7b</w:t>
            </w:r>
          </w:p>
        </w:tc>
        <w:tc>
          <w:tcPr>
            <w:tcW w:w="1372" w:type="dxa"/>
            <w:vAlign w:val="center"/>
          </w:tcPr>
          <w:p w14:paraId="6C511089" w14:textId="77777777" w:rsidR="00C81972" w:rsidRPr="00B11DE3" w:rsidRDefault="00C81972" w:rsidP="00DB725C">
            <w:pPr>
              <w:tabs>
                <w:tab w:val="clear" w:pos="1080"/>
                <w:tab w:val="clear" w:pos="1440"/>
              </w:tabs>
              <w:spacing w:before="0"/>
              <w:rPr>
                <w:sz w:val="20"/>
              </w:rPr>
            </w:pPr>
            <w:r w:rsidRPr="00B11DE3">
              <w:rPr>
                <w:color w:val="000000"/>
                <w:sz w:val="20"/>
                <w:lang w:val="en-US"/>
              </w:rPr>
              <w:t>15.25 / 22.25</w:t>
            </w:r>
          </w:p>
        </w:tc>
        <w:tc>
          <w:tcPr>
            <w:tcW w:w="1689" w:type="dxa"/>
            <w:vAlign w:val="center"/>
          </w:tcPr>
          <w:p w14:paraId="7CF43773"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4000355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630ACFC6"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1880AE0F" w14:textId="77777777" w:rsidTr="00DB725C">
        <w:tc>
          <w:tcPr>
            <w:tcW w:w="899" w:type="dxa"/>
            <w:vAlign w:val="center"/>
          </w:tcPr>
          <w:p w14:paraId="7BBAEBEE"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8a</w:t>
            </w:r>
          </w:p>
        </w:tc>
        <w:tc>
          <w:tcPr>
            <w:tcW w:w="1372" w:type="dxa"/>
            <w:vAlign w:val="center"/>
          </w:tcPr>
          <w:p w14:paraId="4CF9FCB3" w14:textId="77777777" w:rsidR="00C81972" w:rsidRPr="00B11DE3" w:rsidRDefault="00C81972" w:rsidP="00DB725C">
            <w:pPr>
              <w:tabs>
                <w:tab w:val="clear" w:pos="1080"/>
                <w:tab w:val="clear" w:pos="1440"/>
              </w:tabs>
              <w:spacing w:before="0"/>
              <w:rPr>
                <w:sz w:val="20"/>
              </w:rPr>
            </w:pPr>
            <w:r>
              <w:rPr>
                <w:sz w:val="20"/>
              </w:rPr>
              <w:t>See JVET-N0068</w:t>
            </w:r>
          </w:p>
        </w:tc>
        <w:tc>
          <w:tcPr>
            <w:tcW w:w="1689" w:type="dxa"/>
            <w:vAlign w:val="center"/>
          </w:tcPr>
          <w:p w14:paraId="2D6046F4"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618ED601"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FB4DCA0" w14:textId="77777777" w:rsidR="00C81972" w:rsidRPr="00B11DE3" w:rsidRDefault="00C81972" w:rsidP="00DB725C">
            <w:pPr>
              <w:tabs>
                <w:tab w:val="clear" w:pos="1080"/>
                <w:tab w:val="clear" w:pos="1440"/>
              </w:tabs>
              <w:spacing w:before="0"/>
              <w:jc w:val="both"/>
              <w:rPr>
                <w:sz w:val="20"/>
              </w:rPr>
            </w:pPr>
          </w:p>
        </w:tc>
      </w:tr>
      <w:tr w:rsidR="00C81972" w:rsidRPr="008E5BC9" w14:paraId="53521273" w14:textId="77777777" w:rsidTr="00DB725C">
        <w:tc>
          <w:tcPr>
            <w:tcW w:w="899" w:type="dxa"/>
            <w:vAlign w:val="center"/>
          </w:tcPr>
          <w:p w14:paraId="1BA23750"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8b</w:t>
            </w:r>
          </w:p>
        </w:tc>
        <w:tc>
          <w:tcPr>
            <w:tcW w:w="1372" w:type="dxa"/>
          </w:tcPr>
          <w:p w14:paraId="3930C4F1" w14:textId="77777777" w:rsidR="00C81972" w:rsidRPr="00B11DE3" w:rsidRDefault="00C81972" w:rsidP="00DB725C">
            <w:pPr>
              <w:tabs>
                <w:tab w:val="clear" w:pos="1080"/>
                <w:tab w:val="clear" w:pos="1440"/>
              </w:tabs>
              <w:spacing w:before="0"/>
              <w:rPr>
                <w:sz w:val="20"/>
              </w:rPr>
            </w:pPr>
            <w:r w:rsidRPr="000A6C6F">
              <w:rPr>
                <w:sz w:val="20"/>
              </w:rPr>
              <w:t>See JVET-N0068</w:t>
            </w:r>
          </w:p>
        </w:tc>
        <w:tc>
          <w:tcPr>
            <w:tcW w:w="1689" w:type="dxa"/>
            <w:vAlign w:val="center"/>
          </w:tcPr>
          <w:p w14:paraId="1F0012F7"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60E45729"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2F09A09" w14:textId="77777777" w:rsidR="00C81972" w:rsidRPr="00B11DE3" w:rsidRDefault="00C81972" w:rsidP="00DB725C">
            <w:pPr>
              <w:tabs>
                <w:tab w:val="clear" w:pos="1080"/>
                <w:tab w:val="clear" w:pos="1440"/>
              </w:tabs>
              <w:spacing w:before="0"/>
              <w:jc w:val="both"/>
              <w:rPr>
                <w:sz w:val="20"/>
              </w:rPr>
            </w:pPr>
          </w:p>
        </w:tc>
      </w:tr>
      <w:tr w:rsidR="00C81972" w:rsidRPr="008E5BC9" w14:paraId="6D5C8185" w14:textId="77777777" w:rsidTr="00DB725C">
        <w:tc>
          <w:tcPr>
            <w:tcW w:w="899" w:type="dxa"/>
            <w:vAlign w:val="center"/>
          </w:tcPr>
          <w:p w14:paraId="0E9AB50D"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9a</w:t>
            </w:r>
          </w:p>
        </w:tc>
        <w:tc>
          <w:tcPr>
            <w:tcW w:w="1372" w:type="dxa"/>
          </w:tcPr>
          <w:p w14:paraId="60205D15" w14:textId="77777777" w:rsidR="00C81972" w:rsidRPr="00B11DE3" w:rsidRDefault="00C81972" w:rsidP="00DB725C">
            <w:pPr>
              <w:tabs>
                <w:tab w:val="clear" w:pos="1080"/>
                <w:tab w:val="clear" w:pos="1440"/>
              </w:tabs>
              <w:spacing w:before="0"/>
              <w:rPr>
                <w:sz w:val="20"/>
              </w:rPr>
            </w:pPr>
            <w:r w:rsidRPr="000A6C6F">
              <w:rPr>
                <w:sz w:val="20"/>
              </w:rPr>
              <w:t>See JVET-N0068</w:t>
            </w:r>
          </w:p>
        </w:tc>
        <w:tc>
          <w:tcPr>
            <w:tcW w:w="1689" w:type="dxa"/>
            <w:vAlign w:val="center"/>
          </w:tcPr>
          <w:p w14:paraId="549FD2A8" w14:textId="77777777" w:rsidR="00C81972" w:rsidRPr="00B11DE3" w:rsidRDefault="00C81972" w:rsidP="00DB725C">
            <w:pPr>
              <w:tabs>
                <w:tab w:val="clear" w:pos="1080"/>
                <w:tab w:val="clear" w:pos="1440"/>
              </w:tabs>
              <w:spacing w:before="0"/>
              <w:jc w:val="both"/>
              <w:rPr>
                <w:sz w:val="20"/>
              </w:rPr>
            </w:pPr>
          </w:p>
        </w:tc>
        <w:tc>
          <w:tcPr>
            <w:tcW w:w="2250" w:type="dxa"/>
            <w:vAlign w:val="center"/>
          </w:tcPr>
          <w:p w14:paraId="126163AE" w14:textId="77777777" w:rsidR="00C81972" w:rsidRPr="00B11DE3" w:rsidRDefault="00C81972" w:rsidP="00DB725C">
            <w:pPr>
              <w:tabs>
                <w:tab w:val="clear" w:pos="1080"/>
                <w:tab w:val="clear" w:pos="1440"/>
              </w:tabs>
              <w:spacing w:before="0"/>
              <w:jc w:val="both"/>
              <w:rPr>
                <w:sz w:val="20"/>
              </w:rPr>
            </w:pPr>
          </w:p>
        </w:tc>
        <w:tc>
          <w:tcPr>
            <w:tcW w:w="3240" w:type="dxa"/>
            <w:vAlign w:val="center"/>
          </w:tcPr>
          <w:p w14:paraId="3D39CC39" w14:textId="77777777" w:rsidR="00C81972" w:rsidRPr="00B11DE3" w:rsidRDefault="00C81972" w:rsidP="00DB725C">
            <w:pPr>
              <w:tabs>
                <w:tab w:val="clear" w:pos="1080"/>
                <w:tab w:val="clear" w:pos="1440"/>
              </w:tabs>
              <w:spacing w:before="0"/>
              <w:jc w:val="both"/>
              <w:rPr>
                <w:sz w:val="20"/>
              </w:rPr>
            </w:pPr>
          </w:p>
        </w:tc>
      </w:tr>
      <w:tr w:rsidR="00C81972" w:rsidRPr="008E5BC9" w14:paraId="21BACF2B" w14:textId="77777777" w:rsidTr="00DB725C">
        <w:tc>
          <w:tcPr>
            <w:tcW w:w="899" w:type="dxa"/>
            <w:vAlign w:val="center"/>
          </w:tcPr>
          <w:p w14:paraId="10E1AADA"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9b-1</w:t>
            </w:r>
          </w:p>
        </w:tc>
        <w:tc>
          <w:tcPr>
            <w:tcW w:w="1372" w:type="dxa"/>
            <w:vAlign w:val="center"/>
          </w:tcPr>
          <w:p w14:paraId="3C643773" w14:textId="77777777" w:rsidR="00C81972" w:rsidRPr="00B11DE3" w:rsidRDefault="00C81972" w:rsidP="00DB725C">
            <w:pPr>
              <w:tabs>
                <w:tab w:val="clear" w:pos="1080"/>
                <w:tab w:val="clear" w:pos="1440"/>
              </w:tabs>
              <w:spacing w:before="0"/>
              <w:rPr>
                <w:sz w:val="20"/>
              </w:rPr>
            </w:pPr>
            <w:r w:rsidRPr="00B11DE3">
              <w:rPr>
                <w:rFonts w:eastAsia="DengXian"/>
                <w:color w:val="000000"/>
                <w:sz w:val="20"/>
                <w:lang w:val="en-US"/>
              </w:rPr>
              <w:t>10.69</w:t>
            </w:r>
            <w:r>
              <w:rPr>
                <w:rFonts w:eastAsia="DengXian"/>
                <w:color w:val="000000"/>
                <w:sz w:val="20"/>
                <w:lang w:val="en-US"/>
              </w:rPr>
              <w:t xml:space="preserve"> </w:t>
            </w:r>
            <w:r w:rsidRPr="00B11DE3">
              <w:rPr>
                <w:rFonts w:eastAsia="DengXian"/>
                <w:color w:val="000000"/>
                <w:sz w:val="20"/>
                <w:lang w:val="en-US"/>
              </w:rPr>
              <w:t>/</w:t>
            </w:r>
            <w:r>
              <w:rPr>
                <w:rFonts w:eastAsia="DengXian"/>
                <w:color w:val="000000"/>
                <w:sz w:val="20"/>
                <w:lang w:val="en-US"/>
              </w:rPr>
              <w:t xml:space="preserve"> </w:t>
            </w:r>
            <w:r w:rsidRPr="00B11DE3">
              <w:rPr>
                <w:rFonts w:eastAsia="DengXian"/>
                <w:color w:val="000000"/>
                <w:sz w:val="20"/>
                <w:lang w:val="en-US"/>
              </w:rPr>
              <w:t>10.09</w:t>
            </w:r>
          </w:p>
        </w:tc>
        <w:tc>
          <w:tcPr>
            <w:tcW w:w="1689" w:type="dxa"/>
            <w:vAlign w:val="center"/>
          </w:tcPr>
          <w:p w14:paraId="6BB010D7"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c>
          <w:tcPr>
            <w:tcW w:w="2250" w:type="dxa"/>
            <w:vAlign w:val="center"/>
          </w:tcPr>
          <w:p w14:paraId="5C82EEAE"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same as 8x8 bi-prediction</w:t>
            </w:r>
          </w:p>
        </w:tc>
        <w:tc>
          <w:tcPr>
            <w:tcW w:w="3240" w:type="dxa"/>
            <w:vAlign w:val="center"/>
          </w:tcPr>
          <w:p w14:paraId="260B7CAD"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r>
      <w:tr w:rsidR="00C81972" w:rsidRPr="008E5BC9" w14:paraId="5EE1542C" w14:textId="77777777" w:rsidTr="00DB725C">
        <w:tc>
          <w:tcPr>
            <w:tcW w:w="899" w:type="dxa"/>
            <w:vAlign w:val="center"/>
          </w:tcPr>
          <w:p w14:paraId="16AA61B1" w14:textId="77777777" w:rsidR="00C81972" w:rsidRPr="00364E2B" w:rsidRDefault="00C81972" w:rsidP="00DB725C">
            <w:pPr>
              <w:tabs>
                <w:tab w:val="clear" w:pos="1080"/>
                <w:tab w:val="clear" w:pos="1440"/>
              </w:tabs>
              <w:spacing w:before="0"/>
              <w:jc w:val="both"/>
              <w:rPr>
                <w:bCs/>
                <w:color w:val="000000"/>
                <w:sz w:val="20"/>
                <w:lang w:val="en-US"/>
              </w:rPr>
            </w:pPr>
            <w:r w:rsidRPr="00364E2B">
              <w:rPr>
                <w:bCs/>
                <w:color w:val="000000"/>
                <w:sz w:val="20"/>
                <w:lang w:val="en-US"/>
              </w:rPr>
              <w:t>2-4.9b-2</w:t>
            </w:r>
          </w:p>
        </w:tc>
        <w:tc>
          <w:tcPr>
            <w:tcW w:w="1372" w:type="dxa"/>
            <w:vAlign w:val="center"/>
          </w:tcPr>
          <w:p w14:paraId="21727834" w14:textId="77777777" w:rsidR="00C81972" w:rsidRPr="00B11DE3" w:rsidRDefault="00C81972" w:rsidP="00DB725C">
            <w:pPr>
              <w:tabs>
                <w:tab w:val="clear" w:pos="1080"/>
                <w:tab w:val="clear" w:pos="1440"/>
              </w:tabs>
              <w:spacing w:before="0"/>
              <w:rPr>
                <w:sz w:val="20"/>
              </w:rPr>
            </w:pPr>
            <w:r w:rsidRPr="00B11DE3">
              <w:rPr>
                <w:rFonts w:eastAsia="DengXian"/>
                <w:color w:val="000000"/>
                <w:sz w:val="20"/>
                <w:lang w:val="en-US"/>
              </w:rPr>
              <w:t>10.69</w:t>
            </w:r>
            <w:r>
              <w:rPr>
                <w:rFonts w:eastAsia="DengXian"/>
                <w:color w:val="000000"/>
                <w:sz w:val="20"/>
                <w:lang w:val="en-US"/>
              </w:rPr>
              <w:t xml:space="preserve"> </w:t>
            </w:r>
            <w:r w:rsidRPr="00B11DE3">
              <w:rPr>
                <w:rFonts w:eastAsia="DengXian"/>
                <w:color w:val="000000"/>
                <w:sz w:val="20"/>
                <w:lang w:val="en-US"/>
              </w:rPr>
              <w:t>/10.09</w:t>
            </w:r>
          </w:p>
        </w:tc>
        <w:tc>
          <w:tcPr>
            <w:tcW w:w="1689" w:type="dxa"/>
            <w:vAlign w:val="center"/>
          </w:tcPr>
          <w:p w14:paraId="3F7A1F82"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c>
          <w:tcPr>
            <w:tcW w:w="2250" w:type="dxa"/>
            <w:vAlign w:val="center"/>
          </w:tcPr>
          <w:p w14:paraId="4B17960B"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same as 8x8 bi-prediction</w:t>
            </w:r>
          </w:p>
        </w:tc>
        <w:tc>
          <w:tcPr>
            <w:tcW w:w="3240" w:type="dxa"/>
            <w:vAlign w:val="center"/>
          </w:tcPr>
          <w:p w14:paraId="62E3F956" w14:textId="77777777" w:rsidR="00C81972" w:rsidRPr="00B11DE3" w:rsidRDefault="00C81972" w:rsidP="00DB725C">
            <w:pPr>
              <w:tabs>
                <w:tab w:val="clear" w:pos="1080"/>
                <w:tab w:val="clear" w:pos="1440"/>
              </w:tabs>
              <w:spacing w:before="0"/>
              <w:jc w:val="both"/>
              <w:rPr>
                <w:sz w:val="20"/>
              </w:rPr>
            </w:pPr>
            <w:r w:rsidRPr="00B11DE3">
              <w:rPr>
                <w:rFonts w:eastAsia="DengXian"/>
                <w:color w:val="000000"/>
                <w:sz w:val="20"/>
                <w:lang w:val="en-US"/>
              </w:rPr>
              <w:t>no change</w:t>
            </w:r>
          </w:p>
        </w:tc>
      </w:tr>
      <w:tr w:rsidR="00C81972" w:rsidRPr="008E5BC9" w14:paraId="6B4C8292" w14:textId="77777777" w:rsidTr="00DB725C">
        <w:tc>
          <w:tcPr>
            <w:tcW w:w="899" w:type="dxa"/>
            <w:vAlign w:val="center"/>
          </w:tcPr>
          <w:p w14:paraId="05670676"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a</w:t>
            </w:r>
          </w:p>
        </w:tc>
        <w:tc>
          <w:tcPr>
            <w:tcW w:w="1372" w:type="dxa"/>
            <w:vAlign w:val="center"/>
          </w:tcPr>
          <w:p w14:paraId="5C6F949D"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3FA52A45"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3E536DBC"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21A5A8E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0D04FFDB" w14:textId="77777777" w:rsidTr="00DB725C">
        <w:tc>
          <w:tcPr>
            <w:tcW w:w="899" w:type="dxa"/>
            <w:vAlign w:val="center"/>
          </w:tcPr>
          <w:p w14:paraId="713A1C23"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b</w:t>
            </w:r>
          </w:p>
        </w:tc>
        <w:tc>
          <w:tcPr>
            <w:tcW w:w="1372" w:type="dxa"/>
            <w:vAlign w:val="center"/>
          </w:tcPr>
          <w:p w14:paraId="5D5669B8"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57228D30"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638F4001"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099750D7"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r w:rsidR="00C81972" w:rsidRPr="008E5BC9" w14:paraId="55C072AD" w14:textId="77777777" w:rsidTr="00DB725C">
        <w:tc>
          <w:tcPr>
            <w:tcW w:w="899" w:type="dxa"/>
            <w:vAlign w:val="center"/>
          </w:tcPr>
          <w:p w14:paraId="13D82D6F" w14:textId="77777777" w:rsidR="00C81972" w:rsidRPr="00B11DE3" w:rsidRDefault="00C81972" w:rsidP="00DB725C">
            <w:pPr>
              <w:tabs>
                <w:tab w:val="clear" w:pos="1080"/>
                <w:tab w:val="clear" w:pos="1440"/>
              </w:tabs>
              <w:spacing w:before="0"/>
              <w:jc w:val="both"/>
              <w:rPr>
                <w:sz w:val="20"/>
              </w:rPr>
            </w:pPr>
            <w:r w:rsidRPr="00364E2B">
              <w:rPr>
                <w:bCs/>
                <w:color w:val="000000"/>
                <w:sz w:val="20"/>
                <w:lang w:val="en-US"/>
              </w:rPr>
              <w:t>2-4.10c</w:t>
            </w:r>
          </w:p>
        </w:tc>
        <w:tc>
          <w:tcPr>
            <w:tcW w:w="1372" w:type="dxa"/>
            <w:vAlign w:val="center"/>
          </w:tcPr>
          <w:p w14:paraId="6753A9A1" w14:textId="77777777" w:rsidR="00C81972" w:rsidRPr="00B11DE3" w:rsidRDefault="00C81972" w:rsidP="00DB725C">
            <w:pPr>
              <w:tabs>
                <w:tab w:val="clear" w:pos="1080"/>
                <w:tab w:val="clear" w:pos="1440"/>
              </w:tabs>
              <w:spacing w:before="0"/>
              <w:rPr>
                <w:sz w:val="20"/>
              </w:rPr>
            </w:pPr>
            <w:r w:rsidRPr="00B11DE3">
              <w:rPr>
                <w:color w:val="000000"/>
                <w:sz w:val="20"/>
                <w:lang w:val="en-US"/>
              </w:rPr>
              <w:t>no change</w:t>
            </w:r>
          </w:p>
        </w:tc>
        <w:tc>
          <w:tcPr>
            <w:tcW w:w="1689" w:type="dxa"/>
            <w:vAlign w:val="center"/>
          </w:tcPr>
          <w:p w14:paraId="0F9F6912"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 change</w:t>
            </w:r>
          </w:p>
        </w:tc>
        <w:tc>
          <w:tcPr>
            <w:tcW w:w="2250" w:type="dxa"/>
            <w:vAlign w:val="center"/>
          </w:tcPr>
          <w:p w14:paraId="718E9A5F"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same</w:t>
            </w:r>
          </w:p>
        </w:tc>
        <w:tc>
          <w:tcPr>
            <w:tcW w:w="3240" w:type="dxa"/>
            <w:vAlign w:val="center"/>
          </w:tcPr>
          <w:p w14:paraId="06C52F9E" w14:textId="77777777" w:rsidR="00C81972" w:rsidRPr="00B11DE3" w:rsidRDefault="00C81972" w:rsidP="00DB725C">
            <w:pPr>
              <w:tabs>
                <w:tab w:val="clear" w:pos="1080"/>
                <w:tab w:val="clear" w:pos="1440"/>
              </w:tabs>
              <w:spacing w:before="0"/>
              <w:jc w:val="both"/>
              <w:rPr>
                <w:sz w:val="20"/>
              </w:rPr>
            </w:pPr>
            <w:r w:rsidRPr="00B11DE3">
              <w:rPr>
                <w:color w:val="000000"/>
                <w:sz w:val="20"/>
                <w:lang w:val="en-US"/>
              </w:rPr>
              <w:t>no</w:t>
            </w:r>
          </w:p>
        </w:tc>
      </w:tr>
    </w:tbl>
    <w:p w14:paraId="52FC2C1D" w14:textId="77777777" w:rsidR="00C81972" w:rsidRPr="00B11DE3" w:rsidRDefault="00C81972" w:rsidP="00C81972">
      <w:pPr>
        <w:rPr>
          <w:rFonts w:eastAsia="Times New Roman"/>
          <w:bCs/>
          <w:color w:val="000000"/>
          <w:szCs w:val="22"/>
          <w:lang w:val="en-US"/>
        </w:rPr>
      </w:pPr>
    </w:p>
    <w:p w14:paraId="2F354980"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Relevant approaches were suggested to be 2-4.2, 2-4.3, 2-4.4, 2-4.5, 2-4.8</w:t>
      </w:r>
    </w:p>
    <w:p w14:paraId="2A517BBC"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The CE plan said to use the memory cache analysis model, but the data provided for the complexity analysis tabulated above did not do that.</w:t>
      </w:r>
    </w:p>
    <w:p w14:paraId="130492AC" w14:textId="2443ADB4"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8</w:t>
      </w:r>
      <w:r>
        <w:rPr>
          <w:rFonts w:eastAsia="Times New Roman"/>
          <w:bCs/>
          <w:color w:val="000000"/>
          <w:szCs w:val="22"/>
          <w:lang w:val="en-US"/>
        </w:rPr>
        <w:t>b</w:t>
      </w:r>
      <w:r w:rsidRPr="00B11DE3">
        <w:rPr>
          <w:rFonts w:eastAsia="Times New Roman"/>
          <w:bCs/>
          <w:color w:val="000000"/>
          <w:szCs w:val="22"/>
          <w:lang w:val="en-US"/>
        </w:rPr>
        <w:t xml:space="preserve"> computes a bounding box and prevents affine motion from referencing outside the box by replacing the affine model with a single MV for the whole CU if </w:t>
      </w:r>
      <w:r w:rsidR="008540FF" w:rsidRPr="008540FF">
        <w:rPr>
          <w:rFonts w:eastAsia="Times New Roman"/>
          <w:bCs/>
          <w:color w:val="000000"/>
          <w:szCs w:val="22"/>
          <w:lang w:val="en-US"/>
        </w:rPr>
        <w:t>the bounding box</w:t>
      </w:r>
      <w:r w:rsidRPr="00B11DE3">
        <w:rPr>
          <w:rFonts w:eastAsia="Times New Roman"/>
          <w:bCs/>
          <w:color w:val="000000"/>
          <w:szCs w:val="22"/>
          <w:lang w:val="en-US"/>
        </w:rPr>
        <w:t xml:space="preserve"> constraint is violated.</w:t>
      </w:r>
    </w:p>
    <w:p w14:paraId="317B8CE1"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4 limits the range of motion vectors within each 8x8 area so the integer part differs by at most 1</w:t>
      </w:r>
    </w:p>
    <w:p w14:paraId="6BD856A6" w14:textId="77777777" w:rsidR="00C81972" w:rsidRPr="00B11DE3" w:rsidRDefault="00C81972" w:rsidP="00C81972">
      <w:pPr>
        <w:rPr>
          <w:rFonts w:eastAsia="Times New Roman"/>
          <w:bCs/>
          <w:color w:val="000000"/>
          <w:szCs w:val="22"/>
          <w:lang w:val="en-US"/>
        </w:rPr>
      </w:pPr>
      <w:r w:rsidRPr="00B11DE3">
        <w:rPr>
          <w:rFonts w:eastAsia="Times New Roman"/>
          <w:bCs/>
          <w:color w:val="000000"/>
          <w:szCs w:val="22"/>
          <w:lang w:val="en-US"/>
        </w:rPr>
        <w:t>2-4.5 is similar in spirit to 2-4.8</w:t>
      </w:r>
      <w:r>
        <w:rPr>
          <w:rFonts w:eastAsia="Times New Roman"/>
          <w:bCs/>
          <w:color w:val="000000"/>
          <w:szCs w:val="22"/>
          <w:lang w:val="en-US"/>
        </w:rPr>
        <w:t xml:space="preserve"> but has a different fallback</w:t>
      </w:r>
    </w:p>
    <w:p w14:paraId="65810002" w14:textId="77777777" w:rsidR="00C81972" w:rsidRPr="00364E2B" w:rsidRDefault="00C81972" w:rsidP="00C81972">
      <w:pPr>
        <w:rPr>
          <w:szCs w:val="22"/>
        </w:rPr>
      </w:pPr>
      <w:r w:rsidRPr="00B11DE3">
        <w:rPr>
          <w:rFonts w:eastAsia="Times New Roman"/>
          <w:bCs/>
          <w:color w:val="000000"/>
          <w:szCs w:val="22"/>
          <w:lang w:val="en-US"/>
        </w:rPr>
        <w:t>2-4.10 imposes an encoder constraint</w:t>
      </w:r>
    </w:p>
    <w:p w14:paraId="20EA4789" w14:textId="77777777" w:rsidR="00C81972" w:rsidRPr="003F191C" w:rsidRDefault="00C81972" w:rsidP="00C81972">
      <w:pPr>
        <w:rPr>
          <w:szCs w:val="22"/>
        </w:rPr>
      </w:pPr>
      <w:r w:rsidRPr="00B11DE3">
        <w:rPr>
          <w:szCs w:val="22"/>
        </w:rPr>
        <w:t xml:space="preserve">It </w:t>
      </w:r>
      <w:r w:rsidRPr="003F191C">
        <w:rPr>
          <w:szCs w:val="22"/>
        </w:rPr>
        <w:t>seemed clear that some approach in this area can effectively fix the memory bandwidth problem that could be caused in affine mode with “evil” data, with little loss of coding efficiency.</w:t>
      </w:r>
    </w:p>
    <w:p w14:paraId="56C72171" w14:textId="77777777" w:rsidR="00C81972" w:rsidRPr="003F191C" w:rsidRDefault="00C81972" w:rsidP="00C81972">
      <w:pPr>
        <w:rPr>
          <w:szCs w:val="22"/>
        </w:rPr>
      </w:pPr>
      <w:r w:rsidRPr="003F191C">
        <w:rPr>
          <w:szCs w:val="22"/>
        </w:rPr>
        <w:t xml:space="preserve">It </w:t>
      </w:r>
      <w:r w:rsidRPr="00B11DE3">
        <w:rPr>
          <w:szCs w:val="22"/>
        </w:rPr>
        <w:t xml:space="preserve">was said that </w:t>
      </w:r>
      <w:r w:rsidRPr="003F191C">
        <w:rPr>
          <w:szCs w:val="22"/>
        </w:rPr>
        <w:t>2-4.8 and 2-4.4 are roughly similar for 8x8 PUs. For larger PUs one of them uses a whole-PU operation where the other operates separately in each 8x8 region. The worst case is the 8x8 case regardless.</w:t>
      </w:r>
    </w:p>
    <w:p w14:paraId="305AE19D" w14:textId="77777777" w:rsidR="00C81972" w:rsidRDefault="00C81972" w:rsidP="00C81972">
      <w:pPr>
        <w:rPr>
          <w:szCs w:val="22"/>
        </w:rPr>
      </w:pPr>
      <w:r w:rsidRPr="003F191C">
        <w:rPr>
          <w:szCs w:val="22"/>
        </w:rPr>
        <w:t>It was commented that with a sufficiently “evil” encoder, the MVs of different 8x8 regions in a larger PU could be very disjoint, and that the behaviour of 2-4.8 can prevent that, while 2-4.4 does not.</w:t>
      </w:r>
    </w:p>
    <w:p w14:paraId="298E1DA7" w14:textId="77777777" w:rsidR="00C81972" w:rsidRPr="00364E2B" w:rsidRDefault="00C81972" w:rsidP="00C81972">
      <w:pPr>
        <w:rPr>
          <w:szCs w:val="22"/>
        </w:rPr>
      </w:pPr>
      <w:r>
        <w:rPr>
          <w:szCs w:val="22"/>
        </w:rPr>
        <w:t xml:space="preserve">However, there would still be a worst case with 8x8 </w:t>
      </w:r>
      <w:proofErr w:type="spellStart"/>
      <w:r>
        <w:rPr>
          <w:szCs w:val="22"/>
        </w:rPr>
        <w:t>bipred</w:t>
      </w:r>
      <w:proofErr w:type="spellEnd"/>
      <w:r>
        <w:rPr>
          <w:szCs w:val="22"/>
        </w:rPr>
        <w:t xml:space="preserve"> PUs either way.</w:t>
      </w:r>
    </w:p>
    <w:p w14:paraId="4C144C6F" w14:textId="77777777" w:rsidR="00C81972" w:rsidRDefault="00C81972" w:rsidP="00C81972">
      <w:pPr>
        <w:rPr>
          <w:szCs w:val="22"/>
        </w:rPr>
      </w:pPr>
      <w:r>
        <w:rPr>
          <w:szCs w:val="22"/>
        </w:rPr>
        <w:t xml:space="preserve">There was substantial </w:t>
      </w:r>
      <w:proofErr w:type="spellStart"/>
      <w:r>
        <w:rPr>
          <w:szCs w:val="22"/>
        </w:rPr>
        <w:t>nonproponent</w:t>
      </w:r>
      <w:proofErr w:type="spellEnd"/>
      <w:r>
        <w:rPr>
          <w:szCs w:val="22"/>
        </w:rPr>
        <w:t xml:space="preserve"> support for 2-4.8b.</w:t>
      </w:r>
    </w:p>
    <w:p w14:paraId="41C52414" w14:textId="77777777" w:rsidR="00C81972" w:rsidRDefault="00C81972" w:rsidP="00C81972">
      <w:pPr>
        <w:rPr>
          <w:szCs w:val="22"/>
        </w:rPr>
      </w:pPr>
      <w:r w:rsidRPr="00B11DE3">
        <w:rPr>
          <w:szCs w:val="22"/>
          <w:highlight w:val="yellow"/>
        </w:rPr>
        <w:t>Decision</w:t>
      </w:r>
      <w:r>
        <w:rPr>
          <w:szCs w:val="22"/>
        </w:rPr>
        <w:t xml:space="preserve"> (complexity reduction): Adopt 2-4.8b (with a max difference of 2 integer positions).</w:t>
      </w:r>
    </w:p>
    <w:p w14:paraId="4305E05E" w14:textId="77777777" w:rsidR="00C81972" w:rsidRPr="00364E2B" w:rsidRDefault="00C81972" w:rsidP="00C81972">
      <w:pPr>
        <w:rPr>
          <w:szCs w:val="22"/>
        </w:rPr>
      </w:pPr>
      <w:r>
        <w:rPr>
          <w:szCs w:val="22"/>
        </w:rPr>
        <w:t xml:space="preserve">Without a cache model the worst case memory </w:t>
      </w:r>
      <w:proofErr w:type="spellStart"/>
      <w:r>
        <w:rPr>
          <w:szCs w:val="22"/>
        </w:rPr>
        <w:t>bandwith</w:t>
      </w:r>
      <w:proofErr w:type="spellEnd"/>
      <w:r>
        <w:rPr>
          <w:szCs w:val="22"/>
        </w:rPr>
        <w:t xml:space="preserve"> per luma sample for this was reported to be 17x17/64.</w:t>
      </w:r>
    </w:p>
    <w:p w14:paraId="537D4C77" w14:textId="77777777" w:rsidR="00C81972" w:rsidRDefault="00C81972" w:rsidP="00C81972">
      <w:pPr>
        <w:rPr>
          <w:szCs w:val="22"/>
        </w:rPr>
      </w:pPr>
    </w:p>
    <w:p w14:paraId="08EB54AA" w14:textId="42473705" w:rsidR="00C81972" w:rsidRDefault="00C81972" w:rsidP="00C81972">
      <w:pPr>
        <w:rPr>
          <w:szCs w:val="22"/>
        </w:rPr>
      </w:pPr>
      <w:r w:rsidRPr="00617784">
        <w:rPr>
          <w:szCs w:val="22"/>
        </w:rPr>
        <w:t>One</w:t>
      </w:r>
      <w:r>
        <w:rPr>
          <w:szCs w:val="22"/>
        </w:rPr>
        <w:t xml:space="preserve"> more subsection remain</w:t>
      </w:r>
      <w:r w:rsidR="00281E91">
        <w:rPr>
          <w:szCs w:val="22"/>
        </w:rPr>
        <w:t>ed</w:t>
      </w:r>
      <w:r>
        <w:rPr>
          <w:szCs w:val="22"/>
        </w:rPr>
        <w:t xml:space="preserve"> in CE2 for review</w:t>
      </w:r>
      <w:r w:rsidR="00281E91" w:rsidRPr="00281E91">
        <w:t xml:space="preserve"> </w:t>
      </w:r>
      <w:r w:rsidR="00281E91" w:rsidRPr="00281E91">
        <w:rPr>
          <w:szCs w:val="22"/>
        </w:rPr>
        <w:t>as of Tuesday 2200</w:t>
      </w:r>
      <w:r>
        <w:rPr>
          <w:szCs w:val="22"/>
        </w:rPr>
        <w:t>, targeted at memory reduction.</w:t>
      </w:r>
    </w:p>
    <w:p w14:paraId="48322271" w14:textId="77777777" w:rsidR="00281E91" w:rsidRDefault="00281E91" w:rsidP="00281E91">
      <w:pPr>
        <w:pStyle w:val="BodyText"/>
      </w:pPr>
      <w:r>
        <w:t>Discussion resumed Wednesday 0900.</w:t>
      </w:r>
    </w:p>
    <w:p w14:paraId="46601CE5" w14:textId="77777777" w:rsidR="00281E91" w:rsidRDefault="00281E91" w:rsidP="00281E91">
      <w:pPr>
        <w:pStyle w:val="BodyText"/>
      </w:pPr>
      <w:r>
        <w:lastRenderedPageBreak/>
        <w:t>There was discussion of the allowed range of MVD. No action appeared to be needed, as the draft already constrains this. The resulting MVs are also modulo wrapped to prevent them from having too large a range.</w:t>
      </w:r>
    </w:p>
    <w:p w14:paraId="704160D8" w14:textId="77777777" w:rsidR="00281E91" w:rsidRDefault="00281E91" w:rsidP="00281E91">
      <w:pPr>
        <w:pStyle w:val="BodyText"/>
      </w:pPr>
    </w:p>
    <w:p w14:paraId="172D2EA4" w14:textId="77777777" w:rsidR="00281E91" w:rsidRPr="00DC62C9" w:rsidRDefault="00281E91" w:rsidP="00281E91">
      <w:pPr>
        <w:rPr>
          <w:b/>
        </w:rPr>
      </w:pPr>
      <w:r w:rsidRPr="00DC62C9">
        <w:rPr>
          <w:b/>
        </w:rPr>
        <w:t>CE2-5: Storage Reduction for Sub-block Modes</w:t>
      </w:r>
    </w:p>
    <w:p w14:paraId="3B62F9E8" w14:textId="77777777" w:rsidR="00281E91" w:rsidRDefault="00281E91" w:rsidP="00281E91">
      <w:pPr>
        <w:pStyle w:val="BodyText"/>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281E91" w:rsidRPr="00F60A08" w14:paraId="525233A1" w14:textId="77777777" w:rsidTr="00751B0E">
        <w:trPr>
          <w:trHeight w:val="144"/>
        </w:trPr>
        <w:tc>
          <w:tcPr>
            <w:tcW w:w="1033" w:type="dxa"/>
            <w:shd w:val="clear" w:color="auto" w:fill="auto"/>
            <w:noWrap/>
            <w:vAlign w:val="center"/>
            <w:hideMark/>
          </w:tcPr>
          <w:p w14:paraId="5F1A193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Test#</w:t>
            </w:r>
          </w:p>
        </w:tc>
        <w:tc>
          <w:tcPr>
            <w:tcW w:w="6978" w:type="dxa"/>
            <w:shd w:val="clear" w:color="auto" w:fill="auto"/>
            <w:noWrap/>
            <w:vAlign w:val="center"/>
            <w:hideMark/>
          </w:tcPr>
          <w:p w14:paraId="0745337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Description</w:t>
            </w:r>
          </w:p>
        </w:tc>
        <w:tc>
          <w:tcPr>
            <w:tcW w:w="1374" w:type="dxa"/>
            <w:vAlign w:val="center"/>
          </w:tcPr>
          <w:p w14:paraId="04D3F45C"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F60A08">
              <w:rPr>
                <w:rFonts w:eastAsia="Times New Roman"/>
                <w:b/>
                <w:bCs/>
                <w:color w:val="000000"/>
                <w:sz w:val="20"/>
                <w:lang w:val="en-US"/>
              </w:rPr>
              <w:t>Document#</w:t>
            </w:r>
          </w:p>
        </w:tc>
      </w:tr>
      <w:tr w:rsidR="00281E91" w:rsidRPr="00F60A08" w14:paraId="797006B8" w14:textId="77777777" w:rsidTr="00751B0E">
        <w:trPr>
          <w:trHeight w:val="144"/>
        </w:trPr>
        <w:tc>
          <w:tcPr>
            <w:tcW w:w="1033" w:type="dxa"/>
            <w:shd w:val="clear" w:color="auto" w:fill="auto"/>
            <w:noWrap/>
            <w:vAlign w:val="center"/>
          </w:tcPr>
          <w:p w14:paraId="369388E5"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1a</w:t>
            </w:r>
          </w:p>
        </w:tc>
        <w:tc>
          <w:tcPr>
            <w:tcW w:w="6978" w:type="dxa"/>
            <w:shd w:val="clear" w:color="auto" w:fill="auto"/>
            <w:noWrap/>
            <w:vAlign w:val="center"/>
          </w:tcPr>
          <w:p w14:paraId="54F7982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Replace spatial affine inheritance with inheritance from affine HMVP</w:t>
            </w:r>
          </w:p>
        </w:tc>
        <w:tc>
          <w:tcPr>
            <w:tcW w:w="1374" w:type="dxa"/>
            <w:vMerge w:val="restart"/>
            <w:vAlign w:val="center"/>
          </w:tcPr>
          <w:p w14:paraId="3993E2C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377</w:t>
            </w:r>
          </w:p>
        </w:tc>
      </w:tr>
      <w:tr w:rsidR="00281E91" w:rsidRPr="00F60A08" w14:paraId="1421EE89" w14:textId="77777777" w:rsidTr="00751B0E">
        <w:trPr>
          <w:trHeight w:val="144"/>
        </w:trPr>
        <w:tc>
          <w:tcPr>
            <w:tcW w:w="1033" w:type="dxa"/>
            <w:shd w:val="clear" w:color="auto" w:fill="auto"/>
            <w:noWrap/>
            <w:vAlign w:val="center"/>
          </w:tcPr>
          <w:p w14:paraId="59BEA88B"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1b</w:t>
            </w:r>
          </w:p>
        </w:tc>
        <w:tc>
          <w:tcPr>
            <w:tcW w:w="6978" w:type="dxa"/>
            <w:shd w:val="clear" w:color="auto" w:fill="auto"/>
            <w:noWrap/>
            <w:vAlign w:val="center"/>
          </w:tcPr>
          <w:p w14:paraId="0254C55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Test 2-5.1a + affine inheritance from line buffer</w:t>
            </w:r>
          </w:p>
        </w:tc>
        <w:tc>
          <w:tcPr>
            <w:tcW w:w="1374" w:type="dxa"/>
            <w:vMerge/>
            <w:vAlign w:val="center"/>
          </w:tcPr>
          <w:p w14:paraId="0922B90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570A96CD" w14:textId="77777777" w:rsidTr="00751B0E">
        <w:trPr>
          <w:trHeight w:val="144"/>
        </w:trPr>
        <w:tc>
          <w:tcPr>
            <w:tcW w:w="1033" w:type="dxa"/>
            <w:shd w:val="clear" w:color="auto" w:fill="auto"/>
            <w:noWrap/>
            <w:vAlign w:val="center"/>
          </w:tcPr>
          <w:p w14:paraId="74C8BAD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a</w:t>
            </w:r>
          </w:p>
        </w:tc>
        <w:tc>
          <w:tcPr>
            <w:tcW w:w="6978" w:type="dxa"/>
            <w:shd w:val="clear" w:color="auto" w:fill="auto"/>
            <w:noWrap/>
            <w:vAlign w:val="center"/>
          </w:tcPr>
          <w:p w14:paraId="53B4230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Directly derive sub-block MV by using affine inheritance merge candidate</w:t>
            </w:r>
          </w:p>
        </w:tc>
        <w:tc>
          <w:tcPr>
            <w:tcW w:w="1374" w:type="dxa"/>
            <w:vMerge w:val="restart"/>
            <w:vAlign w:val="center"/>
          </w:tcPr>
          <w:p w14:paraId="40B0BB3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57</w:t>
            </w:r>
          </w:p>
        </w:tc>
      </w:tr>
      <w:tr w:rsidR="00281E91" w:rsidRPr="00F60A08" w14:paraId="5E09A57E" w14:textId="77777777" w:rsidTr="00751B0E">
        <w:trPr>
          <w:trHeight w:val="144"/>
        </w:trPr>
        <w:tc>
          <w:tcPr>
            <w:tcW w:w="1033" w:type="dxa"/>
            <w:shd w:val="clear" w:color="auto" w:fill="auto"/>
            <w:noWrap/>
            <w:vAlign w:val="center"/>
          </w:tcPr>
          <w:p w14:paraId="4C48194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b</w:t>
            </w:r>
          </w:p>
        </w:tc>
        <w:tc>
          <w:tcPr>
            <w:tcW w:w="6978" w:type="dxa"/>
            <w:shd w:val="clear" w:color="auto" w:fill="auto"/>
            <w:noWrap/>
            <w:vAlign w:val="center"/>
          </w:tcPr>
          <w:p w14:paraId="04FF8F3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 xml:space="preserve">Test 2-5.2a + </w:t>
            </w:r>
            <w:r w:rsidRPr="00F60A08">
              <w:rPr>
                <w:rFonts w:eastAsia="Times New Roman"/>
                <w:sz w:val="20"/>
              </w:rPr>
              <w:t>Affine inheritance using sub-block MVs</w:t>
            </w:r>
          </w:p>
        </w:tc>
        <w:tc>
          <w:tcPr>
            <w:tcW w:w="1374" w:type="dxa"/>
            <w:vMerge/>
            <w:vAlign w:val="center"/>
          </w:tcPr>
          <w:p w14:paraId="5B260E9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003B42BF" w14:textId="77777777" w:rsidTr="00751B0E">
        <w:trPr>
          <w:trHeight w:val="144"/>
        </w:trPr>
        <w:tc>
          <w:tcPr>
            <w:tcW w:w="1033" w:type="dxa"/>
            <w:shd w:val="clear" w:color="auto" w:fill="auto"/>
            <w:noWrap/>
            <w:vAlign w:val="center"/>
          </w:tcPr>
          <w:p w14:paraId="331EC44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c</w:t>
            </w:r>
          </w:p>
        </w:tc>
        <w:tc>
          <w:tcPr>
            <w:tcW w:w="6978" w:type="dxa"/>
            <w:shd w:val="clear" w:color="auto" w:fill="auto"/>
            <w:noWrap/>
            <w:vAlign w:val="center"/>
          </w:tcPr>
          <w:p w14:paraId="3E5D2BD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Test 2-5.2b +</w:t>
            </w:r>
            <w:r w:rsidRPr="00F60A08">
              <w:rPr>
                <w:rFonts w:eastAsia="Times New Roman"/>
                <w:sz w:val="20"/>
              </w:rPr>
              <w:t xml:space="preserve"> Shifting affine CPMVs by (2,2)</w:t>
            </w:r>
          </w:p>
        </w:tc>
        <w:tc>
          <w:tcPr>
            <w:tcW w:w="1374" w:type="dxa"/>
            <w:vMerge/>
            <w:vAlign w:val="center"/>
          </w:tcPr>
          <w:p w14:paraId="1767B29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1FBA2428" w14:textId="77777777" w:rsidTr="00751B0E">
        <w:trPr>
          <w:trHeight w:val="144"/>
        </w:trPr>
        <w:tc>
          <w:tcPr>
            <w:tcW w:w="1033" w:type="dxa"/>
            <w:shd w:val="clear" w:color="auto" w:fill="auto"/>
            <w:noWrap/>
            <w:vAlign w:val="center"/>
          </w:tcPr>
          <w:p w14:paraId="7C7C3E7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d</w:t>
            </w:r>
          </w:p>
        </w:tc>
        <w:tc>
          <w:tcPr>
            <w:tcW w:w="6978" w:type="dxa"/>
            <w:shd w:val="clear" w:color="auto" w:fill="auto"/>
            <w:noWrap/>
            <w:vAlign w:val="center"/>
          </w:tcPr>
          <w:p w14:paraId="4575A4CA" w14:textId="1202EDA1"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Test 2-5.2d +</w:t>
            </w:r>
            <w:r w:rsidRPr="00F60A08">
              <w:rPr>
                <w:rFonts w:eastAsia="Times New Roman"/>
                <w:sz w:val="20"/>
                <w:lang w:val="en-US"/>
              </w:rPr>
              <w:t xml:space="preserve"> Changing </w:t>
            </w:r>
            <w:proofErr w:type="spellStart"/>
            <w:r w:rsidRPr="00F60A08">
              <w:rPr>
                <w:rFonts w:eastAsia="Times New Roman"/>
                <w:sz w:val="20"/>
                <w:lang w:val="en-US"/>
              </w:rPr>
              <w:t>neighbo</w:t>
            </w:r>
            <w:ins w:id="8198" w:author="Gary Sullivan" w:date="2019-07-02T02:20:00Z">
              <w:r w:rsidR="001569E9">
                <w:rPr>
                  <w:rFonts w:eastAsia="Times New Roman"/>
                  <w:sz w:val="20"/>
                  <w:lang w:val="en-US"/>
                </w:rPr>
                <w:t>u</w:t>
              </w:r>
            </w:ins>
            <w:r w:rsidRPr="00F60A08">
              <w:rPr>
                <w:rFonts w:eastAsia="Times New Roman"/>
                <w:sz w:val="20"/>
                <w:lang w:val="en-US"/>
              </w:rPr>
              <w:t>ring</w:t>
            </w:r>
            <w:proofErr w:type="spellEnd"/>
            <w:r w:rsidRPr="00F60A08">
              <w:rPr>
                <w:rFonts w:eastAsia="Times New Roman"/>
                <w:sz w:val="20"/>
                <w:lang w:val="en-US"/>
              </w:rPr>
              <w:t xml:space="preserve"> block checking order for top-right and bottom-left CPMVs prediction in the constructed affine MVP</w:t>
            </w:r>
          </w:p>
        </w:tc>
        <w:tc>
          <w:tcPr>
            <w:tcW w:w="1374" w:type="dxa"/>
            <w:vMerge/>
            <w:vAlign w:val="center"/>
          </w:tcPr>
          <w:p w14:paraId="4D3FB2C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404B2B69" w14:textId="77777777" w:rsidTr="00751B0E">
        <w:trPr>
          <w:trHeight w:val="144"/>
        </w:trPr>
        <w:tc>
          <w:tcPr>
            <w:tcW w:w="1033" w:type="dxa"/>
            <w:shd w:val="clear" w:color="auto" w:fill="auto"/>
            <w:noWrap/>
            <w:vAlign w:val="center"/>
          </w:tcPr>
          <w:p w14:paraId="4309DE49"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2e</w:t>
            </w:r>
          </w:p>
        </w:tc>
        <w:tc>
          <w:tcPr>
            <w:tcW w:w="6978" w:type="dxa"/>
            <w:shd w:val="clear" w:color="auto" w:fill="auto"/>
            <w:noWrap/>
            <w:vAlign w:val="center"/>
          </w:tcPr>
          <w:p w14:paraId="6CA1627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 xml:space="preserve">Test 2-5.2d + </w:t>
            </w:r>
            <w:r w:rsidRPr="00F60A08">
              <w:rPr>
                <w:rFonts w:eastAsia="Times New Roman"/>
                <w:sz w:val="20"/>
              </w:rPr>
              <w:t>16x16 grid affine inheritance</w:t>
            </w:r>
          </w:p>
        </w:tc>
        <w:tc>
          <w:tcPr>
            <w:tcW w:w="1374" w:type="dxa"/>
            <w:vMerge/>
            <w:vAlign w:val="center"/>
          </w:tcPr>
          <w:p w14:paraId="064C830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374FBC06" w14:textId="77777777" w:rsidTr="00751B0E">
        <w:trPr>
          <w:trHeight w:val="144"/>
        </w:trPr>
        <w:tc>
          <w:tcPr>
            <w:tcW w:w="1033" w:type="dxa"/>
            <w:shd w:val="clear" w:color="auto" w:fill="auto"/>
            <w:noWrap/>
            <w:vAlign w:val="center"/>
          </w:tcPr>
          <w:p w14:paraId="1ECD37C2"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3</w:t>
            </w:r>
          </w:p>
        </w:tc>
        <w:tc>
          <w:tcPr>
            <w:tcW w:w="6978" w:type="dxa"/>
            <w:shd w:val="clear" w:color="auto" w:fill="auto"/>
            <w:noWrap/>
            <w:vAlign w:val="center"/>
          </w:tcPr>
          <w:p w14:paraId="41E0D46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2 or 3 sub-block MVs with half CU height or half CU width for affine inheritance</w:t>
            </w:r>
          </w:p>
        </w:tc>
        <w:tc>
          <w:tcPr>
            <w:tcW w:w="1374" w:type="dxa"/>
            <w:vAlign w:val="center"/>
          </w:tcPr>
          <w:p w14:paraId="694280A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076</w:t>
            </w:r>
          </w:p>
        </w:tc>
      </w:tr>
      <w:tr w:rsidR="00281E91" w:rsidRPr="00F60A08" w14:paraId="6763483B" w14:textId="77777777" w:rsidTr="00751B0E">
        <w:trPr>
          <w:trHeight w:val="144"/>
        </w:trPr>
        <w:tc>
          <w:tcPr>
            <w:tcW w:w="1033" w:type="dxa"/>
            <w:shd w:val="clear" w:color="auto" w:fill="auto"/>
            <w:noWrap/>
            <w:vAlign w:val="center"/>
          </w:tcPr>
          <w:p w14:paraId="08ED151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4</w:t>
            </w:r>
          </w:p>
        </w:tc>
        <w:tc>
          <w:tcPr>
            <w:tcW w:w="6978" w:type="dxa"/>
            <w:shd w:val="clear" w:color="auto" w:fill="auto"/>
            <w:noWrap/>
            <w:vAlign w:val="center"/>
          </w:tcPr>
          <w:p w14:paraId="0A4EBDD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60A08">
              <w:rPr>
                <w:rFonts w:eastAsia="Times New Roman"/>
                <w:sz w:val="20"/>
              </w:rPr>
              <w:t>Affine parameters storage to replace CPMVs</w:t>
            </w:r>
            <w:r w:rsidRPr="00F60A08">
              <w:rPr>
                <w:rFonts w:eastAsia="Times New Roman"/>
                <w:sz w:val="20"/>
                <w:lang w:val="en-US"/>
              </w:rPr>
              <w:t xml:space="preserve"> and the </w:t>
            </w:r>
            <w:r w:rsidRPr="00F60A08">
              <w:rPr>
                <w:rFonts w:eastAsia="Times New Roman"/>
                <w:sz w:val="20"/>
              </w:rPr>
              <w:t>block dimensions storage</w:t>
            </w:r>
          </w:p>
        </w:tc>
        <w:tc>
          <w:tcPr>
            <w:tcW w:w="1374" w:type="dxa"/>
            <w:vAlign w:val="center"/>
          </w:tcPr>
          <w:p w14:paraId="09D5BA93"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72</w:t>
            </w:r>
          </w:p>
        </w:tc>
      </w:tr>
      <w:tr w:rsidR="00281E91" w:rsidRPr="00F60A08" w14:paraId="06007084" w14:textId="77777777" w:rsidTr="00751B0E">
        <w:trPr>
          <w:trHeight w:val="144"/>
        </w:trPr>
        <w:tc>
          <w:tcPr>
            <w:tcW w:w="1033" w:type="dxa"/>
            <w:shd w:val="clear" w:color="auto" w:fill="auto"/>
            <w:noWrap/>
            <w:vAlign w:val="center"/>
          </w:tcPr>
          <w:p w14:paraId="66D6ED6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a</w:t>
            </w:r>
          </w:p>
        </w:tc>
        <w:tc>
          <w:tcPr>
            <w:tcW w:w="6978" w:type="dxa"/>
            <w:shd w:val="clear" w:color="auto" w:fill="auto"/>
            <w:noWrap/>
            <w:vAlign w:val="center"/>
          </w:tcPr>
          <w:p w14:paraId="5E5F615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sz w:val="20"/>
              </w:rPr>
              <w:t>Parameter-based HMVP affine candidates</w:t>
            </w:r>
          </w:p>
        </w:tc>
        <w:tc>
          <w:tcPr>
            <w:tcW w:w="1374" w:type="dxa"/>
            <w:vMerge w:val="restart"/>
            <w:vAlign w:val="center"/>
          </w:tcPr>
          <w:p w14:paraId="0C25176D"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263</w:t>
            </w:r>
          </w:p>
        </w:tc>
      </w:tr>
      <w:tr w:rsidR="00281E91" w:rsidRPr="00F60A08" w14:paraId="4F154E76" w14:textId="77777777" w:rsidTr="00751B0E">
        <w:trPr>
          <w:trHeight w:val="144"/>
        </w:trPr>
        <w:tc>
          <w:tcPr>
            <w:tcW w:w="1033" w:type="dxa"/>
            <w:shd w:val="clear" w:color="auto" w:fill="auto"/>
            <w:noWrap/>
            <w:vAlign w:val="center"/>
          </w:tcPr>
          <w:p w14:paraId="59E9291B"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b</w:t>
            </w:r>
          </w:p>
        </w:tc>
        <w:tc>
          <w:tcPr>
            <w:tcW w:w="6978" w:type="dxa"/>
            <w:shd w:val="clear" w:color="auto" w:fill="auto"/>
            <w:noWrap/>
            <w:vAlign w:val="center"/>
          </w:tcPr>
          <w:p w14:paraId="60DAD0A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60A08">
              <w:rPr>
                <w:rFonts w:eastAsia="Times New Roman"/>
                <w:bCs/>
                <w:color w:val="000000"/>
                <w:sz w:val="20"/>
                <w:lang w:val="en-US"/>
              </w:rPr>
              <w:t xml:space="preserve">Test </w:t>
            </w:r>
            <w:r w:rsidRPr="00F60A08">
              <w:rPr>
                <w:rFonts w:eastAsia="Times New Roman"/>
                <w:color w:val="000000"/>
                <w:sz w:val="20"/>
                <w:lang w:val="en-US"/>
              </w:rPr>
              <w:t xml:space="preserve">2-5.5a + </w:t>
            </w:r>
            <w:r w:rsidRPr="00F60A08">
              <w:rPr>
                <w:rFonts w:eastAsia="Times New Roman"/>
                <w:sz w:val="20"/>
              </w:rPr>
              <w:t>2.5.1.a</w:t>
            </w:r>
          </w:p>
        </w:tc>
        <w:tc>
          <w:tcPr>
            <w:tcW w:w="1374" w:type="dxa"/>
            <w:vMerge/>
            <w:vAlign w:val="center"/>
          </w:tcPr>
          <w:p w14:paraId="458309A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6C949EAE" w14:textId="77777777" w:rsidTr="00751B0E">
        <w:trPr>
          <w:trHeight w:val="144"/>
        </w:trPr>
        <w:tc>
          <w:tcPr>
            <w:tcW w:w="1033" w:type="dxa"/>
            <w:shd w:val="clear" w:color="auto" w:fill="auto"/>
            <w:noWrap/>
            <w:vAlign w:val="center"/>
          </w:tcPr>
          <w:p w14:paraId="7F6FF10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5c</w:t>
            </w:r>
          </w:p>
        </w:tc>
        <w:tc>
          <w:tcPr>
            <w:tcW w:w="6978" w:type="dxa"/>
            <w:shd w:val="clear" w:color="auto" w:fill="auto"/>
            <w:noWrap/>
            <w:vAlign w:val="center"/>
          </w:tcPr>
          <w:p w14:paraId="047FD7BF"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5a + 2.5.1.b</w:t>
            </w:r>
          </w:p>
        </w:tc>
        <w:tc>
          <w:tcPr>
            <w:tcW w:w="1374" w:type="dxa"/>
            <w:vMerge/>
            <w:vAlign w:val="center"/>
          </w:tcPr>
          <w:p w14:paraId="37846146"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38047836" w14:textId="77777777" w:rsidTr="00751B0E">
        <w:trPr>
          <w:trHeight w:val="144"/>
        </w:trPr>
        <w:tc>
          <w:tcPr>
            <w:tcW w:w="1033" w:type="dxa"/>
            <w:shd w:val="clear" w:color="auto" w:fill="auto"/>
            <w:noWrap/>
            <w:vAlign w:val="center"/>
          </w:tcPr>
          <w:p w14:paraId="1C987AC4"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a</w:t>
            </w:r>
          </w:p>
        </w:tc>
        <w:tc>
          <w:tcPr>
            <w:tcW w:w="6978" w:type="dxa"/>
            <w:shd w:val="clear" w:color="auto" w:fill="auto"/>
            <w:noWrap/>
            <w:vAlign w:val="center"/>
          </w:tcPr>
          <w:p w14:paraId="20AA66EE"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3 + Two subblock MVs with a fixed distance (4) for affine inheritance</w:t>
            </w:r>
          </w:p>
        </w:tc>
        <w:tc>
          <w:tcPr>
            <w:tcW w:w="1374" w:type="dxa"/>
            <w:vMerge w:val="restart"/>
            <w:vAlign w:val="center"/>
          </w:tcPr>
          <w:p w14:paraId="443B7501"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bCs/>
                <w:color w:val="000000"/>
                <w:sz w:val="20"/>
                <w:lang w:val="en-US"/>
              </w:rPr>
              <w:t>JVET-N0078</w:t>
            </w:r>
          </w:p>
        </w:tc>
      </w:tr>
      <w:tr w:rsidR="00281E91" w:rsidRPr="00F60A08" w14:paraId="3118C1DF" w14:textId="77777777" w:rsidTr="00751B0E">
        <w:trPr>
          <w:trHeight w:val="144"/>
        </w:trPr>
        <w:tc>
          <w:tcPr>
            <w:tcW w:w="1033" w:type="dxa"/>
            <w:shd w:val="clear" w:color="auto" w:fill="auto"/>
            <w:noWrap/>
            <w:vAlign w:val="center"/>
          </w:tcPr>
          <w:p w14:paraId="1E848915"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b</w:t>
            </w:r>
          </w:p>
        </w:tc>
        <w:tc>
          <w:tcPr>
            <w:tcW w:w="6978" w:type="dxa"/>
            <w:shd w:val="clear" w:color="auto" w:fill="auto"/>
            <w:noWrap/>
            <w:vAlign w:val="center"/>
          </w:tcPr>
          <w:p w14:paraId="5D8BBFD2"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4 + Two subblock MVs with a fixed distance (8) for affine inheritance</w:t>
            </w:r>
          </w:p>
        </w:tc>
        <w:tc>
          <w:tcPr>
            <w:tcW w:w="1374" w:type="dxa"/>
            <w:vMerge/>
            <w:vAlign w:val="center"/>
          </w:tcPr>
          <w:p w14:paraId="554AC948"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r w:rsidR="00281E91" w:rsidRPr="00F60A08" w14:paraId="416C2E63" w14:textId="77777777" w:rsidTr="00751B0E">
        <w:trPr>
          <w:trHeight w:val="144"/>
        </w:trPr>
        <w:tc>
          <w:tcPr>
            <w:tcW w:w="1033" w:type="dxa"/>
            <w:shd w:val="clear" w:color="auto" w:fill="auto"/>
            <w:noWrap/>
            <w:vAlign w:val="center"/>
          </w:tcPr>
          <w:p w14:paraId="1DD26560"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r w:rsidRPr="00F60A08">
              <w:rPr>
                <w:rFonts w:eastAsia="Times New Roman"/>
                <w:color w:val="000000"/>
                <w:sz w:val="20"/>
                <w:lang w:val="en-US"/>
              </w:rPr>
              <w:t>2-5.6c</w:t>
            </w:r>
          </w:p>
        </w:tc>
        <w:tc>
          <w:tcPr>
            <w:tcW w:w="6978" w:type="dxa"/>
            <w:shd w:val="clear" w:color="auto" w:fill="auto"/>
            <w:noWrap/>
            <w:vAlign w:val="center"/>
          </w:tcPr>
          <w:p w14:paraId="2B87D3CA"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F60A08">
              <w:rPr>
                <w:rFonts w:eastAsia="Times New Roman"/>
                <w:color w:val="000000"/>
                <w:sz w:val="20"/>
                <w:lang w:val="en-US"/>
              </w:rPr>
              <w:t>Test 2-5.4 + Two subblock MVs with a fixed distance (16) for affine inheritance</w:t>
            </w:r>
          </w:p>
        </w:tc>
        <w:tc>
          <w:tcPr>
            <w:tcW w:w="1374" w:type="dxa"/>
            <w:vMerge/>
            <w:vAlign w:val="center"/>
          </w:tcPr>
          <w:p w14:paraId="14D4C3E7" w14:textId="77777777" w:rsidR="00281E91" w:rsidRPr="00F60A08"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Cs/>
                <w:color w:val="000000"/>
                <w:sz w:val="20"/>
                <w:lang w:val="en-US"/>
              </w:rPr>
            </w:pPr>
          </w:p>
        </w:tc>
      </w:tr>
    </w:tbl>
    <w:p w14:paraId="6E3C7204" w14:textId="77777777" w:rsidR="00281E91" w:rsidRDefault="00281E91" w:rsidP="00281E91">
      <w:pPr>
        <w:pStyle w:val="BodyText"/>
      </w:pPr>
    </w:p>
    <w:p w14:paraId="1FEEEC6E" w14:textId="77777777" w:rsidR="00281E91" w:rsidRDefault="00281E91" w:rsidP="00281E91">
      <w:pPr>
        <w:pStyle w:val="BodyText"/>
      </w:pPr>
      <w:r>
        <w:t>For CE2-5.3, it was noted that the CE description had an error in a diagram, as the proposal had later been modified to operate differently from what was shown in the figure.</w:t>
      </w:r>
    </w:p>
    <w:p w14:paraId="2BF0FDDF" w14:textId="77777777" w:rsidR="00281E91" w:rsidRDefault="00281E91" w:rsidP="00281E91">
      <w:pPr>
        <w:pStyle w:val="BodyText"/>
      </w:pPr>
    </w:p>
    <w:tbl>
      <w:tblPr>
        <w:tblW w:w="9549" w:type="dxa"/>
        <w:tblInd w:w="108" w:type="dxa"/>
        <w:tblLook w:val="04A0" w:firstRow="1" w:lastRow="0" w:firstColumn="1" w:lastColumn="0" w:noHBand="0" w:noVBand="1"/>
      </w:tblPr>
      <w:tblGrid>
        <w:gridCol w:w="961"/>
        <w:gridCol w:w="850"/>
        <w:gridCol w:w="850"/>
        <w:gridCol w:w="850"/>
        <w:gridCol w:w="850"/>
        <w:gridCol w:w="852"/>
        <w:gridCol w:w="900"/>
        <w:gridCol w:w="900"/>
        <w:gridCol w:w="850"/>
        <w:gridCol w:w="1003"/>
        <w:gridCol w:w="683"/>
      </w:tblGrid>
      <w:tr w:rsidR="00281E91" w:rsidRPr="00DC62C9" w14:paraId="734D89E8"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8198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0408D8E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Random Access Main 10</w:t>
            </w:r>
          </w:p>
        </w:tc>
        <w:tc>
          <w:tcPr>
            <w:tcW w:w="433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7666A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 xml:space="preserve">Low delay B Main10 </w:t>
            </w:r>
          </w:p>
        </w:tc>
      </w:tr>
      <w:tr w:rsidR="00281E91" w:rsidRPr="00DC62C9" w14:paraId="60C8E742"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B076A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b/>
                <w:bCs/>
                <w:color w:val="000000"/>
                <w:sz w:val="20"/>
                <w:lang w:val="en-US"/>
              </w:rPr>
            </w:pPr>
            <w:r w:rsidRPr="005B5B31">
              <w:rPr>
                <w:rFonts w:eastAsia="Times New Roman"/>
                <w:b/>
                <w:bCs/>
                <w:color w:val="000000"/>
                <w:sz w:val="20"/>
                <w:lang w:val="en-US"/>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0CC5AC2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Y</w:t>
            </w:r>
          </w:p>
        </w:tc>
        <w:tc>
          <w:tcPr>
            <w:tcW w:w="850" w:type="dxa"/>
            <w:tcBorders>
              <w:top w:val="single" w:sz="4" w:space="0" w:color="auto"/>
              <w:left w:val="nil"/>
              <w:bottom w:val="single" w:sz="4" w:space="0" w:color="auto"/>
              <w:right w:val="nil"/>
            </w:tcBorders>
            <w:shd w:val="clear" w:color="auto" w:fill="auto"/>
            <w:noWrap/>
            <w:vAlign w:val="center"/>
            <w:hideMark/>
          </w:tcPr>
          <w:p w14:paraId="166B38A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2A6A33A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V</w:t>
            </w:r>
          </w:p>
        </w:tc>
        <w:tc>
          <w:tcPr>
            <w:tcW w:w="850" w:type="dxa"/>
            <w:tcBorders>
              <w:top w:val="single" w:sz="4" w:space="0" w:color="auto"/>
              <w:left w:val="nil"/>
              <w:bottom w:val="single" w:sz="4" w:space="0" w:color="auto"/>
              <w:right w:val="nil"/>
            </w:tcBorders>
            <w:shd w:val="clear" w:color="auto" w:fill="auto"/>
            <w:noWrap/>
            <w:vAlign w:val="center"/>
            <w:hideMark/>
          </w:tcPr>
          <w:p w14:paraId="474B837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DC62C9">
              <w:rPr>
                <w:rFonts w:eastAsia="Times New Roman"/>
                <w:b/>
                <w:bCs/>
                <w:color w:val="000000"/>
                <w:sz w:val="20"/>
                <w:lang w:val="en-US"/>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36FF318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DC62C9">
              <w:rPr>
                <w:rFonts w:eastAsia="Times New Roman"/>
                <w:b/>
                <w:bCs/>
                <w:color w:val="000000"/>
                <w:sz w:val="20"/>
                <w:lang w:val="en-US"/>
              </w:rPr>
              <w:t>DecT</w:t>
            </w:r>
            <w:proofErr w:type="spellEnd"/>
          </w:p>
        </w:tc>
        <w:tc>
          <w:tcPr>
            <w:tcW w:w="900" w:type="dxa"/>
            <w:tcBorders>
              <w:top w:val="single" w:sz="4" w:space="0" w:color="auto"/>
              <w:left w:val="single" w:sz="4" w:space="0" w:color="auto"/>
              <w:bottom w:val="single" w:sz="4" w:space="0" w:color="auto"/>
              <w:right w:val="nil"/>
            </w:tcBorders>
            <w:shd w:val="clear" w:color="auto" w:fill="auto"/>
            <w:noWrap/>
            <w:vAlign w:val="center"/>
            <w:hideMark/>
          </w:tcPr>
          <w:p w14:paraId="771AE5B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Y</w:t>
            </w:r>
          </w:p>
        </w:tc>
        <w:tc>
          <w:tcPr>
            <w:tcW w:w="900" w:type="dxa"/>
            <w:tcBorders>
              <w:top w:val="single" w:sz="4" w:space="0" w:color="auto"/>
              <w:left w:val="nil"/>
              <w:bottom w:val="single" w:sz="4" w:space="0" w:color="auto"/>
              <w:right w:val="nil"/>
            </w:tcBorders>
            <w:shd w:val="clear" w:color="auto" w:fill="auto"/>
            <w:noWrap/>
            <w:vAlign w:val="center"/>
            <w:hideMark/>
          </w:tcPr>
          <w:p w14:paraId="5DECBFF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U</w:t>
            </w:r>
          </w:p>
        </w:tc>
        <w:tc>
          <w:tcPr>
            <w:tcW w:w="850" w:type="dxa"/>
            <w:tcBorders>
              <w:top w:val="single" w:sz="4" w:space="0" w:color="auto"/>
              <w:left w:val="nil"/>
              <w:bottom w:val="single" w:sz="4" w:space="0" w:color="auto"/>
              <w:right w:val="nil"/>
            </w:tcBorders>
            <w:shd w:val="clear" w:color="auto" w:fill="auto"/>
            <w:noWrap/>
            <w:vAlign w:val="center"/>
            <w:hideMark/>
          </w:tcPr>
          <w:p w14:paraId="5E8CDF5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r w:rsidRPr="00DC62C9">
              <w:rPr>
                <w:rFonts w:eastAsia="Times New Roman"/>
                <w:b/>
                <w:bCs/>
                <w:color w:val="000000"/>
                <w:sz w:val="20"/>
                <w:lang w:val="en-US"/>
              </w:rPr>
              <w:t>V</w:t>
            </w:r>
          </w:p>
        </w:tc>
        <w:tc>
          <w:tcPr>
            <w:tcW w:w="1003" w:type="dxa"/>
            <w:tcBorders>
              <w:top w:val="single" w:sz="4" w:space="0" w:color="auto"/>
              <w:left w:val="nil"/>
              <w:bottom w:val="single" w:sz="4" w:space="0" w:color="auto"/>
              <w:right w:val="nil"/>
            </w:tcBorders>
            <w:shd w:val="clear" w:color="auto" w:fill="auto"/>
            <w:noWrap/>
            <w:vAlign w:val="center"/>
            <w:hideMark/>
          </w:tcPr>
          <w:p w14:paraId="5D5FDA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DC62C9">
              <w:rPr>
                <w:rFonts w:eastAsia="Times New Roman"/>
                <w:b/>
                <w:bCs/>
                <w:color w:val="000000"/>
                <w:sz w:val="20"/>
                <w:lang w:val="en-US"/>
              </w:rPr>
              <w:t>EncT</w:t>
            </w:r>
            <w:proofErr w:type="spellEnd"/>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4151236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b/>
                <w:bCs/>
                <w:color w:val="000000"/>
                <w:sz w:val="20"/>
                <w:lang w:val="en-US"/>
              </w:rPr>
            </w:pPr>
            <w:proofErr w:type="spellStart"/>
            <w:r w:rsidRPr="00DC62C9">
              <w:rPr>
                <w:rFonts w:eastAsia="Times New Roman"/>
                <w:b/>
                <w:bCs/>
                <w:color w:val="000000"/>
                <w:sz w:val="20"/>
                <w:lang w:val="en-US"/>
              </w:rPr>
              <w:t>DecT</w:t>
            </w:r>
            <w:proofErr w:type="spellEnd"/>
          </w:p>
        </w:tc>
      </w:tr>
      <w:tr w:rsidR="00281E91" w:rsidRPr="00DC62C9" w14:paraId="07088AB1"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5CC6F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w:t>
            </w:r>
            <w:r w:rsidRPr="00DC62C9">
              <w:rPr>
                <w:rFonts w:eastAsia="Times New Roman"/>
                <w:color w:val="000000"/>
                <w:sz w:val="20"/>
                <w:lang w:val="en-US"/>
              </w:rPr>
              <w:t>.1a</w:t>
            </w:r>
          </w:p>
        </w:tc>
        <w:tc>
          <w:tcPr>
            <w:tcW w:w="850" w:type="dxa"/>
            <w:tcBorders>
              <w:top w:val="single" w:sz="4" w:space="0" w:color="auto"/>
              <w:left w:val="nil"/>
              <w:bottom w:val="single" w:sz="4" w:space="0" w:color="auto"/>
              <w:right w:val="nil"/>
            </w:tcBorders>
            <w:shd w:val="clear" w:color="auto" w:fill="auto"/>
            <w:noWrap/>
            <w:vAlign w:val="center"/>
          </w:tcPr>
          <w:p w14:paraId="0048B79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0B8AE0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7F8C13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D18790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1EE833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D0F580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9%</w:t>
            </w:r>
          </w:p>
        </w:tc>
        <w:tc>
          <w:tcPr>
            <w:tcW w:w="900" w:type="dxa"/>
            <w:tcBorders>
              <w:top w:val="single" w:sz="4" w:space="0" w:color="auto"/>
              <w:left w:val="nil"/>
              <w:bottom w:val="single" w:sz="4" w:space="0" w:color="auto"/>
              <w:right w:val="nil"/>
            </w:tcBorders>
            <w:shd w:val="clear" w:color="auto" w:fill="auto"/>
            <w:noWrap/>
            <w:vAlign w:val="center"/>
          </w:tcPr>
          <w:p w14:paraId="60B2002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7BBD3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2%</w:t>
            </w:r>
          </w:p>
        </w:tc>
        <w:tc>
          <w:tcPr>
            <w:tcW w:w="1003" w:type="dxa"/>
            <w:tcBorders>
              <w:top w:val="single" w:sz="4" w:space="0" w:color="auto"/>
              <w:left w:val="nil"/>
              <w:bottom w:val="single" w:sz="4" w:space="0" w:color="auto"/>
              <w:right w:val="nil"/>
            </w:tcBorders>
            <w:shd w:val="clear" w:color="auto" w:fill="auto"/>
            <w:noWrap/>
            <w:vAlign w:val="center"/>
          </w:tcPr>
          <w:p w14:paraId="6BA1090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BE3A39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8%</w:t>
            </w:r>
          </w:p>
        </w:tc>
      </w:tr>
      <w:tr w:rsidR="00281E91" w:rsidRPr="00DC62C9" w14:paraId="2674F3E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D54C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w:t>
            </w:r>
            <w:r w:rsidRPr="00DC62C9">
              <w:rPr>
                <w:rFonts w:eastAsia="Times New Roman"/>
                <w:color w:val="000000"/>
                <w:sz w:val="20"/>
                <w:lang w:val="en-US"/>
              </w:rPr>
              <w:t>.1b</w:t>
            </w:r>
          </w:p>
        </w:tc>
        <w:tc>
          <w:tcPr>
            <w:tcW w:w="850" w:type="dxa"/>
            <w:tcBorders>
              <w:top w:val="single" w:sz="4" w:space="0" w:color="auto"/>
              <w:left w:val="nil"/>
              <w:bottom w:val="single" w:sz="4" w:space="0" w:color="auto"/>
              <w:right w:val="nil"/>
            </w:tcBorders>
            <w:shd w:val="clear" w:color="auto" w:fill="auto"/>
            <w:noWrap/>
            <w:vAlign w:val="center"/>
          </w:tcPr>
          <w:p w14:paraId="136B5EF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9280F5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0E23B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21179B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2378122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05CB7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900" w:type="dxa"/>
            <w:tcBorders>
              <w:top w:val="single" w:sz="4" w:space="0" w:color="auto"/>
              <w:left w:val="nil"/>
              <w:bottom w:val="single" w:sz="4" w:space="0" w:color="auto"/>
              <w:right w:val="nil"/>
            </w:tcBorders>
            <w:shd w:val="clear" w:color="auto" w:fill="auto"/>
            <w:noWrap/>
            <w:vAlign w:val="center"/>
          </w:tcPr>
          <w:p w14:paraId="10054E8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6A27D5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1003" w:type="dxa"/>
            <w:tcBorders>
              <w:top w:val="single" w:sz="4" w:space="0" w:color="auto"/>
              <w:left w:val="nil"/>
              <w:bottom w:val="single" w:sz="4" w:space="0" w:color="auto"/>
              <w:right w:val="nil"/>
            </w:tcBorders>
            <w:shd w:val="clear" w:color="auto" w:fill="auto"/>
            <w:noWrap/>
            <w:vAlign w:val="center"/>
          </w:tcPr>
          <w:p w14:paraId="12AE51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48B136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8%</w:t>
            </w:r>
          </w:p>
        </w:tc>
      </w:tr>
      <w:tr w:rsidR="00281E91" w:rsidRPr="00DC62C9" w14:paraId="464328C2"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D73F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a</w:t>
            </w:r>
          </w:p>
        </w:tc>
        <w:tc>
          <w:tcPr>
            <w:tcW w:w="850" w:type="dxa"/>
            <w:tcBorders>
              <w:top w:val="single" w:sz="4" w:space="0" w:color="auto"/>
              <w:left w:val="nil"/>
              <w:bottom w:val="single" w:sz="4" w:space="0" w:color="auto"/>
              <w:right w:val="nil"/>
            </w:tcBorders>
            <w:shd w:val="clear" w:color="auto" w:fill="auto"/>
            <w:noWrap/>
            <w:vAlign w:val="center"/>
          </w:tcPr>
          <w:p w14:paraId="52172B3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5DE1BE5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84EDB0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4357ED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34F31F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203D2F0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900" w:type="dxa"/>
            <w:tcBorders>
              <w:top w:val="single" w:sz="4" w:space="0" w:color="auto"/>
              <w:left w:val="nil"/>
              <w:bottom w:val="single" w:sz="4" w:space="0" w:color="auto"/>
              <w:right w:val="nil"/>
            </w:tcBorders>
            <w:shd w:val="clear" w:color="auto" w:fill="auto"/>
            <w:noWrap/>
            <w:vAlign w:val="center"/>
          </w:tcPr>
          <w:p w14:paraId="6642901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229D9234"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39%</w:t>
            </w:r>
          </w:p>
        </w:tc>
        <w:tc>
          <w:tcPr>
            <w:tcW w:w="1003" w:type="dxa"/>
            <w:tcBorders>
              <w:top w:val="single" w:sz="4" w:space="0" w:color="auto"/>
              <w:left w:val="nil"/>
              <w:bottom w:val="single" w:sz="4" w:space="0" w:color="auto"/>
              <w:right w:val="nil"/>
            </w:tcBorders>
            <w:shd w:val="clear" w:color="auto" w:fill="auto"/>
            <w:noWrap/>
            <w:vAlign w:val="center"/>
          </w:tcPr>
          <w:p w14:paraId="11FE86F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C8BB24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5CF0CF6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7F61B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b</w:t>
            </w:r>
          </w:p>
        </w:tc>
        <w:tc>
          <w:tcPr>
            <w:tcW w:w="850" w:type="dxa"/>
            <w:tcBorders>
              <w:top w:val="single" w:sz="4" w:space="0" w:color="auto"/>
              <w:left w:val="nil"/>
              <w:bottom w:val="single" w:sz="4" w:space="0" w:color="auto"/>
              <w:right w:val="nil"/>
            </w:tcBorders>
            <w:shd w:val="clear" w:color="auto" w:fill="auto"/>
            <w:noWrap/>
            <w:vAlign w:val="center"/>
          </w:tcPr>
          <w:p w14:paraId="46D5392C"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CFF189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15F16E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7FE385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EC34F3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75C20DD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309A321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681A582"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1003" w:type="dxa"/>
            <w:tcBorders>
              <w:top w:val="single" w:sz="4" w:space="0" w:color="auto"/>
              <w:left w:val="nil"/>
              <w:bottom w:val="single" w:sz="4" w:space="0" w:color="auto"/>
              <w:right w:val="nil"/>
            </w:tcBorders>
            <w:shd w:val="clear" w:color="auto" w:fill="auto"/>
            <w:noWrap/>
            <w:vAlign w:val="center"/>
          </w:tcPr>
          <w:p w14:paraId="56B7225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AACA98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16C3FDF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507137"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c</w:t>
            </w:r>
          </w:p>
        </w:tc>
        <w:tc>
          <w:tcPr>
            <w:tcW w:w="850" w:type="dxa"/>
            <w:tcBorders>
              <w:top w:val="single" w:sz="4" w:space="0" w:color="auto"/>
              <w:left w:val="nil"/>
              <w:bottom w:val="single" w:sz="4" w:space="0" w:color="auto"/>
              <w:right w:val="nil"/>
            </w:tcBorders>
            <w:shd w:val="clear" w:color="auto" w:fill="auto"/>
            <w:noWrap/>
            <w:vAlign w:val="center"/>
          </w:tcPr>
          <w:p w14:paraId="32140E9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67FA45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9D1A63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E2F77A"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03CFF8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F24A45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900" w:type="dxa"/>
            <w:tcBorders>
              <w:top w:val="single" w:sz="4" w:space="0" w:color="auto"/>
              <w:left w:val="nil"/>
              <w:bottom w:val="single" w:sz="4" w:space="0" w:color="auto"/>
              <w:right w:val="nil"/>
            </w:tcBorders>
            <w:shd w:val="clear" w:color="auto" w:fill="auto"/>
            <w:noWrap/>
            <w:vAlign w:val="center"/>
          </w:tcPr>
          <w:p w14:paraId="1BC212A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2%</w:t>
            </w:r>
          </w:p>
        </w:tc>
        <w:tc>
          <w:tcPr>
            <w:tcW w:w="850" w:type="dxa"/>
            <w:tcBorders>
              <w:top w:val="single" w:sz="4" w:space="0" w:color="auto"/>
              <w:left w:val="nil"/>
              <w:bottom w:val="single" w:sz="4" w:space="0" w:color="auto"/>
              <w:right w:val="nil"/>
            </w:tcBorders>
            <w:shd w:val="clear" w:color="auto" w:fill="auto"/>
            <w:noWrap/>
            <w:vAlign w:val="center"/>
          </w:tcPr>
          <w:p w14:paraId="7F51364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7%</w:t>
            </w:r>
          </w:p>
        </w:tc>
        <w:tc>
          <w:tcPr>
            <w:tcW w:w="1003" w:type="dxa"/>
            <w:tcBorders>
              <w:top w:val="single" w:sz="4" w:space="0" w:color="auto"/>
              <w:left w:val="nil"/>
              <w:bottom w:val="single" w:sz="4" w:space="0" w:color="auto"/>
              <w:right w:val="nil"/>
            </w:tcBorders>
            <w:shd w:val="clear" w:color="auto" w:fill="auto"/>
            <w:noWrap/>
            <w:vAlign w:val="center"/>
          </w:tcPr>
          <w:p w14:paraId="699B22F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9874C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5B39FD5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284E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d</w:t>
            </w:r>
          </w:p>
        </w:tc>
        <w:tc>
          <w:tcPr>
            <w:tcW w:w="850" w:type="dxa"/>
            <w:tcBorders>
              <w:top w:val="single" w:sz="4" w:space="0" w:color="auto"/>
              <w:left w:val="nil"/>
              <w:bottom w:val="single" w:sz="4" w:space="0" w:color="auto"/>
              <w:right w:val="nil"/>
            </w:tcBorders>
            <w:shd w:val="clear" w:color="auto" w:fill="auto"/>
            <w:noWrap/>
            <w:vAlign w:val="center"/>
          </w:tcPr>
          <w:p w14:paraId="2DE2920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807E76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2467A93"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4D9066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1%</w:t>
            </w:r>
          </w:p>
        </w:tc>
        <w:tc>
          <w:tcPr>
            <w:tcW w:w="852" w:type="dxa"/>
            <w:tcBorders>
              <w:top w:val="single" w:sz="4" w:space="0" w:color="auto"/>
              <w:left w:val="nil"/>
              <w:bottom w:val="single" w:sz="4" w:space="0" w:color="auto"/>
              <w:right w:val="nil"/>
            </w:tcBorders>
            <w:shd w:val="clear" w:color="auto" w:fill="auto"/>
            <w:noWrap/>
            <w:vAlign w:val="center"/>
          </w:tcPr>
          <w:p w14:paraId="04D8B08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1%</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07F933F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7E4A528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44DFFA9"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1%</w:t>
            </w:r>
          </w:p>
        </w:tc>
        <w:tc>
          <w:tcPr>
            <w:tcW w:w="1003" w:type="dxa"/>
            <w:tcBorders>
              <w:top w:val="single" w:sz="4" w:space="0" w:color="auto"/>
              <w:left w:val="nil"/>
              <w:bottom w:val="single" w:sz="4" w:space="0" w:color="auto"/>
              <w:right w:val="nil"/>
            </w:tcBorders>
            <w:shd w:val="clear" w:color="auto" w:fill="auto"/>
            <w:noWrap/>
            <w:vAlign w:val="center"/>
          </w:tcPr>
          <w:p w14:paraId="3F55A36D"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36B6CC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CA096B3"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B9D384"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2e</w:t>
            </w:r>
          </w:p>
        </w:tc>
        <w:tc>
          <w:tcPr>
            <w:tcW w:w="850" w:type="dxa"/>
            <w:tcBorders>
              <w:top w:val="single" w:sz="4" w:space="0" w:color="auto"/>
              <w:left w:val="nil"/>
              <w:bottom w:val="single" w:sz="4" w:space="0" w:color="auto"/>
              <w:right w:val="nil"/>
            </w:tcBorders>
            <w:shd w:val="clear" w:color="auto" w:fill="auto"/>
            <w:noWrap/>
            <w:vAlign w:val="center"/>
          </w:tcPr>
          <w:p w14:paraId="25F45D0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AA1828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11841B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A9ED64F"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A908F0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6CCFDAD"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412CBDC6"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C792C4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1003" w:type="dxa"/>
            <w:tcBorders>
              <w:top w:val="single" w:sz="4" w:space="0" w:color="auto"/>
              <w:left w:val="nil"/>
              <w:bottom w:val="single" w:sz="4" w:space="0" w:color="auto"/>
              <w:right w:val="nil"/>
            </w:tcBorders>
            <w:shd w:val="clear" w:color="auto" w:fill="auto"/>
            <w:noWrap/>
            <w:vAlign w:val="center"/>
          </w:tcPr>
          <w:p w14:paraId="7FA5318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69103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5247B89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24731"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3</w:t>
            </w:r>
          </w:p>
        </w:tc>
        <w:tc>
          <w:tcPr>
            <w:tcW w:w="850" w:type="dxa"/>
            <w:tcBorders>
              <w:top w:val="single" w:sz="4" w:space="0" w:color="auto"/>
              <w:left w:val="nil"/>
              <w:bottom w:val="single" w:sz="4" w:space="0" w:color="auto"/>
              <w:right w:val="nil"/>
            </w:tcBorders>
            <w:shd w:val="clear" w:color="auto" w:fill="auto"/>
            <w:noWrap/>
            <w:vAlign w:val="center"/>
          </w:tcPr>
          <w:p w14:paraId="3331E78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C8B55B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864587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CA2F1A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21C4E8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12FD95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255248B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0BC1D8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32%</w:t>
            </w:r>
          </w:p>
        </w:tc>
        <w:tc>
          <w:tcPr>
            <w:tcW w:w="1003" w:type="dxa"/>
            <w:tcBorders>
              <w:top w:val="single" w:sz="4" w:space="0" w:color="auto"/>
              <w:left w:val="nil"/>
              <w:bottom w:val="single" w:sz="4" w:space="0" w:color="auto"/>
              <w:right w:val="nil"/>
            </w:tcBorders>
            <w:shd w:val="clear" w:color="auto" w:fill="auto"/>
            <w:noWrap/>
            <w:vAlign w:val="center"/>
          </w:tcPr>
          <w:p w14:paraId="2BC65CE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3E5CF1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2C343A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27605"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4</w:t>
            </w:r>
          </w:p>
        </w:tc>
        <w:tc>
          <w:tcPr>
            <w:tcW w:w="850" w:type="dxa"/>
            <w:tcBorders>
              <w:top w:val="single" w:sz="4" w:space="0" w:color="auto"/>
              <w:left w:val="nil"/>
              <w:bottom w:val="single" w:sz="4" w:space="0" w:color="auto"/>
              <w:right w:val="nil"/>
            </w:tcBorders>
            <w:shd w:val="clear" w:color="auto" w:fill="auto"/>
            <w:noWrap/>
            <w:vAlign w:val="center"/>
          </w:tcPr>
          <w:p w14:paraId="3BF6518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3A21B8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D06FD6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0355AA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19E4600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945142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900" w:type="dxa"/>
            <w:tcBorders>
              <w:top w:val="single" w:sz="4" w:space="0" w:color="auto"/>
              <w:left w:val="nil"/>
              <w:bottom w:val="single" w:sz="4" w:space="0" w:color="auto"/>
              <w:right w:val="nil"/>
            </w:tcBorders>
            <w:shd w:val="clear" w:color="auto" w:fill="auto"/>
            <w:noWrap/>
            <w:vAlign w:val="center"/>
          </w:tcPr>
          <w:p w14:paraId="1A23376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411338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4%</w:t>
            </w:r>
          </w:p>
        </w:tc>
        <w:tc>
          <w:tcPr>
            <w:tcW w:w="1003" w:type="dxa"/>
            <w:tcBorders>
              <w:top w:val="single" w:sz="4" w:space="0" w:color="auto"/>
              <w:left w:val="nil"/>
              <w:bottom w:val="single" w:sz="4" w:space="0" w:color="auto"/>
              <w:right w:val="nil"/>
            </w:tcBorders>
            <w:shd w:val="clear" w:color="auto" w:fill="auto"/>
            <w:noWrap/>
            <w:vAlign w:val="center"/>
          </w:tcPr>
          <w:p w14:paraId="32F3667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EAFA11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r>
      <w:tr w:rsidR="00281E91" w:rsidRPr="00DC62C9" w14:paraId="74D66CC1"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7FB4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a</w:t>
            </w:r>
          </w:p>
        </w:tc>
        <w:tc>
          <w:tcPr>
            <w:tcW w:w="850" w:type="dxa"/>
            <w:tcBorders>
              <w:top w:val="single" w:sz="4" w:space="0" w:color="auto"/>
              <w:left w:val="nil"/>
              <w:bottom w:val="single" w:sz="4" w:space="0" w:color="auto"/>
              <w:right w:val="nil"/>
            </w:tcBorders>
            <w:shd w:val="clear" w:color="auto" w:fill="auto"/>
            <w:noWrap/>
            <w:vAlign w:val="center"/>
          </w:tcPr>
          <w:p w14:paraId="754055F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02EF03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3C3831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E89F4C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6D7F8EA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519107F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43EA8FE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189E70B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1003" w:type="dxa"/>
            <w:tcBorders>
              <w:top w:val="single" w:sz="4" w:space="0" w:color="auto"/>
              <w:left w:val="nil"/>
              <w:bottom w:val="single" w:sz="4" w:space="0" w:color="auto"/>
              <w:right w:val="nil"/>
            </w:tcBorders>
            <w:shd w:val="clear" w:color="auto" w:fill="auto"/>
            <w:noWrap/>
            <w:vAlign w:val="center"/>
          </w:tcPr>
          <w:p w14:paraId="115735B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9B44C0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r w:rsidR="00281E91" w:rsidRPr="00DC62C9" w14:paraId="1AD743B9"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726B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b</w:t>
            </w:r>
          </w:p>
        </w:tc>
        <w:tc>
          <w:tcPr>
            <w:tcW w:w="850" w:type="dxa"/>
            <w:tcBorders>
              <w:top w:val="single" w:sz="4" w:space="0" w:color="auto"/>
              <w:left w:val="nil"/>
              <w:bottom w:val="single" w:sz="4" w:space="0" w:color="auto"/>
              <w:right w:val="nil"/>
            </w:tcBorders>
            <w:shd w:val="clear" w:color="auto" w:fill="auto"/>
            <w:noWrap/>
            <w:vAlign w:val="center"/>
          </w:tcPr>
          <w:p w14:paraId="50361F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77511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712D8CB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B7BC57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653F5B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E058AC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900" w:type="dxa"/>
            <w:tcBorders>
              <w:top w:val="single" w:sz="4" w:space="0" w:color="auto"/>
              <w:left w:val="nil"/>
              <w:bottom w:val="single" w:sz="4" w:space="0" w:color="auto"/>
              <w:right w:val="nil"/>
            </w:tcBorders>
            <w:shd w:val="clear" w:color="auto" w:fill="auto"/>
            <w:noWrap/>
            <w:vAlign w:val="center"/>
          </w:tcPr>
          <w:p w14:paraId="65AAABD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5F8F617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7%</w:t>
            </w:r>
          </w:p>
        </w:tc>
        <w:tc>
          <w:tcPr>
            <w:tcW w:w="1003" w:type="dxa"/>
            <w:tcBorders>
              <w:top w:val="single" w:sz="4" w:space="0" w:color="auto"/>
              <w:left w:val="nil"/>
              <w:bottom w:val="single" w:sz="4" w:space="0" w:color="auto"/>
              <w:right w:val="nil"/>
            </w:tcBorders>
            <w:shd w:val="clear" w:color="auto" w:fill="auto"/>
            <w:noWrap/>
            <w:vAlign w:val="center"/>
          </w:tcPr>
          <w:p w14:paraId="1A9C31C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52EAE0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52D5328E"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DC960"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5c</w:t>
            </w:r>
          </w:p>
        </w:tc>
        <w:tc>
          <w:tcPr>
            <w:tcW w:w="850" w:type="dxa"/>
            <w:tcBorders>
              <w:top w:val="single" w:sz="4" w:space="0" w:color="auto"/>
              <w:left w:val="nil"/>
              <w:bottom w:val="single" w:sz="4" w:space="0" w:color="auto"/>
              <w:right w:val="nil"/>
            </w:tcBorders>
            <w:shd w:val="clear" w:color="auto" w:fill="auto"/>
            <w:noWrap/>
            <w:vAlign w:val="center"/>
          </w:tcPr>
          <w:p w14:paraId="7633586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AD3D3F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B77958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55AF497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A2E8C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44C9B04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087C69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7DFF90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3%</w:t>
            </w:r>
          </w:p>
        </w:tc>
        <w:tc>
          <w:tcPr>
            <w:tcW w:w="1003" w:type="dxa"/>
            <w:tcBorders>
              <w:top w:val="single" w:sz="4" w:space="0" w:color="auto"/>
              <w:left w:val="nil"/>
              <w:bottom w:val="single" w:sz="4" w:space="0" w:color="auto"/>
              <w:right w:val="nil"/>
            </w:tcBorders>
            <w:shd w:val="clear" w:color="auto" w:fill="auto"/>
            <w:noWrap/>
            <w:vAlign w:val="center"/>
          </w:tcPr>
          <w:p w14:paraId="56613D6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B7DC40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7F3A6968"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1437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a</w:t>
            </w:r>
          </w:p>
        </w:tc>
        <w:tc>
          <w:tcPr>
            <w:tcW w:w="850" w:type="dxa"/>
            <w:tcBorders>
              <w:top w:val="single" w:sz="4" w:space="0" w:color="auto"/>
              <w:left w:val="nil"/>
              <w:bottom w:val="single" w:sz="4" w:space="0" w:color="auto"/>
              <w:right w:val="nil"/>
            </w:tcBorders>
            <w:shd w:val="clear" w:color="auto" w:fill="auto"/>
            <w:noWrap/>
            <w:vAlign w:val="center"/>
          </w:tcPr>
          <w:p w14:paraId="4386B3F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1B3660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7A5EA73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C42909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B120E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6648456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900" w:type="dxa"/>
            <w:tcBorders>
              <w:top w:val="single" w:sz="4" w:space="0" w:color="auto"/>
              <w:left w:val="nil"/>
              <w:bottom w:val="single" w:sz="4" w:space="0" w:color="auto"/>
              <w:right w:val="nil"/>
            </w:tcBorders>
            <w:shd w:val="clear" w:color="auto" w:fill="auto"/>
            <w:noWrap/>
            <w:vAlign w:val="center"/>
          </w:tcPr>
          <w:p w14:paraId="7D9AD06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739559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1003" w:type="dxa"/>
            <w:tcBorders>
              <w:top w:val="single" w:sz="4" w:space="0" w:color="auto"/>
              <w:left w:val="nil"/>
              <w:bottom w:val="single" w:sz="4" w:space="0" w:color="auto"/>
              <w:right w:val="nil"/>
            </w:tcBorders>
            <w:shd w:val="clear" w:color="auto" w:fill="auto"/>
            <w:noWrap/>
            <w:vAlign w:val="center"/>
          </w:tcPr>
          <w:p w14:paraId="2D960E0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0A4D98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r w:rsidR="00281E91" w:rsidRPr="00DC62C9" w14:paraId="6BE8EBBC"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AB8BB"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b</w:t>
            </w:r>
          </w:p>
        </w:tc>
        <w:tc>
          <w:tcPr>
            <w:tcW w:w="850" w:type="dxa"/>
            <w:tcBorders>
              <w:top w:val="single" w:sz="4" w:space="0" w:color="auto"/>
              <w:left w:val="nil"/>
              <w:bottom w:val="single" w:sz="4" w:space="0" w:color="auto"/>
              <w:right w:val="nil"/>
            </w:tcBorders>
            <w:shd w:val="clear" w:color="auto" w:fill="auto"/>
            <w:noWrap/>
            <w:vAlign w:val="center"/>
          </w:tcPr>
          <w:p w14:paraId="0DBDEB2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9F3DFF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2BE3A63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76BD77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F3570A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2030A0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048A077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E4C7C0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10%</w:t>
            </w:r>
          </w:p>
        </w:tc>
        <w:tc>
          <w:tcPr>
            <w:tcW w:w="1003" w:type="dxa"/>
            <w:tcBorders>
              <w:top w:val="single" w:sz="4" w:space="0" w:color="auto"/>
              <w:left w:val="nil"/>
              <w:bottom w:val="single" w:sz="4" w:space="0" w:color="auto"/>
              <w:right w:val="nil"/>
            </w:tcBorders>
            <w:shd w:val="clear" w:color="auto" w:fill="auto"/>
            <w:noWrap/>
            <w:vAlign w:val="center"/>
          </w:tcPr>
          <w:p w14:paraId="173FDE2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83B74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r>
      <w:tr w:rsidR="00281E91" w:rsidRPr="00DC62C9" w14:paraId="4FF31537"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8759E" w14:textId="77777777" w:rsidR="00281E91" w:rsidRPr="005B5B31" w:rsidRDefault="00281E91" w:rsidP="00751B0E">
            <w:pPr>
              <w:tabs>
                <w:tab w:val="left" w:pos="1800"/>
                <w:tab w:val="left" w:pos="2160"/>
                <w:tab w:val="left" w:pos="2520"/>
                <w:tab w:val="left" w:pos="2880"/>
                <w:tab w:val="left" w:pos="3240"/>
                <w:tab w:val="left" w:pos="3600"/>
                <w:tab w:val="left" w:pos="3960"/>
                <w:tab w:val="left" w:pos="4320"/>
              </w:tabs>
              <w:spacing w:before="0"/>
              <w:jc w:val="both"/>
              <w:rPr>
                <w:rFonts w:eastAsia="Times New Roman"/>
                <w:color w:val="000000"/>
                <w:sz w:val="20"/>
                <w:lang w:val="en-US"/>
              </w:rPr>
            </w:pPr>
            <w:r w:rsidRPr="005B5B31">
              <w:rPr>
                <w:rFonts w:eastAsia="Times New Roman"/>
                <w:color w:val="000000"/>
                <w:sz w:val="20"/>
                <w:lang w:val="en-US"/>
              </w:rPr>
              <w:t>2-5.6c</w:t>
            </w:r>
          </w:p>
        </w:tc>
        <w:tc>
          <w:tcPr>
            <w:tcW w:w="850" w:type="dxa"/>
            <w:tcBorders>
              <w:top w:val="single" w:sz="4" w:space="0" w:color="auto"/>
              <w:left w:val="nil"/>
              <w:bottom w:val="single" w:sz="4" w:space="0" w:color="auto"/>
              <w:right w:val="nil"/>
            </w:tcBorders>
            <w:shd w:val="clear" w:color="auto" w:fill="auto"/>
            <w:noWrap/>
            <w:vAlign w:val="center"/>
          </w:tcPr>
          <w:p w14:paraId="16B5250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3E59AC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12EE3C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EE55AA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FD3A13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99%</w:t>
            </w:r>
          </w:p>
        </w:tc>
        <w:tc>
          <w:tcPr>
            <w:tcW w:w="900" w:type="dxa"/>
            <w:tcBorders>
              <w:top w:val="single" w:sz="4" w:space="0" w:color="auto"/>
              <w:left w:val="single" w:sz="4" w:space="0" w:color="auto"/>
              <w:bottom w:val="single" w:sz="4" w:space="0" w:color="auto"/>
              <w:right w:val="nil"/>
            </w:tcBorders>
            <w:shd w:val="clear" w:color="auto" w:fill="auto"/>
            <w:noWrap/>
            <w:vAlign w:val="center"/>
          </w:tcPr>
          <w:p w14:paraId="04DBBD8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2%</w:t>
            </w:r>
          </w:p>
        </w:tc>
        <w:tc>
          <w:tcPr>
            <w:tcW w:w="900" w:type="dxa"/>
            <w:tcBorders>
              <w:top w:val="single" w:sz="4" w:space="0" w:color="auto"/>
              <w:left w:val="nil"/>
              <w:bottom w:val="single" w:sz="4" w:space="0" w:color="auto"/>
              <w:right w:val="nil"/>
            </w:tcBorders>
            <w:shd w:val="clear" w:color="auto" w:fill="auto"/>
            <w:noWrap/>
            <w:vAlign w:val="center"/>
          </w:tcPr>
          <w:p w14:paraId="7D03A18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F580FE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0.25%</w:t>
            </w:r>
          </w:p>
        </w:tc>
        <w:tc>
          <w:tcPr>
            <w:tcW w:w="1003" w:type="dxa"/>
            <w:tcBorders>
              <w:top w:val="single" w:sz="4" w:space="0" w:color="auto"/>
              <w:left w:val="nil"/>
              <w:bottom w:val="single" w:sz="4" w:space="0" w:color="auto"/>
              <w:right w:val="nil"/>
            </w:tcBorders>
            <w:shd w:val="clear" w:color="auto" w:fill="auto"/>
            <w:noWrap/>
            <w:vAlign w:val="center"/>
          </w:tcPr>
          <w:p w14:paraId="40661D2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879490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DC62C9">
              <w:rPr>
                <w:rFonts w:eastAsia="Times New Roman"/>
                <w:color w:val="000000"/>
                <w:sz w:val="20"/>
                <w:lang w:val="en-US"/>
              </w:rPr>
              <w:t>101%</w:t>
            </w:r>
          </w:p>
        </w:tc>
      </w:tr>
    </w:tbl>
    <w:p w14:paraId="3B81B500" w14:textId="77777777" w:rsidR="00281E91" w:rsidRDefault="00281E91" w:rsidP="00281E91">
      <w:pPr>
        <w:pStyle w:val="BodyText"/>
      </w:pPr>
    </w:p>
    <w:p w14:paraId="7A09888E" w14:textId="77777777" w:rsidR="00281E91" w:rsidRDefault="00281E91" w:rsidP="00281E91">
      <w:pPr>
        <w:pStyle w:val="BodyText"/>
      </w:pPr>
      <w:r>
        <w:t>Memory reduction is summarized in the table below.</w:t>
      </w:r>
    </w:p>
    <w:tbl>
      <w:tblPr>
        <w:tblW w:w="9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9" w:type="dxa"/>
          <w:right w:w="29" w:type="dxa"/>
        </w:tblCellMar>
        <w:tblLook w:val="04A0" w:firstRow="1" w:lastRow="0" w:firstColumn="1" w:lastColumn="0" w:noHBand="0" w:noVBand="1"/>
      </w:tblPr>
      <w:tblGrid>
        <w:gridCol w:w="967"/>
        <w:gridCol w:w="5670"/>
        <w:gridCol w:w="1620"/>
        <w:gridCol w:w="1260"/>
      </w:tblGrid>
      <w:tr w:rsidR="00281E91" w:rsidRPr="00DC62C9" w14:paraId="33DDEE9F" w14:textId="77777777" w:rsidTr="00751B0E">
        <w:trPr>
          <w:trHeight w:val="144"/>
        </w:trPr>
        <w:tc>
          <w:tcPr>
            <w:tcW w:w="967" w:type="dxa"/>
            <w:shd w:val="clear" w:color="auto" w:fill="auto"/>
            <w:noWrap/>
            <w:hideMark/>
          </w:tcPr>
          <w:p w14:paraId="5AC89B5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Test#</w:t>
            </w:r>
          </w:p>
        </w:tc>
        <w:tc>
          <w:tcPr>
            <w:tcW w:w="5670" w:type="dxa"/>
            <w:shd w:val="clear" w:color="auto" w:fill="auto"/>
            <w:noWrap/>
            <w:hideMark/>
          </w:tcPr>
          <w:p w14:paraId="5CFBED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Local storage</w:t>
            </w:r>
          </w:p>
          <w:p w14:paraId="47D3881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bits per CTU: 36 bits per CPMV, 3 bits for CU width, 3 bits for CU height, 10 bits for CU top-left x and y, 1 bit for affine type)</w:t>
            </w:r>
          </w:p>
        </w:tc>
        <w:tc>
          <w:tcPr>
            <w:tcW w:w="1620" w:type="dxa"/>
          </w:tcPr>
          <w:p w14:paraId="1917C6F9" w14:textId="798748DC" w:rsidR="00281E91" w:rsidRPr="00DC62C9" w:rsidDel="00546FC3" w:rsidRDefault="00281E91" w:rsidP="00751B0E">
            <w:pPr>
              <w:tabs>
                <w:tab w:val="left" w:pos="1800"/>
                <w:tab w:val="left" w:pos="2160"/>
                <w:tab w:val="left" w:pos="2520"/>
                <w:tab w:val="left" w:pos="2880"/>
                <w:tab w:val="left" w:pos="3240"/>
                <w:tab w:val="left" w:pos="3600"/>
                <w:tab w:val="left" w:pos="3960"/>
                <w:tab w:val="left" w:pos="4320"/>
              </w:tabs>
              <w:spacing w:before="0"/>
              <w:rPr>
                <w:del w:id="8199" w:author="Gary Sullivan" w:date="2019-07-02T10:45:00Z"/>
                <w:rFonts w:eastAsia="Times New Roman"/>
                <w:b/>
                <w:bCs/>
                <w:color w:val="000000"/>
                <w:sz w:val="18"/>
                <w:szCs w:val="18"/>
                <w:lang w:val="en-US"/>
              </w:rPr>
            </w:pPr>
            <w:r w:rsidRPr="00DC62C9">
              <w:rPr>
                <w:rFonts w:eastAsia="Times New Roman"/>
                <w:b/>
                <w:bCs/>
                <w:color w:val="000000"/>
                <w:sz w:val="18"/>
                <w:szCs w:val="18"/>
                <w:lang w:val="en-US"/>
              </w:rPr>
              <w:t>Line buffer for</w:t>
            </w:r>
            <w:del w:id="8200" w:author="Gary Sullivan" w:date="2019-07-02T10:45:00Z">
              <w:r w:rsidRPr="00DC62C9" w:rsidDel="00546FC3">
                <w:rPr>
                  <w:rFonts w:eastAsia="Times New Roman"/>
                  <w:b/>
                  <w:bCs/>
                  <w:color w:val="000000"/>
                  <w:sz w:val="18"/>
                  <w:szCs w:val="18"/>
                  <w:lang w:val="en-US"/>
                </w:rPr>
                <w:delText xml:space="preserve"> </w:delText>
              </w:r>
            </w:del>
          </w:p>
          <w:p w14:paraId="56031F60" w14:textId="77777777" w:rsidR="00546FC3" w:rsidRDefault="00546FC3" w:rsidP="00751B0E">
            <w:pPr>
              <w:tabs>
                <w:tab w:val="left" w:pos="1800"/>
                <w:tab w:val="left" w:pos="2160"/>
                <w:tab w:val="left" w:pos="2520"/>
                <w:tab w:val="left" w:pos="2880"/>
                <w:tab w:val="left" w:pos="3240"/>
                <w:tab w:val="left" w:pos="3600"/>
                <w:tab w:val="left" w:pos="3960"/>
                <w:tab w:val="left" w:pos="4320"/>
              </w:tabs>
              <w:spacing w:before="0"/>
              <w:rPr>
                <w:ins w:id="8201" w:author="Gary Sullivan" w:date="2019-07-02T10:45:00Z"/>
                <w:rFonts w:eastAsia="Times New Roman"/>
                <w:b/>
                <w:bCs/>
                <w:color w:val="000000"/>
                <w:sz w:val="18"/>
                <w:szCs w:val="18"/>
                <w:lang w:val="en-US"/>
              </w:rPr>
            </w:pPr>
          </w:p>
          <w:p w14:paraId="40390D4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bits per 8x8)</w:t>
            </w:r>
          </w:p>
        </w:tc>
        <w:tc>
          <w:tcPr>
            <w:tcW w:w="1260" w:type="dxa"/>
          </w:tcPr>
          <w:p w14:paraId="67BF604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b/>
                <w:bCs/>
                <w:color w:val="000000"/>
                <w:sz w:val="18"/>
                <w:szCs w:val="18"/>
                <w:lang w:val="en-US"/>
              </w:rPr>
              <w:t>Additional logic</w:t>
            </w:r>
          </w:p>
        </w:tc>
      </w:tr>
      <w:tr w:rsidR="00281E91" w:rsidRPr="00DC62C9" w14:paraId="751E5417" w14:textId="77777777" w:rsidTr="00751B0E">
        <w:trPr>
          <w:trHeight w:val="144"/>
        </w:trPr>
        <w:tc>
          <w:tcPr>
            <w:tcW w:w="967" w:type="dxa"/>
            <w:shd w:val="clear" w:color="auto" w:fill="auto"/>
            <w:noWrap/>
          </w:tcPr>
          <w:p w14:paraId="6418074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DC62C9">
              <w:rPr>
                <w:rFonts w:eastAsia="Times New Roman"/>
                <w:color w:val="000000"/>
                <w:sz w:val="18"/>
                <w:szCs w:val="18"/>
                <w:lang w:val="en-US"/>
              </w:rPr>
              <w:t>VTM4.0</w:t>
            </w:r>
          </w:p>
        </w:tc>
        <w:tc>
          <w:tcPr>
            <w:tcW w:w="5670" w:type="dxa"/>
            <w:shd w:val="clear" w:color="auto" w:fill="auto"/>
            <w:noWrap/>
          </w:tcPr>
          <w:p w14:paraId="08DC0D8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3D6A74">
              <w:rPr>
                <w:rFonts w:eastAsia="Times New Roman"/>
                <w:color w:val="000000"/>
                <w:sz w:val="18"/>
                <w:szCs w:val="18"/>
                <w:lang w:val="en-US"/>
              </w:rPr>
              <w:t>11072 =</w:t>
            </w:r>
            <w:r>
              <w:rPr>
                <w:rFonts w:eastAsia="Times New Roman"/>
                <w:color w:val="000000"/>
                <w:sz w:val="18"/>
                <w:szCs w:val="18"/>
                <w:lang w:val="en-US"/>
              </w:rPr>
              <w:t xml:space="preserve"> </w:t>
            </w:r>
            <w:r w:rsidRPr="003D6A74">
              <w:rPr>
                <w:rFonts w:eastAsia="Times New Roman"/>
                <w:color w:val="000000"/>
                <w:sz w:val="18"/>
                <w:szCs w:val="18"/>
                <w:lang w:val="en-US"/>
              </w:rPr>
              <w:t>128/8 * (36*3*2+5+10+1) + 128/8 * 2*(36*3*2+3*1+10+1)</w:t>
            </w:r>
          </w:p>
        </w:tc>
        <w:tc>
          <w:tcPr>
            <w:tcW w:w="1620" w:type="dxa"/>
          </w:tcPr>
          <w:p w14:paraId="7CFED81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r w:rsidRPr="003D6A74">
              <w:rPr>
                <w:rFonts w:eastAsia="Times New Roman"/>
                <w:sz w:val="18"/>
                <w:szCs w:val="18"/>
              </w:rPr>
              <w:t>8</w:t>
            </w:r>
            <w:r w:rsidRPr="003D6A74">
              <w:rPr>
                <w:rFonts w:eastAsia="Times New Roman"/>
                <w:sz w:val="18"/>
                <w:szCs w:val="18"/>
              </w:rPr>
              <w:br/>
              <w:t xml:space="preserve">(3 bits for width, 5 </w:t>
            </w:r>
            <w:r w:rsidRPr="003D6A74">
              <w:rPr>
                <w:rFonts w:eastAsia="Times New Roman"/>
                <w:sz w:val="18"/>
                <w:szCs w:val="18"/>
              </w:rPr>
              <w:lastRenderedPageBreak/>
              <w:t>bits for CU x position)</w:t>
            </w:r>
          </w:p>
        </w:tc>
        <w:tc>
          <w:tcPr>
            <w:tcW w:w="1260" w:type="dxa"/>
          </w:tcPr>
          <w:p w14:paraId="57B5D0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
                <w:bCs/>
                <w:color w:val="000000"/>
                <w:sz w:val="18"/>
                <w:szCs w:val="18"/>
                <w:lang w:val="en-US"/>
              </w:rPr>
            </w:pPr>
          </w:p>
        </w:tc>
      </w:tr>
      <w:tr w:rsidR="00281E91" w:rsidRPr="00DC62C9" w14:paraId="0D026163" w14:textId="77777777" w:rsidTr="00751B0E">
        <w:trPr>
          <w:trHeight w:val="144"/>
        </w:trPr>
        <w:tc>
          <w:tcPr>
            <w:tcW w:w="967" w:type="dxa"/>
            <w:shd w:val="clear" w:color="auto" w:fill="auto"/>
            <w:noWrap/>
          </w:tcPr>
          <w:p w14:paraId="278CF7A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1a</w:t>
            </w:r>
          </w:p>
        </w:tc>
        <w:tc>
          <w:tcPr>
            <w:tcW w:w="5670" w:type="dxa"/>
            <w:shd w:val="clear" w:color="auto" w:fill="auto"/>
            <w:noWrap/>
          </w:tcPr>
          <w:p w14:paraId="6606BBD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65 = (5*(36*3*2+3*2+10+1))</w:t>
            </w:r>
          </w:p>
        </w:tc>
        <w:tc>
          <w:tcPr>
            <w:tcW w:w="1620" w:type="dxa"/>
          </w:tcPr>
          <w:p w14:paraId="2B60AA41" w14:textId="77777777" w:rsidR="00281E91" w:rsidRPr="003D6A74" w:rsidRDefault="00281E91" w:rsidP="00751B0E">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3D6A74">
              <w:rPr>
                <w:rFonts w:eastAsia="Times New Roman"/>
                <w:color w:val="000000"/>
                <w:sz w:val="18"/>
                <w:szCs w:val="18"/>
                <w:lang w:val="en-US"/>
              </w:rPr>
              <w:t>0 bit</w:t>
            </w:r>
          </w:p>
        </w:tc>
        <w:tc>
          <w:tcPr>
            <w:tcW w:w="1260" w:type="dxa"/>
          </w:tcPr>
          <w:p w14:paraId="36704B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Affine HMVP table update</w:t>
            </w:r>
          </w:p>
        </w:tc>
      </w:tr>
      <w:tr w:rsidR="00281E91" w:rsidRPr="00DC62C9" w14:paraId="5557673A" w14:textId="77777777" w:rsidTr="00751B0E">
        <w:trPr>
          <w:trHeight w:val="144"/>
        </w:trPr>
        <w:tc>
          <w:tcPr>
            <w:tcW w:w="967" w:type="dxa"/>
            <w:shd w:val="clear" w:color="auto" w:fill="auto"/>
            <w:noWrap/>
          </w:tcPr>
          <w:p w14:paraId="2F5ED5B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1b</w:t>
            </w:r>
          </w:p>
        </w:tc>
        <w:tc>
          <w:tcPr>
            <w:tcW w:w="5670" w:type="dxa"/>
            <w:shd w:val="clear" w:color="auto" w:fill="auto"/>
            <w:noWrap/>
          </w:tcPr>
          <w:p w14:paraId="643A145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65 = (5*(36*3*2+3*2+10+1))</w:t>
            </w:r>
          </w:p>
        </w:tc>
        <w:tc>
          <w:tcPr>
            <w:tcW w:w="1620" w:type="dxa"/>
          </w:tcPr>
          <w:p w14:paraId="232B2A4B"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A024D2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w:t>
            </w:r>
          </w:p>
        </w:tc>
      </w:tr>
      <w:tr w:rsidR="00281E91" w:rsidRPr="00DC62C9" w14:paraId="2CFA42D6" w14:textId="77777777" w:rsidTr="00751B0E">
        <w:trPr>
          <w:trHeight w:val="144"/>
        </w:trPr>
        <w:tc>
          <w:tcPr>
            <w:tcW w:w="967" w:type="dxa"/>
            <w:shd w:val="clear" w:color="auto" w:fill="auto"/>
            <w:noWrap/>
          </w:tcPr>
          <w:p w14:paraId="151FF88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a</w:t>
            </w:r>
          </w:p>
        </w:tc>
        <w:tc>
          <w:tcPr>
            <w:tcW w:w="5670" w:type="dxa"/>
            <w:shd w:val="clear" w:color="auto" w:fill="auto"/>
            <w:noWrap/>
          </w:tcPr>
          <w:p w14:paraId="068E58CB"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072 =128/8 * (36*3*2+5+10+1) + 128/8 * 2*(36*3*2+3*1+10+1)</w:t>
            </w:r>
          </w:p>
        </w:tc>
        <w:tc>
          <w:tcPr>
            <w:tcW w:w="1620" w:type="dxa"/>
          </w:tcPr>
          <w:p w14:paraId="1DF11FF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665083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408E9408" w14:textId="77777777" w:rsidTr="00751B0E">
        <w:trPr>
          <w:trHeight w:val="144"/>
        </w:trPr>
        <w:tc>
          <w:tcPr>
            <w:tcW w:w="967" w:type="dxa"/>
            <w:shd w:val="clear" w:color="auto" w:fill="auto"/>
            <w:noWrap/>
          </w:tcPr>
          <w:p w14:paraId="17E2DF7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b</w:t>
            </w:r>
          </w:p>
        </w:tc>
        <w:tc>
          <w:tcPr>
            <w:tcW w:w="5670" w:type="dxa"/>
            <w:shd w:val="clear" w:color="auto" w:fill="auto"/>
            <w:noWrap/>
          </w:tcPr>
          <w:p w14:paraId="75A2A16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w:t>
            </w:r>
            <w:r>
              <w:rPr>
                <w:rFonts w:eastAsia="Times New Roman"/>
                <w:color w:val="000000"/>
                <w:sz w:val="18"/>
                <w:szCs w:val="18"/>
                <w:lang w:val="en-US"/>
              </w:rPr>
              <w:t xml:space="preserve"> </w:t>
            </w:r>
            <w:r w:rsidRPr="003D6A74">
              <w:rPr>
                <w:rFonts w:eastAsia="Times New Roman"/>
                <w:color w:val="000000"/>
                <w:sz w:val="18"/>
                <w:szCs w:val="18"/>
                <w:lang w:val="en-US"/>
              </w:rPr>
              <w:t>=</w:t>
            </w:r>
            <w:r>
              <w:rPr>
                <w:rFonts w:eastAsia="Times New Roman"/>
                <w:color w:val="000000"/>
                <w:sz w:val="18"/>
                <w:szCs w:val="18"/>
                <w:lang w:val="en-US"/>
              </w:rPr>
              <w:t xml:space="preserve"> </w:t>
            </w:r>
            <w:r w:rsidRPr="003D6A74">
              <w:rPr>
                <w:rFonts w:eastAsia="Times New Roman"/>
                <w:color w:val="000000"/>
                <w:sz w:val="18"/>
                <w:szCs w:val="18"/>
                <w:lang w:val="en-US"/>
              </w:rPr>
              <w:t>((128/8*2+2) * 36*2)+128/8 * (5+10+1) + 128/8 * 2*(3*1+10+1)</w:t>
            </w:r>
          </w:p>
        </w:tc>
        <w:tc>
          <w:tcPr>
            <w:tcW w:w="1620" w:type="dxa"/>
          </w:tcPr>
          <w:p w14:paraId="7B16E4D3"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38556EF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11736A96" w14:textId="77777777" w:rsidTr="00751B0E">
        <w:trPr>
          <w:trHeight w:val="144"/>
        </w:trPr>
        <w:tc>
          <w:tcPr>
            <w:tcW w:w="967" w:type="dxa"/>
            <w:shd w:val="clear" w:color="auto" w:fill="auto"/>
            <w:noWrap/>
          </w:tcPr>
          <w:p w14:paraId="38D1C76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c</w:t>
            </w:r>
          </w:p>
        </w:tc>
        <w:tc>
          <w:tcPr>
            <w:tcW w:w="5670" w:type="dxa"/>
            <w:shd w:val="clear" w:color="auto" w:fill="auto"/>
            <w:noWrap/>
          </w:tcPr>
          <w:p w14:paraId="62DAB13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w:t>
            </w:r>
            <w:r>
              <w:rPr>
                <w:rFonts w:eastAsia="Times New Roman"/>
                <w:color w:val="000000"/>
                <w:sz w:val="18"/>
                <w:szCs w:val="18"/>
                <w:lang w:val="en-US"/>
              </w:rPr>
              <w:t xml:space="preserve"> </w:t>
            </w:r>
            <w:r w:rsidRPr="003D6A74">
              <w:rPr>
                <w:rFonts w:eastAsia="Times New Roman"/>
                <w:color w:val="000000"/>
                <w:sz w:val="18"/>
                <w:szCs w:val="18"/>
                <w:lang w:val="en-US"/>
              </w:rPr>
              <w:t>=</w:t>
            </w:r>
            <w:r>
              <w:rPr>
                <w:rFonts w:eastAsia="Times New Roman"/>
                <w:color w:val="000000"/>
                <w:sz w:val="18"/>
                <w:szCs w:val="18"/>
                <w:lang w:val="en-US"/>
              </w:rPr>
              <w:t xml:space="preserve"> </w:t>
            </w:r>
            <w:r w:rsidRPr="003D6A74">
              <w:rPr>
                <w:rFonts w:eastAsia="Times New Roman"/>
                <w:color w:val="000000"/>
                <w:sz w:val="18"/>
                <w:szCs w:val="18"/>
                <w:lang w:val="en-US"/>
              </w:rPr>
              <w:t>((128/8*2+2) * 36*2)+128/8 * (5+10+1) + 128/8 * 2*(3*1+10+1)</w:t>
            </w:r>
          </w:p>
        </w:tc>
        <w:tc>
          <w:tcPr>
            <w:tcW w:w="1620" w:type="dxa"/>
          </w:tcPr>
          <w:p w14:paraId="7ACDC181"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42855DF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550B156B" w14:textId="77777777" w:rsidTr="00751B0E">
        <w:trPr>
          <w:trHeight w:val="144"/>
        </w:trPr>
        <w:tc>
          <w:tcPr>
            <w:tcW w:w="967" w:type="dxa"/>
            <w:shd w:val="clear" w:color="auto" w:fill="auto"/>
            <w:noWrap/>
          </w:tcPr>
          <w:p w14:paraId="13CCAE6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d</w:t>
            </w:r>
          </w:p>
        </w:tc>
        <w:tc>
          <w:tcPr>
            <w:tcW w:w="5670" w:type="dxa"/>
            <w:shd w:val="clear" w:color="auto" w:fill="auto"/>
            <w:noWrap/>
          </w:tcPr>
          <w:p w14:paraId="2E4B317C"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152 = ((128/8*2+2) * 36*2)+128/8 * (5+10+1) + 128/8 * 2*(3*1+10+1)</w:t>
            </w:r>
          </w:p>
        </w:tc>
        <w:tc>
          <w:tcPr>
            <w:tcW w:w="1620" w:type="dxa"/>
          </w:tcPr>
          <w:p w14:paraId="15B61EE4"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06CBD73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322BBAC9" w14:textId="77777777" w:rsidTr="00751B0E">
        <w:trPr>
          <w:trHeight w:val="144"/>
        </w:trPr>
        <w:tc>
          <w:tcPr>
            <w:tcW w:w="967" w:type="dxa"/>
            <w:shd w:val="clear" w:color="auto" w:fill="auto"/>
            <w:noWrap/>
          </w:tcPr>
          <w:p w14:paraId="25418091"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2e</w:t>
            </w:r>
          </w:p>
        </w:tc>
        <w:tc>
          <w:tcPr>
            <w:tcW w:w="5670" w:type="dxa"/>
            <w:shd w:val="clear" w:color="auto" w:fill="auto"/>
            <w:noWrap/>
          </w:tcPr>
          <w:p w14:paraId="5CEDF43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648 = (128/16*2+2) * 36*2)+128/16 * (5+10+1) + 128/16 * 2*(3*1+10+1)</w:t>
            </w:r>
          </w:p>
        </w:tc>
        <w:tc>
          <w:tcPr>
            <w:tcW w:w="1620" w:type="dxa"/>
          </w:tcPr>
          <w:p w14:paraId="2FBEF55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8 per 16x16</w:t>
            </w:r>
          </w:p>
        </w:tc>
        <w:tc>
          <w:tcPr>
            <w:tcW w:w="1260" w:type="dxa"/>
          </w:tcPr>
          <w:p w14:paraId="4BD7D5A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5A922893" w14:textId="77777777" w:rsidTr="00751B0E">
        <w:trPr>
          <w:trHeight w:val="144"/>
        </w:trPr>
        <w:tc>
          <w:tcPr>
            <w:tcW w:w="967" w:type="dxa"/>
            <w:shd w:val="clear" w:color="auto" w:fill="auto"/>
            <w:noWrap/>
          </w:tcPr>
          <w:p w14:paraId="52A9926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3</w:t>
            </w:r>
          </w:p>
        </w:tc>
        <w:tc>
          <w:tcPr>
            <w:tcW w:w="5670" w:type="dxa"/>
            <w:shd w:val="clear" w:color="auto" w:fill="auto"/>
            <w:noWrap/>
          </w:tcPr>
          <w:p w14:paraId="4E633E8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4160 =128/8 * (36*2+5+10+1) + 128/8 * 2*(36*2+3*1+10+1)</w:t>
            </w:r>
          </w:p>
        </w:tc>
        <w:tc>
          <w:tcPr>
            <w:tcW w:w="1620" w:type="dxa"/>
          </w:tcPr>
          <w:p w14:paraId="5062C691"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sz w:val="18"/>
                <w:szCs w:val="18"/>
              </w:rPr>
              <w:t>Same</w:t>
            </w:r>
          </w:p>
        </w:tc>
        <w:tc>
          <w:tcPr>
            <w:tcW w:w="1260" w:type="dxa"/>
          </w:tcPr>
          <w:p w14:paraId="7868766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7385851D" w14:textId="77777777" w:rsidTr="00751B0E">
        <w:trPr>
          <w:trHeight w:val="144"/>
        </w:trPr>
        <w:tc>
          <w:tcPr>
            <w:tcW w:w="967" w:type="dxa"/>
            <w:shd w:val="clear" w:color="auto" w:fill="auto"/>
            <w:noWrap/>
          </w:tcPr>
          <w:p w14:paraId="342B783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4</w:t>
            </w:r>
          </w:p>
        </w:tc>
        <w:tc>
          <w:tcPr>
            <w:tcW w:w="5670" w:type="dxa"/>
            <w:shd w:val="clear" w:color="auto" w:fill="auto"/>
            <w:noWrap/>
          </w:tcPr>
          <w:p w14:paraId="02B0275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072 = 48*(8*4*2)</w:t>
            </w:r>
          </w:p>
        </w:tc>
        <w:tc>
          <w:tcPr>
            <w:tcW w:w="1620" w:type="dxa"/>
          </w:tcPr>
          <w:p w14:paraId="3AE1AEB0"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7EF7625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sz w:val="18"/>
                <w:szCs w:val="18"/>
              </w:rPr>
              <w:t>No</w:t>
            </w:r>
          </w:p>
        </w:tc>
      </w:tr>
      <w:tr w:rsidR="00281E91" w:rsidRPr="00DC62C9" w14:paraId="16DF8241" w14:textId="77777777" w:rsidTr="00751B0E">
        <w:trPr>
          <w:trHeight w:val="144"/>
        </w:trPr>
        <w:tc>
          <w:tcPr>
            <w:tcW w:w="967" w:type="dxa"/>
            <w:shd w:val="clear" w:color="auto" w:fill="auto"/>
            <w:noWrap/>
          </w:tcPr>
          <w:p w14:paraId="6450A92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a</w:t>
            </w:r>
          </w:p>
        </w:tc>
        <w:tc>
          <w:tcPr>
            <w:tcW w:w="5670" w:type="dxa"/>
            <w:shd w:val="clear" w:color="auto" w:fill="auto"/>
            <w:noWrap/>
          </w:tcPr>
          <w:p w14:paraId="05758A7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11392 = 320 + 128/8 * (36*3*2+5+10+1) + 128/8 * 2*(36*3*2+3*1+10+1)</w:t>
            </w:r>
          </w:p>
        </w:tc>
        <w:tc>
          <w:tcPr>
            <w:tcW w:w="1620" w:type="dxa"/>
          </w:tcPr>
          <w:p w14:paraId="094CEC04"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67071C8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35A6EFF5" w14:textId="77777777" w:rsidTr="00751B0E">
        <w:trPr>
          <w:trHeight w:val="144"/>
        </w:trPr>
        <w:tc>
          <w:tcPr>
            <w:tcW w:w="967" w:type="dxa"/>
            <w:shd w:val="clear" w:color="auto" w:fill="auto"/>
            <w:noWrap/>
          </w:tcPr>
          <w:p w14:paraId="1794A519"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b</w:t>
            </w:r>
          </w:p>
        </w:tc>
        <w:tc>
          <w:tcPr>
            <w:tcW w:w="5670" w:type="dxa"/>
            <w:shd w:val="clear" w:color="auto" w:fill="auto"/>
            <w:noWrap/>
          </w:tcPr>
          <w:p w14:paraId="3C8E6D6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20 = (10*4*8)</w:t>
            </w:r>
          </w:p>
        </w:tc>
        <w:tc>
          <w:tcPr>
            <w:tcW w:w="1620" w:type="dxa"/>
          </w:tcPr>
          <w:p w14:paraId="3F06C5A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01DA7A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015CCF47" w14:textId="77777777" w:rsidTr="00751B0E">
        <w:trPr>
          <w:trHeight w:val="144"/>
        </w:trPr>
        <w:tc>
          <w:tcPr>
            <w:tcW w:w="967" w:type="dxa"/>
            <w:shd w:val="clear" w:color="auto" w:fill="auto"/>
            <w:noWrap/>
          </w:tcPr>
          <w:p w14:paraId="605054C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5c</w:t>
            </w:r>
          </w:p>
        </w:tc>
        <w:tc>
          <w:tcPr>
            <w:tcW w:w="5670" w:type="dxa"/>
            <w:shd w:val="clear" w:color="auto" w:fill="auto"/>
            <w:noWrap/>
          </w:tcPr>
          <w:p w14:paraId="04D17824"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320 = (10*4*8)</w:t>
            </w:r>
          </w:p>
        </w:tc>
        <w:tc>
          <w:tcPr>
            <w:tcW w:w="1620" w:type="dxa"/>
          </w:tcPr>
          <w:p w14:paraId="72FABDB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Same</w:t>
            </w:r>
          </w:p>
        </w:tc>
        <w:tc>
          <w:tcPr>
            <w:tcW w:w="1260" w:type="dxa"/>
          </w:tcPr>
          <w:p w14:paraId="184DF280"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8D36AA">
              <w:rPr>
                <w:rFonts w:eastAsia="Times New Roman"/>
                <w:color w:val="000000"/>
                <w:sz w:val="18"/>
                <w:szCs w:val="18"/>
                <w:lang w:val="en-US"/>
              </w:rPr>
              <w:t>Affine HMVP table update (</w:t>
            </w:r>
            <w:r>
              <w:rPr>
                <w:rFonts w:eastAsia="Times New Roman"/>
                <w:color w:val="000000"/>
                <w:sz w:val="18"/>
                <w:szCs w:val="18"/>
                <w:lang w:val="en-US"/>
              </w:rPr>
              <w:t>n</w:t>
            </w:r>
            <w:r w:rsidRPr="008D36AA">
              <w:rPr>
                <w:rFonts w:eastAsia="Times New Roman"/>
                <w:color w:val="000000"/>
                <w:sz w:val="18"/>
                <w:szCs w:val="18"/>
                <w:lang w:val="en-US"/>
              </w:rPr>
              <w:t xml:space="preserve">o </w:t>
            </w:r>
            <w:r>
              <w:rPr>
                <w:rFonts w:eastAsia="Times New Roman"/>
                <w:color w:val="000000"/>
                <w:sz w:val="18"/>
                <w:szCs w:val="18"/>
                <w:lang w:val="en-US"/>
              </w:rPr>
              <w:t>p</w:t>
            </w:r>
            <w:r w:rsidRPr="008D36AA">
              <w:rPr>
                <w:rFonts w:eastAsia="Times New Roman"/>
                <w:color w:val="000000"/>
                <w:sz w:val="18"/>
                <w:szCs w:val="18"/>
                <w:lang w:val="en-US"/>
              </w:rPr>
              <w:t>runing</w:t>
            </w:r>
          </w:p>
        </w:tc>
      </w:tr>
      <w:tr w:rsidR="00281E91" w:rsidRPr="00DC62C9" w14:paraId="3DA80C7A" w14:textId="77777777" w:rsidTr="00751B0E">
        <w:trPr>
          <w:trHeight w:val="144"/>
        </w:trPr>
        <w:tc>
          <w:tcPr>
            <w:tcW w:w="967" w:type="dxa"/>
            <w:shd w:val="clear" w:color="auto" w:fill="auto"/>
            <w:noWrap/>
          </w:tcPr>
          <w:p w14:paraId="608881CD"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a</w:t>
            </w:r>
          </w:p>
        </w:tc>
        <w:tc>
          <w:tcPr>
            <w:tcW w:w="5670" w:type="dxa"/>
            <w:shd w:val="clear" w:color="auto" w:fill="auto"/>
            <w:noWrap/>
          </w:tcPr>
          <w:p w14:paraId="6FE8795A"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44845BDE"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24C53C53"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color w:val="000000"/>
                <w:sz w:val="18"/>
                <w:szCs w:val="18"/>
                <w:lang w:val="en-US"/>
              </w:rPr>
              <w:t>No</w:t>
            </w:r>
          </w:p>
        </w:tc>
      </w:tr>
      <w:tr w:rsidR="00281E91" w:rsidRPr="00DC62C9" w14:paraId="44948748" w14:textId="77777777" w:rsidTr="00751B0E">
        <w:trPr>
          <w:trHeight w:val="144"/>
        </w:trPr>
        <w:tc>
          <w:tcPr>
            <w:tcW w:w="967" w:type="dxa"/>
            <w:shd w:val="clear" w:color="auto" w:fill="auto"/>
            <w:noWrap/>
          </w:tcPr>
          <w:p w14:paraId="72F3735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b</w:t>
            </w:r>
          </w:p>
        </w:tc>
        <w:tc>
          <w:tcPr>
            <w:tcW w:w="5670" w:type="dxa"/>
            <w:shd w:val="clear" w:color="auto" w:fill="auto"/>
            <w:noWrap/>
          </w:tcPr>
          <w:p w14:paraId="009DCF3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41224FF6"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p>
        </w:tc>
        <w:tc>
          <w:tcPr>
            <w:tcW w:w="1260" w:type="dxa"/>
          </w:tcPr>
          <w:p w14:paraId="5C625CF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p>
        </w:tc>
      </w:tr>
      <w:tr w:rsidR="00281E91" w:rsidRPr="00DC62C9" w14:paraId="3D0898C5" w14:textId="77777777" w:rsidTr="00751B0E">
        <w:trPr>
          <w:trHeight w:val="144"/>
        </w:trPr>
        <w:tc>
          <w:tcPr>
            <w:tcW w:w="967" w:type="dxa"/>
            <w:shd w:val="clear" w:color="auto" w:fill="auto"/>
            <w:noWrap/>
          </w:tcPr>
          <w:p w14:paraId="1116A70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color w:val="000000"/>
                <w:sz w:val="18"/>
                <w:szCs w:val="18"/>
                <w:lang w:val="en-US"/>
              </w:rPr>
              <w:t>2-5.6c</w:t>
            </w:r>
          </w:p>
        </w:tc>
        <w:tc>
          <w:tcPr>
            <w:tcW w:w="5670" w:type="dxa"/>
            <w:shd w:val="clear" w:color="auto" w:fill="auto"/>
            <w:noWrap/>
          </w:tcPr>
          <w:p w14:paraId="2D138C0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Same</w:t>
            </w:r>
          </w:p>
        </w:tc>
        <w:tc>
          <w:tcPr>
            <w:tcW w:w="1620" w:type="dxa"/>
          </w:tcPr>
          <w:p w14:paraId="61EF5DAD" w14:textId="77777777" w:rsidR="00281E91" w:rsidRPr="003D6A74"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3D6A74">
              <w:rPr>
                <w:rFonts w:eastAsia="Times New Roman"/>
                <w:bCs/>
                <w:color w:val="000000"/>
                <w:sz w:val="18"/>
                <w:szCs w:val="18"/>
                <w:lang w:val="en-US"/>
              </w:rPr>
              <w:t>0</w:t>
            </w:r>
          </w:p>
        </w:tc>
        <w:tc>
          <w:tcPr>
            <w:tcW w:w="1260" w:type="dxa"/>
          </w:tcPr>
          <w:p w14:paraId="36E9A917"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rPr>
                <w:rFonts w:eastAsia="Times New Roman"/>
                <w:bCs/>
                <w:color w:val="000000"/>
                <w:sz w:val="18"/>
                <w:szCs w:val="18"/>
                <w:lang w:val="en-US"/>
              </w:rPr>
            </w:pPr>
            <w:r w:rsidRPr="00DC62C9">
              <w:rPr>
                <w:rFonts w:eastAsia="Times New Roman"/>
                <w:bCs/>
                <w:color w:val="000000"/>
                <w:sz w:val="18"/>
                <w:szCs w:val="18"/>
                <w:lang w:val="en-US"/>
              </w:rPr>
              <w:t>No</w:t>
            </w:r>
          </w:p>
        </w:tc>
      </w:tr>
    </w:tbl>
    <w:p w14:paraId="0DD98700" w14:textId="77777777" w:rsidR="00281E91" w:rsidRDefault="00281E91" w:rsidP="00281E91">
      <w:pPr>
        <w:pStyle w:val="BodyText"/>
      </w:pPr>
    </w:p>
    <w:p w14:paraId="6D1CBEC6" w14:textId="77777777" w:rsidR="00281E91" w:rsidRDefault="00281E91" w:rsidP="00281E91">
      <w:pPr>
        <w:pStyle w:val="BodyText"/>
      </w:pPr>
      <w:r>
        <w:t>The current VTM 4 requires about 50% extra memory (~10k bits / 1384 bytes) of local buffer for affine CPMV storage in addition to what is needed for motion data storage without affine. The number would be larger for software implementations ~7888 bytes of local cache, perhaps 75% rather than 50%.</w:t>
      </w:r>
    </w:p>
    <w:p w14:paraId="02CF9F7B" w14:textId="77777777" w:rsidR="00281E91" w:rsidRDefault="00281E91" w:rsidP="00281E91">
      <w:pPr>
        <w:pStyle w:val="BodyText"/>
      </w:pPr>
      <w:r>
        <w:t>Additionally, 2-5.1a, 2-5.5b and 2-5.6x remove usage of some information about the above CTU, which may reduce line buffering storage, depending on implementation.</w:t>
      </w:r>
    </w:p>
    <w:p w14:paraId="7225D45F" w14:textId="77777777" w:rsidR="00281E91" w:rsidRDefault="00281E91" w:rsidP="00281E91">
      <w:pPr>
        <w:pStyle w:val="BodyText"/>
      </w:pPr>
      <w:r>
        <w:t>Some proposals have extra logic introduced.</w:t>
      </w:r>
    </w:p>
    <w:p w14:paraId="3051448A" w14:textId="723DA770" w:rsidR="00281E91" w:rsidRDefault="00BB22F6" w:rsidP="00281E91">
      <w:pPr>
        <w:pStyle w:val="BodyText"/>
      </w:pPr>
      <w:r>
        <w:t xml:space="preserve">This was further discussed </w:t>
      </w:r>
      <w:r w:rsidR="00281E91">
        <w:t>after offline study of the following:</w:t>
      </w:r>
    </w:p>
    <w:p w14:paraId="38BF2EA3" w14:textId="3967A95A" w:rsidR="00281E91" w:rsidRDefault="00281E91" w:rsidP="001D59B2">
      <w:pPr>
        <w:pStyle w:val="BodyText"/>
        <w:numPr>
          <w:ilvl w:val="0"/>
          <w:numId w:val="75"/>
        </w:numPr>
      </w:pPr>
      <w:r>
        <w:t>Three alternatives to each other</w:t>
      </w:r>
      <w:r w:rsidR="00BB22F6" w:rsidRPr="00BB22F6">
        <w:t xml:space="preserve"> (these alternatives try to reduce in-CTU MV storage)</w:t>
      </w:r>
      <w:r>
        <w:t>:</w:t>
      </w:r>
    </w:p>
    <w:p w14:paraId="196CE827" w14:textId="77777777" w:rsidR="00281E91" w:rsidRDefault="00281E91" w:rsidP="001D59B2">
      <w:pPr>
        <w:pStyle w:val="BodyText"/>
        <w:numPr>
          <w:ilvl w:val="1"/>
          <w:numId w:val="75"/>
        </w:numPr>
      </w:pPr>
      <w:r w:rsidRPr="001B5049">
        <w:t>2-5.2b</w:t>
      </w:r>
      <w:r>
        <w:t xml:space="preserve"> or a variant that removes the 2-5.2a part of it was suggested for focus. It reduces the memory needed and was suggested to have a consistent structure.</w:t>
      </w:r>
    </w:p>
    <w:p w14:paraId="0212D7D8" w14:textId="77777777" w:rsidR="00281E91" w:rsidRDefault="00281E91" w:rsidP="001D59B2">
      <w:pPr>
        <w:pStyle w:val="BodyText"/>
        <w:numPr>
          <w:ilvl w:val="1"/>
          <w:numId w:val="75"/>
        </w:numPr>
      </w:pPr>
      <w:r w:rsidRPr="003B458C">
        <w:t>2-5.5c</w:t>
      </w:r>
      <w:r>
        <w:t xml:space="preserve"> was also suggested for focus. It has a larger memory reduction but has some additional logic, increasing the number of candidates and availability checks.</w:t>
      </w:r>
    </w:p>
    <w:p w14:paraId="27EF2B5F" w14:textId="77777777" w:rsidR="00281E91" w:rsidRDefault="00281E91" w:rsidP="001D59B2">
      <w:pPr>
        <w:pStyle w:val="BodyText"/>
        <w:numPr>
          <w:ilvl w:val="1"/>
          <w:numId w:val="75"/>
        </w:numPr>
      </w:pPr>
      <w:r w:rsidRPr="00D570F5">
        <w:t>2-5.1b</w:t>
      </w:r>
      <w:r>
        <w:t xml:space="preserve"> was also suggested for focus, as it has a larger memory reduction than 2-5.2b and was said to have less additional logic than 2-5.5c.</w:t>
      </w:r>
    </w:p>
    <w:p w14:paraId="1D5FB44E" w14:textId="6C136B72" w:rsidR="00281E91" w:rsidRDefault="00281E91" w:rsidP="001D59B2">
      <w:pPr>
        <w:pStyle w:val="BodyText"/>
        <w:numPr>
          <w:ilvl w:val="0"/>
          <w:numId w:val="75"/>
        </w:numPr>
      </w:pPr>
      <w:r>
        <w:t>An orthogonal concept</w:t>
      </w:r>
      <w:r w:rsidR="00BB22F6">
        <w:t xml:space="preserve"> </w:t>
      </w:r>
      <w:r w:rsidR="00BB22F6" w:rsidRPr="00BB22F6">
        <w:t>(these alternatives try to reduce line buffer storage)</w:t>
      </w:r>
      <w:r>
        <w:t>: 2-5.6a or b</w:t>
      </w:r>
    </w:p>
    <w:p w14:paraId="7B94E82D" w14:textId="77777777" w:rsidR="00281E91" w:rsidRDefault="00281E91" w:rsidP="00281E91">
      <w:pPr>
        <w:pStyle w:val="BodyText"/>
      </w:pPr>
      <w:r>
        <w:t>It was also said that the current design is acceptable and “clean”/consistent, so no action may really be needed. The amount of memory reduction available from these schemes is not especially large relative to total requirements.</w:t>
      </w:r>
    </w:p>
    <w:p w14:paraId="2452FC2E" w14:textId="762322F6" w:rsidR="00BB22F6" w:rsidDel="00546FC3" w:rsidRDefault="00BB22F6" w:rsidP="00BB22F6">
      <w:pPr>
        <w:pStyle w:val="BodyText"/>
        <w:rPr>
          <w:del w:id="8202" w:author="Gary Sullivan" w:date="2019-07-02T10:45:00Z"/>
        </w:rPr>
      </w:pPr>
      <w:r>
        <w:t>This was further discussed in track B on 25 March 2019 1720-2025, chaired by Y. Ye.</w:t>
      </w:r>
      <w:del w:id="8203" w:author="Gary Sullivan" w:date="2019-07-02T10:45:00Z">
        <w:r w:rsidDel="00546FC3">
          <w:delText xml:space="preserve"> </w:delText>
        </w:r>
      </w:del>
    </w:p>
    <w:p w14:paraId="3D012417" w14:textId="77777777" w:rsidR="00546FC3" w:rsidRDefault="00546FC3" w:rsidP="00BB22F6">
      <w:pPr>
        <w:pStyle w:val="BodyText"/>
        <w:rPr>
          <w:ins w:id="8204" w:author="Gary Sullivan" w:date="2019-07-02T10:45:00Z"/>
        </w:rPr>
      </w:pPr>
    </w:p>
    <w:p w14:paraId="1EA149A7" w14:textId="723D4CCD" w:rsidR="00BB22F6" w:rsidDel="00546FC3" w:rsidRDefault="00BB22F6" w:rsidP="00BB22F6">
      <w:pPr>
        <w:pStyle w:val="BodyText"/>
        <w:rPr>
          <w:del w:id="8205" w:author="Gary Sullivan" w:date="2019-07-02T10:45:00Z"/>
        </w:rPr>
      </w:pPr>
      <w:r>
        <w:t xml:space="preserve">Based on offline discussion, it was commented that the storage for affine CPMV is 10% of the total required local storage for all MVs. This includes subblock MV buffer for current VPDU, TMVP buffer, line buffer for local (within CTU) subblock MV, and local CPMV buffer. One VPDU contains 16x16 motion information units (MV, </w:t>
      </w:r>
      <w:proofErr w:type="spellStart"/>
      <w:r>
        <w:t>pred_mode</w:t>
      </w:r>
      <w:proofErr w:type="spellEnd"/>
      <w:r>
        <w:t xml:space="preserve">, and </w:t>
      </w:r>
      <w:proofErr w:type="spellStart"/>
      <w:r>
        <w:t>ref_idx</w:t>
      </w:r>
      <w:proofErr w:type="spellEnd"/>
      <w:r>
        <w:t xml:space="preserve">, </w:t>
      </w:r>
      <w:proofErr w:type="spellStart"/>
      <w:r>
        <w:t>etc</w:t>
      </w:r>
      <w:proofErr w:type="spellEnd"/>
      <w:r>
        <w:t>), one TMVP buffer is 16x16 motion information units. Two of each of VPDU and TMVP buffers are required. Subblock MV storage is (128/4)*2+1 motion information units. Local CPMV buffer is (128/8)*2+1 CPMV data units. The total required local storage for all MVs is about 10K bytes.</w:t>
      </w:r>
      <w:del w:id="8206" w:author="Gary Sullivan" w:date="2019-07-02T10:45:00Z">
        <w:r w:rsidDel="00546FC3">
          <w:delText xml:space="preserve"> </w:delText>
        </w:r>
      </w:del>
    </w:p>
    <w:p w14:paraId="34B856C6" w14:textId="77777777" w:rsidR="00546FC3" w:rsidRDefault="00546FC3" w:rsidP="00BB22F6">
      <w:pPr>
        <w:pStyle w:val="BodyText"/>
        <w:rPr>
          <w:ins w:id="8207" w:author="Gary Sullivan" w:date="2019-07-02T10:45:00Z"/>
        </w:rPr>
      </w:pPr>
    </w:p>
    <w:p w14:paraId="2C935673" w14:textId="6EDC3683" w:rsidR="00BB22F6" w:rsidDel="00546FC3" w:rsidRDefault="00BB22F6" w:rsidP="00BB22F6">
      <w:pPr>
        <w:pStyle w:val="BodyText"/>
        <w:rPr>
          <w:del w:id="8208" w:author="Gary Sullivan" w:date="2019-07-02T10:45:00Z"/>
        </w:rPr>
      </w:pPr>
      <w:r>
        <w:lastRenderedPageBreak/>
        <w:t xml:space="preserve">It was commented that for software implementation, byte-aligned </w:t>
      </w:r>
      <w:proofErr w:type="spellStart"/>
      <w:r>
        <w:t>implemention</w:t>
      </w:r>
      <w:proofErr w:type="spellEnd"/>
      <w:r>
        <w:t xml:space="preserve"> is generally used. It was reported that the total required local (within CTU) storage for all MVs for software implementation can be as large as 33K bytes.</w:t>
      </w:r>
      <w:del w:id="8209" w:author="Gary Sullivan" w:date="2019-07-02T10:45:00Z">
        <w:r w:rsidDel="00546FC3">
          <w:delText xml:space="preserve"> </w:delText>
        </w:r>
      </w:del>
    </w:p>
    <w:p w14:paraId="11243A8D" w14:textId="77777777" w:rsidR="00546FC3" w:rsidRDefault="00546FC3" w:rsidP="00BB22F6">
      <w:pPr>
        <w:pStyle w:val="BodyText"/>
        <w:rPr>
          <w:ins w:id="8210" w:author="Gary Sullivan" w:date="2019-07-02T10:45:00Z"/>
        </w:rPr>
      </w:pPr>
    </w:p>
    <w:p w14:paraId="2B6837E5" w14:textId="769A6DC8" w:rsidR="00BB22F6" w:rsidDel="00546FC3" w:rsidRDefault="00BB22F6" w:rsidP="00BB22F6">
      <w:pPr>
        <w:pStyle w:val="BodyText"/>
        <w:rPr>
          <w:del w:id="8211" w:author="Gary Sullivan" w:date="2019-07-02T10:45:00Z"/>
        </w:rPr>
      </w:pPr>
      <w:r>
        <w:t>For reduction of in-CTU MV storage, one hardware expert commented that such storage does not seem to be critical.</w:t>
      </w:r>
      <w:del w:id="8212" w:author="Gary Sullivan" w:date="2019-07-02T10:45:00Z">
        <w:r w:rsidDel="00546FC3">
          <w:delText xml:space="preserve"> </w:delText>
        </w:r>
      </w:del>
    </w:p>
    <w:p w14:paraId="1D728E44" w14:textId="77777777" w:rsidR="00546FC3" w:rsidRDefault="00546FC3" w:rsidP="00BB22F6">
      <w:pPr>
        <w:pStyle w:val="BodyText"/>
        <w:rPr>
          <w:ins w:id="8213" w:author="Gary Sullivan" w:date="2019-07-02T10:45:00Z"/>
        </w:rPr>
      </w:pPr>
    </w:p>
    <w:p w14:paraId="583515EB" w14:textId="55BA47B8" w:rsidR="00BB22F6" w:rsidDel="00546FC3" w:rsidRDefault="00BB22F6" w:rsidP="00BB22F6">
      <w:pPr>
        <w:pStyle w:val="BodyText"/>
        <w:rPr>
          <w:del w:id="8214" w:author="Gary Sullivan" w:date="2019-07-02T10:45:00Z"/>
        </w:rPr>
      </w:pPr>
      <w:r>
        <w:t xml:space="preserve">The proponent of CE2-5.2.b (and the variant of it as noted above) reports that their </w:t>
      </w:r>
      <w:del w:id="8215" w:author="Gary Sullivan" w:date="2019-07-02T11:45:00Z">
        <w:r w:rsidDel="00BD0869">
          <w:delText xml:space="preserve">solution </w:delText>
        </w:r>
      </w:del>
      <w:ins w:id="8216" w:author="Gary Sullivan" w:date="2019-07-02T11:45:00Z">
        <w:r w:rsidR="00BD0869">
          <w:t>approach</w:t>
        </w:r>
        <w:r w:rsidR="00BD0869">
          <w:t xml:space="preserve"> </w:t>
        </w:r>
      </w:ins>
      <w:r>
        <w:t xml:space="preserve">reduces 600 bytes of hardware storage, and has </w:t>
      </w:r>
      <w:proofErr w:type="spellStart"/>
      <w:r>
        <w:t>neglible</w:t>
      </w:r>
      <w:proofErr w:type="spellEnd"/>
      <w:r>
        <w:t xml:space="preserve"> coding loss. The variant of 2-5.2b minus 2-5.2a reduces the spec text by 4 lines. The proponent of N0752 test 1 (which was suggested for focus in discussion instead of CE2-5.5c) reports that their </w:t>
      </w:r>
      <w:del w:id="8217" w:author="Gary Sullivan" w:date="2019-07-02T11:45:00Z">
        <w:r w:rsidDel="00BD0869">
          <w:delText xml:space="preserve">solution </w:delText>
        </w:r>
      </w:del>
      <w:ins w:id="8218" w:author="Gary Sullivan" w:date="2019-07-02T11:45:00Z">
        <w:r w:rsidR="00BD0869">
          <w:t>approach</w:t>
        </w:r>
        <w:r w:rsidR="00BD0869">
          <w:t xml:space="preserve"> </w:t>
        </w:r>
      </w:ins>
      <w:r>
        <w:t xml:space="preserve">reduces 1K bytes of hardware storage, and has no coding loss. The proponent of CE2-5.1b reports that their </w:t>
      </w:r>
      <w:del w:id="8219" w:author="Gary Sullivan" w:date="2019-07-02T11:45:00Z">
        <w:r w:rsidDel="00BD0869">
          <w:delText xml:space="preserve">solution </w:delText>
        </w:r>
      </w:del>
      <w:ins w:id="8220" w:author="Gary Sullivan" w:date="2019-07-02T11:45:00Z">
        <w:r w:rsidR="00BD0869">
          <w:t>approach</w:t>
        </w:r>
        <w:r w:rsidR="00BD0869">
          <w:t xml:space="preserve"> </w:t>
        </w:r>
      </w:ins>
      <w:r>
        <w:t>reduces 900 bytes of hardware storage, and has 0.03% for RA and 0.05% for LDB.</w:t>
      </w:r>
      <w:del w:id="8221" w:author="Gary Sullivan" w:date="2019-07-02T10:45:00Z">
        <w:r w:rsidDel="00546FC3">
          <w:delText xml:space="preserve"> </w:delText>
        </w:r>
      </w:del>
    </w:p>
    <w:p w14:paraId="43A9550E" w14:textId="77777777" w:rsidR="00546FC3" w:rsidRDefault="00546FC3" w:rsidP="00BB22F6">
      <w:pPr>
        <w:pStyle w:val="BodyText"/>
        <w:rPr>
          <w:ins w:id="8222" w:author="Gary Sullivan" w:date="2019-07-02T10:45:00Z"/>
        </w:rPr>
      </w:pPr>
    </w:p>
    <w:p w14:paraId="0796CE63" w14:textId="77777777" w:rsidR="00BB22F6" w:rsidRDefault="00BB22F6" w:rsidP="00BB22F6">
      <w:pPr>
        <w:pStyle w:val="BodyText"/>
      </w:pPr>
      <w:r>
        <w:t xml:space="preserve">The proponent of CE2-5.2.b reports that the </w:t>
      </w:r>
      <w:proofErr w:type="spellStart"/>
      <w:r>
        <w:t>the</w:t>
      </w:r>
      <w:proofErr w:type="spellEnd"/>
      <w:r>
        <w:t xml:space="preserve"> noted variant has additional benefits: 1) unify the operation between within-CTU and on CTU boundary; 2) removes 4 lines of spec text; 3) reduces memory for software implementation as well.</w:t>
      </w:r>
    </w:p>
    <w:p w14:paraId="3F7862AA" w14:textId="3689B968" w:rsidR="00BB22F6" w:rsidDel="00546FC3" w:rsidRDefault="00BB22F6" w:rsidP="00BB22F6">
      <w:pPr>
        <w:pStyle w:val="BodyText"/>
        <w:rPr>
          <w:del w:id="8223" w:author="Gary Sullivan" w:date="2019-07-02T10:45:00Z"/>
        </w:rPr>
      </w:pPr>
      <w:r>
        <w:t>It was commented that unification of within CTU and on CTU boundary operations seems to be a good thing to have.</w:t>
      </w:r>
      <w:del w:id="8224" w:author="Gary Sullivan" w:date="2019-07-02T10:45:00Z">
        <w:r w:rsidDel="00546FC3">
          <w:delText xml:space="preserve"> </w:delText>
        </w:r>
      </w:del>
    </w:p>
    <w:p w14:paraId="5C9AAC1D" w14:textId="77777777" w:rsidR="00546FC3" w:rsidRDefault="00546FC3" w:rsidP="00BB22F6">
      <w:pPr>
        <w:pStyle w:val="BodyText"/>
        <w:rPr>
          <w:ins w:id="8225" w:author="Gary Sullivan" w:date="2019-07-02T10:45:00Z"/>
        </w:rPr>
      </w:pPr>
    </w:p>
    <w:p w14:paraId="086DDE2A" w14:textId="37EB8DC8" w:rsidR="00BB22F6" w:rsidDel="00546FC3" w:rsidRDefault="00BB22F6" w:rsidP="00BB22F6">
      <w:pPr>
        <w:pStyle w:val="BodyText"/>
        <w:rPr>
          <w:del w:id="8226" w:author="Gary Sullivan" w:date="2019-07-02T10:45:00Z"/>
        </w:rPr>
      </w:pPr>
      <w:r>
        <w:t>It was commented that if we change the current method in VVC draft 4, then the unification method is more preferable.</w:t>
      </w:r>
      <w:del w:id="8227" w:author="Gary Sullivan" w:date="2019-07-02T10:45:00Z">
        <w:r w:rsidDel="00546FC3">
          <w:delText xml:space="preserve"> </w:delText>
        </w:r>
      </w:del>
    </w:p>
    <w:p w14:paraId="62AAFEFB" w14:textId="77777777" w:rsidR="00546FC3" w:rsidRDefault="00546FC3" w:rsidP="00BB22F6">
      <w:pPr>
        <w:pStyle w:val="BodyText"/>
        <w:rPr>
          <w:ins w:id="8228" w:author="Gary Sullivan" w:date="2019-07-02T10:45:00Z"/>
        </w:rPr>
      </w:pPr>
    </w:p>
    <w:p w14:paraId="79F0B2E4" w14:textId="346F42D9" w:rsidR="00BB22F6" w:rsidDel="00546FC3" w:rsidRDefault="00BB22F6" w:rsidP="00BB22F6">
      <w:pPr>
        <w:pStyle w:val="BodyText"/>
        <w:rPr>
          <w:del w:id="8229" w:author="Gary Sullivan" w:date="2019-07-02T10:45:00Z"/>
        </w:rPr>
      </w:pPr>
      <w:r>
        <w:t xml:space="preserve">One expert commented that the current method is conceptually clearer, but some other experts commented that the proposed </w:t>
      </w:r>
      <w:proofErr w:type="spellStart"/>
      <w:r>
        <w:t>unificiation</w:t>
      </w:r>
      <w:proofErr w:type="spellEnd"/>
      <w:r>
        <w:t xml:space="preserve"> is conceptually clearer.</w:t>
      </w:r>
      <w:del w:id="8230" w:author="Gary Sullivan" w:date="2019-07-02T10:45:00Z">
        <w:r w:rsidDel="00546FC3">
          <w:delText xml:space="preserve"> </w:delText>
        </w:r>
      </w:del>
    </w:p>
    <w:p w14:paraId="2B645B38" w14:textId="77777777" w:rsidR="00546FC3" w:rsidRDefault="00546FC3" w:rsidP="00BB22F6">
      <w:pPr>
        <w:pStyle w:val="BodyText"/>
        <w:rPr>
          <w:ins w:id="8231" w:author="Gary Sullivan" w:date="2019-07-02T10:45:00Z"/>
        </w:rPr>
      </w:pPr>
    </w:p>
    <w:p w14:paraId="220BD987" w14:textId="26C33835" w:rsidR="00BB22F6" w:rsidDel="00546FC3" w:rsidRDefault="00BB22F6" w:rsidP="00BB22F6">
      <w:pPr>
        <w:pStyle w:val="BodyText"/>
        <w:rPr>
          <w:del w:id="8232" w:author="Gary Sullivan" w:date="2019-07-02T10:45:00Z"/>
        </w:rPr>
      </w:pPr>
      <w:r>
        <w:t>The proponent suggested that the proposed unification can be implemented with minor changes to hardware implementation of the current design. This was agreed.</w:t>
      </w:r>
      <w:del w:id="8233" w:author="Gary Sullivan" w:date="2019-07-02T10:45:00Z">
        <w:r w:rsidDel="00546FC3">
          <w:delText xml:space="preserve"> </w:delText>
        </w:r>
      </w:del>
    </w:p>
    <w:p w14:paraId="2A4FFDDB" w14:textId="77777777" w:rsidR="00546FC3" w:rsidRDefault="00546FC3" w:rsidP="00BB22F6">
      <w:pPr>
        <w:pStyle w:val="BodyText"/>
        <w:rPr>
          <w:ins w:id="8234" w:author="Gary Sullivan" w:date="2019-07-02T10:45:00Z"/>
        </w:rPr>
      </w:pPr>
    </w:p>
    <w:p w14:paraId="3BA4DDE5" w14:textId="48DD3F0F" w:rsidR="00BB22F6" w:rsidDel="00546FC3" w:rsidRDefault="00BB22F6" w:rsidP="00BB22F6">
      <w:pPr>
        <w:pStyle w:val="BodyText"/>
        <w:rPr>
          <w:del w:id="8235" w:author="Gary Sullivan" w:date="2019-07-02T10:45:00Z"/>
        </w:rPr>
      </w:pPr>
      <w:r>
        <w:t>It was commented that with the current method in VVC draft 4, the spacing of CPMVs is full CU size, but in the proposed unification method, the spacing of CPMVs is reduced to half CU size, which decreases the affine parameter model precision, and could theoretically harm the coding performance. It was commented that the test results showed no loss.</w:t>
      </w:r>
      <w:del w:id="8236" w:author="Gary Sullivan" w:date="2019-07-02T10:45:00Z">
        <w:r w:rsidDel="00546FC3">
          <w:delText xml:space="preserve"> </w:delText>
        </w:r>
      </w:del>
    </w:p>
    <w:p w14:paraId="6AC8F64B" w14:textId="77777777" w:rsidR="00546FC3" w:rsidRDefault="00546FC3" w:rsidP="00BB22F6">
      <w:pPr>
        <w:pStyle w:val="BodyText"/>
        <w:rPr>
          <w:ins w:id="8237" w:author="Gary Sullivan" w:date="2019-07-02T10:45:00Z"/>
        </w:rPr>
      </w:pPr>
    </w:p>
    <w:p w14:paraId="3EE16977" w14:textId="471A2DDF" w:rsidR="00BB22F6" w:rsidDel="00546FC3" w:rsidRDefault="00BB22F6" w:rsidP="00BB22F6">
      <w:pPr>
        <w:pStyle w:val="BodyText"/>
        <w:rPr>
          <w:del w:id="8238" w:author="Gary Sullivan" w:date="2019-07-02T10:45:00Z"/>
        </w:rPr>
      </w:pPr>
      <w:r>
        <w:t xml:space="preserve">The biggest loss of a class D non-CTC sequence </w:t>
      </w:r>
      <w:proofErr w:type="spellStart"/>
      <w:r>
        <w:t>BQSquare</w:t>
      </w:r>
      <w:proofErr w:type="spellEnd"/>
      <w:r>
        <w:t xml:space="preserve"> is reported to be 0.5% in LDB, but the affine gain of that sequence is reported to be 8% in LDB.</w:t>
      </w:r>
      <w:del w:id="8239" w:author="Gary Sullivan" w:date="2019-07-02T10:45:00Z">
        <w:r w:rsidDel="00546FC3">
          <w:delText xml:space="preserve"> </w:delText>
        </w:r>
      </w:del>
    </w:p>
    <w:p w14:paraId="525EA891" w14:textId="77777777" w:rsidR="00546FC3" w:rsidRDefault="00546FC3" w:rsidP="00BB22F6">
      <w:pPr>
        <w:pStyle w:val="BodyText"/>
        <w:rPr>
          <w:ins w:id="8240" w:author="Gary Sullivan" w:date="2019-07-02T10:45:00Z"/>
        </w:rPr>
      </w:pPr>
    </w:p>
    <w:p w14:paraId="6897DAD0" w14:textId="7DA39566" w:rsidR="00BB22F6" w:rsidDel="00546FC3" w:rsidRDefault="00BB22F6" w:rsidP="00BB22F6">
      <w:pPr>
        <w:pStyle w:val="BodyText"/>
        <w:rPr>
          <w:del w:id="8241" w:author="Gary Sullivan" w:date="2019-07-02T10:45:00Z"/>
        </w:rPr>
      </w:pPr>
      <w:r>
        <w:t>There was no consensus on whether to adopt the proposed unification in CE2-5.2b-CE2-5.2a.</w:t>
      </w:r>
      <w:del w:id="8242" w:author="Gary Sullivan" w:date="2019-07-02T10:45:00Z">
        <w:r w:rsidDel="00546FC3">
          <w:delText xml:space="preserve"> </w:delText>
        </w:r>
      </w:del>
    </w:p>
    <w:p w14:paraId="07A76DDB" w14:textId="77777777" w:rsidR="00546FC3" w:rsidRDefault="00546FC3" w:rsidP="00BB22F6">
      <w:pPr>
        <w:pStyle w:val="BodyText"/>
        <w:rPr>
          <w:ins w:id="8243" w:author="Gary Sullivan" w:date="2019-07-02T10:45:00Z"/>
        </w:rPr>
      </w:pPr>
    </w:p>
    <w:p w14:paraId="24B23C93" w14:textId="302E6F51" w:rsidR="00BB22F6" w:rsidDel="00546FC3" w:rsidRDefault="00BB22F6" w:rsidP="00BB22F6">
      <w:pPr>
        <w:pStyle w:val="BodyText"/>
        <w:rPr>
          <w:del w:id="8244" w:author="Gary Sullivan" w:date="2019-07-02T10:45:00Z"/>
        </w:rPr>
      </w:pPr>
      <w:r>
        <w:t>No action was taken on this.</w:t>
      </w:r>
      <w:del w:id="8245" w:author="Gary Sullivan" w:date="2019-07-02T10:45:00Z">
        <w:r w:rsidDel="00546FC3">
          <w:delText xml:space="preserve"> </w:delText>
        </w:r>
      </w:del>
    </w:p>
    <w:p w14:paraId="00715284" w14:textId="77777777" w:rsidR="00546FC3" w:rsidRDefault="00546FC3" w:rsidP="00BB22F6">
      <w:pPr>
        <w:pStyle w:val="BodyText"/>
        <w:rPr>
          <w:ins w:id="8246" w:author="Gary Sullivan" w:date="2019-07-02T10:45:00Z"/>
        </w:rPr>
      </w:pPr>
    </w:p>
    <w:p w14:paraId="64CA932A" w14:textId="7A0B2EFB" w:rsidR="00BB22F6" w:rsidDel="00546FC3" w:rsidRDefault="00BB22F6" w:rsidP="00BB22F6">
      <w:pPr>
        <w:pStyle w:val="BodyText"/>
        <w:rPr>
          <w:del w:id="8247" w:author="Gary Sullivan" w:date="2019-07-02T10:45:00Z"/>
        </w:rPr>
      </w:pPr>
      <w:r>
        <w:t>Discussion on line buffer reduction, as proposed in CE2-5.6a or b: the difference between the two tests is just whether the distance of two subblocks is set to 4 or 8 for 4-parameter affine. It was agreed to focus on CE2-5.6a, which sets the distance to 4. The proponent reported that the performance loss was negligible (0.02% for RA and 0.01% for LDB).</w:t>
      </w:r>
      <w:del w:id="8248" w:author="Gary Sullivan" w:date="2019-07-02T10:45:00Z">
        <w:r w:rsidDel="00546FC3">
          <w:delText xml:space="preserve"> </w:delText>
        </w:r>
      </w:del>
    </w:p>
    <w:p w14:paraId="1A165E84" w14:textId="77777777" w:rsidR="00546FC3" w:rsidRDefault="00546FC3" w:rsidP="00BB22F6">
      <w:pPr>
        <w:pStyle w:val="BodyText"/>
        <w:rPr>
          <w:ins w:id="8249" w:author="Gary Sullivan" w:date="2019-07-02T10:45:00Z"/>
        </w:rPr>
      </w:pPr>
    </w:p>
    <w:p w14:paraId="4A7CA233" w14:textId="6AA2F94D" w:rsidR="00BB22F6" w:rsidDel="00546FC3" w:rsidRDefault="00BB22F6" w:rsidP="00BB22F6">
      <w:pPr>
        <w:pStyle w:val="BodyText"/>
        <w:rPr>
          <w:del w:id="8250" w:author="Gary Sullivan" w:date="2019-07-02T10:45:00Z"/>
        </w:rPr>
      </w:pPr>
      <w:r>
        <w:t>It was commented that the proposed method uses more conditional checks, but reduces the number of subblocks of the above-left CTU that can be accessed.</w:t>
      </w:r>
      <w:del w:id="8251" w:author="Gary Sullivan" w:date="2019-07-02T10:45:00Z">
        <w:r w:rsidDel="00546FC3">
          <w:delText xml:space="preserve"> </w:delText>
        </w:r>
      </w:del>
    </w:p>
    <w:p w14:paraId="0942EF98" w14:textId="77777777" w:rsidR="00546FC3" w:rsidRDefault="00546FC3" w:rsidP="00BB22F6">
      <w:pPr>
        <w:pStyle w:val="BodyText"/>
        <w:rPr>
          <w:ins w:id="8252" w:author="Gary Sullivan" w:date="2019-07-02T10:45:00Z"/>
        </w:rPr>
      </w:pPr>
    </w:p>
    <w:p w14:paraId="2A67669B" w14:textId="3C3016F3" w:rsidR="00BB22F6" w:rsidDel="00546FC3" w:rsidRDefault="00BB22F6" w:rsidP="00BB22F6">
      <w:pPr>
        <w:pStyle w:val="BodyText"/>
        <w:rPr>
          <w:del w:id="8253" w:author="Gary Sullivan" w:date="2019-07-02T10:45:00Z"/>
        </w:rPr>
      </w:pPr>
      <w:r>
        <w:t>It was estimated that the storage saving due to method CE2-5.6a is approximately 512 bytes.</w:t>
      </w:r>
      <w:del w:id="8254" w:author="Gary Sullivan" w:date="2019-07-02T10:45:00Z">
        <w:r w:rsidDel="00546FC3">
          <w:delText xml:space="preserve"> </w:delText>
        </w:r>
      </w:del>
    </w:p>
    <w:p w14:paraId="1BED354E" w14:textId="77777777" w:rsidR="00546FC3" w:rsidRDefault="00546FC3" w:rsidP="00BB22F6">
      <w:pPr>
        <w:pStyle w:val="BodyText"/>
        <w:rPr>
          <w:ins w:id="8255" w:author="Gary Sullivan" w:date="2019-07-02T10:45:00Z"/>
        </w:rPr>
      </w:pPr>
    </w:p>
    <w:p w14:paraId="5BD8073F" w14:textId="2E46E120" w:rsidR="00BB22F6" w:rsidDel="00546FC3" w:rsidRDefault="00BB22F6" w:rsidP="00BB22F6">
      <w:pPr>
        <w:pStyle w:val="BodyText"/>
        <w:rPr>
          <w:del w:id="8256" w:author="Gary Sullivan" w:date="2019-07-02T10:45:00Z"/>
        </w:rPr>
      </w:pPr>
      <w:r>
        <w:t>In terms of subblock accesses, the proponent reports that, in the current method, in the worst case, 96 subblocks of the above-left CTU need to be accessed; in the proposed method, that number is reduced to 35 subblocks.</w:t>
      </w:r>
      <w:del w:id="8257" w:author="Gary Sullivan" w:date="2019-07-02T10:45:00Z">
        <w:r w:rsidDel="00546FC3">
          <w:delText xml:space="preserve"> </w:delText>
        </w:r>
      </w:del>
    </w:p>
    <w:p w14:paraId="703763A9" w14:textId="77777777" w:rsidR="00546FC3" w:rsidRDefault="00546FC3" w:rsidP="00BB22F6">
      <w:pPr>
        <w:pStyle w:val="BodyText"/>
        <w:rPr>
          <w:ins w:id="8258" w:author="Gary Sullivan" w:date="2019-07-02T10:45:00Z"/>
        </w:rPr>
      </w:pPr>
    </w:p>
    <w:p w14:paraId="099AEBE8" w14:textId="033255B6" w:rsidR="00BB22F6" w:rsidDel="00546FC3" w:rsidRDefault="00BB22F6" w:rsidP="00BB22F6">
      <w:pPr>
        <w:pStyle w:val="BodyText"/>
        <w:rPr>
          <w:del w:id="8259" w:author="Gary Sullivan" w:date="2019-07-02T10:45:00Z"/>
        </w:rPr>
      </w:pPr>
      <w:r>
        <w:t>However, it was noted that since all these subblocks are likely to be in cache, such accesses do not seem to be a problem.</w:t>
      </w:r>
      <w:del w:id="8260" w:author="Gary Sullivan" w:date="2019-07-02T10:45:00Z">
        <w:r w:rsidDel="00546FC3">
          <w:delText xml:space="preserve"> </w:delText>
        </w:r>
      </w:del>
    </w:p>
    <w:p w14:paraId="3D0EE2E9" w14:textId="77777777" w:rsidR="00546FC3" w:rsidRDefault="00546FC3" w:rsidP="00BB22F6">
      <w:pPr>
        <w:pStyle w:val="BodyText"/>
        <w:rPr>
          <w:ins w:id="8261" w:author="Gary Sullivan" w:date="2019-07-02T10:45:00Z"/>
        </w:rPr>
      </w:pPr>
    </w:p>
    <w:p w14:paraId="1758EBF7" w14:textId="1DD06716" w:rsidR="00BB22F6" w:rsidDel="00546FC3" w:rsidRDefault="00BB22F6" w:rsidP="00BB22F6">
      <w:pPr>
        <w:pStyle w:val="BodyText"/>
        <w:rPr>
          <w:del w:id="8262" w:author="Gary Sullivan" w:date="2019-07-02T10:45:00Z"/>
        </w:rPr>
      </w:pPr>
      <w:r>
        <w:t>It was further commented that the current affine inheritance method accesses 3 subblocks each time, and the proposed method reduces that to 2 subblocks.</w:t>
      </w:r>
      <w:del w:id="8263" w:author="Gary Sullivan" w:date="2019-07-02T10:45:00Z">
        <w:r w:rsidDel="00546FC3">
          <w:delText xml:space="preserve"> </w:delText>
        </w:r>
      </w:del>
    </w:p>
    <w:p w14:paraId="5F0F7F72" w14:textId="77777777" w:rsidR="00546FC3" w:rsidRDefault="00546FC3" w:rsidP="00BB22F6">
      <w:pPr>
        <w:pStyle w:val="BodyText"/>
        <w:rPr>
          <w:ins w:id="8264" w:author="Gary Sullivan" w:date="2019-07-02T10:45:00Z"/>
        </w:rPr>
      </w:pPr>
    </w:p>
    <w:p w14:paraId="49611D8D" w14:textId="3F158E7B" w:rsidR="00BB22F6" w:rsidDel="00546FC3" w:rsidRDefault="00BB22F6" w:rsidP="00BB22F6">
      <w:pPr>
        <w:pStyle w:val="BodyText"/>
        <w:rPr>
          <w:del w:id="8265" w:author="Gary Sullivan" w:date="2019-07-02T10:45:00Z"/>
        </w:rPr>
      </w:pPr>
      <w:r>
        <w:lastRenderedPageBreak/>
        <w:t>It was further commented that the current affine inheritance process uses (width – 4), and this proposed method changes that to (width), which is the theoretically correct value. However, it was noted that this does not seem to bring any performance benefit.</w:t>
      </w:r>
      <w:del w:id="8266" w:author="Gary Sullivan" w:date="2019-07-02T10:45:00Z">
        <w:r w:rsidDel="00546FC3">
          <w:delText xml:space="preserve"> </w:delText>
        </w:r>
      </w:del>
    </w:p>
    <w:p w14:paraId="3907C8CB" w14:textId="77777777" w:rsidR="00546FC3" w:rsidRDefault="00546FC3" w:rsidP="00BB22F6">
      <w:pPr>
        <w:pStyle w:val="BodyText"/>
        <w:rPr>
          <w:ins w:id="8267" w:author="Gary Sullivan" w:date="2019-07-02T10:45:00Z"/>
        </w:rPr>
      </w:pPr>
    </w:p>
    <w:p w14:paraId="1D75B875" w14:textId="2DB77441" w:rsidR="00281E91" w:rsidRPr="00F84C5C" w:rsidRDefault="00BB22F6" w:rsidP="00BB22F6">
      <w:pPr>
        <w:pStyle w:val="BodyText"/>
      </w:pPr>
      <w:r>
        <w:t>No action was taken on this.</w:t>
      </w:r>
    </w:p>
    <w:p w14:paraId="0AC5DB89" w14:textId="402174A7" w:rsidR="008F559E" w:rsidRPr="00F84C5C" w:rsidRDefault="00CA3B93" w:rsidP="00482347">
      <w:pPr>
        <w:pStyle w:val="Heading9"/>
        <w:rPr>
          <w:rFonts w:eastAsia="Times New Roman"/>
          <w:szCs w:val="24"/>
          <w:lang w:val="en-CA" w:eastAsia="de-DE"/>
        </w:rPr>
      </w:pPr>
      <w:hyperlink r:id="rId138" w:history="1">
        <w:r w:rsidR="008F559E" w:rsidRPr="00F84C5C">
          <w:rPr>
            <w:rFonts w:eastAsia="Times New Roman"/>
            <w:color w:val="0000FF"/>
            <w:szCs w:val="24"/>
            <w:u w:val="single"/>
            <w:lang w:val="en-CA" w:eastAsia="de-DE"/>
          </w:rPr>
          <w:t>JVET-N0068</w:t>
        </w:r>
      </w:hyperlink>
      <w:r w:rsidR="008F559E" w:rsidRPr="00F84C5C">
        <w:rPr>
          <w:rFonts w:eastAsia="Times New Roman"/>
          <w:szCs w:val="24"/>
          <w:lang w:val="en-CA" w:eastAsia="de-DE"/>
        </w:rPr>
        <w:t xml:space="preserve"> CE2: On restriction of memory bandwidth consumption of affine mode (CE2-4.8) [M</w:t>
      </w:r>
      <w:del w:id="8268" w:author="Gary Sullivan" w:date="2019-06-17T13:51:00Z">
        <w:r w:rsidR="008F559E" w:rsidRPr="00F84C5C" w:rsidDel="009E06DA">
          <w:rPr>
            <w:rFonts w:eastAsia="Times New Roman"/>
            <w:szCs w:val="24"/>
            <w:lang w:val="en-CA" w:eastAsia="de-DE"/>
          </w:rPr>
          <w:delText xml:space="preserve">. </w:delText>
        </w:r>
      </w:del>
      <w:ins w:id="8269"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ou (Broadcom)]</w:t>
      </w:r>
    </w:p>
    <w:p w14:paraId="4D037631" w14:textId="77777777" w:rsidR="001171C4" w:rsidRPr="00F84C5C" w:rsidRDefault="001171C4" w:rsidP="001171C4">
      <w:pPr>
        <w:rPr>
          <w:lang w:eastAsia="de-DE"/>
        </w:rPr>
      </w:pPr>
    </w:p>
    <w:p w14:paraId="6686BF67" w14:textId="77777777" w:rsidR="008F559E" w:rsidRPr="00F84C5C" w:rsidRDefault="00CA3B93" w:rsidP="00482347">
      <w:pPr>
        <w:pStyle w:val="Heading9"/>
        <w:rPr>
          <w:rFonts w:eastAsia="Times New Roman"/>
          <w:szCs w:val="24"/>
          <w:lang w:val="en-CA" w:eastAsia="de-DE"/>
        </w:rPr>
      </w:pPr>
      <w:hyperlink r:id="rId139" w:history="1">
        <w:r w:rsidR="008F559E" w:rsidRPr="00F84C5C">
          <w:rPr>
            <w:rFonts w:eastAsia="Times New Roman"/>
            <w:color w:val="0000FF"/>
            <w:szCs w:val="24"/>
            <w:u w:val="single"/>
            <w:lang w:val="en-CA" w:eastAsia="de-DE"/>
          </w:rPr>
          <w:t>JVET-N0075</w:t>
        </w:r>
      </w:hyperlink>
      <w:r w:rsidR="008F559E" w:rsidRPr="00F84C5C">
        <w:rPr>
          <w:rFonts w:eastAsia="Times New Roman"/>
          <w:szCs w:val="24"/>
          <w:lang w:val="en-CA" w:eastAsia="de-DE"/>
        </w:rPr>
        <w:t xml:space="preserve"> CE2-2.1: Simplification of constructed affine merging candidate derivation [Z.-Y. Lin, T.-D. Chuang, C.-Y. Chen, Y.-W. Huang, S.-M. Lei (MediaTek)]</w:t>
      </w:r>
    </w:p>
    <w:p w14:paraId="18DA1590" w14:textId="77777777" w:rsidR="001171C4" w:rsidRPr="00F84C5C" w:rsidRDefault="001171C4" w:rsidP="001171C4">
      <w:pPr>
        <w:rPr>
          <w:lang w:eastAsia="de-DE"/>
        </w:rPr>
      </w:pPr>
    </w:p>
    <w:p w14:paraId="5A69AE21" w14:textId="77777777" w:rsidR="008F559E" w:rsidRPr="00F84C5C" w:rsidRDefault="00CA3B93" w:rsidP="00482347">
      <w:pPr>
        <w:pStyle w:val="Heading9"/>
        <w:rPr>
          <w:rFonts w:eastAsia="Times New Roman"/>
          <w:szCs w:val="24"/>
          <w:lang w:val="en-CA" w:eastAsia="de-DE"/>
        </w:rPr>
      </w:pPr>
      <w:hyperlink r:id="rId140" w:history="1">
        <w:r w:rsidR="008F559E" w:rsidRPr="00F84C5C">
          <w:rPr>
            <w:rFonts w:eastAsia="Times New Roman"/>
            <w:color w:val="0000FF"/>
            <w:szCs w:val="24"/>
            <w:u w:val="single"/>
            <w:lang w:val="en-CA" w:eastAsia="de-DE"/>
          </w:rPr>
          <w:t>JVET-N0076</w:t>
        </w:r>
      </w:hyperlink>
      <w:r w:rsidR="008F559E" w:rsidRPr="00F84C5C">
        <w:rPr>
          <w:rFonts w:eastAsia="Times New Roman"/>
          <w:szCs w:val="24"/>
          <w:lang w:val="en-CA" w:eastAsia="de-DE"/>
        </w:rPr>
        <w:t xml:space="preserve"> CE2-5.3: Simplifications for inherited affine merging candidates [Y.-L. Hsiao, T.-D. Chuang, C.-W. Hsu, C.-Y. Chen, Y.-W. Huang, S.-M. Lei (MediaTek)]</w:t>
      </w:r>
    </w:p>
    <w:p w14:paraId="0179EE0A" w14:textId="77777777" w:rsidR="001171C4" w:rsidRPr="00F84C5C" w:rsidRDefault="001171C4" w:rsidP="001171C4">
      <w:pPr>
        <w:rPr>
          <w:lang w:eastAsia="de-DE"/>
        </w:rPr>
      </w:pPr>
    </w:p>
    <w:p w14:paraId="6B17DDF5" w14:textId="741C0D6B" w:rsidR="008F559E" w:rsidRPr="00F84C5C" w:rsidRDefault="00CA3B93" w:rsidP="00482347">
      <w:pPr>
        <w:pStyle w:val="Heading9"/>
        <w:rPr>
          <w:rFonts w:eastAsia="Times New Roman"/>
          <w:szCs w:val="24"/>
          <w:lang w:val="en-CA" w:eastAsia="de-DE"/>
        </w:rPr>
      </w:pPr>
      <w:hyperlink r:id="rId141" w:history="1">
        <w:r w:rsidR="008F559E" w:rsidRPr="00F84C5C">
          <w:rPr>
            <w:rFonts w:eastAsia="Times New Roman"/>
            <w:color w:val="0000FF"/>
            <w:szCs w:val="24"/>
            <w:u w:val="single"/>
            <w:lang w:val="en-CA" w:eastAsia="de-DE"/>
          </w:rPr>
          <w:t>JVET-N0078</w:t>
        </w:r>
      </w:hyperlink>
      <w:r w:rsidR="008F559E" w:rsidRPr="00F84C5C">
        <w:rPr>
          <w:rFonts w:eastAsia="Times New Roman"/>
          <w:szCs w:val="24"/>
          <w:lang w:val="en-CA" w:eastAsia="de-DE"/>
        </w:rPr>
        <w:t xml:space="preserve"> CE2-5.6: Simplifications for inherited affine merging candidates at CTU row boundaries [Y.-L. Hsiao, T.-D. Chuang, C.-W. Hsu, C.-Y. Chen, Y.-W. Huang, S.-M. Lei (MediaTek), K</w:t>
      </w:r>
      <w:del w:id="8270" w:author="Gary Sullivan" w:date="2019-06-17T13:51:00Z">
        <w:r w:rsidR="008F559E" w:rsidRPr="00F84C5C" w:rsidDel="009E06DA">
          <w:rPr>
            <w:rFonts w:eastAsia="Times New Roman"/>
            <w:szCs w:val="24"/>
            <w:lang w:val="en-CA" w:eastAsia="de-DE"/>
          </w:rPr>
          <w:delText xml:space="preserve">. </w:delText>
        </w:r>
      </w:del>
      <w:ins w:id="8271"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ang, L</w:t>
      </w:r>
      <w:del w:id="8272" w:author="Gary Sullivan" w:date="2019-06-17T13:51:00Z">
        <w:r w:rsidR="008F559E" w:rsidRPr="00F84C5C" w:rsidDel="009E06DA">
          <w:rPr>
            <w:rFonts w:eastAsia="Times New Roman"/>
            <w:szCs w:val="24"/>
            <w:lang w:val="en-CA" w:eastAsia="de-DE"/>
          </w:rPr>
          <w:delText xml:space="preserve">. </w:delText>
        </w:r>
      </w:del>
      <w:ins w:id="8273"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ang, H</w:t>
      </w:r>
      <w:del w:id="8274" w:author="Gary Sullivan" w:date="2019-06-17T13:51:00Z">
        <w:r w:rsidR="008F559E" w:rsidRPr="00F84C5C" w:rsidDel="009E06DA">
          <w:rPr>
            <w:rFonts w:eastAsia="Times New Roman"/>
            <w:szCs w:val="24"/>
            <w:lang w:val="en-CA" w:eastAsia="de-DE"/>
          </w:rPr>
          <w:delText xml:space="preserve">. </w:delText>
        </w:r>
      </w:del>
      <w:ins w:id="8275"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Liu, J</w:t>
      </w:r>
      <w:del w:id="8276" w:author="Gary Sullivan" w:date="2019-06-17T13:51:00Z">
        <w:r w:rsidR="008F559E" w:rsidRPr="00F84C5C" w:rsidDel="009E06DA">
          <w:rPr>
            <w:rFonts w:eastAsia="Times New Roman"/>
            <w:szCs w:val="24"/>
            <w:lang w:val="en-CA" w:eastAsia="de-DE"/>
          </w:rPr>
          <w:delText xml:space="preserve">. </w:delText>
        </w:r>
      </w:del>
      <w:ins w:id="8277"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Xu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3DAD9601" w14:textId="77777777" w:rsidR="001171C4" w:rsidRDefault="001171C4" w:rsidP="001171C4">
      <w:pPr>
        <w:rPr>
          <w:lang w:eastAsia="de-DE"/>
        </w:rPr>
      </w:pPr>
    </w:p>
    <w:p w14:paraId="398C6158" w14:textId="565A8708" w:rsidR="0031626B" w:rsidRPr="00725C17" w:rsidRDefault="00CA3B93" w:rsidP="00DB725C">
      <w:pPr>
        <w:pStyle w:val="Heading9"/>
        <w:rPr>
          <w:rFonts w:eastAsia="Times New Roman"/>
          <w:szCs w:val="24"/>
          <w:lang w:eastAsia="de-DE"/>
        </w:rPr>
      </w:pPr>
      <w:hyperlink r:id="rId142" w:history="1">
        <w:r w:rsidR="0031626B" w:rsidRPr="00725C17">
          <w:rPr>
            <w:rFonts w:eastAsia="Times New Roman"/>
            <w:color w:val="0000FF"/>
            <w:szCs w:val="24"/>
            <w:u w:val="single"/>
            <w:lang w:val="en-CA" w:eastAsia="de-DE"/>
          </w:rPr>
          <w:t>JVET-N0637</w:t>
        </w:r>
      </w:hyperlink>
      <w:r w:rsidR="0031626B" w:rsidRPr="00725C17">
        <w:rPr>
          <w:rFonts w:eastAsia="Times New Roman"/>
          <w:szCs w:val="24"/>
          <w:lang w:val="en-CA" w:eastAsia="de-DE"/>
        </w:rPr>
        <w:t xml:space="preserve"> Crosscheck of JVET-N0078 (CE2-5.6: Simplifications for inherited affine merging candidates at CTU row boundaries) [H</w:t>
      </w:r>
      <w:del w:id="8278" w:author="Gary Sullivan" w:date="2019-06-17T13:51:00Z">
        <w:r w:rsidR="0031626B" w:rsidRPr="00725C17" w:rsidDel="009E06DA">
          <w:rPr>
            <w:rFonts w:eastAsia="Times New Roman"/>
            <w:szCs w:val="24"/>
            <w:lang w:val="en-CA" w:eastAsia="de-DE"/>
          </w:rPr>
          <w:delText xml:space="preserve">. </w:delText>
        </w:r>
      </w:del>
      <w:ins w:id="8279" w:author="Gary Sullivan" w:date="2019-06-17T13:51:00Z">
        <w:r w:rsidR="009E06DA">
          <w:rPr>
            <w:rFonts w:eastAsia="Times New Roman"/>
            <w:szCs w:val="24"/>
            <w:lang w:val="en-CA" w:eastAsia="de-DE"/>
          </w:rPr>
          <w:t>. </w:t>
        </w:r>
      </w:ins>
      <w:r w:rsidR="0031626B" w:rsidRPr="00725C17">
        <w:rPr>
          <w:rFonts w:eastAsia="Times New Roman"/>
          <w:szCs w:val="24"/>
          <w:lang w:val="en-CA" w:eastAsia="de-DE"/>
        </w:rPr>
        <w:t>Huang (Qualcomm)] [late]</w:t>
      </w:r>
    </w:p>
    <w:p w14:paraId="1F84826D" w14:textId="77777777" w:rsidR="0031626B" w:rsidRPr="00F84C5C" w:rsidRDefault="0031626B" w:rsidP="001171C4">
      <w:pPr>
        <w:rPr>
          <w:lang w:eastAsia="de-DE"/>
        </w:rPr>
      </w:pPr>
    </w:p>
    <w:p w14:paraId="6B97E019" w14:textId="442A8C5F" w:rsidR="008F559E" w:rsidRPr="00F84C5C" w:rsidRDefault="00CA3B93" w:rsidP="00482347">
      <w:pPr>
        <w:pStyle w:val="Heading9"/>
        <w:rPr>
          <w:rFonts w:eastAsia="Times New Roman"/>
          <w:szCs w:val="24"/>
          <w:lang w:val="en-CA" w:eastAsia="de-DE"/>
        </w:rPr>
      </w:pPr>
      <w:hyperlink r:id="rId143" w:history="1">
        <w:r w:rsidR="008F559E" w:rsidRPr="00F84C5C">
          <w:rPr>
            <w:rFonts w:eastAsia="Times New Roman"/>
            <w:color w:val="0000FF"/>
            <w:szCs w:val="24"/>
            <w:u w:val="single"/>
            <w:lang w:val="en-CA" w:eastAsia="de-DE"/>
          </w:rPr>
          <w:t>JVET-N0195</w:t>
        </w:r>
      </w:hyperlink>
      <w:r w:rsidR="008F559E" w:rsidRPr="00F84C5C">
        <w:rPr>
          <w:rFonts w:eastAsia="Times New Roman"/>
          <w:szCs w:val="24"/>
          <w:lang w:val="en-CA" w:eastAsia="de-DE"/>
        </w:rPr>
        <w:t xml:space="preserve"> CE2: Memory bandwidth reduction for the affine mode (Test 2.4.3) [J</w:t>
      </w:r>
      <w:del w:id="8280" w:author="Gary Sullivan" w:date="2019-06-17T13:51:00Z">
        <w:r w:rsidR="008F559E" w:rsidRPr="00F84C5C" w:rsidDel="009E06DA">
          <w:rPr>
            <w:rFonts w:eastAsia="Times New Roman"/>
            <w:szCs w:val="24"/>
            <w:lang w:val="en-CA" w:eastAsia="de-DE"/>
          </w:rPr>
          <w:delText xml:space="preserve">. </w:delText>
        </w:r>
      </w:del>
      <w:ins w:id="8281"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Li, C.-W. Kuo, C</w:t>
      </w:r>
      <w:del w:id="8282" w:author="Gary Sullivan" w:date="2019-06-17T13:51:00Z">
        <w:r w:rsidR="008F559E" w:rsidRPr="00F84C5C" w:rsidDel="009E06DA">
          <w:rPr>
            <w:rFonts w:eastAsia="Times New Roman"/>
            <w:szCs w:val="24"/>
            <w:lang w:val="en-CA" w:eastAsia="de-DE"/>
          </w:rPr>
          <w:delText xml:space="preserve">. </w:delText>
        </w:r>
      </w:del>
      <w:ins w:id="8283"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S</w:t>
      </w:r>
      <w:del w:id="8284" w:author="Gary Sullivan" w:date="2019-06-17T13:51:00Z">
        <w:r w:rsidR="008F559E"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8285"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Lim (Panasonic)]</w:t>
      </w:r>
    </w:p>
    <w:p w14:paraId="476069D3" w14:textId="77777777" w:rsidR="001171C4" w:rsidRPr="00F84C5C" w:rsidRDefault="001171C4" w:rsidP="001171C4">
      <w:pPr>
        <w:rPr>
          <w:lang w:eastAsia="de-DE"/>
        </w:rPr>
      </w:pPr>
    </w:p>
    <w:p w14:paraId="3C7D123F" w14:textId="200F6CE3" w:rsidR="008F559E" w:rsidRPr="00F84C5C" w:rsidRDefault="00CA3B93" w:rsidP="00482347">
      <w:pPr>
        <w:pStyle w:val="Heading9"/>
        <w:rPr>
          <w:rFonts w:eastAsia="Times New Roman"/>
          <w:szCs w:val="24"/>
          <w:lang w:val="en-CA" w:eastAsia="de-DE"/>
        </w:rPr>
      </w:pPr>
      <w:hyperlink r:id="rId144" w:history="1">
        <w:r w:rsidR="008F559E" w:rsidRPr="00F84C5C">
          <w:rPr>
            <w:rFonts w:eastAsia="Times New Roman"/>
            <w:color w:val="0000FF"/>
            <w:szCs w:val="24"/>
            <w:u w:val="single"/>
            <w:lang w:val="en-CA" w:eastAsia="de-DE"/>
          </w:rPr>
          <w:t>JVET-N0196</w:t>
        </w:r>
      </w:hyperlink>
      <w:r w:rsidR="008F559E" w:rsidRPr="00F84C5C">
        <w:rPr>
          <w:rFonts w:eastAsia="Times New Roman"/>
          <w:szCs w:val="24"/>
          <w:lang w:val="en-CA" w:eastAsia="de-DE"/>
        </w:rPr>
        <w:t xml:space="preserve"> CE2: Using the shorter-tap filter for 4x4 sized partitions (Test 2.4.6) [J</w:t>
      </w:r>
      <w:del w:id="8286" w:author="Gary Sullivan" w:date="2019-06-17T13:51:00Z">
        <w:r w:rsidR="008F559E" w:rsidRPr="00F84C5C" w:rsidDel="009E06DA">
          <w:rPr>
            <w:rFonts w:eastAsia="Times New Roman"/>
            <w:szCs w:val="24"/>
            <w:lang w:val="en-CA" w:eastAsia="de-DE"/>
          </w:rPr>
          <w:delText xml:space="preserve">. </w:delText>
        </w:r>
      </w:del>
      <w:ins w:id="8287"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Li, C.-W. Kuo, C</w:t>
      </w:r>
      <w:del w:id="8288" w:author="Gary Sullivan" w:date="2019-06-17T13:51:00Z">
        <w:r w:rsidR="008F559E" w:rsidRPr="00F84C5C" w:rsidDel="009E06DA">
          <w:rPr>
            <w:rFonts w:eastAsia="Times New Roman"/>
            <w:szCs w:val="24"/>
            <w:lang w:val="en-CA" w:eastAsia="de-DE"/>
          </w:rPr>
          <w:delText xml:space="preserve">. </w:delText>
        </w:r>
      </w:del>
      <w:ins w:id="8289"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S</w:t>
      </w:r>
      <w:del w:id="8290" w:author="Gary Sullivan" w:date="2019-06-17T13:51:00Z">
        <w:r w:rsidR="008F559E" w:rsidRPr="00F84C5C" w:rsidDel="009E06DA">
          <w:rPr>
            <w:rFonts w:eastAsia="Times New Roman"/>
            <w:szCs w:val="24"/>
            <w:lang w:val="en-CA" w:eastAsia="de-DE"/>
          </w:rPr>
          <w:delText>.</w:delText>
        </w:r>
        <w:r w:rsidR="006E3374" w:rsidDel="009E06DA">
          <w:rPr>
            <w:rFonts w:eastAsia="Times New Roman"/>
            <w:szCs w:val="24"/>
            <w:lang w:val="en-CA" w:eastAsia="de-DE"/>
          </w:rPr>
          <w:delText xml:space="preserve"> </w:delText>
        </w:r>
      </w:del>
      <w:ins w:id="8291"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Lim (Panasonic)]</w:t>
      </w:r>
    </w:p>
    <w:p w14:paraId="58C89134" w14:textId="77777777" w:rsidR="001171C4" w:rsidRDefault="001171C4" w:rsidP="001171C4">
      <w:pPr>
        <w:rPr>
          <w:lang w:eastAsia="de-DE"/>
        </w:rPr>
      </w:pPr>
    </w:p>
    <w:p w14:paraId="3980C016" w14:textId="0E7E755A" w:rsidR="00620B8C" w:rsidRPr="00300A77" w:rsidRDefault="00CA3B93" w:rsidP="00F179AB">
      <w:pPr>
        <w:pStyle w:val="Heading9"/>
        <w:rPr>
          <w:rFonts w:eastAsia="Times New Roman"/>
          <w:szCs w:val="24"/>
          <w:lang w:eastAsia="de-DE"/>
        </w:rPr>
      </w:pPr>
      <w:hyperlink r:id="rId145" w:history="1">
        <w:r w:rsidR="00620B8C" w:rsidRPr="00300A77">
          <w:rPr>
            <w:rFonts w:eastAsia="Times New Roman"/>
            <w:color w:val="0000FF"/>
            <w:szCs w:val="24"/>
            <w:u w:val="single"/>
            <w:lang w:val="en-CA" w:eastAsia="de-DE"/>
          </w:rPr>
          <w:t>JVET-N0860</w:t>
        </w:r>
      </w:hyperlink>
      <w:r w:rsidR="00620B8C" w:rsidRPr="00300A77">
        <w:rPr>
          <w:rFonts w:eastAsia="Times New Roman"/>
          <w:szCs w:val="24"/>
          <w:lang w:val="en-CA" w:eastAsia="de-DE"/>
        </w:rPr>
        <w:t xml:space="preserve"> Crosscheck of JVET-N0196 with affine sequences [X</w:t>
      </w:r>
      <w:del w:id="8292" w:author="Gary Sullivan" w:date="2019-06-17T13:51:00Z">
        <w:r w:rsidR="00620B8C" w:rsidRPr="00300A77" w:rsidDel="009E06DA">
          <w:rPr>
            <w:rFonts w:eastAsia="Times New Roman"/>
            <w:szCs w:val="24"/>
            <w:lang w:val="en-CA" w:eastAsia="de-DE"/>
          </w:rPr>
          <w:delText xml:space="preserve">. </w:delText>
        </w:r>
      </w:del>
      <w:ins w:id="8293" w:author="Gary Sullivan" w:date="2019-06-17T13:51:00Z">
        <w:r w:rsidR="009E06DA">
          <w:rPr>
            <w:rFonts w:eastAsia="Times New Roman"/>
            <w:szCs w:val="24"/>
            <w:lang w:val="en-CA" w:eastAsia="de-DE"/>
          </w:rPr>
          <w:t>. </w:t>
        </w:r>
      </w:ins>
      <w:r w:rsidR="00620B8C" w:rsidRPr="00300A77">
        <w:rPr>
          <w:rFonts w:eastAsia="Times New Roman"/>
          <w:szCs w:val="24"/>
          <w:lang w:val="en-CA" w:eastAsia="de-DE"/>
        </w:rPr>
        <w:t>Li (Tencent)] [late]</w:t>
      </w:r>
    </w:p>
    <w:p w14:paraId="5F6825D8" w14:textId="77777777" w:rsidR="00620B8C" w:rsidRPr="00F84C5C" w:rsidRDefault="00620B8C" w:rsidP="001171C4">
      <w:pPr>
        <w:rPr>
          <w:lang w:eastAsia="de-DE"/>
        </w:rPr>
      </w:pPr>
    </w:p>
    <w:p w14:paraId="5DE8E53C" w14:textId="67209A51" w:rsidR="008F559E" w:rsidRPr="00F84C5C" w:rsidRDefault="00CA3B93" w:rsidP="00482347">
      <w:pPr>
        <w:pStyle w:val="Heading9"/>
        <w:rPr>
          <w:rFonts w:eastAsia="Times New Roman"/>
          <w:szCs w:val="24"/>
          <w:lang w:val="en-CA" w:eastAsia="de-DE"/>
        </w:rPr>
      </w:pPr>
      <w:hyperlink r:id="rId146" w:history="1">
        <w:r w:rsidR="008F559E" w:rsidRPr="00F84C5C">
          <w:rPr>
            <w:rFonts w:eastAsia="Times New Roman"/>
            <w:color w:val="0000FF"/>
            <w:szCs w:val="24"/>
            <w:u w:val="single"/>
            <w:lang w:val="en-CA" w:eastAsia="de-DE"/>
          </w:rPr>
          <w:t>JVET-N0210</w:t>
        </w:r>
      </w:hyperlink>
      <w:r w:rsidR="008F559E" w:rsidRPr="00F84C5C">
        <w:rPr>
          <w:rFonts w:eastAsia="Times New Roman"/>
          <w:szCs w:val="24"/>
          <w:lang w:val="en-CA" w:eastAsia="de-DE"/>
        </w:rPr>
        <w:t xml:space="preserve"> CE2-4.9: Integer motion compensation for regular inter mode [X</w:t>
      </w:r>
      <w:del w:id="8294" w:author="Gary Sullivan" w:date="2019-06-17T13:51:00Z">
        <w:r w:rsidR="008F559E" w:rsidRPr="00F84C5C" w:rsidDel="009E06DA">
          <w:rPr>
            <w:rFonts w:eastAsia="Times New Roman"/>
            <w:szCs w:val="24"/>
            <w:lang w:val="en-CA" w:eastAsia="de-DE"/>
          </w:rPr>
          <w:delText>.</w:delText>
        </w:r>
        <w:r w:rsidR="005B3694" w:rsidDel="009E06DA">
          <w:rPr>
            <w:rFonts w:eastAsia="Times New Roman"/>
            <w:szCs w:val="24"/>
            <w:lang w:val="en-CA" w:eastAsia="de-DE"/>
          </w:rPr>
          <w:delText xml:space="preserve"> </w:delText>
        </w:r>
      </w:del>
      <w:ins w:id="8295"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W</w:t>
      </w:r>
      <w:del w:id="8296" w:author="Gary Sullivan" w:date="2019-06-17T13:51:00Z">
        <w:r w:rsidR="008F559E" w:rsidRPr="00F84C5C" w:rsidDel="009E06DA">
          <w:rPr>
            <w:rFonts w:eastAsia="Times New Roman"/>
            <w:szCs w:val="24"/>
            <w:lang w:val="en-CA" w:eastAsia="de-DE"/>
          </w:rPr>
          <w:delText xml:space="preserve">. </w:delText>
        </w:r>
      </w:del>
      <w:ins w:id="8297"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Meng (PKU), X</w:t>
      </w:r>
      <w:del w:id="8298" w:author="Gary Sullivan" w:date="2019-06-17T13:51:00Z">
        <w:r w:rsidR="008F559E" w:rsidRPr="00F84C5C" w:rsidDel="009E06DA">
          <w:rPr>
            <w:rFonts w:eastAsia="Times New Roman"/>
            <w:szCs w:val="24"/>
            <w:lang w:val="en-CA" w:eastAsia="de-DE"/>
          </w:rPr>
          <w:delText xml:space="preserve">. </w:delText>
        </w:r>
      </w:del>
      <w:ins w:id="8299"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eng (DJI), S</w:t>
      </w:r>
      <w:del w:id="8300" w:author="Gary Sullivan" w:date="2019-06-17T13:51:00Z">
        <w:r w:rsidR="008F559E"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8301"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S</w:t>
      </w:r>
      <w:del w:id="8302" w:author="Gary Sullivan" w:date="2019-06-17T13:51:00Z">
        <w:r w:rsidR="008F559E" w:rsidRPr="00F84C5C" w:rsidDel="009E06DA">
          <w:rPr>
            <w:rFonts w:eastAsia="Times New Roman"/>
            <w:szCs w:val="24"/>
            <w:lang w:val="en-CA" w:eastAsia="de-DE"/>
          </w:rPr>
          <w:delText xml:space="preserve">. </w:delText>
        </w:r>
      </w:del>
      <w:ins w:id="8303"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Wang, S</w:t>
      </w:r>
      <w:del w:id="8304" w:author="Gary Sullivan" w:date="2019-06-17T13:51:00Z">
        <w:r w:rsidR="008F559E"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8305"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W</w:t>
      </w:r>
      <w:del w:id="8306" w:author="Gary Sullivan" w:date="2019-06-17T13:51:00Z">
        <w:r w:rsidR="008F559E" w:rsidRPr="00F84C5C" w:rsidDel="009E06DA">
          <w:rPr>
            <w:rFonts w:eastAsia="Times New Roman"/>
            <w:szCs w:val="24"/>
            <w:lang w:val="en-CA" w:eastAsia="de-DE"/>
          </w:rPr>
          <w:delText xml:space="preserve">. </w:delText>
        </w:r>
      </w:del>
      <w:ins w:id="8307"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Ma (PKU)]</w:t>
      </w:r>
    </w:p>
    <w:p w14:paraId="217751A8" w14:textId="77777777" w:rsidR="001171C4" w:rsidRPr="00F84C5C" w:rsidRDefault="001171C4" w:rsidP="001171C4">
      <w:pPr>
        <w:rPr>
          <w:lang w:eastAsia="de-DE"/>
        </w:rPr>
      </w:pPr>
    </w:p>
    <w:p w14:paraId="144DA794" w14:textId="65DA31EB" w:rsidR="008F559E" w:rsidRPr="00F84C5C" w:rsidRDefault="00CA3B93" w:rsidP="00482347">
      <w:pPr>
        <w:pStyle w:val="Heading9"/>
        <w:rPr>
          <w:rFonts w:eastAsia="Times New Roman"/>
          <w:szCs w:val="24"/>
          <w:lang w:val="en-CA" w:eastAsia="de-DE"/>
        </w:rPr>
      </w:pPr>
      <w:hyperlink r:id="rId147" w:history="1">
        <w:r w:rsidR="008F559E" w:rsidRPr="00F84C5C">
          <w:rPr>
            <w:rFonts w:eastAsia="Times New Roman"/>
            <w:color w:val="0000FF"/>
            <w:szCs w:val="24"/>
            <w:u w:val="single"/>
            <w:lang w:val="en-CA" w:eastAsia="de-DE"/>
          </w:rPr>
          <w:t>JVET-N0253</w:t>
        </w:r>
      </w:hyperlink>
      <w:r w:rsidR="008F559E" w:rsidRPr="00F84C5C">
        <w:rPr>
          <w:rFonts w:eastAsia="Times New Roman"/>
          <w:szCs w:val="24"/>
          <w:lang w:val="en-CA" w:eastAsia="de-DE"/>
        </w:rPr>
        <w:t xml:space="preserve"> CE2-4.7: Motion compensation with padded samples for small coding units [H</w:t>
      </w:r>
      <w:del w:id="8308" w:author="Gary Sullivan" w:date="2019-06-17T13:51:00Z">
        <w:r w:rsidR="008F559E" w:rsidRPr="00F84C5C" w:rsidDel="009E06DA">
          <w:rPr>
            <w:rFonts w:eastAsia="Times New Roman"/>
            <w:szCs w:val="24"/>
            <w:lang w:val="en-CA" w:eastAsia="de-DE"/>
          </w:rPr>
          <w:delText xml:space="preserve">. </w:delText>
        </w:r>
      </w:del>
      <w:ins w:id="8309"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Liu, L</w:t>
      </w:r>
      <w:del w:id="8310" w:author="Gary Sullivan" w:date="2019-06-17T13:51:00Z">
        <w:r w:rsidR="008F559E" w:rsidRPr="00F84C5C" w:rsidDel="009E06DA">
          <w:rPr>
            <w:rFonts w:eastAsia="Times New Roman"/>
            <w:szCs w:val="24"/>
            <w:lang w:val="en-CA" w:eastAsia="de-DE"/>
          </w:rPr>
          <w:delText xml:space="preserve">. </w:delText>
        </w:r>
      </w:del>
      <w:ins w:id="8311"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ang, J</w:t>
      </w:r>
      <w:del w:id="8312" w:author="Gary Sullivan" w:date="2019-06-17T13:51:00Z">
        <w:r w:rsidR="008F559E" w:rsidRPr="00F84C5C" w:rsidDel="009E06DA">
          <w:rPr>
            <w:rFonts w:eastAsia="Times New Roman"/>
            <w:szCs w:val="24"/>
            <w:lang w:val="en-CA" w:eastAsia="de-DE"/>
          </w:rPr>
          <w:delText xml:space="preserve">. </w:delText>
        </w:r>
      </w:del>
      <w:ins w:id="8313"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Chon, H</w:t>
      </w:r>
      <w:del w:id="8314" w:author="Gary Sullivan" w:date="2019-06-17T13:51:00Z">
        <w:r w:rsidR="008F559E" w:rsidRPr="00F84C5C" w:rsidDel="009E06DA">
          <w:rPr>
            <w:rFonts w:eastAsia="Times New Roman"/>
            <w:szCs w:val="24"/>
            <w:lang w:val="en-CA" w:eastAsia="de-DE"/>
          </w:rPr>
          <w:delText xml:space="preserve">. </w:delText>
        </w:r>
      </w:del>
      <w:ins w:id="8315"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Chuang, K</w:t>
      </w:r>
      <w:del w:id="8316" w:author="Gary Sullivan" w:date="2019-06-17T13:51:00Z">
        <w:r w:rsidR="008F559E" w:rsidRPr="00F84C5C" w:rsidDel="009E06DA">
          <w:rPr>
            <w:rFonts w:eastAsia="Times New Roman"/>
            <w:szCs w:val="24"/>
            <w:lang w:val="en-CA" w:eastAsia="de-DE"/>
          </w:rPr>
          <w:delText xml:space="preserve">. </w:delText>
        </w:r>
      </w:del>
      <w:ins w:id="8317"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ang, J</w:t>
      </w:r>
      <w:del w:id="8318" w:author="Gary Sullivan" w:date="2019-06-17T13:51:00Z">
        <w:r w:rsidR="008F559E" w:rsidRPr="00F84C5C" w:rsidDel="009E06DA">
          <w:rPr>
            <w:rFonts w:eastAsia="Times New Roman"/>
            <w:szCs w:val="24"/>
            <w:lang w:val="en-CA" w:eastAsia="de-DE"/>
          </w:rPr>
          <w:delText xml:space="preserve">. </w:delText>
        </w:r>
      </w:del>
      <w:ins w:id="8319"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Xu, Y</w:t>
      </w:r>
      <w:del w:id="8320" w:author="Gary Sullivan" w:date="2019-06-17T13:51:00Z">
        <w:r w:rsidR="008F559E" w:rsidRPr="00F84C5C" w:rsidDel="009E06DA">
          <w:rPr>
            <w:rFonts w:eastAsia="Times New Roman"/>
            <w:szCs w:val="24"/>
            <w:lang w:val="en-CA" w:eastAsia="de-DE"/>
          </w:rPr>
          <w:delText xml:space="preserve">. </w:delText>
        </w:r>
      </w:del>
      <w:ins w:id="8321"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798464BB" w14:textId="77777777" w:rsidR="001171C4" w:rsidRPr="00F84C5C" w:rsidRDefault="001171C4" w:rsidP="001171C4">
      <w:pPr>
        <w:rPr>
          <w:lang w:eastAsia="de-DE"/>
        </w:rPr>
      </w:pPr>
    </w:p>
    <w:p w14:paraId="2DA5B0BE" w14:textId="18A5A921" w:rsidR="008F559E" w:rsidRPr="00F84C5C" w:rsidRDefault="00CA3B93" w:rsidP="00482347">
      <w:pPr>
        <w:pStyle w:val="Heading9"/>
        <w:rPr>
          <w:rFonts w:eastAsia="Times New Roman"/>
          <w:szCs w:val="24"/>
          <w:lang w:val="en-CA" w:eastAsia="de-DE"/>
        </w:rPr>
      </w:pPr>
      <w:hyperlink r:id="rId148" w:history="1">
        <w:r w:rsidR="008F559E" w:rsidRPr="00F84C5C">
          <w:rPr>
            <w:rFonts w:eastAsia="Times New Roman"/>
            <w:color w:val="0000FF"/>
            <w:szCs w:val="24"/>
            <w:u w:val="single"/>
            <w:lang w:val="en-CA" w:eastAsia="de-DE"/>
          </w:rPr>
          <w:t>JVET-N0256</w:t>
        </w:r>
      </w:hyperlink>
      <w:r w:rsidR="008F559E" w:rsidRPr="00F84C5C">
        <w:rPr>
          <w:rFonts w:eastAsia="Times New Roman"/>
          <w:szCs w:val="24"/>
          <w:lang w:val="en-CA" w:eastAsia="de-DE"/>
        </w:rPr>
        <w:t xml:space="preserve"> CE2: Worst-case Memory Bandwidth Reduction for affine (Test 2.4.5) [H</w:t>
      </w:r>
      <w:del w:id="8322" w:author="Gary Sullivan" w:date="2019-06-17T13:51:00Z">
        <w:r w:rsidR="008F559E" w:rsidRPr="00F84C5C" w:rsidDel="009E06DA">
          <w:rPr>
            <w:rFonts w:eastAsia="Times New Roman"/>
            <w:szCs w:val="24"/>
            <w:lang w:val="en-CA" w:eastAsia="de-DE"/>
          </w:rPr>
          <w:delText xml:space="preserve">. </w:delText>
        </w:r>
      </w:del>
      <w:ins w:id="8323"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Huang, L</w:t>
      </w:r>
      <w:del w:id="8324" w:author="Gary Sullivan" w:date="2019-06-17T13:51:00Z">
        <w:r w:rsidR="008F559E" w:rsidRPr="00F84C5C" w:rsidDel="009E06DA">
          <w:rPr>
            <w:rFonts w:eastAsia="Times New Roman"/>
            <w:szCs w:val="24"/>
            <w:lang w:val="en-CA" w:eastAsia="de-DE"/>
          </w:rPr>
          <w:delText xml:space="preserve">. </w:delText>
        </w:r>
      </w:del>
      <w:ins w:id="8325"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Pham Van, W.-J. Chien, M</w:t>
      </w:r>
      <w:del w:id="8326" w:author="Gary Sullivan" w:date="2019-06-17T13:51:00Z">
        <w:r w:rsidR="008F559E" w:rsidRPr="00F84C5C" w:rsidDel="009E06DA">
          <w:rPr>
            <w:rFonts w:eastAsia="Times New Roman"/>
            <w:szCs w:val="24"/>
            <w:lang w:val="en-CA" w:eastAsia="de-DE"/>
          </w:rPr>
          <w:delText xml:space="preserve">. </w:delText>
        </w:r>
      </w:del>
      <w:ins w:id="8327"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Karczewicz (Qualcomm)]</w:t>
      </w:r>
    </w:p>
    <w:p w14:paraId="67195DCE" w14:textId="77777777" w:rsidR="001171C4" w:rsidRPr="00F84C5C" w:rsidRDefault="001171C4" w:rsidP="001171C4">
      <w:pPr>
        <w:rPr>
          <w:lang w:eastAsia="de-DE"/>
        </w:rPr>
      </w:pPr>
    </w:p>
    <w:p w14:paraId="487A2EC7" w14:textId="07B9E693" w:rsidR="008F559E" w:rsidRPr="00F84C5C" w:rsidRDefault="00CA3B93" w:rsidP="00482347">
      <w:pPr>
        <w:pStyle w:val="Heading9"/>
        <w:rPr>
          <w:rFonts w:eastAsia="Times New Roman"/>
          <w:szCs w:val="24"/>
          <w:lang w:val="en-CA" w:eastAsia="de-DE"/>
        </w:rPr>
      </w:pPr>
      <w:hyperlink r:id="rId149" w:history="1">
        <w:r w:rsidR="008F559E" w:rsidRPr="00F84C5C">
          <w:rPr>
            <w:rFonts w:eastAsia="Times New Roman"/>
            <w:color w:val="0000FF"/>
            <w:szCs w:val="24"/>
            <w:u w:val="single"/>
            <w:lang w:val="en-CA" w:eastAsia="de-DE"/>
          </w:rPr>
          <w:t>JVET-N0257</w:t>
        </w:r>
      </w:hyperlink>
      <w:r w:rsidR="008F559E" w:rsidRPr="00F84C5C">
        <w:rPr>
          <w:rFonts w:eastAsia="Times New Roman"/>
          <w:szCs w:val="24"/>
          <w:lang w:val="en-CA" w:eastAsia="de-DE"/>
        </w:rPr>
        <w:t xml:space="preserve"> CE2: Alignment of affine control-point motion vector and subblock motion vector (Test 2.5.2) [H</w:t>
      </w:r>
      <w:del w:id="8328" w:author="Gary Sullivan" w:date="2019-06-17T13:51:00Z">
        <w:r w:rsidR="008F559E" w:rsidRPr="00F84C5C" w:rsidDel="009E06DA">
          <w:rPr>
            <w:rFonts w:eastAsia="Times New Roman"/>
            <w:szCs w:val="24"/>
            <w:lang w:val="en-CA" w:eastAsia="de-DE"/>
          </w:rPr>
          <w:delText xml:space="preserve">. </w:delText>
        </w:r>
      </w:del>
      <w:ins w:id="8329"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Huang, W.-J. Chien, V</w:t>
      </w:r>
      <w:del w:id="8330" w:author="Gary Sullivan" w:date="2019-06-17T13:51:00Z">
        <w:r w:rsidR="008F559E" w:rsidRPr="00F84C5C" w:rsidDel="009E06DA">
          <w:rPr>
            <w:rFonts w:eastAsia="Times New Roman"/>
            <w:szCs w:val="24"/>
            <w:lang w:val="en-CA" w:eastAsia="de-DE"/>
          </w:rPr>
          <w:delText xml:space="preserve">. </w:delText>
        </w:r>
      </w:del>
      <w:ins w:id="8331"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Seregin, H</w:t>
      </w:r>
      <w:del w:id="8332" w:author="Gary Sullivan" w:date="2019-06-17T13:51:00Z">
        <w:r w:rsidR="008F559E" w:rsidRPr="00F84C5C" w:rsidDel="009E06DA">
          <w:rPr>
            <w:rFonts w:eastAsia="Times New Roman"/>
            <w:szCs w:val="24"/>
            <w:lang w:val="en-CA" w:eastAsia="de-DE"/>
          </w:rPr>
          <w:delText xml:space="preserve">. </w:delText>
        </w:r>
      </w:del>
      <w:ins w:id="8333"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Wang, M</w:t>
      </w:r>
      <w:del w:id="8334" w:author="Gary Sullivan" w:date="2019-06-17T13:51:00Z">
        <w:r w:rsidR="008F559E" w:rsidRPr="00F84C5C" w:rsidDel="009E06DA">
          <w:rPr>
            <w:rFonts w:eastAsia="Times New Roman"/>
            <w:szCs w:val="24"/>
            <w:lang w:val="en-CA" w:eastAsia="de-DE"/>
          </w:rPr>
          <w:delText xml:space="preserve">. </w:delText>
        </w:r>
      </w:del>
      <w:ins w:id="8335"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Karczewicz (Qualcomm)]</w:t>
      </w:r>
    </w:p>
    <w:p w14:paraId="53309C0D" w14:textId="77777777" w:rsidR="001171C4" w:rsidRPr="00F84C5C" w:rsidRDefault="001171C4" w:rsidP="001171C4">
      <w:pPr>
        <w:rPr>
          <w:lang w:eastAsia="de-DE"/>
        </w:rPr>
      </w:pPr>
    </w:p>
    <w:p w14:paraId="75616B32" w14:textId="0688044C" w:rsidR="000D75B7" w:rsidRPr="00F84C5C" w:rsidRDefault="00CA3B93" w:rsidP="000D75B7">
      <w:pPr>
        <w:pStyle w:val="Heading9"/>
        <w:rPr>
          <w:rFonts w:eastAsia="Times New Roman"/>
          <w:szCs w:val="24"/>
          <w:lang w:val="en-CA" w:eastAsia="de-DE"/>
        </w:rPr>
      </w:pPr>
      <w:hyperlink r:id="rId150" w:history="1">
        <w:r w:rsidR="000D75B7" w:rsidRPr="00F84C5C">
          <w:rPr>
            <w:rFonts w:eastAsia="Times New Roman"/>
            <w:color w:val="0000FF"/>
            <w:szCs w:val="24"/>
            <w:u w:val="single"/>
            <w:lang w:val="en-CA" w:eastAsia="de-DE"/>
          </w:rPr>
          <w:t>JVET-N0616</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257 (CE2: Alignment of affine control-point motion vector and subblock motion vector (Test 2.5.2))</w:t>
      </w:r>
      <w:r w:rsidR="000D75B7" w:rsidRPr="00F84C5C">
        <w:rPr>
          <w:rFonts w:eastAsia="Times New Roman"/>
          <w:szCs w:val="24"/>
          <w:lang w:val="en-CA" w:eastAsia="de-DE"/>
        </w:rPr>
        <w:t xml:space="preserve"> [H</w:t>
      </w:r>
      <w:del w:id="8336" w:author="Gary Sullivan" w:date="2019-06-17T13:51:00Z">
        <w:r w:rsidR="000D75B7" w:rsidRPr="00F84C5C" w:rsidDel="009E06DA">
          <w:rPr>
            <w:rFonts w:eastAsia="Times New Roman"/>
            <w:szCs w:val="24"/>
            <w:lang w:val="en-CA" w:eastAsia="de-DE"/>
          </w:rPr>
          <w:delText xml:space="preserve">. </w:delText>
        </w:r>
      </w:del>
      <w:ins w:id="8337" w:author="Gary Sullivan" w:date="2019-06-17T13:51:00Z">
        <w:r w:rsidR="009E06DA">
          <w:rPr>
            <w:rFonts w:eastAsia="Times New Roman"/>
            <w:szCs w:val="24"/>
            <w:lang w:val="en-CA" w:eastAsia="de-DE"/>
          </w:rPr>
          <w:t>. </w:t>
        </w:r>
      </w:ins>
      <w:r w:rsidR="000D75B7" w:rsidRPr="00F84C5C">
        <w:rPr>
          <w:rFonts w:eastAsia="Times New Roman"/>
          <w:szCs w:val="24"/>
          <w:lang w:val="en-CA" w:eastAsia="de-DE"/>
        </w:rPr>
        <w:t>Chen (Huawei)] [late]</w:t>
      </w:r>
    </w:p>
    <w:p w14:paraId="6438E2CB" w14:textId="77777777" w:rsidR="000D75B7" w:rsidRPr="00F84C5C" w:rsidRDefault="000D75B7" w:rsidP="001171C4">
      <w:pPr>
        <w:rPr>
          <w:lang w:eastAsia="de-DE"/>
        </w:rPr>
      </w:pPr>
    </w:p>
    <w:p w14:paraId="3ABE2DFE" w14:textId="0C16C963" w:rsidR="008F559E" w:rsidRPr="00F84C5C" w:rsidRDefault="00CA3B93" w:rsidP="00482347">
      <w:pPr>
        <w:pStyle w:val="Heading9"/>
        <w:rPr>
          <w:rFonts w:eastAsia="Times New Roman"/>
          <w:szCs w:val="24"/>
          <w:lang w:val="en-CA" w:eastAsia="de-DE"/>
        </w:rPr>
      </w:pPr>
      <w:hyperlink r:id="rId151" w:history="1">
        <w:r w:rsidR="008F559E" w:rsidRPr="00F84C5C">
          <w:rPr>
            <w:rFonts w:eastAsia="Times New Roman"/>
            <w:color w:val="0000FF"/>
            <w:szCs w:val="24"/>
            <w:u w:val="single"/>
            <w:lang w:val="en-CA" w:eastAsia="de-DE"/>
          </w:rPr>
          <w:t>JVET-N0261</w:t>
        </w:r>
      </w:hyperlink>
      <w:r w:rsidR="008F559E" w:rsidRPr="00F84C5C">
        <w:rPr>
          <w:rFonts w:eastAsia="Times New Roman"/>
          <w:szCs w:val="24"/>
          <w:lang w:val="en-CA" w:eastAsia="de-DE"/>
        </w:rPr>
        <w:t xml:space="preserve"> CE2-1.1: Interweaved Prediction for Affine Motion Compensation [K</w:t>
      </w:r>
      <w:del w:id="8338" w:author="Gary Sullivan" w:date="2019-06-17T13:51:00Z">
        <w:r w:rsidR="008F559E" w:rsidRPr="00F84C5C" w:rsidDel="009E06DA">
          <w:rPr>
            <w:rFonts w:eastAsia="Times New Roman"/>
            <w:szCs w:val="24"/>
            <w:lang w:val="en-CA" w:eastAsia="de-DE"/>
          </w:rPr>
          <w:delText xml:space="preserve">. </w:delText>
        </w:r>
      </w:del>
      <w:ins w:id="8339"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0ADF6E00" w14:textId="77777777" w:rsidR="001171C4" w:rsidRDefault="001171C4" w:rsidP="001171C4">
      <w:pPr>
        <w:rPr>
          <w:lang w:eastAsia="de-DE"/>
        </w:rPr>
      </w:pPr>
    </w:p>
    <w:p w14:paraId="2CFA02D9" w14:textId="62E7FF3A" w:rsidR="0098669D" w:rsidRPr="00D64E29" w:rsidRDefault="00CA3B93" w:rsidP="00DB725C">
      <w:pPr>
        <w:pStyle w:val="Heading9"/>
        <w:rPr>
          <w:rFonts w:eastAsia="Times New Roman"/>
          <w:szCs w:val="24"/>
          <w:lang w:eastAsia="de-DE"/>
        </w:rPr>
      </w:pPr>
      <w:hyperlink r:id="rId152" w:history="1">
        <w:r w:rsidR="0098669D" w:rsidRPr="00D64E29">
          <w:rPr>
            <w:rFonts w:eastAsia="Times New Roman"/>
            <w:color w:val="0000FF"/>
            <w:szCs w:val="24"/>
            <w:u w:val="single"/>
            <w:lang w:val="en-CA" w:eastAsia="de-DE"/>
          </w:rPr>
          <w:t>JVET-N0687</w:t>
        </w:r>
      </w:hyperlink>
      <w:r w:rsidR="0098669D" w:rsidRPr="00D64E29">
        <w:rPr>
          <w:rFonts w:eastAsia="Times New Roman"/>
          <w:szCs w:val="24"/>
          <w:lang w:val="en-CA" w:eastAsia="de-DE"/>
        </w:rPr>
        <w:t xml:space="preserve"> Cross-check of JVET-N0261 (CE2-1.1d: Interweaved Prediction for Affine Motion Compensation) [J</w:t>
      </w:r>
      <w:del w:id="8340" w:author="Gary Sullivan" w:date="2019-06-17T13:51:00Z">
        <w:r w:rsidR="0098669D" w:rsidRPr="00D64E29" w:rsidDel="009E06DA">
          <w:rPr>
            <w:rFonts w:eastAsia="Times New Roman"/>
            <w:szCs w:val="24"/>
            <w:lang w:val="en-CA" w:eastAsia="de-DE"/>
          </w:rPr>
          <w:delText xml:space="preserve">. </w:delText>
        </w:r>
      </w:del>
      <w:ins w:id="8341" w:author="Gary Sullivan" w:date="2019-06-17T13:51:00Z">
        <w:r w:rsidR="009E06DA">
          <w:rPr>
            <w:rFonts w:eastAsia="Times New Roman"/>
            <w:szCs w:val="24"/>
            <w:lang w:val="en-CA" w:eastAsia="de-DE"/>
          </w:rPr>
          <w:t>. </w:t>
        </w:r>
      </w:ins>
      <w:r w:rsidR="0098669D" w:rsidRPr="00D64E29">
        <w:rPr>
          <w:rFonts w:eastAsia="Times New Roman"/>
          <w:szCs w:val="24"/>
          <w:lang w:val="en-CA" w:eastAsia="de-DE"/>
        </w:rPr>
        <w:t>Li, C.-W. Kuo, C</w:t>
      </w:r>
      <w:del w:id="8342" w:author="Gary Sullivan" w:date="2019-06-17T13:51:00Z">
        <w:r w:rsidR="0098669D" w:rsidRPr="00D64E29" w:rsidDel="009E06DA">
          <w:rPr>
            <w:rFonts w:eastAsia="Times New Roman"/>
            <w:szCs w:val="24"/>
            <w:lang w:val="en-CA" w:eastAsia="de-DE"/>
          </w:rPr>
          <w:delText xml:space="preserve">. </w:delText>
        </w:r>
      </w:del>
      <w:ins w:id="8343" w:author="Gary Sullivan" w:date="2019-06-17T13:51:00Z">
        <w:r w:rsidR="009E06DA">
          <w:rPr>
            <w:rFonts w:eastAsia="Times New Roman"/>
            <w:szCs w:val="24"/>
            <w:lang w:val="en-CA" w:eastAsia="de-DE"/>
          </w:rPr>
          <w:t>. </w:t>
        </w:r>
      </w:ins>
      <w:r w:rsidR="0098669D" w:rsidRPr="00D64E29">
        <w:rPr>
          <w:rFonts w:eastAsia="Times New Roman"/>
          <w:szCs w:val="24"/>
          <w:lang w:val="en-CA" w:eastAsia="de-DE"/>
        </w:rPr>
        <w:t>S</w:t>
      </w:r>
      <w:del w:id="8344" w:author="Gary Sullivan" w:date="2019-06-17T13:51:00Z">
        <w:r w:rsidR="0098669D" w:rsidRPr="00D64E29"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8345" w:author="Gary Sullivan" w:date="2019-06-17T13:51:00Z">
        <w:r w:rsidR="009E06DA">
          <w:rPr>
            <w:rFonts w:eastAsia="Times New Roman"/>
            <w:szCs w:val="24"/>
            <w:lang w:val="en-CA" w:eastAsia="de-DE"/>
          </w:rPr>
          <w:t>. </w:t>
        </w:r>
      </w:ins>
      <w:r w:rsidR="0098669D" w:rsidRPr="00D64E29">
        <w:rPr>
          <w:rFonts w:eastAsia="Times New Roman"/>
          <w:szCs w:val="24"/>
          <w:lang w:val="en-CA" w:eastAsia="de-DE"/>
        </w:rPr>
        <w:t>Lim (Panasonic)] [late]</w:t>
      </w:r>
    </w:p>
    <w:p w14:paraId="733AAC89" w14:textId="77777777" w:rsidR="0098669D" w:rsidRPr="00F84C5C" w:rsidRDefault="0098669D" w:rsidP="001171C4">
      <w:pPr>
        <w:rPr>
          <w:lang w:eastAsia="de-DE"/>
        </w:rPr>
      </w:pPr>
    </w:p>
    <w:p w14:paraId="22A31A8F" w14:textId="56BDA03C" w:rsidR="008F559E" w:rsidRPr="00F84C5C" w:rsidRDefault="00CA3B93" w:rsidP="00482347">
      <w:pPr>
        <w:pStyle w:val="Heading9"/>
        <w:rPr>
          <w:rFonts w:eastAsia="Times New Roman"/>
          <w:szCs w:val="24"/>
          <w:lang w:val="en-CA" w:eastAsia="de-DE"/>
        </w:rPr>
      </w:pPr>
      <w:hyperlink r:id="rId153" w:history="1">
        <w:r w:rsidR="008F559E" w:rsidRPr="00F84C5C">
          <w:rPr>
            <w:rFonts w:eastAsia="Times New Roman"/>
            <w:color w:val="0000FF"/>
            <w:szCs w:val="24"/>
            <w:u w:val="single"/>
            <w:lang w:val="en-CA" w:eastAsia="de-DE"/>
          </w:rPr>
          <w:t>JVET-N0263</w:t>
        </w:r>
      </w:hyperlink>
      <w:r w:rsidR="008F559E" w:rsidRPr="00F84C5C">
        <w:rPr>
          <w:rFonts w:eastAsia="Times New Roman"/>
          <w:szCs w:val="24"/>
          <w:lang w:val="en-CA" w:eastAsia="de-DE"/>
        </w:rPr>
        <w:t xml:space="preserve"> CE2-5.5: History-parameter-based affine model inheritance [K</w:t>
      </w:r>
      <w:del w:id="8346" w:author="Gary Sullivan" w:date="2019-06-17T13:51:00Z">
        <w:r w:rsidR="008F559E" w:rsidRPr="00F84C5C" w:rsidDel="009E06DA">
          <w:rPr>
            <w:rFonts w:eastAsia="Times New Roman"/>
            <w:szCs w:val="24"/>
            <w:lang w:val="en-CA" w:eastAsia="de-DE"/>
          </w:rPr>
          <w:delText xml:space="preserve">. </w:delText>
        </w:r>
      </w:del>
      <w:ins w:id="8347"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388BB038" w14:textId="77777777" w:rsidR="001171C4" w:rsidRPr="00F84C5C" w:rsidRDefault="001171C4" w:rsidP="001171C4">
      <w:pPr>
        <w:rPr>
          <w:lang w:eastAsia="de-DE"/>
        </w:rPr>
      </w:pPr>
    </w:p>
    <w:p w14:paraId="136E3CDC" w14:textId="2CC41A13" w:rsidR="008F559E" w:rsidRPr="00F84C5C" w:rsidRDefault="00CA3B93" w:rsidP="00482347">
      <w:pPr>
        <w:pStyle w:val="Heading9"/>
        <w:rPr>
          <w:rFonts w:eastAsia="Times New Roman"/>
          <w:szCs w:val="24"/>
          <w:lang w:val="en-CA" w:eastAsia="de-DE"/>
        </w:rPr>
      </w:pPr>
      <w:hyperlink r:id="rId154" w:history="1">
        <w:r w:rsidR="008F559E" w:rsidRPr="00F84C5C">
          <w:rPr>
            <w:rFonts w:eastAsia="Times New Roman"/>
            <w:color w:val="0000FF"/>
            <w:szCs w:val="24"/>
            <w:u w:val="single"/>
            <w:lang w:val="en-CA" w:eastAsia="de-DE"/>
          </w:rPr>
          <w:t>JVET-N0272</w:t>
        </w:r>
      </w:hyperlink>
      <w:r w:rsidR="008F559E" w:rsidRPr="00F84C5C">
        <w:rPr>
          <w:rFonts w:eastAsia="Times New Roman"/>
          <w:szCs w:val="24"/>
          <w:lang w:val="en-CA" w:eastAsia="de-DE"/>
        </w:rPr>
        <w:t xml:space="preserve"> CE2-5.4: Parameter-based affine model inheritance [K</w:t>
      </w:r>
      <w:del w:id="8348" w:author="Gary Sullivan" w:date="2019-06-17T13:51:00Z">
        <w:r w:rsidR="008F559E" w:rsidRPr="00F84C5C" w:rsidDel="009E06DA">
          <w:rPr>
            <w:rFonts w:eastAsia="Times New Roman"/>
            <w:szCs w:val="24"/>
            <w:lang w:val="en-CA" w:eastAsia="de-DE"/>
          </w:rPr>
          <w:delText xml:space="preserve">. </w:delText>
        </w:r>
      </w:del>
      <w:ins w:id="8349"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61F4335A" w14:textId="77777777" w:rsidR="001171C4" w:rsidRPr="00F84C5C" w:rsidRDefault="001171C4" w:rsidP="001171C4">
      <w:pPr>
        <w:rPr>
          <w:lang w:eastAsia="de-DE"/>
        </w:rPr>
      </w:pPr>
    </w:p>
    <w:p w14:paraId="6D14E615" w14:textId="10B09645" w:rsidR="008F559E" w:rsidRPr="00F84C5C" w:rsidRDefault="00CA3B93" w:rsidP="00482347">
      <w:pPr>
        <w:pStyle w:val="Heading9"/>
        <w:rPr>
          <w:rFonts w:eastAsia="Times New Roman"/>
          <w:szCs w:val="24"/>
          <w:lang w:val="en-CA" w:eastAsia="de-DE"/>
        </w:rPr>
      </w:pPr>
      <w:hyperlink r:id="rId155" w:history="1">
        <w:r w:rsidR="008F559E" w:rsidRPr="00F84C5C">
          <w:rPr>
            <w:rFonts w:eastAsia="Times New Roman"/>
            <w:color w:val="0000FF"/>
            <w:szCs w:val="24"/>
            <w:u w:val="single"/>
            <w:lang w:val="en-CA" w:eastAsia="de-DE"/>
          </w:rPr>
          <w:t>JVET-N0319</w:t>
        </w:r>
      </w:hyperlink>
      <w:r w:rsidR="008F559E" w:rsidRPr="00F84C5C">
        <w:rPr>
          <w:rFonts w:eastAsia="Times New Roman"/>
          <w:szCs w:val="24"/>
          <w:lang w:val="en-CA" w:eastAsia="de-DE"/>
        </w:rPr>
        <w:t xml:space="preserve"> CE2: Symmetric MVD for affine bi-prediction coding (CE2-1.2) [H</w:t>
      </w:r>
      <w:del w:id="8350" w:author="Gary Sullivan" w:date="2019-06-17T13:51:00Z">
        <w:r w:rsidR="008F559E" w:rsidRPr="00F84C5C" w:rsidDel="009E06DA">
          <w:rPr>
            <w:rFonts w:eastAsia="Times New Roman"/>
            <w:szCs w:val="24"/>
            <w:lang w:val="en-CA" w:eastAsia="de-DE"/>
          </w:rPr>
          <w:delText xml:space="preserve">. </w:delText>
        </w:r>
      </w:del>
      <w:ins w:id="8351" w:author="Gary Sullivan" w:date="2019-06-17T13:51:00Z">
        <w:r w:rsidR="009E06DA">
          <w:rPr>
            <w:rFonts w:eastAsia="Times New Roman"/>
            <w:szCs w:val="24"/>
            <w:lang w:val="en-CA" w:eastAsia="de-DE"/>
          </w:rPr>
          <w:t>. </w:t>
        </w:r>
      </w:ins>
      <w:r w:rsidR="008F559E" w:rsidRPr="00F84C5C">
        <w:rPr>
          <w:rFonts w:eastAsia="Times New Roman"/>
          <w:szCs w:val="24"/>
          <w:lang w:val="en-CA" w:eastAsia="de-DE"/>
        </w:rPr>
        <w:t>Yang, J</w:t>
      </w:r>
      <w:del w:id="8352" w:author="Gary Sullivan" w:date="2019-06-17T13:52:00Z">
        <w:r w:rsidR="008F559E" w:rsidRPr="00F84C5C" w:rsidDel="009E06DA">
          <w:rPr>
            <w:rFonts w:eastAsia="Times New Roman"/>
            <w:szCs w:val="24"/>
            <w:lang w:val="en-CA" w:eastAsia="de-DE"/>
          </w:rPr>
          <w:delText xml:space="preserve">. </w:delText>
        </w:r>
      </w:del>
      <w:ins w:id="835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uo, Y</w:t>
      </w:r>
      <w:del w:id="8354" w:author="Gary Sullivan" w:date="2019-06-17T13:52:00Z">
        <w:r w:rsidR="008F559E" w:rsidRPr="00F84C5C" w:rsidDel="009E06DA">
          <w:rPr>
            <w:rFonts w:eastAsia="Times New Roman"/>
            <w:szCs w:val="24"/>
            <w:lang w:val="en-CA" w:eastAsia="de-DE"/>
          </w:rPr>
          <w:delText xml:space="preserve">. </w:delText>
        </w:r>
      </w:del>
      <w:ins w:id="8355"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7062E9D2" w14:textId="77777777" w:rsidR="001171C4" w:rsidRPr="00F84C5C" w:rsidRDefault="001171C4" w:rsidP="001171C4">
      <w:pPr>
        <w:rPr>
          <w:lang w:eastAsia="de-DE"/>
        </w:rPr>
      </w:pPr>
    </w:p>
    <w:p w14:paraId="009C9CB4" w14:textId="682317C2" w:rsidR="008F559E" w:rsidRPr="00F84C5C" w:rsidRDefault="00CA3B93" w:rsidP="00482347">
      <w:pPr>
        <w:pStyle w:val="Heading9"/>
        <w:rPr>
          <w:rFonts w:eastAsia="Times New Roman"/>
          <w:szCs w:val="24"/>
          <w:lang w:val="en-CA" w:eastAsia="de-DE"/>
        </w:rPr>
      </w:pPr>
      <w:hyperlink r:id="rId156" w:history="1">
        <w:r w:rsidR="008F559E" w:rsidRPr="00F84C5C">
          <w:rPr>
            <w:rFonts w:eastAsia="Times New Roman"/>
            <w:color w:val="0000FF"/>
            <w:szCs w:val="24"/>
            <w:u w:val="single"/>
            <w:lang w:val="en-CA" w:eastAsia="de-DE"/>
          </w:rPr>
          <w:t>JVET-N0323</w:t>
        </w:r>
      </w:hyperlink>
      <w:r w:rsidR="008F559E" w:rsidRPr="00F84C5C">
        <w:rPr>
          <w:rFonts w:eastAsia="Times New Roman"/>
          <w:szCs w:val="24"/>
          <w:lang w:val="en-CA" w:eastAsia="de-DE"/>
        </w:rPr>
        <w:t xml:space="preserve"> CE2: Reducing worst-case memory bandwidth of affine mode (CE2-4.2.a, CE2-4.2.b, CE2-4.2.c and CE2-4.2.d) [Y.-W. Chen, X</w:t>
      </w:r>
      <w:del w:id="8356" w:author="Gary Sullivan" w:date="2019-06-17T13:52:00Z">
        <w:r w:rsidR="008F559E" w:rsidRPr="00F84C5C" w:rsidDel="009E06DA">
          <w:rPr>
            <w:rFonts w:eastAsia="Times New Roman"/>
            <w:szCs w:val="24"/>
            <w:lang w:val="en-CA" w:eastAsia="de-DE"/>
          </w:rPr>
          <w:delText xml:space="preserve">. </w:delText>
        </w:r>
      </w:del>
      <w:ins w:id="8357"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 H</w:t>
      </w:r>
      <w:del w:id="8358" w:author="Gary Sullivan" w:date="2019-06-17T13:52:00Z">
        <w:r w:rsidR="008F559E" w:rsidRPr="00F84C5C" w:rsidDel="009E06DA">
          <w:rPr>
            <w:rFonts w:eastAsia="Times New Roman"/>
            <w:szCs w:val="24"/>
            <w:lang w:val="en-CA" w:eastAsia="de-DE"/>
          </w:rPr>
          <w:delText xml:space="preserve">. </w:delText>
        </w:r>
      </w:del>
      <w:ins w:id="8359"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Chen, T</w:t>
      </w:r>
      <w:del w:id="8360" w:author="Gary Sullivan" w:date="2019-06-17T13:52:00Z">
        <w:r w:rsidR="008F559E" w:rsidRPr="00F84C5C" w:rsidDel="009E06DA">
          <w:rPr>
            <w:rFonts w:eastAsia="Times New Roman"/>
            <w:szCs w:val="24"/>
            <w:lang w:val="en-CA" w:eastAsia="de-DE"/>
          </w:rPr>
          <w:delText xml:space="preserve">. </w:delText>
        </w:r>
      </w:del>
      <w:ins w:id="8361" w:author="Gary Sullivan" w:date="2019-06-17T13:52:00Z">
        <w:r w:rsidR="009E06DA">
          <w:rPr>
            <w:rFonts w:eastAsia="Times New Roman"/>
            <w:szCs w:val="24"/>
            <w:lang w:val="en-CA" w:eastAsia="de-DE"/>
          </w:rPr>
          <w:t>. </w:t>
        </w:r>
      </w:ins>
      <w:proofErr w:type="spellStart"/>
      <w:r w:rsidR="008F559E" w:rsidRPr="00F84C5C">
        <w:rPr>
          <w:rFonts w:eastAsia="Times New Roman"/>
          <w:szCs w:val="24"/>
          <w:lang w:val="en-CA" w:eastAsia="de-DE"/>
        </w:rPr>
        <w:t>Solovyev</w:t>
      </w:r>
      <w:proofErr w:type="spellEnd"/>
      <w:r w:rsidR="008F559E" w:rsidRPr="00F84C5C">
        <w:rPr>
          <w:rFonts w:eastAsia="Times New Roman"/>
          <w:szCs w:val="24"/>
          <w:lang w:val="en-CA" w:eastAsia="de-DE"/>
        </w:rPr>
        <w:t>, H</w:t>
      </w:r>
      <w:del w:id="8362" w:author="Gary Sullivan" w:date="2019-06-17T13:52:00Z">
        <w:r w:rsidR="008F559E" w:rsidRPr="00F84C5C" w:rsidDel="009E06DA">
          <w:rPr>
            <w:rFonts w:eastAsia="Times New Roman"/>
            <w:szCs w:val="24"/>
            <w:lang w:val="en-CA" w:eastAsia="de-DE"/>
          </w:rPr>
          <w:delText xml:space="preserve">. </w:delText>
        </w:r>
      </w:del>
      <w:ins w:id="836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Yang, J</w:t>
      </w:r>
      <w:del w:id="8364" w:author="Gary Sullivan" w:date="2019-06-17T13:52:00Z">
        <w:r w:rsidR="008F559E" w:rsidRPr="00F84C5C" w:rsidDel="009E06DA">
          <w:rPr>
            <w:rFonts w:eastAsia="Times New Roman"/>
            <w:szCs w:val="24"/>
            <w:lang w:val="en-CA" w:eastAsia="de-DE"/>
          </w:rPr>
          <w:delText xml:space="preserve">. </w:delText>
        </w:r>
      </w:del>
      <w:ins w:id="8365"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Chen (Huawei)]</w:t>
      </w:r>
    </w:p>
    <w:p w14:paraId="1DB10D3C" w14:textId="77777777" w:rsidR="001171C4" w:rsidRPr="00F84C5C" w:rsidRDefault="001171C4" w:rsidP="001171C4">
      <w:pPr>
        <w:rPr>
          <w:lang w:eastAsia="de-DE"/>
        </w:rPr>
      </w:pPr>
    </w:p>
    <w:p w14:paraId="3AA3EBCD" w14:textId="05195D78" w:rsidR="008F559E" w:rsidRPr="00F84C5C" w:rsidRDefault="00CA3B93" w:rsidP="00482347">
      <w:pPr>
        <w:pStyle w:val="Heading9"/>
        <w:rPr>
          <w:rFonts w:eastAsia="Times New Roman"/>
          <w:szCs w:val="24"/>
          <w:lang w:val="en-CA" w:eastAsia="de-DE"/>
        </w:rPr>
      </w:pPr>
      <w:hyperlink r:id="rId157" w:history="1">
        <w:r w:rsidR="008F559E" w:rsidRPr="00F84C5C">
          <w:rPr>
            <w:rFonts w:eastAsia="Times New Roman"/>
            <w:color w:val="0000FF"/>
            <w:szCs w:val="24"/>
            <w:u w:val="single"/>
            <w:lang w:val="en-CA" w:eastAsia="de-DE"/>
          </w:rPr>
          <w:t>JVET-N0377</w:t>
        </w:r>
      </w:hyperlink>
      <w:r w:rsidR="008F559E" w:rsidRPr="00F84C5C">
        <w:rPr>
          <w:rFonts w:eastAsia="Times New Roman"/>
          <w:szCs w:val="24"/>
          <w:lang w:val="en-CA" w:eastAsia="de-DE"/>
        </w:rPr>
        <w:t xml:space="preserve"> CE2-5.1: Affine HMVP with modified affine inheritance [G</w:t>
      </w:r>
      <w:del w:id="8366" w:author="Gary Sullivan" w:date="2019-06-17T13:52:00Z">
        <w:r w:rsidR="008F559E" w:rsidRPr="00F84C5C" w:rsidDel="009E06DA">
          <w:rPr>
            <w:rFonts w:eastAsia="Times New Roman"/>
            <w:szCs w:val="24"/>
            <w:lang w:val="en-CA" w:eastAsia="de-DE"/>
          </w:rPr>
          <w:delText xml:space="preserve">. </w:delText>
        </w:r>
      </w:del>
      <w:ins w:id="8367"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X</w:t>
      </w:r>
      <w:del w:id="8368" w:author="Gary Sullivan" w:date="2019-06-17T13:52:00Z">
        <w:r w:rsidR="008F559E" w:rsidRPr="00F84C5C" w:rsidDel="009E06DA">
          <w:rPr>
            <w:rFonts w:eastAsia="Times New Roman"/>
            <w:szCs w:val="24"/>
            <w:lang w:val="en-CA" w:eastAsia="de-DE"/>
          </w:rPr>
          <w:delText xml:space="preserve">. </w:delText>
        </w:r>
      </w:del>
      <w:ins w:id="8369"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Xu, X</w:t>
      </w:r>
      <w:del w:id="8370" w:author="Gary Sullivan" w:date="2019-06-17T13:52:00Z">
        <w:r w:rsidR="008F559E" w:rsidRPr="00F84C5C" w:rsidDel="009E06DA">
          <w:rPr>
            <w:rFonts w:eastAsia="Times New Roman"/>
            <w:szCs w:val="24"/>
            <w:lang w:val="en-CA" w:eastAsia="de-DE"/>
          </w:rPr>
          <w:delText xml:space="preserve">. </w:delText>
        </w:r>
      </w:del>
      <w:ins w:id="8371"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S</w:t>
      </w:r>
      <w:del w:id="8372" w:author="Gary Sullivan" w:date="2019-06-17T13:52:00Z">
        <w:r w:rsidR="008F559E" w:rsidRPr="00F84C5C" w:rsidDel="009E06DA">
          <w:rPr>
            <w:rFonts w:eastAsia="Times New Roman"/>
            <w:szCs w:val="24"/>
            <w:lang w:val="en-CA" w:eastAsia="de-DE"/>
          </w:rPr>
          <w:delText xml:space="preserve">. </w:delText>
        </w:r>
      </w:del>
      <w:ins w:id="837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u (Tencent), J</w:t>
      </w:r>
      <w:del w:id="8374" w:author="Gary Sullivan" w:date="2019-06-17T13:52:00Z">
        <w:r w:rsidR="008F559E" w:rsidRPr="00F84C5C" w:rsidDel="009E06DA">
          <w:rPr>
            <w:rFonts w:eastAsia="Times New Roman"/>
            <w:szCs w:val="24"/>
            <w:lang w:val="en-CA" w:eastAsia="de-DE"/>
          </w:rPr>
          <w:delText xml:space="preserve">. </w:delText>
        </w:r>
      </w:del>
      <w:ins w:id="8375"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Zhao, S</w:t>
      </w:r>
      <w:del w:id="8376" w:author="Gary Sullivan" w:date="2019-06-17T13:52:00Z">
        <w:r w:rsidR="008F559E" w:rsidRPr="00F84C5C" w:rsidDel="009E06DA">
          <w:rPr>
            <w:rFonts w:eastAsia="Times New Roman"/>
            <w:szCs w:val="24"/>
            <w:lang w:val="en-CA" w:eastAsia="de-DE"/>
          </w:rPr>
          <w:delText xml:space="preserve">. </w:delText>
        </w:r>
      </w:del>
      <w:ins w:id="8377"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Kim (LGE)]</w:t>
      </w:r>
    </w:p>
    <w:p w14:paraId="2C5578A9" w14:textId="77777777" w:rsidR="001171C4" w:rsidRPr="00F84C5C" w:rsidRDefault="001171C4" w:rsidP="001171C4">
      <w:pPr>
        <w:rPr>
          <w:lang w:eastAsia="de-DE"/>
        </w:rPr>
      </w:pPr>
    </w:p>
    <w:p w14:paraId="3D99F702" w14:textId="3C4B1AF2" w:rsidR="008F559E" w:rsidRPr="00F84C5C" w:rsidRDefault="00CA3B93" w:rsidP="00482347">
      <w:pPr>
        <w:pStyle w:val="Heading9"/>
        <w:rPr>
          <w:rFonts w:eastAsia="Times New Roman"/>
          <w:szCs w:val="24"/>
          <w:lang w:val="en-CA" w:eastAsia="de-DE"/>
        </w:rPr>
      </w:pPr>
      <w:hyperlink r:id="rId158" w:history="1">
        <w:r w:rsidR="008F559E" w:rsidRPr="00F84C5C">
          <w:rPr>
            <w:rFonts w:eastAsia="Times New Roman"/>
            <w:color w:val="0000FF"/>
            <w:szCs w:val="24"/>
            <w:u w:val="single"/>
            <w:lang w:val="en-CA" w:eastAsia="de-DE"/>
          </w:rPr>
          <w:t>JVET-N0378</w:t>
        </w:r>
      </w:hyperlink>
      <w:r w:rsidR="008F559E" w:rsidRPr="00F84C5C">
        <w:rPr>
          <w:rFonts w:eastAsia="Times New Roman"/>
          <w:szCs w:val="24"/>
          <w:lang w:val="en-CA" w:eastAsia="de-DE"/>
        </w:rPr>
        <w:t xml:space="preserve"> CE2-2.2: Affine merge with prediction offset [G</w:t>
      </w:r>
      <w:del w:id="8378" w:author="Gary Sullivan" w:date="2019-06-17T13:52:00Z">
        <w:r w:rsidR="008F559E" w:rsidRPr="00F84C5C" w:rsidDel="009E06DA">
          <w:rPr>
            <w:rFonts w:eastAsia="Times New Roman"/>
            <w:szCs w:val="24"/>
            <w:lang w:val="en-CA" w:eastAsia="de-DE"/>
          </w:rPr>
          <w:delText xml:space="preserve">. </w:delText>
        </w:r>
      </w:del>
      <w:ins w:id="8379"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X</w:t>
      </w:r>
      <w:del w:id="8380" w:author="Gary Sullivan" w:date="2019-06-17T13:52:00Z">
        <w:r w:rsidR="008F559E" w:rsidRPr="00F84C5C" w:rsidDel="009E06DA">
          <w:rPr>
            <w:rFonts w:eastAsia="Times New Roman"/>
            <w:szCs w:val="24"/>
            <w:lang w:val="en-CA" w:eastAsia="de-DE"/>
          </w:rPr>
          <w:delText xml:space="preserve">. </w:delText>
        </w:r>
      </w:del>
      <w:ins w:id="8381"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Xu, X</w:t>
      </w:r>
      <w:del w:id="8382" w:author="Gary Sullivan" w:date="2019-06-17T13:52:00Z">
        <w:r w:rsidR="008F559E" w:rsidRPr="00F84C5C" w:rsidDel="009E06DA">
          <w:rPr>
            <w:rFonts w:eastAsia="Times New Roman"/>
            <w:szCs w:val="24"/>
            <w:lang w:val="en-CA" w:eastAsia="de-DE"/>
          </w:rPr>
          <w:delText xml:space="preserve">. </w:delText>
        </w:r>
      </w:del>
      <w:ins w:id="838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S</w:t>
      </w:r>
      <w:del w:id="8384" w:author="Gary Sullivan" w:date="2019-06-17T13:52:00Z">
        <w:r w:rsidR="008F559E" w:rsidRPr="00F84C5C" w:rsidDel="009E06DA">
          <w:rPr>
            <w:rFonts w:eastAsia="Times New Roman"/>
            <w:szCs w:val="24"/>
            <w:lang w:val="en-CA" w:eastAsia="de-DE"/>
          </w:rPr>
          <w:delText xml:space="preserve">. </w:delText>
        </w:r>
      </w:del>
      <w:ins w:id="8385"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u (Tencent)]</w:t>
      </w:r>
    </w:p>
    <w:p w14:paraId="6602B845" w14:textId="77777777" w:rsidR="001171C4" w:rsidRPr="00F84C5C" w:rsidRDefault="001171C4" w:rsidP="001171C4">
      <w:pPr>
        <w:rPr>
          <w:lang w:eastAsia="de-DE"/>
        </w:rPr>
      </w:pPr>
    </w:p>
    <w:p w14:paraId="56A5D1E8" w14:textId="2B2A7CC8" w:rsidR="008F559E" w:rsidRPr="00F84C5C" w:rsidRDefault="00CA3B93" w:rsidP="00482347">
      <w:pPr>
        <w:pStyle w:val="Heading9"/>
        <w:rPr>
          <w:rFonts w:eastAsia="Times New Roman"/>
          <w:szCs w:val="24"/>
          <w:lang w:val="en-CA" w:eastAsia="de-DE"/>
        </w:rPr>
      </w:pPr>
      <w:hyperlink r:id="rId159" w:history="1">
        <w:r w:rsidR="008F559E" w:rsidRPr="00F84C5C">
          <w:rPr>
            <w:rFonts w:eastAsia="Times New Roman"/>
            <w:color w:val="0000FF"/>
            <w:szCs w:val="24"/>
            <w:u w:val="single"/>
            <w:lang w:val="en-CA" w:eastAsia="de-DE"/>
          </w:rPr>
          <w:t>JVET-N0379</w:t>
        </w:r>
      </w:hyperlink>
      <w:r w:rsidR="008F559E" w:rsidRPr="00F84C5C">
        <w:rPr>
          <w:rFonts w:eastAsia="Times New Roman"/>
          <w:szCs w:val="24"/>
          <w:lang w:val="en-CA" w:eastAsia="de-DE"/>
        </w:rPr>
        <w:t xml:space="preserve"> CE2-4.10: Constraint on constructed affine MV range [G</w:t>
      </w:r>
      <w:del w:id="8386" w:author="Gary Sullivan" w:date="2019-06-17T13:52:00Z">
        <w:r w:rsidR="008F559E" w:rsidRPr="00F84C5C" w:rsidDel="009E06DA">
          <w:rPr>
            <w:rFonts w:eastAsia="Times New Roman"/>
            <w:szCs w:val="24"/>
            <w:lang w:val="en-CA" w:eastAsia="de-DE"/>
          </w:rPr>
          <w:delText xml:space="preserve">. </w:delText>
        </w:r>
      </w:del>
      <w:ins w:id="8387"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X</w:t>
      </w:r>
      <w:del w:id="8388" w:author="Gary Sullivan" w:date="2019-06-17T13:52:00Z">
        <w:r w:rsidR="008F559E" w:rsidRPr="00F84C5C" w:rsidDel="009E06DA">
          <w:rPr>
            <w:rFonts w:eastAsia="Times New Roman"/>
            <w:szCs w:val="24"/>
            <w:lang w:val="en-CA" w:eastAsia="de-DE"/>
          </w:rPr>
          <w:delText xml:space="preserve">. </w:delText>
        </w:r>
      </w:del>
      <w:ins w:id="8389"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Xu, X</w:t>
      </w:r>
      <w:del w:id="8390" w:author="Gary Sullivan" w:date="2019-06-17T13:52:00Z">
        <w:r w:rsidR="008F559E" w:rsidRPr="00F84C5C" w:rsidDel="009E06DA">
          <w:rPr>
            <w:rFonts w:eastAsia="Times New Roman"/>
            <w:szCs w:val="24"/>
            <w:lang w:val="en-CA" w:eastAsia="de-DE"/>
          </w:rPr>
          <w:delText xml:space="preserve">. </w:delText>
        </w:r>
      </w:del>
      <w:ins w:id="8391"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S</w:t>
      </w:r>
      <w:del w:id="8392" w:author="Gary Sullivan" w:date="2019-06-17T13:52:00Z">
        <w:r w:rsidR="008F559E" w:rsidRPr="00F84C5C" w:rsidDel="009E06DA">
          <w:rPr>
            <w:rFonts w:eastAsia="Times New Roman"/>
            <w:szCs w:val="24"/>
            <w:lang w:val="en-CA" w:eastAsia="de-DE"/>
          </w:rPr>
          <w:delText xml:space="preserve">. </w:delText>
        </w:r>
      </w:del>
      <w:ins w:id="839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u (Tencent)]</w:t>
      </w:r>
    </w:p>
    <w:p w14:paraId="116416D8" w14:textId="77777777" w:rsidR="001171C4" w:rsidRPr="00F84C5C" w:rsidRDefault="001171C4" w:rsidP="001171C4">
      <w:pPr>
        <w:rPr>
          <w:lang w:eastAsia="de-DE"/>
        </w:rPr>
      </w:pPr>
    </w:p>
    <w:p w14:paraId="501C2FB2" w14:textId="1640D3AC" w:rsidR="008F559E" w:rsidRPr="00F84C5C" w:rsidRDefault="00CA3B93" w:rsidP="00482347">
      <w:pPr>
        <w:pStyle w:val="Heading9"/>
        <w:rPr>
          <w:rFonts w:eastAsia="Times New Roman"/>
          <w:szCs w:val="24"/>
          <w:lang w:val="en-CA" w:eastAsia="de-DE"/>
        </w:rPr>
      </w:pPr>
      <w:hyperlink r:id="rId160" w:history="1">
        <w:r w:rsidR="008F559E" w:rsidRPr="00F84C5C">
          <w:rPr>
            <w:rFonts w:eastAsia="Times New Roman"/>
            <w:color w:val="0000FF"/>
            <w:szCs w:val="24"/>
            <w:u w:val="single"/>
            <w:lang w:val="en-CA" w:eastAsia="de-DE"/>
          </w:rPr>
          <w:t>JVET-N0529</w:t>
        </w:r>
      </w:hyperlink>
      <w:r w:rsidR="008F559E" w:rsidRPr="00F84C5C">
        <w:rPr>
          <w:rFonts w:eastAsia="Times New Roman"/>
          <w:szCs w:val="24"/>
          <w:lang w:val="en-CA" w:eastAsia="de-DE"/>
        </w:rPr>
        <w:t xml:space="preserve"> Cross-check of JVET- N0379 (CE2-4.10: Constraint on constructed affine MV range) [J</w:t>
      </w:r>
      <w:del w:id="8394" w:author="Gary Sullivan" w:date="2019-06-17T13:52:00Z">
        <w:r w:rsidR="008F559E" w:rsidRPr="00F84C5C" w:rsidDel="009E06DA">
          <w:rPr>
            <w:rFonts w:eastAsia="Times New Roman"/>
            <w:szCs w:val="24"/>
            <w:lang w:val="en-CA" w:eastAsia="de-DE"/>
          </w:rPr>
          <w:delText xml:space="preserve">. </w:delText>
        </w:r>
      </w:del>
      <w:ins w:id="8395"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Zhao (LGE)] [late]</w:t>
      </w:r>
    </w:p>
    <w:p w14:paraId="47CD25E6" w14:textId="77777777" w:rsidR="001171C4" w:rsidRPr="00F84C5C" w:rsidRDefault="001171C4" w:rsidP="001171C4">
      <w:pPr>
        <w:rPr>
          <w:lang w:eastAsia="de-DE"/>
        </w:rPr>
      </w:pPr>
    </w:p>
    <w:p w14:paraId="6E4D4192" w14:textId="1ACEC4CA" w:rsidR="008F559E" w:rsidRPr="00F84C5C" w:rsidRDefault="00CA3B93" w:rsidP="00482347">
      <w:pPr>
        <w:pStyle w:val="Heading9"/>
        <w:rPr>
          <w:rFonts w:eastAsia="Times New Roman"/>
          <w:szCs w:val="24"/>
          <w:lang w:val="en-CA" w:eastAsia="de-DE"/>
        </w:rPr>
      </w:pPr>
      <w:hyperlink r:id="rId161" w:history="1">
        <w:r w:rsidR="008F559E" w:rsidRPr="00F84C5C">
          <w:rPr>
            <w:rFonts w:eastAsia="Times New Roman"/>
            <w:color w:val="0000FF"/>
            <w:szCs w:val="24"/>
            <w:u w:val="single"/>
            <w:lang w:val="en-CA" w:eastAsia="de-DE"/>
          </w:rPr>
          <w:t>JVET-N0398</w:t>
        </w:r>
      </w:hyperlink>
      <w:r w:rsidR="008F559E" w:rsidRPr="00F84C5C">
        <w:rPr>
          <w:rFonts w:eastAsia="Times New Roman"/>
          <w:szCs w:val="24"/>
          <w:lang w:val="en-CA" w:eastAsia="de-DE"/>
        </w:rPr>
        <w:t xml:space="preserve"> CE2-4.4: Affine block memory bandwidth reduction by MV clip [X</w:t>
      </w:r>
      <w:del w:id="8396" w:author="Gary Sullivan" w:date="2019-06-17T13:52:00Z">
        <w:r w:rsidR="008F559E" w:rsidRPr="00F84C5C" w:rsidDel="009E06DA">
          <w:rPr>
            <w:rFonts w:eastAsia="Times New Roman"/>
            <w:szCs w:val="24"/>
            <w:lang w:val="en-CA" w:eastAsia="de-DE"/>
          </w:rPr>
          <w:delText xml:space="preserve">. </w:delText>
        </w:r>
      </w:del>
      <w:ins w:id="8397"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G</w:t>
      </w:r>
      <w:del w:id="8398" w:author="Gary Sullivan" w:date="2019-06-17T13:52:00Z">
        <w:r w:rsidR="008F559E" w:rsidRPr="00F84C5C" w:rsidDel="009E06DA">
          <w:rPr>
            <w:rFonts w:eastAsia="Times New Roman"/>
            <w:szCs w:val="24"/>
            <w:lang w:val="en-CA" w:eastAsia="de-DE"/>
          </w:rPr>
          <w:delText xml:space="preserve">. </w:delText>
        </w:r>
      </w:del>
      <w:ins w:id="8399"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X</w:t>
      </w:r>
      <w:del w:id="8400" w:author="Gary Sullivan" w:date="2019-06-17T13:52:00Z">
        <w:r w:rsidR="008F559E" w:rsidRPr="00F84C5C" w:rsidDel="009E06DA">
          <w:rPr>
            <w:rFonts w:eastAsia="Times New Roman"/>
            <w:szCs w:val="24"/>
            <w:lang w:val="en-CA" w:eastAsia="de-DE"/>
          </w:rPr>
          <w:delText xml:space="preserve">. </w:delText>
        </w:r>
      </w:del>
      <w:ins w:id="8401"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Xu, S</w:t>
      </w:r>
      <w:del w:id="8402" w:author="Gary Sullivan" w:date="2019-06-17T13:52:00Z">
        <w:r w:rsidR="008F559E" w:rsidRPr="00F84C5C" w:rsidDel="009E06DA">
          <w:rPr>
            <w:rFonts w:eastAsia="Times New Roman"/>
            <w:szCs w:val="24"/>
            <w:lang w:val="en-CA" w:eastAsia="de-DE"/>
          </w:rPr>
          <w:delText xml:space="preserve">. </w:delText>
        </w:r>
      </w:del>
      <w:ins w:id="840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u (Tencent)]</w:t>
      </w:r>
    </w:p>
    <w:p w14:paraId="6BFC9CA2" w14:textId="77777777" w:rsidR="00BD5601" w:rsidRPr="00F84C5C" w:rsidRDefault="00BD5601" w:rsidP="007513E3">
      <w:pPr>
        <w:pStyle w:val="BodyText"/>
      </w:pPr>
    </w:p>
    <w:p w14:paraId="5511F53A" w14:textId="64E1B4C5" w:rsidR="002863F0" w:rsidRPr="00F84C5C" w:rsidRDefault="002863F0" w:rsidP="00422C11">
      <w:pPr>
        <w:pStyle w:val="Heading2"/>
        <w:ind w:left="576"/>
        <w:rPr>
          <w:lang w:val="en-CA"/>
        </w:rPr>
      </w:pPr>
      <w:bookmarkStart w:id="8404" w:name="_Ref518893077"/>
      <w:bookmarkStart w:id="8405" w:name="_Ref443720209"/>
      <w:bookmarkStart w:id="8406" w:name="_Ref451632256"/>
      <w:bookmarkStart w:id="8407" w:name="_Ref487322293"/>
      <w:r w:rsidRPr="00F84C5C">
        <w:rPr>
          <w:lang w:val="en-CA"/>
        </w:rPr>
        <w:t xml:space="preserve">CE3: </w:t>
      </w:r>
      <w:r w:rsidR="00E242F1" w:rsidRPr="00F84C5C">
        <w:rPr>
          <w:lang w:val="en-CA"/>
        </w:rPr>
        <w:t xml:space="preserve">Intra prediction and mode coding </w:t>
      </w:r>
      <w:r w:rsidRPr="00F84C5C">
        <w:rPr>
          <w:lang w:val="en-CA"/>
        </w:rPr>
        <w:t>(</w:t>
      </w:r>
      <w:ins w:id="8408" w:author="Gary Sullivan" w:date="2019-07-02T05:27:00Z">
        <w:r w:rsidR="004C71C1">
          <w:rPr>
            <w:lang w:val="en-CA"/>
          </w:rPr>
          <w:t>20</w:t>
        </w:r>
      </w:ins>
      <w:del w:id="8409" w:author="Gary Sullivan" w:date="2019-07-02T05:27:00Z">
        <w:r w:rsidR="00E14047" w:rsidRPr="00F84C5C" w:rsidDel="004C71C1">
          <w:rPr>
            <w:lang w:val="en-CA"/>
          </w:rPr>
          <w:delText>19</w:delText>
        </w:r>
      </w:del>
      <w:r w:rsidRPr="00F84C5C">
        <w:rPr>
          <w:lang w:val="en-CA"/>
        </w:rPr>
        <w:t>)</w:t>
      </w:r>
      <w:bookmarkEnd w:id="8404"/>
    </w:p>
    <w:p w14:paraId="7D74002A" w14:textId="1B90E99D" w:rsidR="007B4D22" w:rsidRPr="00F84C5C" w:rsidRDefault="007B4D22" w:rsidP="007B4D22">
      <w:pPr>
        <w:pStyle w:val="BodyText"/>
      </w:pPr>
      <w:r w:rsidRPr="00F84C5C">
        <w:t xml:space="preserve">Contributions in this category were discussed </w:t>
      </w:r>
      <w:r w:rsidR="00D93B38">
        <w:t>Wednes</w:t>
      </w:r>
      <w:r w:rsidR="00D93B38" w:rsidRPr="00F84C5C">
        <w:t xml:space="preserve">day </w:t>
      </w:r>
      <w:r w:rsidR="00D93B38">
        <w:t>20</w:t>
      </w:r>
      <w:r w:rsidR="00D93B38" w:rsidRPr="00F84C5C">
        <w:t xml:space="preserve"> </w:t>
      </w:r>
      <w:r w:rsidR="00AF0611" w:rsidRPr="00F84C5C">
        <w:t>March</w:t>
      </w:r>
      <w:r w:rsidRPr="00F84C5C">
        <w:t xml:space="preserve"> </w:t>
      </w:r>
      <w:r w:rsidR="00D93B38">
        <w:t>0900</w:t>
      </w:r>
      <w:r w:rsidRPr="00F84C5C">
        <w:t>–</w:t>
      </w:r>
      <w:r w:rsidR="00D93B38">
        <w:t>1345</w:t>
      </w:r>
      <w:r w:rsidR="00D93B38" w:rsidRPr="00F84C5C">
        <w:t xml:space="preserve"> </w:t>
      </w:r>
      <w:r w:rsidRPr="00F84C5C">
        <w:t>(</w:t>
      </w:r>
      <w:r w:rsidR="00D93B38">
        <w:t xml:space="preserve">Track A </w:t>
      </w:r>
      <w:r w:rsidRPr="00F84C5C">
        <w:t xml:space="preserve">chaired by </w:t>
      </w:r>
      <w:r w:rsidR="00D93B38">
        <w:t>JRO</w:t>
      </w:r>
      <w:r w:rsidRPr="00F84C5C">
        <w:t>).</w:t>
      </w:r>
    </w:p>
    <w:p w14:paraId="6167A3D2" w14:textId="056AEC6B" w:rsidR="008F559E" w:rsidRPr="00F84C5C" w:rsidRDefault="00CA3B93" w:rsidP="00482347">
      <w:pPr>
        <w:pStyle w:val="Heading9"/>
        <w:rPr>
          <w:rFonts w:eastAsia="Times New Roman"/>
          <w:szCs w:val="24"/>
          <w:lang w:val="en-CA" w:eastAsia="de-DE"/>
        </w:rPr>
      </w:pPr>
      <w:hyperlink r:id="rId162" w:history="1">
        <w:r w:rsidR="008F559E" w:rsidRPr="00F84C5C">
          <w:rPr>
            <w:rFonts w:eastAsia="Times New Roman"/>
            <w:color w:val="0000FF"/>
            <w:szCs w:val="24"/>
            <w:u w:val="single"/>
            <w:lang w:val="en-CA" w:eastAsia="de-DE"/>
          </w:rPr>
          <w:t>JVET-N0023</w:t>
        </w:r>
      </w:hyperlink>
      <w:r w:rsidR="008F559E" w:rsidRPr="00F84C5C">
        <w:rPr>
          <w:rFonts w:eastAsia="Times New Roman"/>
          <w:szCs w:val="24"/>
          <w:lang w:val="en-CA" w:eastAsia="de-DE"/>
        </w:rPr>
        <w:t xml:space="preserve"> CE3: Summary Report on Intra Prediction and Mode Coding [G</w:t>
      </w:r>
      <w:del w:id="8410" w:author="Gary Sullivan" w:date="2019-06-17T13:52:00Z">
        <w:r w:rsidR="008F559E" w:rsidRPr="00F84C5C" w:rsidDel="009E06DA">
          <w:rPr>
            <w:rFonts w:eastAsia="Times New Roman"/>
            <w:szCs w:val="24"/>
            <w:lang w:val="en-CA" w:eastAsia="de-DE"/>
          </w:rPr>
          <w:delText xml:space="preserve">. </w:delText>
        </w:r>
      </w:del>
      <w:ins w:id="8411"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Van der Auwera, L</w:t>
      </w:r>
      <w:del w:id="8412" w:author="Gary Sullivan" w:date="2019-06-17T13:52:00Z">
        <w:r w:rsidR="008F559E" w:rsidRPr="00F84C5C" w:rsidDel="009E06DA">
          <w:rPr>
            <w:rFonts w:eastAsia="Times New Roman"/>
            <w:szCs w:val="24"/>
            <w:lang w:val="en-CA" w:eastAsia="de-DE"/>
          </w:rPr>
          <w:delText xml:space="preserve">. </w:delText>
        </w:r>
      </w:del>
      <w:ins w:id="841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 A</w:t>
      </w:r>
      <w:del w:id="8414" w:author="Gary Sullivan" w:date="2019-06-17T13:52:00Z">
        <w:r w:rsidR="008F559E" w:rsidRPr="00F84C5C" w:rsidDel="009E06DA">
          <w:rPr>
            <w:rFonts w:eastAsia="Times New Roman"/>
            <w:szCs w:val="24"/>
            <w:lang w:val="en-CA" w:eastAsia="de-DE"/>
          </w:rPr>
          <w:delText xml:space="preserve">. </w:delText>
        </w:r>
      </w:del>
      <w:ins w:id="8415"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Filippov]</w:t>
      </w:r>
    </w:p>
    <w:p w14:paraId="32A8EFD1" w14:textId="4F5533E2" w:rsidR="00DB725C" w:rsidRDefault="00DB725C" w:rsidP="00DB725C">
      <w:r>
        <w:t>This is the summary report of the third Core Experiment (CE3). The goal of CE3 is to study intra prediction tools, including mode coding, for potential inclusion into the VVC standard.</w:t>
      </w:r>
    </w:p>
    <w:p w14:paraId="1604ECB6" w14:textId="77777777" w:rsidR="00DB725C" w:rsidRDefault="00DB725C" w:rsidP="00DB725C">
      <w:r>
        <w:t>The following is the list of defined sub-tests in CE3:</w:t>
      </w:r>
    </w:p>
    <w:p w14:paraId="55F9B60B" w14:textId="77777777" w:rsidR="00DB725C" w:rsidRPr="00D56DB9"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t>CE3-1: Cross-component prediction (</w:t>
      </w:r>
      <w:r w:rsidRPr="00D56DB9">
        <w:t>18 tests)</w:t>
      </w:r>
    </w:p>
    <w:p w14:paraId="67C9991D" w14:textId="77777777" w:rsidR="00DB725C" w:rsidRPr="00D56DB9"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D56DB9">
        <w:t>CE3</w:t>
      </w:r>
      <w:r>
        <w:t>-</w:t>
      </w:r>
      <w:r w:rsidRPr="00D56DB9">
        <w:t>2: Small block size restrictions (5 tests)</w:t>
      </w:r>
    </w:p>
    <w:p w14:paraId="3C03D490" w14:textId="77777777" w:rsidR="00DB725C"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D56DB9">
        <w:t>CE3</w:t>
      </w:r>
      <w:r>
        <w:t>-</w:t>
      </w:r>
      <w:r w:rsidRPr="00D56DB9">
        <w:t>3: MPM list harmonization (</w:t>
      </w:r>
      <w:r>
        <w:t>12</w:t>
      </w:r>
      <w:r w:rsidRPr="00D56DB9">
        <w:t xml:space="preserve"> tests</w:t>
      </w:r>
      <w:r>
        <w:t>)</w:t>
      </w:r>
    </w:p>
    <w:p w14:paraId="79FE68C8" w14:textId="77777777" w:rsidR="00DB725C" w:rsidRPr="00881F88" w:rsidRDefault="00DB725C" w:rsidP="001D59B2">
      <w:pPr>
        <w:numPr>
          <w:ilvl w:val="0"/>
          <w:numId w:val="67"/>
        </w:numPr>
        <w:tabs>
          <w:tab w:val="left" w:pos="1800"/>
          <w:tab w:val="left" w:pos="2160"/>
          <w:tab w:val="left" w:pos="2520"/>
          <w:tab w:val="left" w:pos="2880"/>
          <w:tab w:val="left" w:pos="3240"/>
          <w:tab w:val="left" w:pos="3600"/>
          <w:tab w:val="left" w:pos="3960"/>
          <w:tab w:val="left" w:pos="4320"/>
        </w:tabs>
        <w:jc w:val="both"/>
      </w:pPr>
      <w:r w:rsidRPr="00881F88">
        <w:t>CE3-4: Affine linear weighted intra prediction (2 tests)</w:t>
      </w:r>
    </w:p>
    <w:p w14:paraId="3006C402" w14:textId="77777777" w:rsidR="00DB725C" w:rsidRPr="0048755E" w:rsidRDefault="00DB725C" w:rsidP="00DB725C">
      <w:r>
        <w:t>This document summarizes the objective results (BD-rates, runtimes), cross-check reports, and related input contributions.</w:t>
      </w:r>
    </w:p>
    <w:p w14:paraId="0FC074C4" w14:textId="24813DCB" w:rsidR="00DB725C" w:rsidDel="00546FC3" w:rsidRDefault="00DB725C" w:rsidP="00DB725C">
      <w:pPr>
        <w:rPr>
          <w:del w:id="8416" w:author="Gary Sullivan" w:date="2019-07-02T10:45:00Z"/>
        </w:rPr>
      </w:pPr>
      <w:r>
        <w:t>CTC conditions as agreed at the 13</w:t>
      </w:r>
      <w:r w:rsidRPr="00D77896">
        <w:rPr>
          <w:vertAlign w:val="superscript"/>
        </w:rPr>
        <w:t>th</w:t>
      </w:r>
      <w:r>
        <w:t xml:space="preserve"> JVET meeting (Marrakech, MA) for SDR (</w:t>
      </w:r>
      <w:r w:rsidRPr="00262817">
        <w:t>JVET-</w:t>
      </w:r>
      <w:r>
        <w:t>M</w:t>
      </w:r>
      <w:r w:rsidRPr="002A58CB">
        <w:t>1010)</w:t>
      </w:r>
      <w:r>
        <w:t xml:space="preserve"> are followed for the evaluation of objective performance. The anchor is the ‘VVC Test Model’ or VTM. Results are provided for</w:t>
      </w:r>
      <w:r w:rsidRPr="005500FA">
        <w:t xml:space="preserve"> the ‘All Intra’ and ‘Random Access’ test configurations</w:t>
      </w:r>
      <w:r>
        <w:t xml:space="preserve"> for all sub-tests, and additionally the ‘Low Delay B’ configuration for sub-test CE3-2</w:t>
      </w:r>
      <w:r w:rsidRPr="005500FA">
        <w:t xml:space="preserve">. The </w:t>
      </w:r>
      <w:r w:rsidRPr="00C56AE4">
        <w:t xml:space="preserve">VTM version </w:t>
      </w:r>
      <w:r>
        <w:t>4</w:t>
      </w:r>
      <w:r w:rsidRPr="00C56AE4">
        <w:t xml:space="preserve">.0 software </w:t>
      </w:r>
      <w:r>
        <w:t>is</w:t>
      </w:r>
      <w:r w:rsidRPr="00C56AE4">
        <w:t xml:space="preserve"> used with ‘</w:t>
      </w:r>
      <w:proofErr w:type="spellStart"/>
      <w:r w:rsidRPr="00C56AE4">
        <w:t>vtm</w:t>
      </w:r>
      <w:proofErr w:type="spellEnd"/>
      <w:r w:rsidRPr="00C56AE4">
        <w:t xml:space="preserve">’ configuration files to produce the VTM anchor. Tools </w:t>
      </w:r>
      <w:r>
        <w:t>ar</w:t>
      </w:r>
      <w:r w:rsidRPr="00C56AE4">
        <w:t>e implemented into the VTM version</w:t>
      </w:r>
      <w:r w:rsidRPr="00B72F5A">
        <w:t xml:space="preserve"> </w:t>
      </w:r>
      <w:r>
        <w:t>4</w:t>
      </w:r>
      <w:r w:rsidRPr="00B72F5A">
        <w:t>.0 software.</w:t>
      </w:r>
      <w:del w:id="8417" w:author="Gary Sullivan" w:date="2019-07-02T10:45:00Z">
        <w:r w:rsidDel="00546FC3">
          <w:delText xml:space="preserve"> </w:delText>
        </w:r>
      </w:del>
    </w:p>
    <w:p w14:paraId="0D2C697E" w14:textId="77777777" w:rsidR="00546FC3" w:rsidRDefault="00546FC3" w:rsidP="00DB725C">
      <w:pPr>
        <w:rPr>
          <w:ins w:id="8418" w:author="Gary Sullivan" w:date="2019-07-02T10:45:00Z"/>
        </w:rPr>
      </w:pPr>
    </w:p>
    <w:p w14:paraId="654C36D4" w14:textId="0E4EDFC2" w:rsidR="00DB725C" w:rsidRDefault="00DB725C" w:rsidP="00DB725C">
      <w:r>
        <w:t>In addition to VTM-4.0, a modified codebase is also used for evaluating the tests in CE3-3. In the codebase, a macro is added on top of VTM-4.0 to always include all MPMs (6 MPMs in VTM-4.0) for full encoder R-D checking in intra mode decision. For evaluating the coding performance of each CE3-3 test, following Test A and Test B results are reported:</w:t>
      </w:r>
    </w:p>
    <w:p w14:paraId="37E042A0" w14:textId="02EAC523" w:rsidR="00DB725C" w:rsidRDefault="00DB725C" w:rsidP="001D59B2">
      <w:pPr>
        <w:numPr>
          <w:ilvl w:val="0"/>
          <w:numId w:val="88"/>
        </w:numPr>
      </w:pPr>
      <w:r>
        <w:t>Test A:</w:t>
      </w:r>
    </w:p>
    <w:p w14:paraId="3168C546" w14:textId="77777777" w:rsidR="00DB725C" w:rsidRDefault="00DB725C" w:rsidP="001D59B2">
      <w:pPr>
        <w:numPr>
          <w:ilvl w:val="1"/>
          <w:numId w:val="88"/>
        </w:numPr>
      </w:pPr>
      <w:r>
        <w:t>Anchor: VTM-4.0</w:t>
      </w:r>
    </w:p>
    <w:p w14:paraId="1B64DD68" w14:textId="77777777" w:rsidR="00DB725C" w:rsidRPr="00C515A5" w:rsidRDefault="00DB725C" w:rsidP="001D59B2">
      <w:pPr>
        <w:numPr>
          <w:ilvl w:val="1"/>
          <w:numId w:val="88"/>
        </w:numPr>
      </w:pPr>
      <w:r>
        <w:t>Tested: VTM-4.0 with test method</w:t>
      </w:r>
    </w:p>
    <w:p w14:paraId="078EA37F" w14:textId="039970E9" w:rsidR="00DB725C" w:rsidRDefault="00DB725C" w:rsidP="001D59B2">
      <w:pPr>
        <w:numPr>
          <w:ilvl w:val="0"/>
          <w:numId w:val="88"/>
        </w:numPr>
      </w:pPr>
      <w:r>
        <w:t>Test B:</w:t>
      </w:r>
    </w:p>
    <w:p w14:paraId="0622E1E8" w14:textId="77777777" w:rsidR="00DB725C" w:rsidRDefault="00DB725C" w:rsidP="001D59B2">
      <w:pPr>
        <w:numPr>
          <w:ilvl w:val="1"/>
          <w:numId w:val="88"/>
        </w:numPr>
      </w:pPr>
      <w:r>
        <w:t>Anchor: Codebase</w:t>
      </w:r>
    </w:p>
    <w:p w14:paraId="03413F8D" w14:textId="77777777" w:rsidR="00DB725C" w:rsidRPr="00A03831" w:rsidRDefault="00DB725C" w:rsidP="001D59B2">
      <w:pPr>
        <w:numPr>
          <w:ilvl w:val="1"/>
          <w:numId w:val="88"/>
        </w:numPr>
      </w:pPr>
      <w:r>
        <w:t>Tested: Codebase with test method</w:t>
      </w:r>
    </w:p>
    <w:p w14:paraId="792FB586" w14:textId="77777777" w:rsidR="00DB725C" w:rsidRPr="00601406" w:rsidRDefault="00DB725C" w:rsidP="00DB725C">
      <w:r>
        <w:rPr>
          <w:rFonts w:eastAsia="Times New Roman"/>
        </w:rPr>
        <w:lastRenderedPageBreak/>
        <w:t>Separate test results (A and B) are provided for modifications to the encoder search algorithm other than the one described above.</w:t>
      </w:r>
    </w:p>
    <w:p w14:paraId="3653C374" w14:textId="77777777" w:rsidR="00DB725C" w:rsidRDefault="00DB725C" w:rsidP="00DB725C"/>
    <w:p w14:paraId="467E0797" w14:textId="77777777" w:rsidR="00DB725C" w:rsidRDefault="00DB725C" w:rsidP="00DB725C">
      <w:r>
        <w:t>Proposals are compared with respect to objective compression efficiency while complexity is also assessed.</w:t>
      </w:r>
    </w:p>
    <w:p w14:paraId="5823CC8F" w14:textId="77777777" w:rsidR="00DB725C" w:rsidRDefault="00DB725C" w:rsidP="00DB725C"/>
    <w:p w14:paraId="63502902" w14:textId="15422A4A" w:rsidR="00DB725C" w:rsidRDefault="00DB725C" w:rsidP="00DB725C">
      <w:r>
        <w:t>3-1, category on CCLM simplifications:</w:t>
      </w:r>
    </w:p>
    <w:p w14:paraId="706B66B5" w14:textId="77777777" w:rsidR="00DB725C" w:rsidRDefault="00DB725C" w:rsidP="00DB725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DB725C" w:rsidRPr="00546FC3" w14:paraId="07E6D77E" w14:textId="77777777" w:rsidTr="00DB725C">
        <w:tc>
          <w:tcPr>
            <w:tcW w:w="879" w:type="dxa"/>
            <w:tcBorders>
              <w:top w:val="single" w:sz="4" w:space="0" w:color="auto"/>
              <w:left w:val="single" w:sz="4" w:space="0" w:color="auto"/>
              <w:bottom w:val="single" w:sz="4" w:space="0" w:color="auto"/>
              <w:right w:val="single" w:sz="4" w:space="0" w:color="auto"/>
            </w:tcBorders>
            <w:hideMark/>
          </w:tcPr>
          <w:p w14:paraId="175C76BA" w14:textId="77777777" w:rsidR="00DB725C" w:rsidRPr="00546FC3" w:rsidRDefault="00DB725C" w:rsidP="00DB725C">
            <w:pPr>
              <w:rPr>
                <w:b/>
                <w:lang w:eastAsia="de-DE"/>
                <w:rPrChange w:id="8419" w:author="Gary Sullivan" w:date="2019-07-02T10:51:00Z">
                  <w:rPr>
                    <w:b/>
                    <w:lang w:val="de-DE" w:eastAsia="de-DE"/>
                  </w:rPr>
                </w:rPrChange>
              </w:rPr>
            </w:pPr>
            <w:r w:rsidRPr="00546FC3">
              <w:rPr>
                <w:b/>
                <w:lang w:eastAsia="de-DE"/>
                <w:rPrChange w:id="8420" w:author="Gary Sullivan" w:date="2019-07-02T10:51:00Z">
                  <w:rPr>
                    <w:b/>
                    <w:lang w:val="de-DE" w:eastAsia="de-DE"/>
                  </w:rPr>
                </w:rPrChange>
              </w:rPr>
              <w:t>Test #</w:t>
            </w:r>
          </w:p>
        </w:tc>
        <w:tc>
          <w:tcPr>
            <w:tcW w:w="6946" w:type="dxa"/>
            <w:tcBorders>
              <w:top w:val="single" w:sz="4" w:space="0" w:color="auto"/>
              <w:left w:val="single" w:sz="4" w:space="0" w:color="auto"/>
              <w:bottom w:val="single" w:sz="4" w:space="0" w:color="auto"/>
              <w:right w:val="single" w:sz="4" w:space="0" w:color="auto"/>
            </w:tcBorders>
            <w:hideMark/>
          </w:tcPr>
          <w:p w14:paraId="51437923" w14:textId="77777777" w:rsidR="00DB725C" w:rsidRPr="00546FC3" w:rsidRDefault="00DB725C" w:rsidP="00DB725C">
            <w:pPr>
              <w:rPr>
                <w:b/>
                <w:lang w:eastAsia="de-DE"/>
                <w:rPrChange w:id="8421" w:author="Gary Sullivan" w:date="2019-07-02T10:51:00Z">
                  <w:rPr>
                    <w:b/>
                    <w:lang w:val="de-DE" w:eastAsia="de-DE"/>
                  </w:rPr>
                </w:rPrChange>
              </w:rPr>
            </w:pPr>
            <w:r w:rsidRPr="00546FC3">
              <w:rPr>
                <w:b/>
                <w:lang w:eastAsia="de-DE"/>
                <w:rPrChange w:id="8422" w:author="Gary Sullivan" w:date="2019-07-02T10:51:00Z">
                  <w:rPr>
                    <w:b/>
                    <w:lang w:val="de-DE" w:eastAsia="de-DE"/>
                  </w:rPr>
                </w:rPrChange>
              </w:rPr>
              <w:t>Short description</w:t>
            </w:r>
          </w:p>
        </w:tc>
        <w:tc>
          <w:tcPr>
            <w:tcW w:w="1710" w:type="dxa"/>
            <w:tcBorders>
              <w:top w:val="single" w:sz="4" w:space="0" w:color="auto"/>
              <w:left w:val="single" w:sz="4" w:space="0" w:color="auto"/>
              <w:bottom w:val="single" w:sz="4" w:space="0" w:color="auto"/>
              <w:right w:val="single" w:sz="4" w:space="0" w:color="auto"/>
            </w:tcBorders>
          </w:tcPr>
          <w:p w14:paraId="248B1D11" w14:textId="77777777" w:rsidR="00DB725C" w:rsidRPr="00546FC3" w:rsidRDefault="00DB725C" w:rsidP="00DB725C">
            <w:pPr>
              <w:rPr>
                <w:b/>
                <w:lang w:eastAsia="de-DE"/>
                <w:rPrChange w:id="8423" w:author="Gary Sullivan" w:date="2019-07-02T10:51:00Z">
                  <w:rPr>
                    <w:b/>
                    <w:lang w:val="de-DE" w:eastAsia="de-DE"/>
                  </w:rPr>
                </w:rPrChange>
              </w:rPr>
            </w:pPr>
            <w:r w:rsidRPr="00546FC3">
              <w:rPr>
                <w:b/>
                <w:lang w:eastAsia="de-DE"/>
                <w:rPrChange w:id="8424" w:author="Gary Sullivan" w:date="2019-07-02T10:51:00Z">
                  <w:rPr>
                    <w:b/>
                    <w:lang w:val="de-DE" w:eastAsia="de-DE"/>
                  </w:rPr>
                </w:rPrChange>
              </w:rPr>
              <w:t>Doc. #</w:t>
            </w:r>
          </w:p>
        </w:tc>
      </w:tr>
      <w:tr w:rsidR="00DB725C" w:rsidRPr="00546FC3" w14:paraId="1F3FE31A" w14:textId="77777777" w:rsidTr="00DB725C">
        <w:tc>
          <w:tcPr>
            <w:tcW w:w="879" w:type="dxa"/>
            <w:tcBorders>
              <w:top w:val="single" w:sz="4" w:space="0" w:color="auto"/>
              <w:left w:val="single" w:sz="4" w:space="0" w:color="auto"/>
              <w:bottom w:val="single" w:sz="4" w:space="0" w:color="auto"/>
              <w:right w:val="single" w:sz="4" w:space="0" w:color="auto"/>
            </w:tcBorders>
          </w:tcPr>
          <w:p w14:paraId="3DE5A6BC" w14:textId="77777777" w:rsidR="00DB725C" w:rsidRPr="00546FC3" w:rsidRDefault="00DB725C" w:rsidP="00DB725C">
            <w:pPr>
              <w:rPr>
                <w:lang w:eastAsia="de-DE"/>
                <w:rPrChange w:id="8425" w:author="Gary Sullivan" w:date="2019-07-02T10:51:00Z">
                  <w:rPr>
                    <w:lang w:val="de-DE" w:eastAsia="de-DE"/>
                  </w:rPr>
                </w:rPrChange>
              </w:rPr>
            </w:pPr>
            <w:r w:rsidRPr="00546FC3">
              <w:rPr>
                <w:lang w:eastAsia="de-DE"/>
                <w:rPrChange w:id="8426" w:author="Gary Sullivan" w:date="2019-07-02T10:51:00Z">
                  <w:rPr>
                    <w:lang w:val="de-DE" w:eastAsia="de-DE"/>
                  </w:rPr>
                </w:rPrChange>
              </w:rPr>
              <w:t>3-1.1.1</w:t>
            </w:r>
          </w:p>
        </w:tc>
        <w:tc>
          <w:tcPr>
            <w:tcW w:w="6946" w:type="dxa"/>
            <w:tcBorders>
              <w:top w:val="single" w:sz="4" w:space="0" w:color="auto"/>
              <w:left w:val="single" w:sz="4" w:space="0" w:color="auto"/>
              <w:bottom w:val="single" w:sz="4" w:space="0" w:color="auto"/>
              <w:right w:val="single" w:sz="4" w:space="0" w:color="auto"/>
            </w:tcBorders>
          </w:tcPr>
          <w:p w14:paraId="2E3A4959" w14:textId="77777777" w:rsidR="00DB725C" w:rsidRPr="00546FC3" w:rsidRDefault="00DB725C" w:rsidP="00DB725C">
            <w:pPr>
              <w:rPr>
                <w:lang w:eastAsia="de-DE"/>
                <w:rPrChange w:id="8427" w:author="Gary Sullivan" w:date="2019-07-02T10:51:00Z">
                  <w:rPr>
                    <w:lang w:eastAsia="de-DE"/>
                  </w:rPr>
                </w:rPrChange>
              </w:rPr>
            </w:pPr>
            <w:r w:rsidRPr="00546FC3">
              <w:rPr>
                <w:rPrChange w:id="8428" w:author="Gary Sullivan" w:date="2019-07-02T10:51:00Z">
                  <w:rPr/>
                </w:rPrChange>
              </w:rPr>
              <w:t>Selection of the up to 6 samples is applied to the</w:t>
            </w:r>
            <w:r w:rsidRPr="00546FC3">
              <w:rPr>
                <w:lang w:eastAsia="zh-TW"/>
                <w:rPrChange w:id="8429" w:author="Gary Sullivan" w:date="2019-07-02T10:51:00Z">
                  <w:rPr>
                    <w:lang w:eastAsia="zh-TW"/>
                  </w:rPr>
                </w:rPrChange>
              </w:rPr>
              <w:t xml:space="preserve"> down-sampled luma samples</w:t>
            </w:r>
          </w:p>
        </w:tc>
        <w:tc>
          <w:tcPr>
            <w:tcW w:w="1710" w:type="dxa"/>
            <w:tcBorders>
              <w:top w:val="single" w:sz="4" w:space="0" w:color="auto"/>
              <w:left w:val="single" w:sz="4" w:space="0" w:color="auto"/>
              <w:bottom w:val="single" w:sz="4" w:space="0" w:color="auto"/>
              <w:right w:val="single" w:sz="4" w:space="0" w:color="auto"/>
            </w:tcBorders>
          </w:tcPr>
          <w:p w14:paraId="0D1CA703" w14:textId="77777777" w:rsidR="00DB725C" w:rsidRPr="00546FC3" w:rsidRDefault="00DB725C" w:rsidP="00DB725C">
            <w:pPr>
              <w:rPr>
                <w:lang w:eastAsia="de-DE"/>
                <w:rPrChange w:id="8430" w:author="Gary Sullivan" w:date="2019-07-02T10:51:00Z">
                  <w:rPr>
                    <w:lang w:val="es-ES_tradnl" w:eastAsia="de-DE"/>
                  </w:rPr>
                </w:rPrChange>
              </w:rPr>
            </w:pPr>
            <w:r w:rsidRPr="00546FC3">
              <w:rPr>
                <w:lang w:eastAsia="de-DE"/>
                <w:rPrChange w:id="8431" w:author="Gary Sullivan" w:date="2019-07-02T10:51:00Z">
                  <w:rPr>
                    <w:lang w:val="es-ES_tradnl" w:eastAsia="de-DE"/>
                  </w:rPr>
                </w:rPrChange>
              </w:rPr>
              <w:t>JVET-N0387 (Technicolor)</w:t>
            </w:r>
          </w:p>
        </w:tc>
      </w:tr>
      <w:tr w:rsidR="00DB725C" w:rsidRPr="00546FC3" w14:paraId="7267795D" w14:textId="77777777" w:rsidTr="00DB725C">
        <w:tc>
          <w:tcPr>
            <w:tcW w:w="879" w:type="dxa"/>
            <w:tcBorders>
              <w:top w:val="single" w:sz="4" w:space="0" w:color="auto"/>
              <w:left w:val="single" w:sz="4" w:space="0" w:color="auto"/>
              <w:bottom w:val="single" w:sz="4" w:space="0" w:color="auto"/>
              <w:right w:val="single" w:sz="4" w:space="0" w:color="auto"/>
            </w:tcBorders>
          </w:tcPr>
          <w:p w14:paraId="70F81B15" w14:textId="77777777" w:rsidR="00DB725C" w:rsidRPr="00546FC3" w:rsidRDefault="00DB725C" w:rsidP="00DB725C">
            <w:pPr>
              <w:rPr>
                <w:lang w:eastAsia="de-DE"/>
                <w:rPrChange w:id="8432" w:author="Gary Sullivan" w:date="2019-07-02T10:51:00Z">
                  <w:rPr>
                    <w:lang w:val="de-DE" w:eastAsia="de-DE"/>
                  </w:rPr>
                </w:rPrChange>
              </w:rPr>
            </w:pPr>
            <w:r w:rsidRPr="00546FC3">
              <w:rPr>
                <w:szCs w:val="22"/>
                <w:rPrChange w:id="8433" w:author="Gary Sullivan" w:date="2019-07-02T10:51:00Z">
                  <w:rPr>
                    <w:szCs w:val="22"/>
                  </w:rPr>
                </w:rPrChange>
              </w:rPr>
              <w:t>3-1.2.1</w:t>
            </w:r>
          </w:p>
        </w:tc>
        <w:tc>
          <w:tcPr>
            <w:tcW w:w="6946" w:type="dxa"/>
            <w:tcBorders>
              <w:top w:val="single" w:sz="4" w:space="0" w:color="auto"/>
              <w:left w:val="single" w:sz="4" w:space="0" w:color="auto"/>
              <w:bottom w:val="single" w:sz="4" w:space="0" w:color="auto"/>
              <w:right w:val="single" w:sz="4" w:space="0" w:color="auto"/>
            </w:tcBorders>
          </w:tcPr>
          <w:p w14:paraId="7933EF22" w14:textId="77777777" w:rsidR="00DB725C" w:rsidRPr="00546FC3" w:rsidRDefault="00DB725C" w:rsidP="00DB725C">
            <w:pPr>
              <w:rPr>
                <w:lang w:eastAsia="de-DE"/>
                <w:rPrChange w:id="8434" w:author="Gary Sullivan" w:date="2019-07-02T10:51:00Z">
                  <w:rPr>
                    <w:lang w:eastAsia="de-DE"/>
                  </w:rPr>
                </w:rPrChange>
              </w:rPr>
            </w:pPr>
            <w:r w:rsidRPr="00546FC3">
              <w:rPr>
                <w:lang w:eastAsia="de-DE"/>
                <w:rPrChange w:id="8435" w:author="Gary Sullivan" w:date="2019-07-02T10:51:00Z">
                  <w:rPr>
                    <w:lang w:eastAsia="de-DE"/>
                  </w:rPr>
                </w:rPrChange>
              </w:rPr>
              <w:t>Reduction of reference samples to N points for CCLM (CCLM_LT, CCLM_T, and CCLM_L), using an offset,</w:t>
            </w:r>
            <w:r w:rsidRPr="00546FC3">
              <w:rPr>
                <w:szCs w:val="22"/>
                <w:lang w:eastAsia="zh-CN"/>
                <w:rPrChange w:id="8436" w:author="Gary Sullivan" w:date="2019-07-02T10:51:00Z">
                  <w:rPr>
                    <w:szCs w:val="22"/>
                    <w:lang w:eastAsia="zh-CN"/>
                  </w:rPr>
                </w:rPrChange>
              </w:rPr>
              <w:t xml:space="preserve"> with N being set according to the size of the block</w:t>
            </w:r>
          </w:p>
        </w:tc>
        <w:tc>
          <w:tcPr>
            <w:tcW w:w="1710" w:type="dxa"/>
            <w:vMerge w:val="restart"/>
            <w:tcBorders>
              <w:top w:val="single" w:sz="4" w:space="0" w:color="auto"/>
              <w:left w:val="single" w:sz="4" w:space="0" w:color="auto"/>
              <w:right w:val="single" w:sz="4" w:space="0" w:color="auto"/>
            </w:tcBorders>
          </w:tcPr>
          <w:p w14:paraId="5869EAF4" w14:textId="12B44649" w:rsidR="00DB725C" w:rsidRPr="00546FC3" w:rsidRDefault="00DB725C" w:rsidP="00DB725C">
            <w:pPr>
              <w:rPr>
                <w:lang w:eastAsia="de-DE"/>
                <w:rPrChange w:id="8437" w:author="Gary Sullivan" w:date="2019-07-02T10:51:00Z">
                  <w:rPr>
                    <w:lang w:val="es-ES_tradnl" w:eastAsia="de-DE"/>
                  </w:rPr>
                </w:rPrChange>
              </w:rPr>
            </w:pPr>
            <w:r w:rsidRPr="00546FC3">
              <w:rPr>
                <w:lang w:eastAsia="de-DE"/>
                <w:rPrChange w:id="8438" w:author="Gary Sullivan" w:date="2019-07-02T10:51:00Z">
                  <w:rPr>
                    <w:lang w:val="es-ES_tradnl" w:eastAsia="de-DE"/>
                  </w:rPr>
                </w:rPrChange>
              </w:rPr>
              <w:t>JVET-N0131 (</w:t>
            </w:r>
            <w:proofErr w:type="spellStart"/>
            <w:r w:rsidRPr="00546FC3">
              <w:rPr>
                <w:lang w:eastAsia="de-DE"/>
                <w:rPrChange w:id="8439" w:author="Gary Sullivan" w:date="2019-07-02T10:51:00Z">
                  <w:rPr>
                    <w:lang w:val="es-ES_tradnl" w:eastAsia="de-DE"/>
                  </w:rPr>
                </w:rPrChange>
              </w:rPr>
              <w:t>Xidian</w:t>
            </w:r>
            <w:proofErr w:type="spellEnd"/>
            <w:r w:rsidRPr="00546FC3">
              <w:rPr>
                <w:lang w:eastAsia="de-DE"/>
                <w:rPrChange w:id="8440" w:author="Gary Sullivan" w:date="2019-07-02T10:51:00Z">
                  <w:rPr>
                    <w:lang w:val="es-ES_tradnl" w:eastAsia="de-DE"/>
                  </w:rPr>
                </w:rPrChange>
              </w:rPr>
              <w:t xml:space="preserve"> Univ., NPU, </w:t>
            </w:r>
            <w:proofErr w:type="spellStart"/>
            <w:r w:rsidR="00136B8E" w:rsidRPr="00546FC3">
              <w:rPr>
                <w:lang w:eastAsia="de-DE"/>
                <w:rPrChange w:id="8441" w:author="Gary Sullivan" w:date="2019-07-02T10:51:00Z">
                  <w:rPr>
                    <w:lang w:val="es-ES_tradnl" w:eastAsia="de-DE"/>
                  </w:rPr>
                </w:rPrChange>
              </w:rPr>
              <w:t>Oppo</w:t>
            </w:r>
            <w:proofErr w:type="spellEnd"/>
            <w:r w:rsidRPr="00546FC3">
              <w:rPr>
                <w:lang w:eastAsia="de-DE"/>
                <w:rPrChange w:id="8442" w:author="Gary Sullivan" w:date="2019-07-02T10:51:00Z">
                  <w:rPr>
                    <w:lang w:val="es-ES_tradnl" w:eastAsia="de-DE"/>
                  </w:rPr>
                </w:rPrChange>
              </w:rPr>
              <w:t>)</w:t>
            </w:r>
          </w:p>
        </w:tc>
      </w:tr>
      <w:tr w:rsidR="00DB725C" w:rsidRPr="00546FC3" w14:paraId="48E6E384" w14:textId="77777777" w:rsidTr="00DB725C">
        <w:tc>
          <w:tcPr>
            <w:tcW w:w="879" w:type="dxa"/>
            <w:tcBorders>
              <w:top w:val="single" w:sz="4" w:space="0" w:color="auto"/>
              <w:left w:val="single" w:sz="4" w:space="0" w:color="auto"/>
              <w:bottom w:val="single" w:sz="4" w:space="0" w:color="auto"/>
              <w:right w:val="single" w:sz="4" w:space="0" w:color="auto"/>
            </w:tcBorders>
          </w:tcPr>
          <w:p w14:paraId="06A7E61D" w14:textId="77777777" w:rsidR="00DB725C" w:rsidRPr="00546FC3" w:rsidRDefault="00DB725C" w:rsidP="00DB725C">
            <w:pPr>
              <w:rPr>
                <w:szCs w:val="22"/>
                <w:rPrChange w:id="8443" w:author="Gary Sullivan" w:date="2019-07-02T10:51:00Z">
                  <w:rPr>
                    <w:szCs w:val="22"/>
                  </w:rPr>
                </w:rPrChange>
              </w:rPr>
            </w:pPr>
            <w:r w:rsidRPr="00546FC3">
              <w:rPr>
                <w:szCs w:val="22"/>
                <w:lang w:eastAsia="zh-CN"/>
                <w:rPrChange w:id="8444" w:author="Gary Sullivan" w:date="2019-07-02T10:51:00Z">
                  <w:rPr>
                    <w:szCs w:val="22"/>
                    <w:lang w:eastAsia="zh-CN"/>
                  </w:rPr>
                </w:rPrChange>
              </w:rPr>
              <w:t>3-</w:t>
            </w:r>
            <w:r w:rsidRPr="00546FC3">
              <w:rPr>
                <w:szCs w:val="22"/>
                <w:rPrChange w:id="8445" w:author="Gary Sullivan" w:date="2019-07-02T10:51:00Z">
                  <w:rPr>
                    <w:szCs w:val="22"/>
                  </w:rPr>
                </w:rPrChange>
              </w:rPr>
              <w:t>1.2.2</w:t>
            </w:r>
          </w:p>
        </w:tc>
        <w:tc>
          <w:tcPr>
            <w:tcW w:w="6946" w:type="dxa"/>
            <w:tcBorders>
              <w:top w:val="single" w:sz="4" w:space="0" w:color="auto"/>
              <w:left w:val="single" w:sz="4" w:space="0" w:color="auto"/>
              <w:bottom w:val="single" w:sz="4" w:space="0" w:color="auto"/>
              <w:right w:val="single" w:sz="4" w:space="0" w:color="auto"/>
            </w:tcBorders>
          </w:tcPr>
          <w:p w14:paraId="7233ADCA" w14:textId="77777777" w:rsidR="00DB725C" w:rsidRPr="00546FC3" w:rsidRDefault="00DB725C" w:rsidP="00DB725C">
            <w:pPr>
              <w:rPr>
                <w:szCs w:val="22"/>
                <w:lang w:eastAsia="zh-CN"/>
                <w:rPrChange w:id="8446" w:author="Gary Sullivan" w:date="2019-07-02T10:51:00Z">
                  <w:rPr>
                    <w:szCs w:val="22"/>
                    <w:lang w:eastAsia="zh-CN"/>
                  </w:rPr>
                </w:rPrChange>
              </w:rPr>
            </w:pPr>
            <w:r w:rsidRPr="00546FC3">
              <w:rPr>
                <w:lang w:eastAsia="de-DE"/>
                <w:rPrChange w:id="8447" w:author="Gary Sullivan" w:date="2019-07-02T10:51:00Z">
                  <w:rPr>
                    <w:lang w:eastAsia="de-DE"/>
                  </w:rPr>
                </w:rPrChange>
              </w:rPr>
              <w:t>Reduction of reference samples to N points for CCLM (CCLM_LT, CCLM_T, and CCLM_L), using an offset,</w:t>
            </w:r>
            <w:r w:rsidRPr="00546FC3">
              <w:rPr>
                <w:szCs w:val="22"/>
                <w:lang w:eastAsia="zh-CN"/>
                <w:rPrChange w:id="8448" w:author="Gary Sullivan" w:date="2019-07-02T10:51:00Z">
                  <w:rPr>
                    <w:szCs w:val="22"/>
                    <w:lang w:eastAsia="zh-CN"/>
                  </w:rPr>
                </w:rPrChange>
              </w:rPr>
              <w:t xml:space="preserve"> with N being set fixed (i.e., uniform for all block sizes) </w:t>
            </w:r>
          </w:p>
        </w:tc>
        <w:tc>
          <w:tcPr>
            <w:tcW w:w="1710" w:type="dxa"/>
            <w:vMerge/>
            <w:tcBorders>
              <w:left w:val="single" w:sz="4" w:space="0" w:color="auto"/>
              <w:bottom w:val="single" w:sz="4" w:space="0" w:color="auto"/>
              <w:right w:val="single" w:sz="4" w:space="0" w:color="auto"/>
            </w:tcBorders>
          </w:tcPr>
          <w:p w14:paraId="439F149F" w14:textId="77777777" w:rsidR="00DB725C" w:rsidRPr="00546FC3" w:rsidRDefault="00DB725C" w:rsidP="00DB725C">
            <w:pPr>
              <w:rPr>
                <w:szCs w:val="22"/>
                <w:rPrChange w:id="8449" w:author="Gary Sullivan" w:date="2019-07-02T10:51:00Z">
                  <w:rPr>
                    <w:szCs w:val="22"/>
                  </w:rPr>
                </w:rPrChange>
              </w:rPr>
            </w:pPr>
          </w:p>
        </w:tc>
      </w:tr>
      <w:tr w:rsidR="00DB725C" w:rsidRPr="00546FC3" w14:paraId="22365A0E" w14:textId="77777777" w:rsidTr="00DB725C">
        <w:tc>
          <w:tcPr>
            <w:tcW w:w="879" w:type="dxa"/>
            <w:tcBorders>
              <w:top w:val="single" w:sz="4" w:space="0" w:color="auto"/>
              <w:left w:val="single" w:sz="4" w:space="0" w:color="auto"/>
              <w:bottom w:val="single" w:sz="4" w:space="0" w:color="auto"/>
              <w:right w:val="single" w:sz="4" w:space="0" w:color="auto"/>
            </w:tcBorders>
          </w:tcPr>
          <w:p w14:paraId="5CB30AEE" w14:textId="77777777" w:rsidR="00DB725C" w:rsidRPr="00546FC3" w:rsidRDefault="00DB725C" w:rsidP="00DB725C">
            <w:pPr>
              <w:rPr>
                <w:szCs w:val="22"/>
                <w:lang w:eastAsia="zh-CN"/>
                <w:rPrChange w:id="8450" w:author="Gary Sullivan" w:date="2019-07-02T10:51:00Z">
                  <w:rPr>
                    <w:szCs w:val="22"/>
                    <w:lang w:eastAsia="zh-CN"/>
                  </w:rPr>
                </w:rPrChange>
              </w:rPr>
            </w:pPr>
            <w:r w:rsidRPr="00546FC3">
              <w:rPr>
                <w:szCs w:val="22"/>
                <w:rPrChange w:id="8451" w:author="Gary Sullivan" w:date="2019-07-02T10:51:00Z">
                  <w:rPr>
                    <w:szCs w:val="22"/>
                  </w:rPr>
                </w:rPrChange>
              </w:rPr>
              <w:t>3-1.3.1</w:t>
            </w:r>
          </w:p>
        </w:tc>
        <w:tc>
          <w:tcPr>
            <w:tcW w:w="6946" w:type="dxa"/>
            <w:tcBorders>
              <w:top w:val="single" w:sz="4" w:space="0" w:color="auto"/>
              <w:left w:val="single" w:sz="4" w:space="0" w:color="auto"/>
              <w:bottom w:val="single" w:sz="4" w:space="0" w:color="auto"/>
              <w:right w:val="single" w:sz="4" w:space="0" w:color="auto"/>
            </w:tcBorders>
          </w:tcPr>
          <w:p w14:paraId="5BB72D58" w14:textId="77777777" w:rsidR="00DB725C" w:rsidRPr="00546FC3" w:rsidRDefault="00DB725C" w:rsidP="00DB725C">
            <w:pPr>
              <w:rPr>
                <w:szCs w:val="22"/>
                <w:lang w:eastAsia="zh-CN"/>
                <w:rPrChange w:id="8452" w:author="Gary Sullivan" w:date="2019-07-02T10:51:00Z">
                  <w:rPr>
                    <w:szCs w:val="22"/>
                    <w:lang w:eastAsia="zh-CN"/>
                  </w:rPr>
                </w:rPrChange>
              </w:rPr>
            </w:pPr>
            <w:r w:rsidRPr="00546FC3">
              <w:rPr>
                <w:rFonts w:eastAsia="DengXian"/>
                <w:rPrChange w:id="8453" w:author="Gary Sullivan" w:date="2019-07-02T10:51:00Z">
                  <w:rPr>
                    <w:rFonts w:eastAsia="DengXian"/>
                  </w:rPr>
                </w:rPrChange>
              </w:rPr>
              <w:t>Skipping initial P reference samples for CCLM_L and CCLM_T</w:t>
            </w:r>
            <w:r w:rsidRPr="00546FC3">
              <w:rPr>
                <w:rFonts w:eastAsia="DengXian"/>
                <w:lang w:eastAsia="zh-CN"/>
                <w:rPrChange w:id="8454" w:author="Gary Sullivan" w:date="2019-07-02T10:51:00Z">
                  <w:rPr>
                    <w:rFonts w:eastAsia="DengXian"/>
                    <w:lang w:eastAsia="zh-CN"/>
                  </w:rPr>
                </w:rPrChange>
              </w:rPr>
              <w:t xml:space="preserve">, </w:t>
            </w:r>
            <w:r w:rsidRPr="00546FC3">
              <w:rPr>
                <w:rFonts w:eastAsia="DengXian"/>
                <w:rPrChange w:id="8455" w:author="Gary Sullivan" w:date="2019-07-02T10:51:00Z">
                  <w:rPr>
                    <w:rFonts w:eastAsia="DengXian"/>
                  </w:rPr>
                </w:rPrChange>
              </w:rPr>
              <w:t xml:space="preserve">with P being </w:t>
            </w:r>
            <w:r w:rsidRPr="00546FC3">
              <w:rPr>
                <w:szCs w:val="22"/>
                <w:lang w:eastAsia="zh-CN"/>
                <w:rPrChange w:id="8456" w:author="Gary Sullivan" w:date="2019-07-02T10:51:00Z">
                  <w:rPr>
                    <w:szCs w:val="22"/>
                    <w:lang w:eastAsia="zh-CN"/>
                  </w:rPr>
                </w:rPrChange>
              </w:rPr>
              <w:t>set according to the size of the block</w:t>
            </w:r>
          </w:p>
        </w:tc>
        <w:tc>
          <w:tcPr>
            <w:tcW w:w="1710" w:type="dxa"/>
            <w:vMerge w:val="restart"/>
            <w:tcBorders>
              <w:top w:val="single" w:sz="4" w:space="0" w:color="auto"/>
              <w:left w:val="single" w:sz="4" w:space="0" w:color="auto"/>
              <w:right w:val="single" w:sz="4" w:space="0" w:color="auto"/>
            </w:tcBorders>
          </w:tcPr>
          <w:p w14:paraId="1D535D7E" w14:textId="28F9288D" w:rsidR="00DB725C" w:rsidRPr="00546FC3" w:rsidRDefault="00DB725C" w:rsidP="00DB725C">
            <w:pPr>
              <w:rPr>
                <w:szCs w:val="22"/>
                <w:rPrChange w:id="8457" w:author="Gary Sullivan" w:date="2019-07-02T10:51:00Z">
                  <w:rPr>
                    <w:szCs w:val="22"/>
                  </w:rPr>
                </w:rPrChange>
              </w:rPr>
            </w:pPr>
            <w:r w:rsidRPr="00546FC3">
              <w:rPr>
                <w:szCs w:val="22"/>
                <w:rPrChange w:id="8458" w:author="Gary Sullivan" w:date="2019-07-02T10:51:00Z">
                  <w:rPr>
                    <w:szCs w:val="22"/>
                  </w:rPr>
                </w:rPrChange>
              </w:rPr>
              <w:t xml:space="preserve">JVET-N0130 (NPU, </w:t>
            </w:r>
            <w:proofErr w:type="spellStart"/>
            <w:r w:rsidRPr="00546FC3">
              <w:rPr>
                <w:szCs w:val="22"/>
                <w:rPrChange w:id="8459" w:author="Gary Sullivan" w:date="2019-07-02T10:51:00Z">
                  <w:rPr>
                    <w:szCs w:val="22"/>
                  </w:rPr>
                </w:rPrChange>
              </w:rPr>
              <w:t>Xidian</w:t>
            </w:r>
            <w:proofErr w:type="spellEnd"/>
            <w:r w:rsidRPr="00546FC3">
              <w:rPr>
                <w:szCs w:val="22"/>
                <w:rPrChange w:id="8460" w:author="Gary Sullivan" w:date="2019-07-02T10:51:00Z">
                  <w:rPr>
                    <w:szCs w:val="22"/>
                  </w:rPr>
                </w:rPrChange>
              </w:rPr>
              <w:t xml:space="preserve"> Univ., </w:t>
            </w:r>
            <w:proofErr w:type="spellStart"/>
            <w:r w:rsidR="00136B8E" w:rsidRPr="00546FC3">
              <w:rPr>
                <w:szCs w:val="22"/>
                <w:rPrChange w:id="8461" w:author="Gary Sullivan" w:date="2019-07-02T10:51:00Z">
                  <w:rPr>
                    <w:szCs w:val="22"/>
                  </w:rPr>
                </w:rPrChange>
              </w:rPr>
              <w:t>Oppo</w:t>
            </w:r>
            <w:proofErr w:type="spellEnd"/>
            <w:r w:rsidRPr="00546FC3">
              <w:rPr>
                <w:szCs w:val="22"/>
                <w:rPrChange w:id="8462" w:author="Gary Sullivan" w:date="2019-07-02T10:51:00Z">
                  <w:rPr>
                    <w:szCs w:val="22"/>
                  </w:rPr>
                </w:rPrChange>
              </w:rPr>
              <w:t>)</w:t>
            </w:r>
          </w:p>
        </w:tc>
      </w:tr>
      <w:tr w:rsidR="00DB725C" w:rsidRPr="00546FC3" w14:paraId="6373E448" w14:textId="77777777" w:rsidTr="00DB725C">
        <w:tc>
          <w:tcPr>
            <w:tcW w:w="879" w:type="dxa"/>
            <w:tcBorders>
              <w:top w:val="single" w:sz="4" w:space="0" w:color="auto"/>
              <w:left w:val="single" w:sz="4" w:space="0" w:color="auto"/>
              <w:bottom w:val="single" w:sz="4" w:space="0" w:color="auto"/>
              <w:right w:val="single" w:sz="4" w:space="0" w:color="auto"/>
            </w:tcBorders>
          </w:tcPr>
          <w:p w14:paraId="1A29962B" w14:textId="77777777" w:rsidR="00DB725C" w:rsidRPr="00546FC3" w:rsidRDefault="00DB725C" w:rsidP="00DB725C">
            <w:pPr>
              <w:rPr>
                <w:szCs w:val="22"/>
                <w:rPrChange w:id="8463" w:author="Gary Sullivan" w:date="2019-07-02T10:51:00Z">
                  <w:rPr>
                    <w:szCs w:val="22"/>
                  </w:rPr>
                </w:rPrChange>
              </w:rPr>
            </w:pPr>
            <w:r w:rsidRPr="00546FC3">
              <w:rPr>
                <w:szCs w:val="22"/>
                <w:lang w:eastAsia="zh-CN"/>
                <w:rPrChange w:id="8464" w:author="Gary Sullivan" w:date="2019-07-02T10:51:00Z">
                  <w:rPr>
                    <w:szCs w:val="22"/>
                    <w:lang w:eastAsia="zh-CN"/>
                  </w:rPr>
                </w:rPrChange>
              </w:rPr>
              <w:t>3-1.3.2</w:t>
            </w:r>
          </w:p>
        </w:tc>
        <w:tc>
          <w:tcPr>
            <w:tcW w:w="6946" w:type="dxa"/>
            <w:tcBorders>
              <w:top w:val="single" w:sz="4" w:space="0" w:color="auto"/>
              <w:left w:val="single" w:sz="4" w:space="0" w:color="auto"/>
              <w:bottom w:val="single" w:sz="4" w:space="0" w:color="auto"/>
              <w:right w:val="single" w:sz="4" w:space="0" w:color="auto"/>
            </w:tcBorders>
          </w:tcPr>
          <w:p w14:paraId="4872A33F" w14:textId="77777777" w:rsidR="00DB725C" w:rsidRPr="00546FC3" w:rsidRDefault="00DB725C" w:rsidP="00DB725C">
            <w:pPr>
              <w:rPr>
                <w:rFonts w:eastAsia="DengXian"/>
                <w:rPrChange w:id="8465" w:author="Gary Sullivan" w:date="2019-07-02T10:51:00Z">
                  <w:rPr>
                    <w:rFonts w:eastAsia="DengXian"/>
                  </w:rPr>
                </w:rPrChange>
              </w:rPr>
            </w:pPr>
            <w:r w:rsidRPr="00546FC3">
              <w:rPr>
                <w:szCs w:val="22"/>
                <w:lang w:eastAsia="zh-CN"/>
                <w:rPrChange w:id="8466" w:author="Gary Sullivan" w:date="2019-07-02T10:51:00Z">
                  <w:rPr>
                    <w:szCs w:val="22"/>
                    <w:lang w:eastAsia="zh-CN"/>
                  </w:rPr>
                </w:rPrChange>
              </w:rPr>
              <w:t xml:space="preserve">Test 3-1.3.1 + Test </w:t>
            </w:r>
            <w:r w:rsidRPr="00546FC3">
              <w:rPr>
                <w:szCs w:val="22"/>
                <w:rPrChange w:id="8467" w:author="Gary Sullivan" w:date="2019-07-02T10:51:00Z">
                  <w:rPr>
                    <w:szCs w:val="22"/>
                  </w:rPr>
                </w:rPrChange>
              </w:rPr>
              <w:t>3-1.2.1</w:t>
            </w:r>
          </w:p>
        </w:tc>
        <w:tc>
          <w:tcPr>
            <w:tcW w:w="1710" w:type="dxa"/>
            <w:vMerge/>
            <w:tcBorders>
              <w:left w:val="single" w:sz="4" w:space="0" w:color="auto"/>
              <w:right w:val="single" w:sz="4" w:space="0" w:color="auto"/>
            </w:tcBorders>
          </w:tcPr>
          <w:p w14:paraId="70ED877E" w14:textId="77777777" w:rsidR="00DB725C" w:rsidRPr="00546FC3" w:rsidRDefault="00DB725C" w:rsidP="00DB725C">
            <w:pPr>
              <w:rPr>
                <w:szCs w:val="22"/>
                <w:rPrChange w:id="8468" w:author="Gary Sullivan" w:date="2019-07-02T10:51:00Z">
                  <w:rPr>
                    <w:szCs w:val="22"/>
                  </w:rPr>
                </w:rPrChange>
              </w:rPr>
            </w:pPr>
          </w:p>
        </w:tc>
      </w:tr>
      <w:tr w:rsidR="00DB725C" w:rsidRPr="00546FC3" w14:paraId="0501D5F2" w14:textId="77777777" w:rsidTr="00DB725C">
        <w:tc>
          <w:tcPr>
            <w:tcW w:w="879" w:type="dxa"/>
            <w:tcBorders>
              <w:top w:val="single" w:sz="4" w:space="0" w:color="auto"/>
              <w:left w:val="single" w:sz="4" w:space="0" w:color="auto"/>
              <w:bottom w:val="single" w:sz="4" w:space="0" w:color="auto"/>
              <w:right w:val="single" w:sz="4" w:space="0" w:color="auto"/>
            </w:tcBorders>
          </w:tcPr>
          <w:p w14:paraId="70099391" w14:textId="77777777" w:rsidR="00DB725C" w:rsidRPr="00546FC3" w:rsidRDefault="00DB725C" w:rsidP="00DB725C">
            <w:pPr>
              <w:rPr>
                <w:szCs w:val="22"/>
                <w:lang w:eastAsia="zh-CN"/>
                <w:rPrChange w:id="8469" w:author="Gary Sullivan" w:date="2019-07-02T10:51:00Z">
                  <w:rPr>
                    <w:szCs w:val="22"/>
                    <w:lang w:eastAsia="zh-CN"/>
                  </w:rPr>
                </w:rPrChange>
              </w:rPr>
            </w:pPr>
            <w:r w:rsidRPr="00546FC3">
              <w:rPr>
                <w:szCs w:val="22"/>
                <w:lang w:eastAsia="zh-CN"/>
                <w:rPrChange w:id="8470" w:author="Gary Sullivan" w:date="2019-07-02T10:51:00Z">
                  <w:rPr>
                    <w:szCs w:val="22"/>
                    <w:lang w:eastAsia="zh-CN"/>
                  </w:rPr>
                </w:rPrChange>
              </w:rPr>
              <w:t>3-1.3.3</w:t>
            </w:r>
          </w:p>
        </w:tc>
        <w:tc>
          <w:tcPr>
            <w:tcW w:w="6946" w:type="dxa"/>
            <w:tcBorders>
              <w:top w:val="single" w:sz="4" w:space="0" w:color="auto"/>
              <w:left w:val="single" w:sz="4" w:space="0" w:color="auto"/>
              <w:bottom w:val="single" w:sz="4" w:space="0" w:color="auto"/>
              <w:right w:val="single" w:sz="4" w:space="0" w:color="auto"/>
            </w:tcBorders>
          </w:tcPr>
          <w:p w14:paraId="3A6F13B8" w14:textId="77777777" w:rsidR="00DB725C" w:rsidRPr="00546FC3" w:rsidRDefault="00DB725C" w:rsidP="00DB725C">
            <w:pPr>
              <w:rPr>
                <w:szCs w:val="22"/>
                <w:lang w:eastAsia="zh-CN"/>
                <w:rPrChange w:id="8471" w:author="Gary Sullivan" w:date="2019-07-02T10:51:00Z">
                  <w:rPr>
                    <w:szCs w:val="22"/>
                    <w:lang w:eastAsia="zh-CN"/>
                  </w:rPr>
                </w:rPrChange>
              </w:rPr>
            </w:pPr>
            <w:r w:rsidRPr="00546FC3">
              <w:rPr>
                <w:szCs w:val="22"/>
                <w:lang w:eastAsia="zh-CN"/>
                <w:rPrChange w:id="8472" w:author="Gary Sullivan" w:date="2019-07-02T10:51:00Z">
                  <w:rPr>
                    <w:szCs w:val="22"/>
                    <w:lang w:eastAsia="zh-CN"/>
                  </w:rPr>
                </w:rPrChange>
              </w:rPr>
              <w:t xml:space="preserve">Test 3-1.3.1 + Test </w:t>
            </w:r>
            <w:r w:rsidRPr="00546FC3">
              <w:rPr>
                <w:szCs w:val="22"/>
                <w:rPrChange w:id="8473" w:author="Gary Sullivan" w:date="2019-07-02T10:51:00Z">
                  <w:rPr>
                    <w:szCs w:val="22"/>
                  </w:rPr>
                </w:rPrChange>
              </w:rPr>
              <w:t>3-1.2.2</w:t>
            </w:r>
          </w:p>
        </w:tc>
        <w:tc>
          <w:tcPr>
            <w:tcW w:w="1710" w:type="dxa"/>
            <w:vMerge/>
            <w:tcBorders>
              <w:left w:val="single" w:sz="4" w:space="0" w:color="auto"/>
              <w:bottom w:val="single" w:sz="4" w:space="0" w:color="auto"/>
              <w:right w:val="single" w:sz="4" w:space="0" w:color="auto"/>
            </w:tcBorders>
          </w:tcPr>
          <w:p w14:paraId="52543F00" w14:textId="77777777" w:rsidR="00DB725C" w:rsidRPr="00546FC3" w:rsidRDefault="00DB725C" w:rsidP="00DB725C">
            <w:pPr>
              <w:rPr>
                <w:szCs w:val="22"/>
                <w:rPrChange w:id="8474" w:author="Gary Sullivan" w:date="2019-07-02T10:51:00Z">
                  <w:rPr>
                    <w:szCs w:val="22"/>
                  </w:rPr>
                </w:rPrChange>
              </w:rPr>
            </w:pPr>
          </w:p>
        </w:tc>
      </w:tr>
      <w:tr w:rsidR="00DB725C" w:rsidRPr="00546FC3" w14:paraId="4493CFEA" w14:textId="77777777" w:rsidTr="00DB725C">
        <w:tc>
          <w:tcPr>
            <w:tcW w:w="879" w:type="dxa"/>
            <w:tcBorders>
              <w:top w:val="single" w:sz="4" w:space="0" w:color="auto"/>
              <w:left w:val="single" w:sz="4" w:space="0" w:color="auto"/>
              <w:bottom w:val="single" w:sz="4" w:space="0" w:color="auto"/>
              <w:right w:val="single" w:sz="4" w:space="0" w:color="auto"/>
            </w:tcBorders>
          </w:tcPr>
          <w:p w14:paraId="32794A74" w14:textId="77777777" w:rsidR="00DB725C" w:rsidRPr="00546FC3" w:rsidRDefault="00DB725C" w:rsidP="00DB725C">
            <w:pPr>
              <w:rPr>
                <w:szCs w:val="22"/>
                <w:lang w:eastAsia="zh-CN"/>
                <w:rPrChange w:id="8475" w:author="Gary Sullivan" w:date="2019-07-02T10:51:00Z">
                  <w:rPr>
                    <w:szCs w:val="22"/>
                    <w:lang w:eastAsia="zh-CN"/>
                  </w:rPr>
                </w:rPrChange>
              </w:rPr>
            </w:pPr>
            <w:r w:rsidRPr="00546FC3">
              <w:rPr>
                <w:szCs w:val="22"/>
                <w:rPrChange w:id="8476" w:author="Gary Sullivan" w:date="2019-07-02T10:51:00Z">
                  <w:rPr>
                    <w:szCs w:val="22"/>
                  </w:rPr>
                </w:rPrChange>
              </w:rPr>
              <w:t>3-1.4.1</w:t>
            </w:r>
          </w:p>
        </w:tc>
        <w:tc>
          <w:tcPr>
            <w:tcW w:w="6946" w:type="dxa"/>
            <w:tcBorders>
              <w:top w:val="single" w:sz="4" w:space="0" w:color="auto"/>
              <w:left w:val="single" w:sz="4" w:space="0" w:color="auto"/>
              <w:bottom w:val="single" w:sz="4" w:space="0" w:color="auto"/>
              <w:right w:val="single" w:sz="4" w:space="0" w:color="auto"/>
            </w:tcBorders>
          </w:tcPr>
          <w:p w14:paraId="722A1E0D" w14:textId="77777777" w:rsidR="00DB725C" w:rsidRPr="00546FC3" w:rsidRDefault="00DB725C" w:rsidP="00DB725C">
            <w:pPr>
              <w:rPr>
                <w:szCs w:val="22"/>
                <w:lang w:eastAsia="zh-CN"/>
                <w:rPrChange w:id="8477" w:author="Gary Sullivan" w:date="2019-07-02T10:51:00Z">
                  <w:rPr>
                    <w:szCs w:val="22"/>
                    <w:lang w:eastAsia="zh-CN"/>
                  </w:rPr>
                </w:rPrChange>
              </w:rPr>
            </w:pPr>
            <w:r w:rsidRPr="00546FC3">
              <w:rPr>
                <w:rPrChange w:id="8478" w:author="Gary Sullivan" w:date="2019-07-02T10:51:00Z">
                  <w:rPr/>
                </w:rPrChange>
              </w:rPr>
              <w:t>CCLM parameter calculation with half number of reference samples</w:t>
            </w:r>
          </w:p>
        </w:tc>
        <w:tc>
          <w:tcPr>
            <w:tcW w:w="1710" w:type="dxa"/>
            <w:vMerge w:val="restart"/>
            <w:tcBorders>
              <w:top w:val="single" w:sz="4" w:space="0" w:color="auto"/>
              <w:left w:val="single" w:sz="4" w:space="0" w:color="auto"/>
              <w:right w:val="single" w:sz="4" w:space="0" w:color="auto"/>
            </w:tcBorders>
          </w:tcPr>
          <w:p w14:paraId="54CFD7BA" w14:textId="77777777" w:rsidR="00DB725C" w:rsidRPr="00546FC3" w:rsidRDefault="00DB725C" w:rsidP="00DB725C">
            <w:pPr>
              <w:rPr>
                <w:szCs w:val="22"/>
                <w:rPrChange w:id="8479" w:author="Gary Sullivan" w:date="2019-07-02T10:51:00Z">
                  <w:rPr>
                    <w:szCs w:val="22"/>
                  </w:rPr>
                </w:rPrChange>
              </w:rPr>
            </w:pPr>
            <w:r w:rsidRPr="00546FC3">
              <w:rPr>
                <w:szCs w:val="22"/>
                <w:rPrChange w:id="8480" w:author="Gary Sullivan" w:date="2019-07-02T10:51:00Z">
                  <w:rPr>
                    <w:szCs w:val="22"/>
                  </w:rPr>
                </w:rPrChange>
              </w:rPr>
              <w:t>JVET-N0228 (LGE)</w:t>
            </w:r>
          </w:p>
        </w:tc>
      </w:tr>
      <w:tr w:rsidR="00DB725C" w:rsidRPr="00546FC3" w14:paraId="236B5D28" w14:textId="77777777" w:rsidTr="00DB725C">
        <w:tc>
          <w:tcPr>
            <w:tcW w:w="879" w:type="dxa"/>
            <w:tcBorders>
              <w:top w:val="single" w:sz="4" w:space="0" w:color="auto"/>
              <w:left w:val="single" w:sz="4" w:space="0" w:color="auto"/>
              <w:bottom w:val="single" w:sz="4" w:space="0" w:color="auto"/>
              <w:right w:val="single" w:sz="4" w:space="0" w:color="auto"/>
            </w:tcBorders>
          </w:tcPr>
          <w:p w14:paraId="759C1993" w14:textId="77777777" w:rsidR="00DB725C" w:rsidRPr="00546FC3" w:rsidRDefault="00DB725C" w:rsidP="00DB725C">
            <w:pPr>
              <w:rPr>
                <w:szCs w:val="22"/>
                <w:rPrChange w:id="8481" w:author="Gary Sullivan" w:date="2019-07-02T10:51:00Z">
                  <w:rPr>
                    <w:szCs w:val="22"/>
                  </w:rPr>
                </w:rPrChange>
              </w:rPr>
            </w:pPr>
            <w:r w:rsidRPr="00546FC3">
              <w:rPr>
                <w:szCs w:val="22"/>
                <w:lang w:eastAsia="zh-CN"/>
                <w:rPrChange w:id="8482" w:author="Gary Sullivan" w:date="2019-07-02T10:51:00Z">
                  <w:rPr>
                    <w:szCs w:val="22"/>
                    <w:lang w:eastAsia="zh-CN"/>
                  </w:rPr>
                </w:rPrChange>
              </w:rPr>
              <w:t>3-1.4.2</w:t>
            </w:r>
          </w:p>
        </w:tc>
        <w:tc>
          <w:tcPr>
            <w:tcW w:w="6946" w:type="dxa"/>
            <w:tcBorders>
              <w:top w:val="single" w:sz="4" w:space="0" w:color="auto"/>
              <w:left w:val="single" w:sz="4" w:space="0" w:color="auto"/>
              <w:bottom w:val="single" w:sz="4" w:space="0" w:color="auto"/>
              <w:right w:val="single" w:sz="4" w:space="0" w:color="auto"/>
            </w:tcBorders>
          </w:tcPr>
          <w:p w14:paraId="008E06E1" w14:textId="77777777" w:rsidR="00DB725C" w:rsidRPr="00546FC3" w:rsidRDefault="00DB725C" w:rsidP="00DB725C">
            <w:pPr>
              <w:rPr>
                <w:rPrChange w:id="8483" w:author="Gary Sullivan" w:date="2019-07-02T10:51:00Z">
                  <w:rPr/>
                </w:rPrChange>
              </w:rPr>
            </w:pPr>
            <w:r w:rsidRPr="00546FC3">
              <w:rPr>
                <w:rPrChange w:id="8484" w:author="Gary Sullivan" w:date="2019-07-02T10:51:00Z">
                  <w:rPr/>
                </w:rPrChange>
              </w:rPr>
              <w:t>CCLM parameter calculation with half and upper-limited reference samples</w:t>
            </w:r>
          </w:p>
        </w:tc>
        <w:tc>
          <w:tcPr>
            <w:tcW w:w="1710" w:type="dxa"/>
            <w:vMerge/>
            <w:tcBorders>
              <w:left w:val="single" w:sz="4" w:space="0" w:color="auto"/>
              <w:bottom w:val="single" w:sz="4" w:space="0" w:color="auto"/>
              <w:right w:val="single" w:sz="4" w:space="0" w:color="auto"/>
            </w:tcBorders>
          </w:tcPr>
          <w:p w14:paraId="63AA9D8F" w14:textId="77777777" w:rsidR="00DB725C" w:rsidRPr="00546FC3" w:rsidRDefault="00DB725C" w:rsidP="00DB725C">
            <w:pPr>
              <w:rPr>
                <w:rPrChange w:id="8485" w:author="Gary Sullivan" w:date="2019-07-02T10:51:00Z">
                  <w:rPr/>
                </w:rPrChange>
              </w:rPr>
            </w:pPr>
          </w:p>
        </w:tc>
      </w:tr>
      <w:tr w:rsidR="00DB725C" w:rsidRPr="00546FC3" w14:paraId="64F94884" w14:textId="77777777" w:rsidTr="00DB725C">
        <w:tc>
          <w:tcPr>
            <w:tcW w:w="879" w:type="dxa"/>
            <w:tcBorders>
              <w:top w:val="single" w:sz="4" w:space="0" w:color="auto"/>
              <w:left w:val="single" w:sz="4" w:space="0" w:color="auto"/>
              <w:bottom w:val="single" w:sz="4" w:space="0" w:color="auto"/>
              <w:right w:val="single" w:sz="4" w:space="0" w:color="auto"/>
            </w:tcBorders>
            <w:vAlign w:val="center"/>
          </w:tcPr>
          <w:p w14:paraId="68E17D2E" w14:textId="77777777" w:rsidR="00DB725C" w:rsidRPr="00546FC3" w:rsidRDefault="00DB725C" w:rsidP="00DB725C">
            <w:pPr>
              <w:rPr>
                <w:szCs w:val="22"/>
                <w:lang w:eastAsia="zh-CN"/>
                <w:rPrChange w:id="8486" w:author="Gary Sullivan" w:date="2019-07-02T10:51:00Z">
                  <w:rPr>
                    <w:szCs w:val="22"/>
                    <w:lang w:eastAsia="zh-CN"/>
                  </w:rPr>
                </w:rPrChange>
              </w:rPr>
            </w:pPr>
            <w:r w:rsidRPr="00546FC3">
              <w:rPr>
                <w:szCs w:val="22"/>
                <w:lang w:eastAsia="zh-CN"/>
                <w:rPrChange w:id="8487" w:author="Gary Sullivan" w:date="2019-07-02T10:51:00Z">
                  <w:rPr>
                    <w:szCs w:val="22"/>
                    <w:lang w:eastAsia="zh-CN"/>
                  </w:rPr>
                </w:rPrChange>
              </w:rPr>
              <w:t>3-1.5</w:t>
            </w:r>
          </w:p>
        </w:tc>
        <w:tc>
          <w:tcPr>
            <w:tcW w:w="6946" w:type="dxa"/>
            <w:tcBorders>
              <w:top w:val="single" w:sz="4" w:space="0" w:color="auto"/>
              <w:left w:val="single" w:sz="4" w:space="0" w:color="auto"/>
              <w:bottom w:val="single" w:sz="4" w:space="0" w:color="auto"/>
              <w:right w:val="single" w:sz="4" w:space="0" w:color="auto"/>
            </w:tcBorders>
            <w:vAlign w:val="center"/>
          </w:tcPr>
          <w:p w14:paraId="2D8C29A6" w14:textId="77777777" w:rsidR="00DB725C" w:rsidRPr="00546FC3" w:rsidRDefault="00DB725C" w:rsidP="00DB725C">
            <w:pPr>
              <w:rPr>
                <w:rPrChange w:id="8488" w:author="Gary Sullivan" w:date="2019-07-02T10:51:00Z">
                  <w:rPr/>
                </w:rPrChange>
              </w:rPr>
            </w:pPr>
            <w:r w:rsidRPr="00546FC3">
              <w:rPr>
                <w:rPrChange w:id="8489" w:author="Gary Sullivan" w:date="2019-07-02T10:51:00Z">
                  <w:rPr/>
                </w:rPrChange>
              </w:rPr>
              <w:t>CCLM model derived from four neighbouring luma samples</w:t>
            </w:r>
          </w:p>
        </w:tc>
        <w:tc>
          <w:tcPr>
            <w:tcW w:w="1710" w:type="dxa"/>
            <w:tcBorders>
              <w:top w:val="single" w:sz="4" w:space="0" w:color="auto"/>
              <w:left w:val="single" w:sz="4" w:space="0" w:color="auto"/>
              <w:bottom w:val="single" w:sz="4" w:space="0" w:color="auto"/>
              <w:right w:val="single" w:sz="4" w:space="0" w:color="auto"/>
            </w:tcBorders>
            <w:vAlign w:val="center"/>
          </w:tcPr>
          <w:p w14:paraId="75269A45" w14:textId="77777777" w:rsidR="00DB725C" w:rsidRPr="00546FC3" w:rsidRDefault="00DB725C" w:rsidP="00DB725C">
            <w:pPr>
              <w:rPr>
                <w:rPrChange w:id="8490" w:author="Gary Sullivan" w:date="2019-07-02T10:51:00Z">
                  <w:rPr/>
                </w:rPrChange>
              </w:rPr>
            </w:pPr>
            <w:r w:rsidRPr="00546FC3">
              <w:rPr>
                <w:rPrChange w:id="8491" w:author="Gary Sullivan" w:date="2019-07-02T10:51:00Z">
                  <w:rPr/>
                </w:rPrChange>
              </w:rPr>
              <w:t>JVET-N0271 (</w:t>
            </w:r>
            <w:proofErr w:type="spellStart"/>
            <w:r w:rsidRPr="00546FC3">
              <w:rPr>
                <w:rPrChange w:id="8492" w:author="Gary Sullivan" w:date="2019-07-02T10:51:00Z">
                  <w:rPr/>
                </w:rPrChange>
              </w:rPr>
              <w:t>Bytedance</w:t>
            </w:r>
            <w:proofErr w:type="spellEnd"/>
            <w:r w:rsidRPr="00546FC3">
              <w:rPr>
                <w:rPrChange w:id="8493" w:author="Gary Sullivan" w:date="2019-07-02T10:51:00Z">
                  <w:rPr/>
                </w:rPrChange>
              </w:rPr>
              <w:t>, Peking Univ.)</w:t>
            </w:r>
          </w:p>
        </w:tc>
      </w:tr>
      <w:tr w:rsidR="00DB725C" w:rsidRPr="00546FC3" w14:paraId="6077C98B" w14:textId="77777777" w:rsidTr="00DB725C">
        <w:tc>
          <w:tcPr>
            <w:tcW w:w="879" w:type="dxa"/>
            <w:tcBorders>
              <w:top w:val="single" w:sz="4" w:space="0" w:color="auto"/>
              <w:left w:val="single" w:sz="4" w:space="0" w:color="auto"/>
              <w:bottom w:val="single" w:sz="4" w:space="0" w:color="auto"/>
              <w:right w:val="single" w:sz="4" w:space="0" w:color="auto"/>
            </w:tcBorders>
          </w:tcPr>
          <w:p w14:paraId="4A5FEF1B" w14:textId="77777777" w:rsidR="00DB725C" w:rsidRPr="00546FC3" w:rsidRDefault="00DB725C" w:rsidP="00DB725C">
            <w:pPr>
              <w:rPr>
                <w:sz w:val="20"/>
                <w:lang w:eastAsia="zh-CN"/>
                <w:rPrChange w:id="8494" w:author="Gary Sullivan" w:date="2019-07-02T10:51:00Z">
                  <w:rPr>
                    <w:sz w:val="20"/>
                    <w:lang w:eastAsia="zh-CN"/>
                  </w:rPr>
                </w:rPrChange>
              </w:rPr>
            </w:pPr>
            <w:r w:rsidRPr="00546FC3">
              <w:rPr>
                <w:lang w:eastAsia="de-DE"/>
                <w:rPrChange w:id="8495" w:author="Gary Sullivan" w:date="2019-07-02T10:51:00Z">
                  <w:rPr>
                    <w:lang w:val="de-DE" w:eastAsia="de-DE"/>
                  </w:rPr>
                </w:rPrChange>
              </w:rPr>
              <w:t>3-1.6.1</w:t>
            </w:r>
          </w:p>
        </w:tc>
        <w:tc>
          <w:tcPr>
            <w:tcW w:w="6946" w:type="dxa"/>
            <w:tcBorders>
              <w:top w:val="single" w:sz="4" w:space="0" w:color="auto"/>
              <w:left w:val="single" w:sz="4" w:space="0" w:color="auto"/>
              <w:bottom w:val="single" w:sz="4" w:space="0" w:color="auto"/>
              <w:right w:val="single" w:sz="4" w:space="0" w:color="auto"/>
            </w:tcBorders>
          </w:tcPr>
          <w:p w14:paraId="5D64C203" w14:textId="77777777" w:rsidR="00DB725C" w:rsidRPr="00546FC3" w:rsidRDefault="00DB725C" w:rsidP="00DB725C">
            <w:pPr>
              <w:rPr>
                <w:rPrChange w:id="8496" w:author="Gary Sullivan" w:date="2019-07-02T10:51:00Z">
                  <w:rPr/>
                </w:rPrChange>
              </w:rPr>
            </w:pPr>
            <w:r w:rsidRPr="00546FC3">
              <w:rPr>
                <w:lang w:eastAsia="de-DE"/>
                <w:rPrChange w:id="8497" w:author="Gary Sullivan" w:date="2019-07-02T10:51:00Z">
                  <w:rPr>
                    <w:lang w:eastAsia="de-DE"/>
                  </w:rPr>
                </w:rPrChange>
              </w:rPr>
              <w:t>Identify the min/max luma samples without down-sampling process; apply the 6-taps filter on the identified min/max samples to generate the filtered (down-sampled) min/max luma samples for the derivation of α and β.</w:t>
            </w:r>
          </w:p>
        </w:tc>
        <w:tc>
          <w:tcPr>
            <w:tcW w:w="1710" w:type="dxa"/>
            <w:vMerge w:val="restart"/>
            <w:tcBorders>
              <w:top w:val="single" w:sz="4" w:space="0" w:color="auto"/>
              <w:left w:val="single" w:sz="4" w:space="0" w:color="auto"/>
              <w:right w:val="single" w:sz="4" w:space="0" w:color="auto"/>
            </w:tcBorders>
          </w:tcPr>
          <w:p w14:paraId="7D73D9CF" w14:textId="77777777" w:rsidR="00DB725C" w:rsidRPr="00546FC3" w:rsidRDefault="00DB725C" w:rsidP="00DB725C">
            <w:pPr>
              <w:rPr>
                <w:rPrChange w:id="8498" w:author="Gary Sullivan" w:date="2019-07-02T10:51:00Z">
                  <w:rPr/>
                </w:rPrChange>
              </w:rPr>
            </w:pPr>
            <w:r w:rsidRPr="00546FC3">
              <w:rPr>
                <w:rPrChange w:id="8499" w:author="Gary Sullivan" w:date="2019-07-02T10:51:00Z">
                  <w:rPr/>
                </w:rPrChange>
              </w:rPr>
              <w:t>JVET-N0321 (</w:t>
            </w:r>
            <w:proofErr w:type="spellStart"/>
            <w:r w:rsidRPr="00546FC3">
              <w:rPr>
                <w:rPrChange w:id="8500" w:author="Gary Sullivan" w:date="2019-07-02T10:51:00Z">
                  <w:rPr/>
                </w:rPrChange>
              </w:rPr>
              <w:t>Kwai</w:t>
            </w:r>
            <w:proofErr w:type="spellEnd"/>
            <w:r w:rsidRPr="00546FC3">
              <w:rPr>
                <w:rPrChange w:id="8501" w:author="Gary Sullivan" w:date="2019-07-02T10:51:00Z">
                  <w:rPr/>
                </w:rPrChange>
              </w:rPr>
              <w:t>)</w:t>
            </w:r>
          </w:p>
        </w:tc>
      </w:tr>
      <w:tr w:rsidR="00DB725C" w:rsidRPr="00546FC3" w14:paraId="76AE23E8" w14:textId="77777777" w:rsidTr="00DB725C">
        <w:tc>
          <w:tcPr>
            <w:tcW w:w="879" w:type="dxa"/>
            <w:tcBorders>
              <w:top w:val="single" w:sz="4" w:space="0" w:color="auto"/>
              <w:left w:val="single" w:sz="4" w:space="0" w:color="auto"/>
              <w:bottom w:val="single" w:sz="4" w:space="0" w:color="auto"/>
              <w:right w:val="single" w:sz="4" w:space="0" w:color="auto"/>
            </w:tcBorders>
          </w:tcPr>
          <w:p w14:paraId="6E7BB056" w14:textId="77777777" w:rsidR="00DB725C" w:rsidRPr="00546FC3" w:rsidRDefault="00DB725C" w:rsidP="00DB725C">
            <w:pPr>
              <w:rPr>
                <w:lang w:eastAsia="de-DE"/>
                <w:rPrChange w:id="8502" w:author="Gary Sullivan" w:date="2019-07-02T10:51:00Z">
                  <w:rPr>
                    <w:lang w:val="de-DE" w:eastAsia="de-DE"/>
                  </w:rPr>
                </w:rPrChange>
              </w:rPr>
            </w:pPr>
            <w:r w:rsidRPr="00546FC3">
              <w:rPr>
                <w:lang w:eastAsia="de-DE"/>
                <w:rPrChange w:id="8503" w:author="Gary Sullivan" w:date="2019-07-02T10:51:00Z">
                  <w:rPr>
                    <w:lang w:val="de-DE" w:eastAsia="de-DE"/>
                  </w:rPr>
                </w:rPrChange>
              </w:rPr>
              <w:t>3-1.6.2</w:t>
            </w:r>
          </w:p>
        </w:tc>
        <w:tc>
          <w:tcPr>
            <w:tcW w:w="6946" w:type="dxa"/>
            <w:tcBorders>
              <w:top w:val="single" w:sz="4" w:space="0" w:color="auto"/>
              <w:left w:val="single" w:sz="4" w:space="0" w:color="auto"/>
              <w:bottom w:val="single" w:sz="4" w:space="0" w:color="auto"/>
              <w:right w:val="single" w:sz="4" w:space="0" w:color="auto"/>
            </w:tcBorders>
          </w:tcPr>
          <w:p w14:paraId="1A28C117" w14:textId="77777777" w:rsidR="00DB725C" w:rsidRPr="00546FC3" w:rsidRDefault="00DB725C" w:rsidP="00DB725C">
            <w:pPr>
              <w:rPr>
                <w:lang w:eastAsia="de-DE"/>
                <w:rPrChange w:id="8504" w:author="Gary Sullivan" w:date="2019-07-02T10:51:00Z">
                  <w:rPr>
                    <w:lang w:eastAsia="de-DE"/>
                  </w:rPr>
                </w:rPrChange>
              </w:rPr>
            </w:pPr>
            <w:r w:rsidRPr="00546FC3">
              <w:rPr>
                <w:rPrChange w:id="8505" w:author="Gary Sullivan" w:date="2019-07-02T10:51:00Z">
                  <w:rPr/>
                </w:rPrChange>
              </w:rPr>
              <w:t xml:space="preserve">Combination of test </w:t>
            </w:r>
            <w:r w:rsidRPr="00546FC3">
              <w:rPr>
                <w:lang w:eastAsia="de-DE"/>
                <w:rPrChange w:id="8506" w:author="Gary Sullivan" w:date="2019-07-02T10:51:00Z">
                  <w:rPr>
                    <w:lang w:val="de-DE" w:eastAsia="de-DE"/>
                  </w:rPr>
                </w:rPrChange>
              </w:rPr>
              <w:t xml:space="preserve">3-1.6.1 </w:t>
            </w:r>
            <w:r w:rsidRPr="00546FC3">
              <w:rPr>
                <w:rPrChange w:id="8507" w:author="Gary Sullivan" w:date="2019-07-02T10:51:00Z">
                  <w:rPr/>
                </w:rPrChange>
              </w:rPr>
              <w:t xml:space="preserve">with JVET-M0108 (test </w:t>
            </w:r>
            <w:r w:rsidRPr="00546FC3">
              <w:rPr>
                <w:lang w:eastAsia="de-DE"/>
                <w:rPrChange w:id="8508" w:author="Gary Sullivan" w:date="2019-07-02T10:51:00Z">
                  <w:rPr>
                    <w:lang w:val="de-DE" w:eastAsia="de-DE"/>
                  </w:rPr>
                </w:rPrChange>
              </w:rPr>
              <w:t>3-1.1.1)</w:t>
            </w:r>
          </w:p>
        </w:tc>
        <w:tc>
          <w:tcPr>
            <w:tcW w:w="1710" w:type="dxa"/>
            <w:vMerge/>
            <w:tcBorders>
              <w:left w:val="single" w:sz="4" w:space="0" w:color="auto"/>
              <w:right w:val="single" w:sz="4" w:space="0" w:color="auto"/>
            </w:tcBorders>
          </w:tcPr>
          <w:p w14:paraId="28844DEC" w14:textId="77777777" w:rsidR="00DB725C" w:rsidRPr="00546FC3" w:rsidRDefault="00DB725C" w:rsidP="00DB725C">
            <w:pPr>
              <w:rPr>
                <w:rPrChange w:id="8509" w:author="Gary Sullivan" w:date="2019-07-02T10:51:00Z">
                  <w:rPr/>
                </w:rPrChange>
              </w:rPr>
            </w:pPr>
          </w:p>
        </w:tc>
      </w:tr>
      <w:tr w:rsidR="00DB725C" w:rsidRPr="00546FC3" w14:paraId="4C0D583D" w14:textId="77777777" w:rsidTr="00DB725C">
        <w:tc>
          <w:tcPr>
            <w:tcW w:w="879" w:type="dxa"/>
            <w:tcBorders>
              <w:top w:val="single" w:sz="4" w:space="0" w:color="auto"/>
              <w:left w:val="single" w:sz="4" w:space="0" w:color="auto"/>
              <w:bottom w:val="single" w:sz="4" w:space="0" w:color="auto"/>
              <w:right w:val="single" w:sz="4" w:space="0" w:color="auto"/>
            </w:tcBorders>
          </w:tcPr>
          <w:p w14:paraId="11A47EEF" w14:textId="77777777" w:rsidR="00DB725C" w:rsidRPr="00546FC3" w:rsidRDefault="00DB725C" w:rsidP="00DB725C">
            <w:pPr>
              <w:rPr>
                <w:lang w:eastAsia="de-DE"/>
                <w:rPrChange w:id="8510" w:author="Gary Sullivan" w:date="2019-07-02T10:51:00Z">
                  <w:rPr>
                    <w:lang w:val="de-DE" w:eastAsia="de-DE"/>
                  </w:rPr>
                </w:rPrChange>
              </w:rPr>
            </w:pPr>
            <w:r w:rsidRPr="00546FC3">
              <w:rPr>
                <w:lang w:eastAsia="de-DE"/>
                <w:rPrChange w:id="8511" w:author="Gary Sullivan" w:date="2019-07-02T10:51:00Z">
                  <w:rPr>
                    <w:lang w:val="de-DE" w:eastAsia="de-DE"/>
                  </w:rPr>
                </w:rPrChange>
              </w:rPr>
              <w:t>3-1.6.3</w:t>
            </w:r>
          </w:p>
        </w:tc>
        <w:tc>
          <w:tcPr>
            <w:tcW w:w="6946" w:type="dxa"/>
            <w:tcBorders>
              <w:top w:val="single" w:sz="4" w:space="0" w:color="auto"/>
              <w:left w:val="single" w:sz="4" w:space="0" w:color="auto"/>
              <w:bottom w:val="single" w:sz="4" w:space="0" w:color="auto"/>
              <w:right w:val="single" w:sz="4" w:space="0" w:color="auto"/>
            </w:tcBorders>
          </w:tcPr>
          <w:p w14:paraId="6EA64FD8" w14:textId="77777777" w:rsidR="00DB725C" w:rsidRPr="00546FC3" w:rsidRDefault="00DB725C" w:rsidP="00DB725C">
            <w:pPr>
              <w:rPr>
                <w:rPrChange w:id="8512" w:author="Gary Sullivan" w:date="2019-07-02T10:51:00Z">
                  <w:rPr/>
                </w:rPrChange>
              </w:rPr>
            </w:pPr>
            <w:r w:rsidRPr="00546FC3">
              <w:rPr>
                <w:rPrChange w:id="8513" w:author="Gary Sullivan" w:date="2019-07-02T10:51:00Z">
                  <w:rPr/>
                </w:rPrChange>
              </w:rPr>
              <w:t xml:space="preserve">Combination of test </w:t>
            </w:r>
            <w:r w:rsidRPr="00546FC3">
              <w:rPr>
                <w:lang w:eastAsia="de-DE"/>
                <w:rPrChange w:id="8514" w:author="Gary Sullivan" w:date="2019-07-02T10:51:00Z">
                  <w:rPr>
                    <w:lang w:val="de-DE" w:eastAsia="de-DE"/>
                  </w:rPr>
                </w:rPrChange>
              </w:rPr>
              <w:t>3-1.6.1</w:t>
            </w:r>
            <w:r w:rsidRPr="00546FC3">
              <w:rPr>
                <w:rPrChange w:id="8515" w:author="Gary Sullivan" w:date="2019-07-02T10:51:00Z">
                  <w:rPr/>
                </w:rPrChange>
              </w:rPr>
              <w:t xml:space="preserve"> with JVET-M0211 (test </w:t>
            </w:r>
            <w:r w:rsidRPr="00546FC3">
              <w:rPr>
                <w:szCs w:val="22"/>
                <w:rPrChange w:id="8516" w:author="Gary Sullivan" w:date="2019-07-02T10:51:00Z">
                  <w:rPr>
                    <w:szCs w:val="22"/>
                  </w:rPr>
                </w:rPrChange>
              </w:rPr>
              <w:t>3-1.2.2)</w:t>
            </w:r>
          </w:p>
        </w:tc>
        <w:tc>
          <w:tcPr>
            <w:tcW w:w="1710" w:type="dxa"/>
            <w:vMerge/>
            <w:tcBorders>
              <w:left w:val="single" w:sz="4" w:space="0" w:color="auto"/>
              <w:right w:val="single" w:sz="4" w:space="0" w:color="auto"/>
            </w:tcBorders>
          </w:tcPr>
          <w:p w14:paraId="7D51F412" w14:textId="77777777" w:rsidR="00DB725C" w:rsidRPr="00546FC3" w:rsidRDefault="00DB725C" w:rsidP="00DB725C">
            <w:pPr>
              <w:rPr>
                <w:rPrChange w:id="8517" w:author="Gary Sullivan" w:date="2019-07-02T10:51:00Z">
                  <w:rPr/>
                </w:rPrChange>
              </w:rPr>
            </w:pPr>
          </w:p>
        </w:tc>
      </w:tr>
      <w:tr w:rsidR="00DB725C" w:rsidRPr="00546FC3" w14:paraId="23BBB57A" w14:textId="77777777" w:rsidTr="00DB725C">
        <w:tc>
          <w:tcPr>
            <w:tcW w:w="879" w:type="dxa"/>
            <w:tcBorders>
              <w:top w:val="single" w:sz="4" w:space="0" w:color="auto"/>
              <w:left w:val="single" w:sz="4" w:space="0" w:color="auto"/>
              <w:bottom w:val="single" w:sz="4" w:space="0" w:color="auto"/>
              <w:right w:val="single" w:sz="4" w:space="0" w:color="auto"/>
            </w:tcBorders>
          </w:tcPr>
          <w:p w14:paraId="36FF062F" w14:textId="77777777" w:rsidR="00DB725C" w:rsidRPr="00546FC3" w:rsidRDefault="00DB725C" w:rsidP="00DB725C">
            <w:pPr>
              <w:rPr>
                <w:lang w:eastAsia="de-DE"/>
                <w:rPrChange w:id="8518" w:author="Gary Sullivan" w:date="2019-07-02T10:51:00Z">
                  <w:rPr>
                    <w:lang w:val="de-DE" w:eastAsia="de-DE"/>
                  </w:rPr>
                </w:rPrChange>
              </w:rPr>
            </w:pPr>
            <w:r w:rsidRPr="00546FC3">
              <w:rPr>
                <w:lang w:eastAsia="de-DE"/>
                <w:rPrChange w:id="8519" w:author="Gary Sullivan" w:date="2019-07-02T10:51:00Z">
                  <w:rPr>
                    <w:lang w:val="de-DE" w:eastAsia="de-DE"/>
                  </w:rPr>
                </w:rPrChange>
              </w:rPr>
              <w:t>3-1.6.4</w:t>
            </w:r>
          </w:p>
        </w:tc>
        <w:tc>
          <w:tcPr>
            <w:tcW w:w="6946" w:type="dxa"/>
            <w:tcBorders>
              <w:top w:val="single" w:sz="4" w:space="0" w:color="auto"/>
              <w:left w:val="single" w:sz="4" w:space="0" w:color="auto"/>
              <w:bottom w:val="single" w:sz="4" w:space="0" w:color="auto"/>
              <w:right w:val="single" w:sz="4" w:space="0" w:color="auto"/>
            </w:tcBorders>
          </w:tcPr>
          <w:p w14:paraId="709D13BC" w14:textId="77777777" w:rsidR="00DB725C" w:rsidRPr="00546FC3" w:rsidRDefault="00DB725C" w:rsidP="00DB725C">
            <w:pPr>
              <w:rPr>
                <w:rPrChange w:id="8520" w:author="Gary Sullivan" w:date="2019-07-02T10:51:00Z">
                  <w:rPr/>
                </w:rPrChange>
              </w:rPr>
            </w:pPr>
            <w:r w:rsidRPr="00546FC3">
              <w:rPr>
                <w:rPrChange w:id="8521" w:author="Gary Sullivan" w:date="2019-07-02T10:51:00Z">
                  <w:rPr/>
                </w:rPrChange>
              </w:rPr>
              <w:t xml:space="preserve">Combination of test </w:t>
            </w:r>
            <w:r w:rsidRPr="00546FC3">
              <w:rPr>
                <w:lang w:eastAsia="de-DE"/>
                <w:rPrChange w:id="8522" w:author="Gary Sullivan" w:date="2019-07-02T10:51:00Z">
                  <w:rPr>
                    <w:lang w:val="de-DE" w:eastAsia="de-DE"/>
                  </w:rPr>
                </w:rPrChange>
              </w:rPr>
              <w:t>3-1.6.1</w:t>
            </w:r>
            <w:r w:rsidRPr="00546FC3">
              <w:rPr>
                <w:rPrChange w:id="8523" w:author="Gary Sullivan" w:date="2019-07-02T10:51:00Z">
                  <w:rPr/>
                </w:rPrChange>
              </w:rPr>
              <w:t xml:space="preserve"> with JVET-M0211</w:t>
            </w:r>
            <w:r w:rsidRPr="00546FC3">
              <w:rPr>
                <w:rFonts w:ascii="DengXian" w:eastAsia="DengXian" w:hAnsi="DengXian"/>
                <w:lang w:eastAsia="zh-CN"/>
                <w:rPrChange w:id="8524" w:author="Gary Sullivan" w:date="2019-07-02T10:51:00Z">
                  <w:rPr>
                    <w:rFonts w:ascii="DengXian" w:eastAsia="DengXian" w:hAnsi="DengXian"/>
                    <w:lang w:eastAsia="zh-CN"/>
                  </w:rPr>
                </w:rPrChange>
              </w:rPr>
              <w:t>+</w:t>
            </w:r>
            <w:r w:rsidRPr="00546FC3">
              <w:rPr>
                <w:rPrChange w:id="8525" w:author="Gary Sullivan" w:date="2019-07-02T10:51:00Z">
                  <w:rPr/>
                </w:rPrChange>
              </w:rPr>
              <w:t>JVET-M0212 (test 3-1.3.3)</w:t>
            </w:r>
          </w:p>
        </w:tc>
        <w:tc>
          <w:tcPr>
            <w:tcW w:w="1710" w:type="dxa"/>
            <w:vMerge/>
            <w:tcBorders>
              <w:left w:val="single" w:sz="4" w:space="0" w:color="auto"/>
              <w:right w:val="single" w:sz="4" w:space="0" w:color="auto"/>
            </w:tcBorders>
          </w:tcPr>
          <w:p w14:paraId="550B0B42" w14:textId="77777777" w:rsidR="00DB725C" w:rsidRPr="00546FC3" w:rsidRDefault="00DB725C" w:rsidP="00DB725C">
            <w:pPr>
              <w:rPr>
                <w:rPrChange w:id="8526" w:author="Gary Sullivan" w:date="2019-07-02T10:51:00Z">
                  <w:rPr/>
                </w:rPrChange>
              </w:rPr>
            </w:pPr>
          </w:p>
        </w:tc>
      </w:tr>
      <w:tr w:rsidR="00DB725C" w:rsidRPr="00546FC3" w14:paraId="66A1FA09" w14:textId="77777777" w:rsidTr="00DB725C">
        <w:tc>
          <w:tcPr>
            <w:tcW w:w="879" w:type="dxa"/>
            <w:tcBorders>
              <w:top w:val="single" w:sz="4" w:space="0" w:color="auto"/>
              <w:left w:val="single" w:sz="4" w:space="0" w:color="auto"/>
              <w:bottom w:val="single" w:sz="4" w:space="0" w:color="auto"/>
              <w:right w:val="single" w:sz="4" w:space="0" w:color="auto"/>
            </w:tcBorders>
          </w:tcPr>
          <w:p w14:paraId="732DBC45" w14:textId="77777777" w:rsidR="00DB725C" w:rsidRPr="00546FC3" w:rsidRDefault="00DB725C" w:rsidP="00DB725C">
            <w:pPr>
              <w:rPr>
                <w:lang w:eastAsia="de-DE"/>
                <w:rPrChange w:id="8527" w:author="Gary Sullivan" w:date="2019-07-02T10:51:00Z">
                  <w:rPr>
                    <w:lang w:val="de-DE" w:eastAsia="de-DE"/>
                  </w:rPr>
                </w:rPrChange>
              </w:rPr>
            </w:pPr>
            <w:r w:rsidRPr="00546FC3">
              <w:rPr>
                <w:lang w:eastAsia="de-DE"/>
                <w:rPrChange w:id="8528" w:author="Gary Sullivan" w:date="2019-07-02T10:51:00Z">
                  <w:rPr>
                    <w:lang w:val="de-DE" w:eastAsia="de-DE"/>
                  </w:rPr>
                </w:rPrChange>
              </w:rPr>
              <w:t>3-1.6.5</w:t>
            </w:r>
          </w:p>
        </w:tc>
        <w:tc>
          <w:tcPr>
            <w:tcW w:w="6946" w:type="dxa"/>
            <w:tcBorders>
              <w:top w:val="single" w:sz="4" w:space="0" w:color="auto"/>
              <w:left w:val="single" w:sz="4" w:space="0" w:color="auto"/>
              <w:bottom w:val="single" w:sz="4" w:space="0" w:color="auto"/>
              <w:right w:val="single" w:sz="4" w:space="0" w:color="auto"/>
            </w:tcBorders>
          </w:tcPr>
          <w:p w14:paraId="3C9C90B0" w14:textId="77777777" w:rsidR="00DB725C" w:rsidRPr="00546FC3" w:rsidRDefault="00DB725C" w:rsidP="00DB725C">
            <w:pPr>
              <w:rPr>
                <w:rPrChange w:id="8529" w:author="Gary Sullivan" w:date="2019-07-02T10:51:00Z">
                  <w:rPr/>
                </w:rPrChange>
              </w:rPr>
            </w:pPr>
            <w:r w:rsidRPr="00546FC3">
              <w:rPr>
                <w:rPrChange w:id="8530" w:author="Gary Sullivan" w:date="2019-07-02T10:51:00Z">
                  <w:rPr/>
                </w:rPrChange>
              </w:rPr>
              <w:t xml:space="preserve">Combination of test </w:t>
            </w:r>
            <w:r w:rsidRPr="00546FC3">
              <w:rPr>
                <w:lang w:eastAsia="de-DE"/>
                <w:rPrChange w:id="8531" w:author="Gary Sullivan" w:date="2019-07-02T10:51:00Z">
                  <w:rPr>
                    <w:lang w:val="de-DE" w:eastAsia="de-DE"/>
                  </w:rPr>
                </w:rPrChange>
              </w:rPr>
              <w:t>3-1.6.1</w:t>
            </w:r>
            <w:r w:rsidRPr="00546FC3">
              <w:rPr>
                <w:rPrChange w:id="8532" w:author="Gary Sullivan" w:date="2019-07-02T10:51:00Z">
                  <w:rPr/>
                </w:rPrChange>
              </w:rPr>
              <w:t xml:space="preserve"> with JVET-M0219 (test 3-1.4.2)</w:t>
            </w:r>
          </w:p>
        </w:tc>
        <w:tc>
          <w:tcPr>
            <w:tcW w:w="1710" w:type="dxa"/>
            <w:vMerge/>
            <w:tcBorders>
              <w:left w:val="single" w:sz="4" w:space="0" w:color="auto"/>
              <w:right w:val="single" w:sz="4" w:space="0" w:color="auto"/>
            </w:tcBorders>
          </w:tcPr>
          <w:p w14:paraId="5D677FE2" w14:textId="77777777" w:rsidR="00DB725C" w:rsidRPr="00546FC3" w:rsidRDefault="00DB725C" w:rsidP="00DB725C">
            <w:pPr>
              <w:rPr>
                <w:rPrChange w:id="8533" w:author="Gary Sullivan" w:date="2019-07-02T10:51:00Z">
                  <w:rPr/>
                </w:rPrChange>
              </w:rPr>
            </w:pPr>
          </w:p>
        </w:tc>
      </w:tr>
      <w:tr w:rsidR="00DB725C" w:rsidRPr="00546FC3" w14:paraId="36EC2696" w14:textId="77777777" w:rsidTr="00DB725C">
        <w:tc>
          <w:tcPr>
            <w:tcW w:w="879" w:type="dxa"/>
            <w:tcBorders>
              <w:top w:val="single" w:sz="4" w:space="0" w:color="auto"/>
              <w:left w:val="single" w:sz="4" w:space="0" w:color="auto"/>
              <w:bottom w:val="single" w:sz="4" w:space="0" w:color="auto"/>
              <w:right w:val="single" w:sz="4" w:space="0" w:color="auto"/>
            </w:tcBorders>
          </w:tcPr>
          <w:p w14:paraId="6F020B8D" w14:textId="77777777" w:rsidR="00DB725C" w:rsidRPr="00546FC3" w:rsidRDefault="00DB725C" w:rsidP="00DB725C">
            <w:pPr>
              <w:rPr>
                <w:lang w:eastAsia="de-DE"/>
                <w:rPrChange w:id="8534" w:author="Gary Sullivan" w:date="2019-07-02T10:51:00Z">
                  <w:rPr>
                    <w:lang w:val="de-DE" w:eastAsia="de-DE"/>
                  </w:rPr>
                </w:rPrChange>
              </w:rPr>
            </w:pPr>
            <w:r w:rsidRPr="00546FC3">
              <w:rPr>
                <w:lang w:eastAsia="de-DE"/>
                <w:rPrChange w:id="8535" w:author="Gary Sullivan" w:date="2019-07-02T10:51:00Z">
                  <w:rPr>
                    <w:lang w:val="de-DE" w:eastAsia="de-DE"/>
                  </w:rPr>
                </w:rPrChange>
              </w:rPr>
              <w:t>3-1.6.6</w:t>
            </w:r>
          </w:p>
        </w:tc>
        <w:tc>
          <w:tcPr>
            <w:tcW w:w="6946" w:type="dxa"/>
            <w:tcBorders>
              <w:top w:val="single" w:sz="4" w:space="0" w:color="auto"/>
              <w:left w:val="single" w:sz="4" w:space="0" w:color="auto"/>
              <w:bottom w:val="single" w:sz="4" w:space="0" w:color="auto"/>
              <w:right w:val="single" w:sz="4" w:space="0" w:color="auto"/>
            </w:tcBorders>
          </w:tcPr>
          <w:p w14:paraId="3C8209B9" w14:textId="77777777" w:rsidR="00DB725C" w:rsidRPr="00546FC3" w:rsidRDefault="00DB725C" w:rsidP="00DB725C">
            <w:pPr>
              <w:rPr>
                <w:rPrChange w:id="8536" w:author="Gary Sullivan" w:date="2019-07-02T10:51:00Z">
                  <w:rPr/>
                </w:rPrChange>
              </w:rPr>
            </w:pPr>
            <w:r w:rsidRPr="00546FC3">
              <w:rPr>
                <w:rPrChange w:id="8537" w:author="Gary Sullivan" w:date="2019-07-02T10:51:00Z">
                  <w:rPr/>
                </w:rPrChange>
              </w:rPr>
              <w:t xml:space="preserve">Combination of test </w:t>
            </w:r>
            <w:r w:rsidRPr="00546FC3">
              <w:rPr>
                <w:lang w:eastAsia="de-DE"/>
                <w:rPrChange w:id="8538" w:author="Gary Sullivan" w:date="2019-07-02T10:51:00Z">
                  <w:rPr>
                    <w:lang w:val="de-DE" w:eastAsia="de-DE"/>
                  </w:rPr>
                </w:rPrChange>
              </w:rPr>
              <w:t>3-1.6.1</w:t>
            </w:r>
            <w:r w:rsidRPr="00546FC3">
              <w:rPr>
                <w:rPrChange w:id="8539" w:author="Gary Sullivan" w:date="2019-07-02T10:51:00Z">
                  <w:rPr/>
                </w:rPrChange>
              </w:rPr>
              <w:t xml:space="preserve"> with JVET-M0274 (test 3-1.5)</w:t>
            </w:r>
          </w:p>
        </w:tc>
        <w:tc>
          <w:tcPr>
            <w:tcW w:w="1710" w:type="dxa"/>
            <w:vMerge/>
            <w:tcBorders>
              <w:left w:val="single" w:sz="4" w:space="0" w:color="auto"/>
              <w:bottom w:val="single" w:sz="4" w:space="0" w:color="auto"/>
              <w:right w:val="single" w:sz="4" w:space="0" w:color="auto"/>
            </w:tcBorders>
          </w:tcPr>
          <w:p w14:paraId="63BBCE74" w14:textId="77777777" w:rsidR="00DB725C" w:rsidRPr="00546FC3" w:rsidRDefault="00DB725C" w:rsidP="00DB725C">
            <w:pPr>
              <w:rPr>
                <w:rPrChange w:id="8540" w:author="Gary Sullivan" w:date="2019-07-02T10:51:00Z">
                  <w:rPr/>
                </w:rPrChange>
              </w:rPr>
            </w:pPr>
          </w:p>
        </w:tc>
      </w:tr>
    </w:tbl>
    <w:p w14:paraId="1C91184B" w14:textId="77777777" w:rsidR="00DB725C" w:rsidRDefault="00DB725C" w:rsidP="00DB725C"/>
    <w:p w14:paraId="055DB9E2" w14:textId="2091FE16" w:rsidR="00DB725C" w:rsidDel="00546FC3" w:rsidRDefault="00DB725C" w:rsidP="00DB725C">
      <w:pPr>
        <w:rPr>
          <w:del w:id="8541" w:author="Gary Sullivan" w:date="2019-07-02T10:45:00Z"/>
        </w:rPr>
      </w:pPr>
      <w:r>
        <w:t>An overview of the tested methods for reducing reference samples used in calculation of CCLM model parameters is provided in following table:</w:t>
      </w:r>
      <w:del w:id="8542" w:author="Gary Sullivan" w:date="2019-07-02T10:45:00Z">
        <w:r w:rsidDel="00546FC3">
          <w:delText xml:space="preserve"> </w:delText>
        </w:r>
      </w:del>
    </w:p>
    <w:p w14:paraId="1BCD46D2" w14:textId="77777777" w:rsidR="00546FC3" w:rsidRDefault="00546FC3" w:rsidP="00DB725C">
      <w:pPr>
        <w:rPr>
          <w:ins w:id="8543" w:author="Gary Sullivan" w:date="2019-07-02T10:45:00Z"/>
        </w:rPr>
      </w:pPr>
    </w:p>
    <w:p w14:paraId="77B0D543" w14:textId="77777777" w:rsidR="00DB725C" w:rsidRDefault="00DB725C" w:rsidP="00DB725C"/>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400"/>
        <w:gridCol w:w="1451"/>
        <w:gridCol w:w="1390"/>
        <w:gridCol w:w="2839"/>
        <w:gridCol w:w="1483"/>
      </w:tblGrid>
      <w:tr w:rsidR="00DB725C" w:rsidRPr="00546FC3" w14:paraId="3F850E5D" w14:textId="77777777" w:rsidTr="00DB725C">
        <w:tc>
          <w:tcPr>
            <w:tcW w:w="787" w:type="dxa"/>
            <w:tcBorders>
              <w:top w:val="single" w:sz="4" w:space="0" w:color="auto"/>
              <w:left w:val="single" w:sz="4" w:space="0" w:color="auto"/>
              <w:bottom w:val="single" w:sz="4" w:space="0" w:color="auto"/>
              <w:right w:val="single" w:sz="4" w:space="0" w:color="auto"/>
            </w:tcBorders>
            <w:hideMark/>
          </w:tcPr>
          <w:p w14:paraId="55F25417" w14:textId="77777777" w:rsidR="00DB725C" w:rsidRPr="00546FC3" w:rsidRDefault="00DB725C" w:rsidP="00DB725C">
            <w:pPr>
              <w:rPr>
                <w:b/>
                <w:sz w:val="20"/>
                <w:lang w:eastAsia="de-DE"/>
                <w:rPrChange w:id="8544" w:author="Gary Sullivan" w:date="2019-07-02T10:52:00Z">
                  <w:rPr>
                    <w:b/>
                    <w:sz w:val="20"/>
                    <w:lang w:val="de-DE" w:eastAsia="de-DE"/>
                  </w:rPr>
                </w:rPrChange>
              </w:rPr>
            </w:pPr>
            <w:r w:rsidRPr="00546FC3">
              <w:rPr>
                <w:b/>
                <w:sz w:val="20"/>
                <w:lang w:eastAsia="de-DE"/>
                <w:rPrChange w:id="8545" w:author="Gary Sullivan" w:date="2019-07-02T10:52:00Z">
                  <w:rPr>
                    <w:b/>
                    <w:sz w:val="20"/>
                    <w:lang w:val="de-DE" w:eastAsia="de-DE"/>
                  </w:rPr>
                </w:rPrChange>
              </w:rPr>
              <w:t>Test #</w:t>
            </w:r>
          </w:p>
        </w:tc>
        <w:tc>
          <w:tcPr>
            <w:tcW w:w="1400" w:type="dxa"/>
            <w:tcBorders>
              <w:top w:val="single" w:sz="4" w:space="0" w:color="auto"/>
              <w:left w:val="single" w:sz="4" w:space="0" w:color="auto"/>
              <w:bottom w:val="single" w:sz="4" w:space="0" w:color="auto"/>
              <w:right w:val="single" w:sz="4" w:space="0" w:color="auto"/>
            </w:tcBorders>
          </w:tcPr>
          <w:p w14:paraId="4C90CDCC" w14:textId="77777777" w:rsidR="00DB725C" w:rsidRPr="00546FC3" w:rsidRDefault="00DB725C" w:rsidP="00DB725C">
            <w:pPr>
              <w:rPr>
                <w:b/>
                <w:sz w:val="20"/>
                <w:lang w:eastAsia="de-DE"/>
                <w:rPrChange w:id="8546" w:author="Gary Sullivan" w:date="2019-07-02T10:52:00Z">
                  <w:rPr>
                    <w:b/>
                    <w:sz w:val="20"/>
                    <w:lang w:val="de-DE" w:eastAsia="de-DE"/>
                  </w:rPr>
                </w:rPrChange>
              </w:rPr>
            </w:pPr>
            <w:r w:rsidRPr="00546FC3">
              <w:rPr>
                <w:b/>
                <w:sz w:val="20"/>
                <w:lang w:eastAsia="de-DE"/>
                <w:rPrChange w:id="8547" w:author="Gary Sullivan" w:date="2019-07-02T10:52:00Z">
                  <w:rPr>
                    <w:b/>
                    <w:sz w:val="20"/>
                    <w:lang w:val="de-DE" w:eastAsia="de-DE"/>
                  </w:rPr>
                </w:rPrChange>
              </w:rPr>
              <w:t>#ref samples LT_CCLM</w:t>
            </w:r>
          </w:p>
        </w:tc>
        <w:tc>
          <w:tcPr>
            <w:tcW w:w="1451" w:type="dxa"/>
            <w:tcBorders>
              <w:top w:val="single" w:sz="4" w:space="0" w:color="auto"/>
              <w:left w:val="single" w:sz="4" w:space="0" w:color="auto"/>
              <w:bottom w:val="single" w:sz="4" w:space="0" w:color="auto"/>
              <w:right w:val="single" w:sz="4" w:space="0" w:color="auto"/>
            </w:tcBorders>
          </w:tcPr>
          <w:p w14:paraId="6A33E3F9" w14:textId="77777777" w:rsidR="00DB725C" w:rsidRPr="00546FC3" w:rsidRDefault="00DB725C" w:rsidP="00DB725C">
            <w:pPr>
              <w:rPr>
                <w:b/>
                <w:sz w:val="20"/>
                <w:lang w:eastAsia="de-DE"/>
                <w:rPrChange w:id="8548" w:author="Gary Sullivan" w:date="2019-07-02T10:52:00Z">
                  <w:rPr>
                    <w:b/>
                    <w:sz w:val="20"/>
                    <w:lang w:val="de-DE" w:eastAsia="de-DE"/>
                  </w:rPr>
                </w:rPrChange>
              </w:rPr>
            </w:pPr>
            <w:r w:rsidRPr="00546FC3">
              <w:rPr>
                <w:b/>
                <w:sz w:val="20"/>
                <w:lang w:eastAsia="de-DE"/>
                <w:rPrChange w:id="8549" w:author="Gary Sullivan" w:date="2019-07-02T10:52:00Z">
                  <w:rPr>
                    <w:b/>
                    <w:sz w:val="20"/>
                    <w:lang w:val="de-DE" w:eastAsia="de-DE"/>
                  </w:rPr>
                </w:rPrChange>
              </w:rPr>
              <w:t>#</w:t>
            </w:r>
            <w:proofErr w:type="spellStart"/>
            <w:r w:rsidRPr="00546FC3">
              <w:rPr>
                <w:b/>
                <w:sz w:val="20"/>
                <w:lang w:eastAsia="de-DE"/>
                <w:rPrChange w:id="8550" w:author="Gary Sullivan" w:date="2019-07-02T10:52:00Z">
                  <w:rPr>
                    <w:b/>
                    <w:sz w:val="20"/>
                    <w:lang w:val="de-DE" w:eastAsia="de-DE"/>
                  </w:rPr>
                </w:rPrChange>
              </w:rPr>
              <w:t>ref_samples</w:t>
            </w:r>
            <w:proofErr w:type="spellEnd"/>
            <w:r w:rsidRPr="00546FC3">
              <w:rPr>
                <w:b/>
                <w:sz w:val="20"/>
                <w:lang w:eastAsia="de-DE"/>
                <w:rPrChange w:id="8551" w:author="Gary Sullivan" w:date="2019-07-02T10:52:00Z">
                  <w:rPr>
                    <w:b/>
                    <w:sz w:val="20"/>
                    <w:lang w:val="de-DE" w:eastAsia="de-DE"/>
                  </w:rPr>
                </w:rPrChange>
              </w:rPr>
              <w:t xml:space="preserve"> T_CCLM</w:t>
            </w:r>
          </w:p>
        </w:tc>
        <w:tc>
          <w:tcPr>
            <w:tcW w:w="1390" w:type="dxa"/>
            <w:tcBorders>
              <w:top w:val="single" w:sz="4" w:space="0" w:color="auto"/>
              <w:left w:val="single" w:sz="4" w:space="0" w:color="auto"/>
              <w:bottom w:val="single" w:sz="4" w:space="0" w:color="auto"/>
              <w:right w:val="single" w:sz="4" w:space="0" w:color="auto"/>
            </w:tcBorders>
          </w:tcPr>
          <w:p w14:paraId="63BDB1A1" w14:textId="77777777" w:rsidR="00DB725C" w:rsidRPr="00546FC3" w:rsidRDefault="00DB725C" w:rsidP="00DB725C">
            <w:pPr>
              <w:rPr>
                <w:b/>
                <w:sz w:val="20"/>
                <w:lang w:eastAsia="de-DE"/>
                <w:rPrChange w:id="8552" w:author="Gary Sullivan" w:date="2019-07-02T10:52:00Z">
                  <w:rPr>
                    <w:b/>
                    <w:sz w:val="20"/>
                    <w:lang w:val="de-DE" w:eastAsia="de-DE"/>
                  </w:rPr>
                </w:rPrChange>
              </w:rPr>
            </w:pPr>
            <w:r w:rsidRPr="00546FC3">
              <w:rPr>
                <w:b/>
                <w:sz w:val="20"/>
                <w:lang w:eastAsia="de-DE"/>
                <w:rPrChange w:id="8553" w:author="Gary Sullivan" w:date="2019-07-02T10:52:00Z">
                  <w:rPr>
                    <w:b/>
                    <w:sz w:val="20"/>
                    <w:lang w:val="de-DE" w:eastAsia="de-DE"/>
                  </w:rPr>
                </w:rPrChange>
              </w:rPr>
              <w:t>#</w:t>
            </w:r>
            <w:proofErr w:type="spellStart"/>
            <w:r w:rsidRPr="00546FC3">
              <w:rPr>
                <w:b/>
                <w:sz w:val="20"/>
                <w:lang w:eastAsia="de-DE"/>
                <w:rPrChange w:id="8554" w:author="Gary Sullivan" w:date="2019-07-02T10:52:00Z">
                  <w:rPr>
                    <w:b/>
                    <w:sz w:val="20"/>
                    <w:lang w:val="de-DE" w:eastAsia="de-DE"/>
                  </w:rPr>
                </w:rPrChange>
              </w:rPr>
              <w:t>ref_samples</w:t>
            </w:r>
            <w:proofErr w:type="spellEnd"/>
            <w:r w:rsidRPr="00546FC3">
              <w:rPr>
                <w:b/>
                <w:sz w:val="20"/>
                <w:lang w:eastAsia="de-DE"/>
                <w:rPrChange w:id="8555" w:author="Gary Sullivan" w:date="2019-07-02T10:52:00Z">
                  <w:rPr>
                    <w:b/>
                    <w:sz w:val="20"/>
                    <w:lang w:val="de-DE" w:eastAsia="de-DE"/>
                  </w:rPr>
                </w:rPrChange>
              </w:rPr>
              <w:t xml:space="preserve"> L_CCLM</w:t>
            </w:r>
          </w:p>
        </w:tc>
        <w:tc>
          <w:tcPr>
            <w:tcW w:w="2839" w:type="dxa"/>
            <w:tcBorders>
              <w:top w:val="single" w:sz="4" w:space="0" w:color="auto"/>
              <w:left w:val="single" w:sz="4" w:space="0" w:color="auto"/>
              <w:bottom w:val="single" w:sz="4" w:space="0" w:color="auto"/>
              <w:right w:val="single" w:sz="4" w:space="0" w:color="auto"/>
            </w:tcBorders>
          </w:tcPr>
          <w:p w14:paraId="7F545616" w14:textId="77777777" w:rsidR="00DB725C" w:rsidRPr="00546FC3" w:rsidRDefault="00DB725C" w:rsidP="00DB725C">
            <w:pPr>
              <w:rPr>
                <w:b/>
                <w:sz w:val="20"/>
                <w:lang w:eastAsia="de-DE"/>
                <w:rPrChange w:id="8556" w:author="Gary Sullivan" w:date="2019-07-02T10:52:00Z">
                  <w:rPr>
                    <w:b/>
                    <w:sz w:val="20"/>
                    <w:lang w:val="de-DE" w:eastAsia="de-DE"/>
                  </w:rPr>
                </w:rPrChange>
              </w:rPr>
            </w:pPr>
            <w:r w:rsidRPr="00546FC3">
              <w:rPr>
                <w:b/>
                <w:sz w:val="20"/>
                <w:lang w:eastAsia="de-DE"/>
                <w:rPrChange w:id="8557" w:author="Gary Sullivan" w:date="2019-07-02T10:52:00Z">
                  <w:rPr>
                    <w:b/>
                    <w:sz w:val="20"/>
                    <w:lang w:val="de-DE" w:eastAsia="de-DE"/>
                  </w:rPr>
                </w:rPrChange>
              </w:rPr>
              <w:t>Locations</w:t>
            </w:r>
          </w:p>
        </w:tc>
        <w:tc>
          <w:tcPr>
            <w:tcW w:w="1483" w:type="dxa"/>
            <w:tcBorders>
              <w:top w:val="single" w:sz="4" w:space="0" w:color="auto"/>
              <w:left w:val="single" w:sz="4" w:space="0" w:color="auto"/>
              <w:bottom w:val="single" w:sz="4" w:space="0" w:color="auto"/>
              <w:right w:val="single" w:sz="4" w:space="0" w:color="auto"/>
            </w:tcBorders>
          </w:tcPr>
          <w:p w14:paraId="617779B5" w14:textId="77777777" w:rsidR="00DB725C" w:rsidRPr="00546FC3" w:rsidRDefault="00DB725C" w:rsidP="00DB725C">
            <w:pPr>
              <w:rPr>
                <w:b/>
                <w:sz w:val="20"/>
                <w:lang w:eastAsia="de-DE"/>
                <w:rPrChange w:id="8558" w:author="Gary Sullivan" w:date="2019-07-02T10:52:00Z">
                  <w:rPr>
                    <w:b/>
                    <w:sz w:val="20"/>
                    <w:lang w:val="de-DE" w:eastAsia="de-DE"/>
                  </w:rPr>
                </w:rPrChange>
              </w:rPr>
            </w:pPr>
            <w:r w:rsidRPr="00546FC3">
              <w:rPr>
                <w:b/>
                <w:sz w:val="20"/>
                <w:lang w:eastAsia="de-DE"/>
                <w:rPrChange w:id="8559" w:author="Gary Sullivan" w:date="2019-07-02T10:52:00Z">
                  <w:rPr>
                    <w:b/>
                    <w:sz w:val="20"/>
                    <w:lang w:val="de-DE" w:eastAsia="de-DE"/>
                  </w:rPr>
                </w:rPrChange>
              </w:rPr>
              <w:t>#comparison operations</w:t>
            </w:r>
          </w:p>
        </w:tc>
      </w:tr>
      <w:tr w:rsidR="00DB725C" w:rsidRPr="00546FC3" w14:paraId="155C36D8" w14:textId="77777777" w:rsidTr="00DB725C">
        <w:tc>
          <w:tcPr>
            <w:tcW w:w="787" w:type="dxa"/>
            <w:tcBorders>
              <w:top w:val="single" w:sz="4" w:space="0" w:color="auto"/>
              <w:left w:val="single" w:sz="4" w:space="0" w:color="auto"/>
              <w:bottom w:val="single" w:sz="4" w:space="0" w:color="auto"/>
              <w:right w:val="single" w:sz="4" w:space="0" w:color="auto"/>
            </w:tcBorders>
          </w:tcPr>
          <w:p w14:paraId="6E84D80E" w14:textId="77777777" w:rsidR="00DB725C" w:rsidRPr="00546FC3" w:rsidRDefault="00DB725C" w:rsidP="00DB725C">
            <w:pPr>
              <w:rPr>
                <w:sz w:val="20"/>
                <w:lang w:eastAsia="de-DE"/>
                <w:rPrChange w:id="8560" w:author="Gary Sullivan" w:date="2019-07-02T10:52:00Z">
                  <w:rPr>
                    <w:sz w:val="20"/>
                    <w:lang w:val="de-DE" w:eastAsia="de-DE"/>
                  </w:rPr>
                </w:rPrChange>
              </w:rPr>
            </w:pPr>
            <w:r w:rsidRPr="00546FC3">
              <w:rPr>
                <w:sz w:val="20"/>
                <w:lang w:eastAsia="de-DE"/>
                <w:rPrChange w:id="8561" w:author="Gary Sullivan" w:date="2019-07-02T10:52:00Z">
                  <w:rPr>
                    <w:sz w:val="20"/>
                    <w:lang w:val="de-DE" w:eastAsia="de-DE"/>
                  </w:rPr>
                </w:rPrChange>
              </w:rPr>
              <w:lastRenderedPageBreak/>
              <w:t>VTM4</w:t>
            </w:r>
          </w:p>
        </w:tc>
        <w:tc>
          <w:tcPr>
            <w:tcW w:w="1400" w:type="dxa"/>
            <w:tcBorders>
              <w:top w:val="single" w:sz="4" w:space="0" w:color="auto"/>
              <w:left w:val="single" w:sz="4" w:space="0" w:color="auto"/>
              <w:bottom w:val="single" w:sz="4" w:space="0" w:color="auto"/>
              <w:right w:val="single" w:sz="4" w:space="0" w:color="auto"/>
            </w:tcBorders>
          </w:tcPr>
          <w:p w14:paraId="79617BDB" w14:textId="77777777" w:rsidR="00DB725C" w:rsidRPr="00546FC3" w:rsidRDefault="00DB725C" w:rsidP="00DB725C">
            <w:pPr>
              <w:rPr>
                <w:sz w:val="20"/>
                <w:rPrChange w:id="8562" w:author="Gary Sullivan" w:date="2019-07-02T10:52:00Z">
                  <w:rPr>
                    <w:sz w:val="20"/>
                  </w:rPr>
                </w:rPrChange>
              </w:rPr>
            </w:pPr>
            <w:r w:rsidRPr="00546FC3">
              <w:rPr>
                <w:sz w:val="20"/>
                <w:rPrChange w:id="8563" w:author="Gary Sullivan" w:date="2019-07-02T10:52:00Z">
                  <w:rPr>
                    <w:sz w:val="20"/>
                  </w:rPr>
                </w:rPrChange>
              </w:rPr>
              <w:t>Up to 2*min(W,H) (if avail.)</w:t>
            </w:r>
          </w:p>
        </w:tc>
        <w:tc>
          <w:tcPr>
            <w:tcW w:w="1451" w:type="dxa"/>
            <w:tcBorders>
              <w:top w:val="single" w:sz="4" w:space="0" w:color="auto"/>
              <w:left w:val="single" w:sz="4" w:space="0" w:color="auto"/>
              <w:bottom w:val="single" w:sz="4" w:space="0" w:color="auto"/>
              <w:right w:val="single" w:sz="4" w:space="0" w:color="auto"/>
            </w:tcBorders>
          </w:tcPr>
          <w:p w14:paraId="2BD97A9E" w14:textId="77777777" w:rsidR="00DB725C" w:rsidRPr="00546FC3" w:rsidRDefault="00DB725C" w:rsidP="00DB725C">
            <w:pPr>
              <w:rPr>
                <w:sz w:val="20"/>
                <w:rPrChange w:id="8564" w:author="Gary Sullivan" w:date="2019-07-02T10:52:00Z">
                  <w:rPr>
                    <w:sz w:val="20"/>
                  </w:rPr>
                </w:rPrChange>
              </w:rPr>
            </w:pPr>
            <w:r w:rsidRPr="00546FC3">
              <w:rPr>
                <w:sz w:val="20"/>
                <w:rPrChange w:id="8565" w:author="Gary Sullivan" w:date="2019-07-02T10:52:00Z">
                  <w:rPr>
                    <w:sz w:val="20"/>
                  </w:rPr>
                </w:rPrChange>
              </w:rPr>
              <w:t>Up to 2*W (if avail.)</w:t>
            </w:r>
          </w:p>
        </w:tc>
        <w:tc>
          <w:tcPr>
            <w:tcW w:w="1390" w:type="dxa"/>
            <w:tcBorders>
              <w:top w:val="single" w:sz="4" w:space="0" w:color="auto"/>
              <w:left w:val="single" w:sz="4" w:space="0" w:color="auto"/>
              <w:bottom w:val="single" w:sz="4" w:space="0" w:color="auto"/>
              <w:right w:val="single" w:sz="4" w:space="0" w:color="auto"/>
            </w:tcBorders>
          </w:tcPr>
          <w:p w14:paraId="5141D531" w14:textId="77777777" w:rsidR="00DB725C" w:rsidRPr="00546FC3" w:rsidRDefault="00DB725C" w:rsidP="00DB725C">
            <w:pPr>
              <w:rPr>
                <w:sz w:val="20"/>
                <w:rPrChange w:id="8566" w:author="Gary Sullivan" w:date="2019-07-02T10:52:00Z">
                  <w:rPr>
                    <w:sz w:val="20"/>
                  </w:rPr>
                </w:rPrChange>
              </w:rPr>
            </w:pPr>
            <w:r w:rsidRPr="00546FC3">
              <w:rPr>
                <w:sz w:val="20"/>
                <w:rPrChange w:id="8567" w:author="Gary Sullivan" w:date="2019-07-02T10:52:00Z">
                  <w:rPr>
                    <w:sz w:val="20"/>
                  </w:rPr>
                </w:rPrChange>
              </w:rPr>
              <w:t>Up to 2*H (if avail.)</w:t>
            </w:r>
          </w:p>
        </w:tc>
        <w:tc>
          <w:tcPr>
            <w:tcW w:w="2839" w:type="dxa"/>
            <w:tcBorders>
              <w:top w:val="single" w:sz="4" w:space="0" w:color="auto"/>
              <w:left w:val="single" w:sz="4" w:space="0" w:color="auto"/>
              <w:bottom w:val="single" w:sz="4" w:space="0" w:color="auto"/>
              <w:right w:val="single" w:sz="4" w:space="0" w:color="auto"/>
            </w:tcBorders>
          </w:tcPr>
          <w:p w14:paraId="659C91D0" w14:textId="77777777" w:rsidR="00DB725C" w:rsidRPr="00546FC3" w:rsidRDefault="00DB725C" w:rsidP="00DB725C">
            <w:pPr>
              <w:rPr>
                <w:sz w:val="20"/>
                <w:rPrChange w:id="8568" w:author="Gary Sullivan" w:date="2019-07-02T10:52:00Z">
                  <w:rPr>
                    <w:sz w:val="20"/>
                  </w:rPr>
                </w:rPrChange>
              </w:rPr>
            </w:pPr>
            <w:r w:rsidRPr="00546FC3">
              <w:rPr>
                <w:sz w:val="20"/>
                <w:rPrChange w:id="8569" w:author="Gary Sullivan" w:date="2019-07-02T10:52:00Z">
                  <w:rPr>
                    <w:sz w:val="20"/>
                  </w:rPr>
                </w:rPrChange>
              </w:rPr>
              <w:t>Note: W, H are chroma TB dimensions</w:t>
            </w:r>
          </w:p>
        </w:tc>
        <w:tc>
          <w:tcPr>
            <w:tcW w:w="1483" w:type="dxa"/>
            <w:tcBorders>
              <w:top w:val="single" w:sz="4" w:space="0" w:color="auto"/>
              <w:left w:val="single" w:sz="4" w:space="0" w:color="auto"/>
              <w:bottom w:val="single" w:sz="4" w:space="0" w:color="auto"/>
              <w:right w:val="single" w:sz="4" w:space="0" w:color="auto"/>
            </w:tcBorders>
          </w:tcPr>
          <w:p w14:paraId="4292D0AC" w14:textId="77777777" w:rsidR="00DB725C" w:rsidRPr="00546FC3" w:rsidRDefault="00DB725C" w:rsidP="00DB725C">
            <w:pPr>
              <w:rPr>
                <w:sz w:val="20"/>
                <w:rPrChange w:id="8570" w:author="Gary Sullivan" w:date="2019-07-02T10:52:00Z">
                  <w:rPr>
                    <w:sz w:val="20"/>
                  </w:rPr>
                </w:rPrChange>
              </w:rPr>
            </w:pPr>
            <w:r w:rsidRPr="00546FC3">
              <w:rPr>
                <w:sz w:val="20"/>
                <w:rPrChange w:id="8571" w:author="Gary Sullivan" w:date="2019-07-02T10:52:00Z">
                  <w:rPr>
                    <w:sz w:val="20"/>
                  </w:rPr>
                </w:rPrChange>
              </w:rPr>
              <w:t>2*#</w:t>
            </w:r>
            <w:proofErr w:type="spellStart"/>
            <w:r w:rsidRPr="00546FC3">
              <w:rPr>
                <w:sz w:val="20"/>
                <w:rPrChange w:id="8572" w:author="Gary Sullivan" w:date="2019-07-02T10:52:00Z">
                  <w:rPr>
                    <w:sz w:val="20"/>
                  </w:rPr>
                </w:rPrChange>
              </w:rPr>
              <w:t>ref_samples</w:t>
            </w:r>
            <w:proofErr w:type="spellEnd"/>
          </w:p>
        </w:tc>
      </w:tr>
      <w:tr w:rsidR="00DB725C" w:rsidRPr="00546FC3" w14:paraId="65612AF2" w14:textId="77777777" w:rsidTr="00DB725C">
        <w:tc>
          <w:tcPr>
            <w:tcW w:w="787" w:type="dxa"/>
            <w:tcBorders>
              <w:top w:val="single" w:sz="4" w:space="0" w:color="auto"/>
              <w:left w:val="single" w:sz="4" w:space="0" w:color="auto"/>
              <w:bottom w:val="single" w:sz="4" w:space="0" w:color="auto"/>
              <w:right w:val="single" w:sz="4" w:space="0" w:color="auto"/>
            </w:tcBorders>
          </w:tcPr>
          <w:p w14:paraId="0DB0C694" w14:textId="77777777" w:rsidR="00DB725C" w:rsidRPr="00546FC3" w:rsidRDefault="00DB725C" w:rsidP="00DB725C">
            <w:pPr>
              <w:rPr>
                <w:sz w:val="20"/>
                <w:lang w:eastAsia="de-DE"/>
                <w:rPrChange w:id="8573" w:author="Gary Sullivan" w:date="2019-07-02T10:52:00Z">
                  <w:rPr>
                    <w:sz w:val="20"/>
                    <w:lang w:val="de-DE" w:eastAsia="de-DE"/>
                  </w:rPr>
                </w:rPrChange>
              </w:rPr>
            </w:pPr>
            <w:r w:rsidRPr="00546FC3">
              <w:rPr>
                <w:sz w:val="20"/>
                <w:lang w:eastAsia="de-DE"/>
                <w:rPrChange w:id="8574" w:author="Gary Sullivan" w:date="2019-07-02T10:52:00Z">
                  <w:rPr>
                    <w:sz w:val="20"/>
                    <w:lang w:val="de-DE" w:eastAsia="de-DE"/>
                  </w:rPr>
                </w:rPrChange>
              </w:rPr>
              <w:t>3-1.1.1</w:t>
            </w:r>
          </w:p>
        </w:tc>
        <w:tc>
          <w:tcPr>
            <w:tcW w:w="1400" w:type="dxa"/>
            <w:tcBorders>
              <w:top w:val="single" w:sz="4" w:space="0" w:color="auto"/>
              <w:left w:val="single" w:sz="4" w:space="0" w:color="auto"/>
              <w:bottom w:val="single" w:sz="4" w:space="0" w:color="auto"/>
              <w:right w:val="single" w:sz="4" w:space="0" w:color="auto"/>
            </w:tcBorders>
          </w:tcPr>
          <w:p w14:paraId="51BEC187" w14:textId="77777777" w:rsidR="00DB725C" w:rsidRPr="00546FC3" w:rsidRDefault="00DB725C" w:rsidP="00DB725C">
            <w:pPr>
              <w:rPr>
                <w:sz w:val="20"/>
                <w:lang w:eastAsia="de-DE"/>
                <w:rPrChange w:id="8575" w:author="Gary Sullivan" w:date="2019-07-02T10:52:00Z">
                  <w:rPr>
                    <w:sz w:val="20"/>
                    <w:lang w:val="es-ES_tradnl" w:eastAsia="de-DE"/>
                  </w:rPr>
                </w:rPrChange>
              </w:rPr>
            </w:pPr>
            <w:r w:rsidRPr="00546FC3">
              <w:rPr>
                <w:sz w:val="20"/>
                <w:rPrChange w:id="8576" w:author="Gary Sullivan" w:date="2019-07-02T10:52:00Z">
                  <w:rPr>
                    <w:sz w:val="20"/>
                  </w:rPr>
                </w:rPrChange>
              </w:rPr>
              <w:t>6 (3 top line, 3 left)</w:t>
            </w:r>
          </w:p>
        </w:tc>
        <w:tc>
          <w:tcPr>
            <w:tcW w:w="1451" w:type="dxa"/>
            <w:tcBorders>
              <w:top w:val="single" w:sz="4" w:space="0" w:color="auto"/>
              <w:left w:val="single" w:sz="4" w:space="0" w:color="auto"/>
              <w:bottom w:val="single" w:sz="4" w:space="0" w:color="auto"/>
              <w:right w:val="single" w:sz="4" w:space="0" w:color="auto"/>
            </w:tcBorders>
          </w:tcPr>
          <w:p w14:paraId="1E1346DD" w14:textId="77777777" w:rsidR="00DB725C" w:rsidRPr="00546FC3" w:rsidRDefault="00DB725C" w:rsidP="00DB725C">
            <w:pPr>
              <w:rPr>
                <w:sz w:val="20"/>
                <w:rPrChange w:id="8577" w:author="Gary Sullivan" w:date="2019-07-02T10:52:00Z">
                  <w:rPr>
                    <w:sz w:val="20"/>
                  </w:rPr>
                </w:rPrChange>
              </w:rPr>
            </w:pPr>
            <w:r w:rsidRPr="00546FC3">
              <w:rPr>
                <w:sz w:val="20"/>
                <w:rPrChange w:id="8578" w:author="Gary Sullivan" w:date="2019-07-02T10:52:00Z">
                  <w:rPr>
                    <w:sz w:val="20"/>
                  </w:rPr>
                </w:rPrChange>
              </w:rPr>
              <w:t>3</w:t>
            </w:r>
          </w:p>
        </w:tc>
        <w:tc>
          <w:tcPr>
            <w:tcW w:w="1390" w:type="dxa"/>
            <w:tcBorders>
              <w:top w:val="single" w:sz="4" w:space="0" w:color="auto"/>
              <w:left w:val="single" w:sz="4" w:space="0" w:color="auto"/>
              <w:bottom w:val="single" w:sz="4" w:space="0" w:color="auto"/>
              <w:right w:val="single" w:sz="4" w:space="0" w:color="auto"/>
            </w:tcBorders>
          </w:tcPr>
          <w:p w14:paraId="6492588F" w14:textId="77777777" w:rsidR="00DB725C" w:rsidRPr="00546FC3" w:rsidRDefault="00DB725C" w:rsidP="00DB725C">
            <w:pPr>
              <w:rPr>
                <w:sz w:val="20"/>
                <w:rPrChange w:id="8579" w:author="Gary Sullivan" w:date="2019-07-02T10:52:00Z">
                  <w:rPr>
                    <w:sz w:val="20"/>
                  </w:rPr>
                </w:rPrChange>
              </w:rPr>
            </w:pPr>
            <w:r w:rsidRPr="00546FC3">
              <w:rPr>
                <w:sz w:val="20"/>
                <w:rPrChange w:id="8580" w:author="Gary Sullivan" w:date="2019-07-02T10:52:00Z">
                  <w:rPr>
                    <w:sz w:val="20"/>
                  </w:rPr>
                </w:rPrChange>
              </w:rPr>
              <w:t>3</w:t>
            </w:r>
          </w:p>
        </w:tc>
        <w:tc>
          <w:tcPr>
            <w:tcW w:w="2839" w:type="dxa"/>
            <w:tcBorders>
              <w:top w:val="single" w:sz="4" w:space="0" w:color="auto"/>
              <w:left w:val="single" w:sz="4" w:space="0" w:color="auto"/>
              <w:bottom w:val="single" w:sz="4" w:space="0" w:color="auto"/>
              <w:right w:val="single" w:sz="4" w:space="0" w:color="auto"/>
            </w:tcBorders>
          </w:tcPr>
          <w:p w14:paraId="5D5C62B4" w14:textId="77777777" w:rsidR="00DB725C" w:rsidRPr="00546FC3" w:rsidRDefault="00DB725C" w:rsidP="00DB725C">
            <w:pPr>
              <w:rPr>
                <w:sz w:val="20"/>
                <w:rPrChange w:id="8581" w:author="Gary Sullivan" w:date="2019-07-02T10:52:00Z">
                  <w:rPr>
                    <w:sz w:val="20"/>
                  </w:rPr>
                </w:rPrChange>
              </w:rPr>
            </w:pPr>
            <w:r w:rsidRPr="00546FC3">
              <w:rPr>
                <w:sz w:val="20"/>
                <w:rPrChange w:id="8582" w:author="Gary Sullivan" w:date="2019-07-02T10:52:00Z">
                  <w:rPr>
                    <w:sz w:val="20"/>
                  </w:rPr>
                </w:rPrChange>
              </w:rPr>
              <w:t xml:space="preserve">#ref samples LT_CCLM = </w:t>
            </w:r>
            <w:proofErr w:type="spellStart"/>
            <w:r w:rsidRPr="00546FC3">
              <w:rPr>
                <w:sz w:val="20"/>
                <w:rPrChange w:id="8583" w:author="Gary Sullivan" w:date="2019-07-02T10:52:00Z">
                  <w:rPr>
                    <w:sz w:val="20"/>
                  </w:rPr>
                </w:rPrChange>
              </w:rPr>
              <w:t>nS_T</w:t>
            </w:r>
            <w:proofErr w:type="spellEnd"/>
            <w:r w:rsidRPr="00546FC3">
              <w:rPr>
                <w:sz w:val="20"/>
                <w:rPrChange w:id="8584" w:author="Gary Sullivan" w:date="2019-07-02T10:52:00Z">
                  <w:rPr>
                    <w:sz w:val="20"/>
                  </w:rPr>
                </w:rPrChange>
              </w:rPr>
              <w:t xml:space="preserve"> + </w:t>
            </w:r>
            <w:proofErr w:type="spellStart"/>
            <w:r w:rsidRPr="00546FC3">
              <w:rPr>
                <w:sz w:val="20"/>
                <w:rPrChange w:id="8585" w:author="Gary Sullivan" w:date="2019-07-02T10:52:00Z">
                  <w:rPr>
                    <w:sz w:val="20"/>
                  </w:rPr>
                </w:rPrChange>
              </w:rPr>
              <w:t>nS_L</w:t>
            </w:r>
            <w:proofErr w:type="spellEnd"/>
          </w:p>
          <w:p w14:paraId="3C437DCA" w14:textId="77777777" w:rsidR="00DB725C" w:rsidRPr="00546FC3" w:rsidRDefault="00DB725C" w:rsidP="00DB725C">
            <w:pPr>
              <w:rPr>
                <w:sz w:val="20"/>
                <w:rPrChange w:id="8586" w:author="Gary Sullivan" w:date="2019-07-02T10:52:00Z">
                  <w:rPr>
                    <w:sz w:val="20"/>
                  </w:rPr>
                </w:rPrChange>
              </w:rPr>
            </w:pPr>
            <w:r w:rsidRPr="00546FC3">
              <w:rPr>
                <w:sz w:val="20"/>
                <w:rPrChange w:id="8587" w:author="Gary Sullivan" w:date="2019-07-02T10:52:00Z">
                  <w:rPr>
                    <w:sz w:val="20"/>
                  </w:rPr>
                </w:rPrChange>
              </w:rPr>
              <w:t>#</w:t>
            </w:r>
            <w:proofErr w:type="spellStart"/>
            <w:r w:rsidRPr="00546FC3">
              <w:rPr>
                <w:sz w:val="20"/>
                <w:rPrChange w:id="8588" w:author="Gary Sullivan" w:date="2019-07-02T10:52:00Z">
                  <w:rPr>
                    <w:sz w:val="20"/>
                  </w:rPr>
                </w:rPrChange>
              </w:rPr>
              <w:t>ref_samples</w:t>
            </w:r>
            <w:proofErr w:type="spellEnd"/>
            <w:r w:rsidRPr="00546FC3">
              <w:rPr>
                <w:sz w:val="20"/>
                <w:rPrChange w:id="8589" w:author="Gary Sullivan" w:date="2019-07-02T10:52:00Z">
                  <w:rPr>
                    <w:sz w:val="20"/>
                  </w:rPr>
                </w:rPrChange>
              </w:rPr>
              <w:t xml:space="preserve"> T_CCLM = </w:t>
            </w:r>
            <w:proofErr w:type="spellStart"/>
            <w:r w:rsidRPr="00546FC3">
              <w:rPr>
                <w:sz w:val="20"/>
                <w:rPrChange w:id="8590" w:author="Gary Sullivan" w:date="2019-07-02T10:52:00Z">
                  <w:rPr>
                    <w:sz w:val="20"/>
                  </w:rPr>
                </w:rPrChange>
              </w:rPr>
              <w:t>nS_T</w:t>
            </w:r>
            <w:proofErr w:type="spellEnd"/>
          </w:p>
          <w:p w14:paraId="043D8587" w14:textId="77777777" w:rsidR="00DB725C" w:rsidRPr="00546FC3" w:rsidRDefault="00DB725C" w:rsidP="00DB725C">
            <w:pPr>
              <w:rPr>
                <w:sz w:val="20"/>
                <w:rPrChange w:id="8591" w:author="Gary Sullivan" w:date="2019-07-02T10:52:00Z">
                  <w:rPr>
                    <w:sz w:val="20"/>
                  </w:rPr>
                </w:rPrChange>
              </w:rPr>
            </w:pPr>
            <w:r w:rsidRPr="00546FC3">
              <w:rPr>
                <w:sz w:val="20"/>
                <w:rPrChange w:id="8592" w:author="Gary Sullivan" w:date="2019-07-02T10:52:00Z">
                  <w:rPr>
                    <w:sz w:val="20"/>
                  </w:rPr>
                </w:rPrChange>
              </w:rPr>
              <w:t>#</w:t>
            </w:r>
            <w:proofErr w:type="spellStart"/>
            <w:r w:rsidRPr="00546FC3">
              <w:rPr>
                <w:sz w:val="20"/>
                <w:rPrChange w:id="8593" w:author="Gary Sullivan" w:date="2019-07-02T10:52:00Z">
                  <w:rPr>
                    <w:sz w:val="20"/>
                  </w:rPr>
                </w:rPrChange>
              </w:rPr>
              <w:t>ref_samples</w:t>
            </w:r>
            <w:proofErr w:type="spellEnd"/>
            <w:r w:rsidRPr="00546FC3">
              <w:rPr>
                <w:sz w:val="20"/>
                <w:rPrChange w:id="8594" w:author="Gary Sullivan" w:date="2019-07-02T10:52:00Z">
                  <w:rPr>
                    <w:sz w:val="20"/>
                  </w:rPr>
                </w:rPrChange>
              </w:rPr>
              <w:t xml:space="preserve"> L_CCLM = </w:t>
            </w:r>
            <w:proofErr w:type="spellStart"/>
            <w:r w:rsidRPr="00546FC3">
              <w:rPr>
                <w:sz w:val="20"/>
                <w:rPrChange w:id="8595" w:author="Gary Sullivan" w:date="2019-07-02T10:52:00Z">
                  <w:rPr>
                    <w:sz w:val="20"/>
                  </w:rPr>
                </w:rPrChange>
              </w:rPr>
              <w:t>nS_L</w:t>
            </w:r>
            <w:proofErr w:type="spellEnd"/>
          </w:p>
          <w:p w14:paraId="47384909" w14:textId="77777777" w:rsidR="00DB725C" w:rsidRPr="00546FC3" w:rsidRDefault="00DB725C" w:rsidP="00DB725C">
            <w:pPr>
              <w:rPr>
                <w:sz w:val="20"/>
                <w:rPrChange w:id="8596" w:author="Gary Sullivan" w:date="2019-07-02T10:52:00Z">
                  <w:rPr>
                    <w:sz w:val="20"/>
                  </w:rPr>
                </w:rPrChange>
              </w:rPr>
            </w:pPr>
            <w:r w:rsidRPr="00546FC3">
              <w:rPr>
                <w:sz w:val="20"/>
                <w:rPrChange w:id="8597" w:author="Gary Sullivan" w:date="2019-07-02T10:52:00Z">
                  <w:rPr>
                    <w:sz w:val="20"/>
                  </w:rPr>
                </w:rPrChange>
              </w:rPr>
              <w:t>Top: (0, – 1), (</w:t>
            </w:r>
            <w:proofErr w:type="spellStart"/>
            <w:r w:rsidRPr="00546FC3">
              <w:rPr>
                <w:sz w:val="20"/>
                <w:rPrChange w:id="8598" w:author="Gary Sullivan" w:date="2019-07-02T10:52:00Z">
                  <w:rPr>
                    <w:sz w:val="20"/>
                  </w:rPr>
                </w:rPrChange>
              </w:rPr>
              <w:t>nS_T</w:t>
            </w:r>
            <w:proofErr w:type="spellEnd"/>
            <w:r w:rsidRPr="00546FC3">
              <w:rPr>
                <w:sz w:val="20"/>
                <w:rPrChange w:id="8599" w:author="Gary Sullivan" w:date="2019-07-02T10:52:00Z">
                  <w:rPr>
                    <w:sz w:val="20"/>
                  </w:rPr>
                </w:rPrChange>
              </w:rPr>
              <w:t xml:space="preserve"> – 1, – 1), (</w:t>
            </w:r>
            <w:proofErr w:type="spellStart"/>
            <w:r w:rsidRPr="00546FC3">
              <w:rPr>
                <w:sz w:val="20"/>
                <w:rPrChange w:id="8600" w:author="Gary Sullivan" w:date="2019-07-02T10:52:00Z">
                  <w:rPr>
                    <w:sz w:val="20"/>
                  </w:rPr>
                </w:rPrChange>
              </w:rPr>
              <w:t>nS_T</w:t>
            </w:r>
            <w:proofErr w:type="spellEnd"/>
            <w:r w:rsidRPr="00546FC3">
              <w:rPr>
                <w:sz w:val="20"/>
                <w:rPrChange w:id="8601" w:author="Gary Sullivan" w:date="2019-07-02T10:52:00Z">
                  <w:rPr>
                    <w:sz w:val="20"/>
                  </w:rPr>
                </w:rPrChange>
              </w:rPr>
              <w:t>/2, – 1)</w:t>
            </w:r>
          </w:p>
          <w:p w14:paraId="5556B290" w14:textId="77777777" w:rsidR="00DB725C" w:rsidRPr="00546FC3" w:rsidRDefault="00DB725C" w:rsidP="00DB725C">
            <w:pPr>
              <w:rPr>
                <w:sz w:val="20"/>
                <w:rPrChange w:id="8602" w:author="Gary Sullivan" w:date="2019-07-02T10:52:00Z">
                  <w:rPr>
                    <w:sz w:val="20"/>
                  </w:rPr>
                </w:rPrChange>
              </w:rPr>
            </w:pPr>
            <w:r w:rsidRPr="00546FC3">
              <w:rPr>
                <w:sz w:val="20"/>
                <w:rPrChange w:id="8603" w:author="Gary Sullivan" w:date="2019-07-02T10:52:00Z">
                  <w:rPr>
                    <w:sz w:val="20"/>
                  </w:rPr>
                </w:rPrChange>
              </w:rPr>
              <w:t xml:space="preserve">Left: (– 1, 0), (– 1, </w:t>
            </w:r>
            <w:proofErr w:type="spellStart"/>
            <w:r w:rsidRPr="00546FC3">
              <w:rPr>
                <w:sz w:val="20"/>
                <w:rPrChange w:id="8604" w:author="Gary Sullivan" w:date="2019-07-02T10:52:00Z">
                  <w:rPr>
                    <w:sz w:val="20"/>
                  </w:rPr>
                </w:rPrChange>
              </w:rPr>
              <w:t>nS_L</w:t>
            </w:r>
            <w:proofErr w:type="spellEnd"/>
            <w:r w:rsidRPr="00546FC3">
              <w:rPr>
                <w:sz w:val="20"/>
                <w:rPrChange w:id="8605" w:author="Gary Sullivan" w:date="2019-07-02T10:52:00Z">
                  <w:rPr>
                    <w:sz w:val="20"/>
                  </w:rPr>
                </w:rPrChange>
              </w:rPr>
              <w:t xml:space="preserve"> – 1), (– 1, </w:t>
            </w:r>
            <w:proofErr w:type="spellStart"/>
            <w:r w:rsidRPr="00546FC3">
              <w:rPr>
                <w:sz w:val="20"/>
                <w:rPrChange w:id="8606" w:author="Gary Sullivan" w:date="2019-07-02T10:52:00Z">
                  <w:rPr>
                    <w:sz w:val="20"/>
                  </w:rPr>
                </w:rPrChange>
              </w:rPr>
              <w:t>nS_L</w:t>
            </w:r>
            <w:proofErr w:type="spellEnd"/>
            <w:r w:rsidRPr="00546FC3">
              <w:rPr>
                <w:sz w:val="20"/>
                <w:rPrChange w:id="8607" w:author="Gary Sullivan" w:date="2019-07-02T10:52:00Z">
                  <w:rPr>
                    <w:sz w:val="20"/>
                  </w:rPr>
                </w:rPrChange>
              </w:rPr>
              <w:t>/2)</w:t>
            </w:r>
          </w:p>
        </w:tc>
        <w:tc>
          <w:tcPr>
            <w:tcW w:w="1483" w:type="dxa"/>
            <w:tcBorders>
              <w:top w:val="single" w:sz="4" w:space="0" w:color="auto"/>
              <w:left w:val="single" w:sz="4" w:space="0" w:color="auto"/>
              <w:bottom w:val="single" w:sz="4" w:space="0" w:color="auto"/>
              <w:right w:val="single" w:sz="4" w:space="0" w:color="auto"/>
            </w:tcBorders>
          </w:tcPr>
          <w:p w14:paraId="7A0D2569" w14:textId="77777777" w:rsidR="00DB725C" w:rsidRPr="00546FC3" w:rsidRDefault="00DB725C" w:rsidP="00DB725C">
            <w:pPr>
              <w:rPr>
                <w:sz w:val="20"/>
                <w:rPrChange w:id="8608" w:author="Gary Sullivan" w:date="2019-07-02T10:52:00Z">
                  <w:rPr>
                    <w:sz w:val="20"/>
                  </w:rPr>
                </w:rPrChange>
              </w:rPr>
            </w:pPr>
          </w:p>
        </w:tc>
      </w:tr>
      <w:tr w:rsidR="00DB725C" w:rsidRPr="00546FC3" w14:paraId="1763326C" w14:textId="77777777" w:rsidTr="00DB725C">
        <w:tc>
          <w:tcPr>
            <w:tcW w:w="787" w:type="dxa"/>
            <w:tcBorders>
              <w:top w:val="single" w:sz="4" w:space="0" w:color="auto"/>
              <w:left w:val="single" w:sz="4" w:space="0" w:color="auto"/>
              <w:bottom w:val="single" w:sz="4" w:space="0" w:color="auto"/>
              <w:right w:val="single" w:sz="4" w:space="0" w:color="auto"/>
            </w:tcBorders>
          </w:tcPr>
          <w:p w14:paraId="5BB98537" w14:textId="77777777" w:rsidR="00DB725C" w:rsidRPr="00546FC3" w:rsidRDefault="00DB725C" w:rsidP="00DB725C">
            <w:pPr>
              <w:rPr>
                <w:sz w:val="20"/>
                <w:lang w:eastAsia="de-DE"/>
                <w:rPrChange w:id="8609" w:author="Gary Sullivan" w:date="2019-07-02T10:52:00Z">
                  <w:rPr>
                    <w:sz w:val="20"/>
                    <w:lang w:val="de-DE" w:eastAsia="de-DE"/>
                  </w:rPr>
                </w:rPrChange>
              </w:rPr>
            </w:pPr>
            <w:r w:rsidRPr="00546FC3">
              <w:rPr>
                <w:sz w:val="20"/>
                <w:szCs w:val="22"/>
                <w:rPrChange w:id="8610" w:author="Gary Sullivan" w:date="2019-07-02T10:52:00Z">
                  <w:rPr>
                    <w:sz w:val="20"/>
                    <w:szCs w:val="22"/>
                  </w:rPr>
                </w:rPrChange>
              </w:rPr>
              <w:t>3-1.2.1</w:t>
            </w:r>
          </w:p>
        </w:tc>
        <w:tc>
          <w:tcPr>
            <w:tcW w:w="1400" w:type="dxa"/>
            <w:tcBorders>
              <w:top w:val="single" w:sz="4" w:space="0" w:color="auto"/>
              <w:left w:val="single" w:sz="4" w:space="0" w:color="auto"/>
              <w:right w:val="single" w:sz="4" w:space="0" w:color="auto"/>
            </w:tcBorders>
          </w:tcPr>
          <w:p w14:paraId="7738801F" w14:textId="77777777" w:rsidR="00DB725C" w:rsidRPr="00546FC3" w:rsidRDefault="00DB725C" w:rsidP="00DB725C">
            <w:pPr>
              <w:rPr>
                <w:sz w:val="20"/>
                <w:lang w:eastAsia="de-DE"/>
                <w:rPrChange w:id="8611" w:author="Gary Sullivan" w:date="2019-07-02T10:52:00Z">
                  <w:rPr>
                    <w:sz w:val="20"/>
                    <w:lang w:val="es-ES_tradnl" w:eastAsia="de-DE"/>
                  </w:rPr>
                </w:rPrChange>
              </w:rPr>
            </w:pPr>
            <w:r w:rsidRPr="00546FC3">
              <w:rPr>
                <w:sz w:val="20"/>
                <w:lang w:eastAsia="de-DE"/>
                <w:rPrChange w:id="8612" w:author="Gary Sullivan" w:date="2019-07-02T10:52:00Z">
                  <w:rPr>
                    <w:sz w:val="20"/>
                    <w:lang w:val="es-ES_tradnl" w:eastAsia="de-DE"/>
                  </w:rPr>
                </w:rPrChange>
              </w:rPr>
              <w:t>2 (min(W,H) == 2) or 4</w:t>
            </w:r>
          </w:p>
        </w:tc>
        <w:tc>
          <w:tcPr>
            <w:tcW w:w="1451" w:type="dxa"/>
            <w:tcBorders>
              <w:top w:val="single" w:sz="4" w:space="0" w:color="auto"/>
              <w:left w:val="single" w:sz="4" w:space="0" w:color="auto"/>
              <w:right w:val="single" w:sz="4" w:space="0" w:color="auto"/>
            </w:tcBorders>
          </w:tcPr>
          <w:p w14:paraId="4D9809BD" w14:textId="77777777" w:rsidR="00DB725C" w:rsidRPr="00546FC3" w:rsidRDefault="00DB725C" w:rsidP="00DB725C">
            <w:pPr>
              <w:rPr>
                <w:sz w:val="20"/>
                <w:lang w:eastAsia="de-DE"/>
                <w:rPrChange w:id="8613" w:author="Gary Sullivan" w:date="2019-07-02T10:52:00Z">
                  <w:rPr>
                    <w:sz w:val="20"/>
                    <w:lang w:val="es-ES_tradnl" w:eastAsia="de-DE"/>
                  </w:rPr>
                </w:rPrChange>
              </w:rPr>
            </w:pPr>
            <w:r w:rsidRPr="00546FC3">
              <w:rPr>
                <w:sz w:val="20"/>
                <w:lang w:eastAsia="de-DE"/>
                <w:rPrChange w:id="8614" w:author="Gary Sullivan" w:date="2019-07-02T10:52:00Z">
                  <w:rPr>
                    <w:sz w:val="20"/>
                    <w:lang w:val="es-ES_tradnl" w:eastAsia="de-DE"/>
                  </w:rPr>
                </w:rPrChange>
              </w:rPr>
              <w:t>2 (W == 2) or 4</w:t>
            </w:r>
          </w:p>
        </w:tc>
        <w:tc>
          <w:tcPr>
            <w:tcW w:w="1390" w:type="dxa"/>
            <w:tcBorders>
              <w:top w:val="single" w:sz="4" w:space="0" w:color="auto"/>
              <w:left w:val="single" w:sz="4" w:space="0" w:color="auto"/>
              <w:right w:val="single" w:sz="4" w:space="0" w:color="auto"/>
            </w:tcBorders>
          </w:tcPr>
          <w:p w14:paraId="5CBA87D4" w14:textId="77777777" w:rsidR="00DB725C" w:rsidRPr="00546FC3" w:rsidRDefault="00DB725C" w:rsidP="00DB725C">
            <w:pPr>
              <w:rPr>
                <w:sz w:val="20"/>
                <w:lang w:eastAsia="de-DE"/>
                <w:rPrChange w:id="8615" w:author="Gary Sullivan" w:date="2019-07-02T10:52:00Z">
                  <w:rPr>
                    <w:sz w:val="20"/>
                    <w:lang w:val="es-ES_tradnl" w:eastAsia="de-DE"/>
                  </w:rPr>
                </w:rPrChange>
              </w:rPr>
            </w:pPr>
            <w:r w:rsidRPr="00546FC3">
              <w:rPr>
                <w:sz w:val="20"/>
                <w:lang w:eastAsia="de-DE"/>
                <w:rPrChange w:id="8616" w:author="Gary Sullivan" w:date="2019-07-02T10:52:00Z">
                  <w:rPr>
                    <w:sz w:val="20"/>
                    <w:lang w:val="es-ES_tradnl" w:eastAsia="de-DE"/>
                  </w:rPr>
                </w:rPrChange>
              </w:rPr>
              <w:t>2 (H == 2) or 4</w:t>
            </w:r>
          </w:p>
        </w:tc>
        <w:tc>
          <w:tcPr>
            <w:tcW w:w="2839" w:type="dxa"/>
            <w:vMerge w:val="restart"/>
            <w:tcBorders>
              <w:top w:val="single" w:sz="4" w:space="0" w:color="auto"/>
              <w:left w:val="single" w:sz="4" w:space="0" w:color="auto"/>
              <w:right w:val="single" w:sz="4" w:space="0" w:color="auto"/>
            </w:tcBorders>
          </w:tcPr>
          <w:p w14:paraId="7AF9A6A1" w14:textId="77777777" w:rsidR="00DB725C" w:rsidRPr="00546FC3" w:rsidRDefault="00DB725C" w:rsidP="00DB725C">
            <w:pPr>
              <w:rPr>
                <w:sz w:val="20"/>
                <w:lang w:eastAsia="de-DE"/>
                <w:rPrChange w:id="8617" w:author="Gary Sullivan" w:date="2019-07-02T10:52:00Z">
                  <w:rPr>
                    <w:sz w:val="20"/>
                    <w:lang w:val="es-ES_tradnl" w:eastAsia="de-DE"/>
                  </w:rPr>
                </w:rPrChange>
              </w:rPr>
            </w:pPr>
            <w:r w:rsidRPr="00546FC3">
              <w:rPr>
                <w:sz w:val="20"/>
                <w:lang w:eastAsia="de-DE"/>
                <w:rPrChange w:id="8618" w:author="Gary Sullivan" w:date="2019-07-02T10:52:00Z">
                  <w:rPr>
                    <w:sz w:val="20"/>
                    <w:lang w:val="es-ES_tradnl" w:eastAsia="de-DE"/>
                  </w:rPr>
                </w:rPrChange>
              </w:rPr>
              <w:t>Example:</w:t>
            </w:r>
          </w:p>
          <w:p w14:paraId="567A6DCA" w14:textId="77777777" w:rsidR="00DB725C" w:rsidRPr="00546FC3" w:rsidRDefault="00DB725C" w:rsidP="00DB725C">
            <w:pPr>
              <w:pStyle w:val="ListParagraph"/>
              <w:ind w:left="0"/>
              <w:rPr>
                <w:rFonts w:eastAsia="DengXian"/>
                <w:sz w:val="20"/>
                <w:lang w:val="en-CA"/>
                <w:rPrChange w:id="8619" w:author="Gary Sullivan" w:date="2019-07-02T10:52:00Z">
                  <w:rPr>
                    <w:rFonts w:eastAsia="DengXian"/>
                    <w:sz w:val="20"/>
                    <w:lang w:val="en-CA"/>
                  </w:rPr>
                </w:rPrChange>
              </w:rPr>
            </w:pPr>
            <w:r w:rsidRPr="00546FC3">
              <w:rPr>
                <w:rFonts w:eastAsia="DengXian"/>
                <w:sz w:val="20"/>
                <w:lang w:val="en-CA"/>
                <w:rPrChange w:id="8620" w:author="Gary Sullivan" w:date="2019-07-02T10:52:00Z">
                  <w:rPr>
                    <w:rFonts w:eastAsia="DengXian"/>
                    <w:sz w:val="20"/>
                    <w:lang w:val="en-CA"/>
                  </w:rPr>
                </w:rPrChange>
              </w:rPr>
              <w:t xml:space="preserve">-Original reference samples number: </w:t>
            </w:r>
            <w:r w:rsidRPr="00546FC3">
              <w:rPr>
                <w:rFonts w:eastAsia="DengXian"/>
                <w:b/>
                <w:i/>
                <w:sz w:val="20"/>
                <w:lang w:val="en-CA"/>
                <w:rPrChange w:id="8621" w:author="Gary Sullivan" w:date="2019-07-02T10:52:00Z">
                  <w:rPr>
                    <w:rFonts w:eastAsia="DengXian"/>
                    <w:b/>
                    <w:i/>
                    <w:sz w:val="20"/>
                    <w:lang w:val="en-CA"/>
                  </w:rPr>
                </w:rPrChange>
              </w:rPr>
              <w:t>L</w:t>
            </w:r>
            <w:r w:rsidRPr="00546FC3">
              <w:rPr>
                <w:rFonts w:eastAsia="DengXian"/>
                <w:sz w:val="20"/>
                <w:lang w:val="en-CA"/>
                <w:rPrChange w:id="8622" w:author="Gary Sullivan" w:date="2019-07-02T10:52:00Z">
                  <w:rPr>
                    <w:rFonts w:eastAsia="DengXian"/>
                    <w:sz w:val="20"/>
                    <w:lang w:val="en-CA"/>
                  </w:rPr>
                </w:rPrChange>
              </w:rPr>
              <w:t>=16</w:t>
            </w:r>
          </w:p>
          <w:p w14:paraId="31D2CF9A" w14:textId="77777777" w:rsidR="00DB725C" w:rsidRPr="00546FC3" w:rsidRDefault="00DB725C" w:rsidP="00DB725C">
            <w:pPr>
              <w:pStyle w:val="ListParagraph"/>
              <w:ind w:left="0"/>
              <w:rPr>
                <w:rFonts w:eastAsia="DengXian"/>
                <w:sz w:val="20"/>
                <w:lang w:val="en-CA"/>
                <w:rPrChange w:id="8623" w:author="Gary Sullivan" w:date="2019-07-02T10:52:00Z">
                  <w:rPr>
                    <w:rFonts w:eastAsia="DengXian"/>
                    <w:sz w:val="20"/>
                  </w:rPr>
                </w:rPrChange>
              </w:rPr>
            </w:pPr>
            <w:r w:rsidRPr="00546FC3">
              <w:rPr>
                <w:rFonts w:eastAsia="DengXian"/>
                <w:sz w:val="20"/>
                <w:lang w:val="en-CA"/>
                <w:rPrChange w:id="8624" w:author="Gary Sullivan" w:date="2019-07-02T10:52:00Z">
                  <w:rPr>
                    <w:rFonts w:eastAsia="DengXian"/>
                    <w:sz w:val="20"/>
                    <w:lang w:val="en-CA"/>
                  </w:rPr>
                </w:rPrChange>
              </w:rPr>
              <w:t>-</w:t>
            </w:r>
            <w:r w:rsidRPr="00546FC3">
              <w:rPr>
                <w:rFonts w:eastAsia="DengXian"/>
                <w:sz w:val="20"/>
                <w:lang w:val="en-CA"/>
                <w:rPrChange w:id="8625" w:author="Gary Sullivan" w:date="2019-07-02T10:52:00Z">
                  <w:rPr>
                    <w:rFonts w:eastAsia="DengXian"/>
                    <w:sz w:val="20"/>
                  </w:rPr>
                </w:rPrChange>
              </w:rPr>
              <w:t xml:space="preserve">Reduced reference samples number: </w:t>
            </w:r>
            <w:r w:rsidRPr="00546FC3">
              <w:rPr>
                <w:rFonts w:eastAsia="DengXian"/>
                <w:b/>
                <w:i/>
                <w:iCs/>
                <w:sz w:val="20"/>
                <w:lang w:val="en-CA"/>
                <w:rPrChange w:id="8626" w:author="Gary Sullivan" w:date="2019-07-02T10:52:00Z">
                  <w:rPr>
                    <w:rFonts w:eastAsia="DengXian"/>
                    <w:b/>
                    <w:i/>
                    <w:iCs/>
                    <w:sz w:val="20"/>
                  </w:rPr>
                </w:rPrChange>
              </w:rPr>
              <w:t>N</w:t>
            </w:r>
            <w:r w:rsidRPr="00546FC3">
              <w:rPr>
                <w:rFonts w:eastAsia="DengXian"/>
                <w:i/>
                <w:iCs/>
                <w:sz w:val="20"/>
                <w:lang w:val="en-CA"/>
                <w:rPrChange w:id="8627" w:author="Gary Sullivan" w:date="2019-07-02T10:52:00Z">
                  <w:rPr>
                    <w:rFonts w:eastAsia="DengXian"/>
                    <w:i/>
                    <w:iCs/>
                    <w:sz w:val="20"/>
                  </w:rPr>
                </w:rPrChange>
              </w:rPr>
              <w:t>=</w:t>
            </w:r>
            <w:r w:rsidRPr="00546FC3">
              <w:rPr>
                <w:rFonts w:eastAsia="DengXian"/>
                <w:iCs/>
                <w:sz w:val="20"/>
                <w:lang w:val="en-CA"/>
                <w:rPrChange w:id="8628" w:author="Gary Sullivan" w:date="2019-07-02T10:52:00Z">
                  <w:rPr>
                    <w:rFonts w:eastAsia="DengXian"/>
                    <w:iCs/>
                    <w:sz w:val="20"/>
                  </w:rPr>
                </w:rPrChange>
              </w:rPr>
              <w:t>4</w:t>
            </w:r>
          </w:p>
          <w:p w14:paraId="7F730C07" w14:textId="77777777" w:rsidR="00DB725C" w:rsidRPr="00546FC3" w:rsidRDefault="00DB725C" w:rsidP="00DB725C">
            <w:pPr>
              <w:pStyle w:val="ListParagraph"/>
              <w:ind w:left="0"/>
              <w:rPr>
                <w:rFonts w:eastAsia="DengXian"/>
                <w:sz w:val="20"/>
                <w:lang w:val="en-CA"/>
                <w:rPrChange w:id="8629" w:author="Gary Sullivan" w:date="2019-07-02T10:52:00Z">
                  <w:rPr>
                    <w:rFonts w:eastAsia="DengXian"/>
                    <w:sz w:val="20"/>
                  </w:rPr>
                </w:rPrChange>
              </w:rPr>
            </w:pPr>
            <w:r w:rsidRPr="00546FC3">
              <w:rPr>
                <w:rFonts w:eastAsia="DengXian"/>
                <w:sz w:val="20"/>
                <w:lang w:val="en-CA"/>
                <w:rPrChange w:id="8630" w:author="Gary Sullivan" w:date="2019-07-02T10:52:00Z">
                  <w:rPr>
                    <w:rFonts w:eastAsia="DengXian"/>
                    <w:sz w:val="20"/>
                  </w:rPr>
                </w:rPrChange>
              </w:rPr>
              <w:t xml:space="preserve">-Sampling interval: </w:t>
            </w:r>
            <m:oMath>
              <m:r>
                <w:rPr>
                  <w:rFonts w:ascii="Cambria Math" w:eastAsia="DengXian" w:hAnsi="Cambria Math"/>
                  <w:sz w:val="20"/>
                  <w:lang w:val="en-CA"/>
                  <w:rPrChange w:id="8631" w:author="Gary Sullivan" w:date="2019-07-02T10:52:00Z">
                    <w:rPr>
                      <w:rFonts w:ascii="Cambria Math" w:eastAsia="DengXian" w:hAnsi="Cambria Math"/>
                      <w:sz w:val="20"/>
                    </w:rPr>
                  </w:rPrChange>
                </w:rPr>
                <m:t>∆=L/N</m:t>
              </m:r>
            </m:oMath>
            <w:r w:rsidRPr="00546FC3">
              <w:rPr>
                <w:rFonts w:eastAsia="DengXian"/>
                <w:sz w:val="20"/>
                <w:lang w:val="en-CA"/>
                <w:rPrChange w:id="8632" w:author="Gary Sullivan" w:date="2019-07-02T10:52:00Z">
                  <w:rPr>
                    <w:rFonts w:eastAsia="DengXian"/>
                    <w:sz w:val="20"/>
                  </w:rPr>
                </w:rPrChange>
              </w:rPr>
              <w:t>=4</w:t>
            </w:r>
          </w:p>
          <w:p w14:paraId="7BA15483" w14:textId="77777777" w:rsidR="00DB725C" w:rsidRPr="00546FC3" w:rsidRDefault="00DB725C" w:rsidP="00DB725C">
            <w:pPr>
              <w:pStyle w:val="ListParagraph"/>
              <w:ind w:left="0"/>
              <w:rPr>
                <w:rFonts w:eastAsia="DengXian"/>
                <w:sz w:val="20"/>
                <w:lang w:val="en-CA"/>
                <w:rPrChange w:id="8633" w:author="Gary Sullivan" w:date="2019-07-02T10:52:00Z">
                  <w:rPr>
                    <w:rFonts w:eastAsia="DengXian"/>
                    <w:sz w:val="20"/>
                  </w:rPr>
                </w:rPrChange>
              </w:rPr>
            </w:pPr>
            <w:r w:rsidRPr="00546FC3">
              <w:rPr>
                <w:rFonts w:eastAsia="DengXian"/>
                <w:sz w:val="20"/>
                <w:lang w:val="en-CA"/>
                <w:rPrChange w:id="8634" w:author="Gary Sullivan" w:date="2019-07-02T10:52:00Z">
                  <w:rPr>
                    <w:rFonts w:eastAsia="DengXian"/>
                    <w:sz w:val="20"/>
                  </w:rPr>
                </w:rPrChange>
              </w:rPr>
              <w:t xml:space="preserve">-Starting offset = </w:t>
            </w:r>
            <m:oMath>
              <m:r>
                <w:rPr>
                  <w:rFonts w:ascii="Cambria Math" w:eastAsia="DengXian" w:hAnsi="Cambria Math"/>
                  <w:sz w:val="20"/>
                  <w:lang w:val="en-CA"/>
                  <w:rPrChange w:id="8635" w:author="Gary Sullivan" w:date="2019-07-02T10:52:00Z">
                    <w:rPr>
                      <w:rFonts w:ascii="Cambria Math" w:eastAsia="DengXian" w:hAnsi="Cambria Math"/>
                      <w:sz w:val="20"/>
                    </w:rPr>
                  </w:rPrChange>
                </w:rPr>
                <m:t>∆</m:t>
              </m:r>
            </m:oMath>
            <w:r w:rsidRPr="00546FC3">
              <w:rPr>
                <w:rFonts w:eastAsia="DengXian"/>
                <w:sz w:val="20"/>
                <w:lang w:val="en-CA"/>
                <w:rPrChange w:id="8636" w:author="Gary Sullivan" w:date="2019-07-02T10:52:00Z">
                  <w:rPr>
                    <w:rFonts w:eastAsia="DengXian"/>
                    <w:sz w:val="20"/>
                  </w:rPr>
                </w:rPrChange>
              </w:rPr>
              <w:t>/2 =2</w:t>
            </w:r>
          </w:p>
          <w:p w14:paraId="77341C0C" w14:textId="77777777" w:rsidR="00DB725C" w:rsidRPr="00546FC3" w:rsidRDefault="00DB725C" w:rsidP="00DB725C">
            <w:pPr>
              <w:rPr>
                <w:sz w:val="20"/>
                <w:lang w:eastAsia="de-DE"/>
                <w:rPrChange w:id="8637" w:author="Gary Sullivan" w:date="2019-07-02T10:52:00Z">
                  <w:rPr>
                    <w:sz w:val="20"/>
                    <w:lang w:val="es-ES_tradnl" w:eastAsia="de-DE"/>
                  </w:rPr>
                </w:rPrChange>
              </w:rPr>
            </w:pPr>
          </w:p>
        </w:tc>
        <w:tc>
          <w:tcPr>
            <w:tcW w:w="1483" w:type="dxa"/>
            <w:tcBorders>
              <w:top w:val="single" w:sz="4" w:space="0" w:color="auto"/>
              <w:left w:val="single" w:sz="4" w:space="0" w:color="auto"/>
              <w:right w:val="single" w:sz="4" w:space="0" w:color="auto"/>
            </w:tcBorders>
          </w:tcPr>
          <w:p w14:paraId="2524FF4F" w14:textId="77777777" w:rsidR="00DB725C" w:rsidRPr="00546FC3" w:rsidRDefault="00DB725C" w:rsidP="00DB725C">
            <w:pPr>
              <w:rPr>
                <w:sz w:val="20"/>
                <w:lang w:eastAsia="de-DE"/>
                <w:rPrChange w:id="8638" w:author="Gary Sullivan" w:date="2019-07-02T10:52:00Z">
                  <w:rPr>
                    <w:sz w:val="20"/>
                    <w:lang w:val="es-ES_tradnl" w:eastAsia="de-DE"/>
                  </w:rPr>
                </w:rPrChange>
              </w:rPr>
            </w:pPr>
            <w:r w:rsidRPr="00546FC3">
              <w:rPr>
                <w:sz w:val="20"/>
                <w:lang w:eastAsia="de-DE"/>
                <w:rPrChange w:id="8639" w:author="Gary Sullivan" w:date="2019-07-02T10:52:00Z">
                  <w:rPr>
                    <w:sz w:val="20"/>
                    <w:lang w:val="es-ES_tradnl" w:eastAsia="de-DE"/>
                  </w:rPr>
                </w:rPrChange>
              </w:rPr>
              <w:t>4 (min(W,H) == 2) or 8</w:t>
            </w:r>
          </w:p>
        </w:tc>
      </w:tr>
      <w:tr w:rsidR="00DB725C" w:rsidRPr="00546FC3" w14:paraId="31CD0DB7" w14:textId="77777777" w:rsidTr="00DB725C">
        <w:tc>
          <w:tcPr>
            <w:tcW w:w="787" w:type="dxa"/>
            <w:tcBorders>
              <w:top w:val="single" w:sz="4" w:space="0" w:color="auto"/>
              <w:left w:val="single" w:sz="4" w:space="0" w:color="auto"/>
              <w:bottom w:val="single" w:sz="4" w:space="0" w:color="auto"/>
              <w:right w:val="single" w:sz="4" w:space="0" w:color="auto"/>
            </w:tcBorders>
          </w:tcPr>
          <w:p w14:paraId="53921FF7" w14:textId="77777777" w:rsidR="00DB725C" w:rsidRPr="00546FC3" w:rsidRDefault="00DB725C" w:rsidP="00DB725C">
            <w:pPr>
              <w:rPr>
                <w:sz w:val="20"/>
                <w:szCs w:val="22"/>
                <w:rPrChange w:id="8640" w:author="Gary Sullivan" w:date="2019-07-02T10:52:00Z">
                  <w:rPr>
                    <w:sz w:val="20"/>
                    <w:szCs w:val="22"/>
                  </w:rPr>
                </w:rPrChange>
              </w:rPr>
            </w:pPr>
            <w:r w:rsidRPr="00546FC3">
              <w:rPr>
                <w:sz w:val="20"/>
                <w:szCs w:val="22"/>
                <w:lang w:eastAsia="zh-CN"/>
                <w:rPrChange w:id="8641" w:author="Gary Sullivan" w:date="2019-07-02T10:52:00Z">
                  <w:rPr>
                    <w:sz w:val="20"/>
                    <w:szCs w:val="22"/>
                    <w:lang w:eastAsia="zh-CN"/>
                  </w:rPr>
                </w:rPrChange>
              </w:rPr>
              <w:t>3-</w:t>
            </w:r>
            <w:r w:rsidRPr="00546FC3">
              <w:rPr>
                <w:sz w:val="20"/>
                <w:szCs w:val="22"/>
                <w:rPrChange w:id="8642" w:author="Gary Sullivan" w:date="2019-07-02T10:52:00Z">
                  <w:rPr>
                    <w:sz w:val="20"/>
                    <w:szCs w:val="22"/>
                  </w:rPr>
                </w:rPrChange>
              </w:rPr>
              <w:t>1.2.2</w:t>
            </w:r>
          </w:p>
        </w:tc>
        <w:tc>
          <w:tcPr>
            <w:tcW w:w="1400" w:type="dxa"/>
            <w:tcBorders>
              <w:left w:val="single" w:sz="4" w:space="0" w:color="auto"/>
              <w:bottom w:val="single" w:sz="4" w:space="0" w:color="auto"/>
              <w:right w:val="single" w:sz="4" w:space="0" w:color="auto"/>
            </w:tcBorders>
          </w:tcPr>
          <w:p w14:paraId="27E1328E" w14:textId="77777777" w:rsidR="00DB725C" w:rsidRPr="00546FC3" w:rsidRDefault="00DB725C" w:rsidP="00DB725C">
            <w:pPr>
              <w:rPr>
                <w:sz w:val="20"/>
                <w:szCs w:val="22"/>
                <w:rPrChange w:id="8643" w:author="Gary Sullivan" w:date="2019-07-02T10:52:00Z">
                  <w:rPr>
                    <w:sz w:val="20"/>
                    <w:szCs w:val="22"/>
                  </w:rPr>
                </w:rPrChange>
              </w:rPr>
            </w:pPr>
            <w:r w:rsidRPr="00546FC3">
              <w:rPr>
                <w:sz w:val="20"/>
                <w:szCs w:val="22"/>
                <w:rPrChange w:id="8644" w:author="Gary Sullivan" w:date="2019-07-02T10:52:00Z">
                  <w:rPr>
                    <w:sz w:val="20"/>
                    <w:szCs w:val="22"/>
                  </w:rPr>
                </w:rPrChange>
              </w:rPr>
              <w:t>4</w:t>
            </w:r>
          </w:p>
        </w:tc>
        <w:tc>
          <w:tcPr>
            <w:tcW w:w="1451" w:type="dxa"/>
            <w:tcBorders>
              <w:left w:val="single" w:sz="4" w:space="0" w:color="auto"/>
              <w:bottom w:val="single" w:sz="4" w:space="0" w:color="auto"/>
              <w:right w:val="single" w:sz="4" w:space="0" w:color="auto"/>
            </w:tcBorders>
          </w:tcPr>
          <w:p w14:paraId="055D33AD" w14:textId="77777777" w:rsidR="00DB725C" w:rsidRPr="00546FC3" w:rsidRDefault="00DB725C" w:rsidP="00DB725C">
            <w:pPr>
              <w:rPr>
                <w:sz w:val="20"/>
                <w:szCs w:val="22"/>
                <w:rPrChange w:id="8645" w:author="Gary Sullivan" w:date="2019-07-02T10:52:00Z">
                  <w:rPr>
                    <w:sz w:val="20"/>
                    <w:szCs w:val="22"/>
                  </w:rPr>
                </w:rPrChange>
              </w:rPr>
            </w:pPr>
            <w:r w:rsidRPr="00546FC3">
              <w:rPr>
                <w:sz w:val="20"/>
                <w:szCs w:val="22"/>
                <w:rPrChange w:id="8646" w:author="Gary Sullivan" w:date="2019-07-02T10:52:00Z">
                  <w:rPr>
                    <w:sz w:val="20"/>
                    <w:szCs w:val="22"/>
                  </w:rPr>
                </w:rPrChange>
              </w:rPr>
              <w:t>4</w:t>
            </w:r>
          </w:p>
        </w:tc>
        <w:tc>
          <w:tcPr>
            <w:tcW w:w="1390" w:type="dxa"/>
            <w:tcBorders>
              <w:left w:val="single" w:sz="4" w:space="0" w:color="auto"/>
              <w:bottom w:val="single" w:sz="4" w:space="0" w:color="auto"/>
              <w:right w:val="single" w:sz="4" w:space="0" w:color="auto"/>
            </w:tcBorders>
          </w:tcPr>
          <w:p w14:paraId="63942F44" w14:textId="77777777" w:rsidR="00DB725C" w:rsidRPr="00546FC3" w:rsidRDefault="00DB725C" w:rsidP="00DB725C">
            <w:pPr>
              <w:rPr>
                <w:sz w:val="20"/>
                <w:szCs w:val="22"/>
                <w:rPrChange w:id="8647" w:author="Gary Sullivan" w:date="2019-07-02T10:52:00Z">
                  <w:rPr>
                    <w:sz w:val="20"/>
                    <w:szCs w:val="22"/>
                  </w:rPr>
                </w:rPrChange>
              </w:rPr>
            </w:pPr>
            <w:r w:rsidRPr="00546FC3">
              <w:rPr>
                <w:sz w:val="20"/>
                <w:szCs w:val="22"/>
                <w:rPrChange w:id="8648" w:author="Gary Sullivan" w:date="2019-07-02T10:52:00Z">
                  <w:rPr>
                    <w:sz w:val="20"/>
                    <w:szCs w:val="22"/>
                  </w:rPr>
                </w:rPrChange>
              </w:rPr>
              <w:t>4</w:t>
            </w:r>
          </w:p>
        </w:tc>
        <w:tc>
          <w:tcPr>
            <w:tcW w:w="2839" w:type="dxa"/>
            <w:vMerge/>
            <w:tcBorders>
              <w:left w:val="single" w:sz="4" w:space="0" w:color="auto"/>
              <w:bottom w:val="single" w:sz="4" w:space="0" w:color="auto"/>
              <w:right w:val="single" w:sz="4" w:space="0" w:color="auto"/>
            </w:tcBorders>
          </w:tcPr>
          <w:p w14:paraId="46E61F1E" w14:textId="77777777" w:rsidR="00DB725C" w:rsidRPr="00546FC3" w:rsidRDefault="00DB725C" w:rsidP="00DB725C">
            <w:pPr>
              <w:rPr>
                <w:sz w:val="20"/>
                <w:szCs w:val="22"/>
                <w:rPrChange w:id="8649" w:author="Gary Sullivan" w:date="2019-07-02T10:52:00Z">
                  <w:rPr>
                    <w:sz w:val="20"/>
                    <w:szCs w:val="22"/>
                  </w:rPr>
                </w:rPrChange>
              </w:rPr>
            </w:pPr>
          </w:p>
        </w:tc>
        <w:tc>
          <w:tcPr>
            <w:tcW w:w="1483" w:type="dxa"/>
            <w:tcBorders>
              <w:left w:val="single" w:sz="4" w:space="0" w:color="auto"/>
              <w:bottom w:val="single" w:sz="4" w:space="0" w:color="auto"/>
              <w:right w:val="single" w:sz="4" w:space="0" w:color="auto"/>
            </w:tcBorders>
          </w:tcPr>
          <w:p w14:paraId="05448C75" w14:textId="77777777" w:rsidR="00DB725C" w:rsidRPr="00546FC3" w:rsidRDefault="00DB725C" w:rsidP="00DB725C">
            <w:pPr>
              <w:rPr>
                <w:sz w:val="20"/>
                <w:szCs w:val="22"/>
                <w:rPrChange w:id="8650" w:author="Gary Sullivan" w:date="2019-07-02T10:52:00Z">
                  <w:rPr>
                    <w:sz w:val="20"/>
                    <w:szCs w:val="22"/>
                  </w:rPr>
                </w:rPrChange>
              </w:rPr>
            </w:pPr>
            <w:r w:rsidRPr="00546FC3">
              <w:rPr>
                <w:sz w:val="20"/>
                <w:szCs w:val="22"/>
                <w:rPrChange w:id="8651" w:author="Gary Sullivan" w:date="2019-07-02T10:52:00Z">
                  <w:rPr>
                    <w:sz w:val="20"/>
                    <w:szCs w:val="22"/>
                  </w:rPr>
                </w:rPrChange>
              </w:rPr>
              <w:t>8</w:t>
            </w:r>
          </w:p>
        </w:tc>
      </w:tr>
      <w:tr w:rsidR="00DB725C" w:rsidRPr="00546FC3" w14:paraId="38E3981A" w14:textId="77777777" w:rsidTr="00DB725C">
        <w:tc>
          <w:tcPr>
            <w:tcW w:w="787" w:type="dxa"/>
            <w:tcBorders>
              <w:top w:val="single" w:sz="4" w:space="0" w:color="auto"/>
              <w:left w:val="single" w:sz="4" w:space="0" w:color="auto"/>
              <w:bottom w:val="single" w:sz="4" w:space="0" w:color="auto"/>
              <w:right w:val="single" w:sz="4" w:space="0" w:color="auto"/>
            </w:tcBorders>
          </w:tcPr>
          <w:p w14:paraId="2293FB93" w14:textId="77777777" w:rsidR="00DB725C" w:rsidRPr="00546FC3" w:rsidRDefault="00DB725C" w:rsidP="00DB725C">
            <w:pPr>
              <w:rPr>
                <w:sz w:val="20"/>
                <w:szCs w:val="22"/>
                <w:lang w:eastAsia="zh-CN"/>
                <w:rPrChange w:id="8652" w:author="Gary Sullivan" w:date="2019-07-02T10:52:00Z">
                  <w:rPr>
                    <w:sz w:val="20"/>
                    <w:szCs w:val="22"/>
                    <w:lang w:eastAsia="zh-CN"/>
                  </w:rPr>
                </w:rPrChange>
              </w:rPr>
            </w:pPr>
            <w:r w:rsidRPr="00546FC3">
              <w:rPr>
                <w:sz w:val="20"/>
                <w:szCs w:val="22"/>
                <w:rPrChange w:id="8653" w:author="Gary Sullivan" w:date="2019-07-02T10:52:00Z">
                  <w:rPr>
                    <w:sz w:val="20"/>
                    <w:szCs w:val="22"/>
                  </w:rPr>
                </w:rPrChange>
              </w:rPr>
              <w:t>3-1.3.1</w:t>
            </w:r>
          </w:p>
        </w:tc>
        <w:tc>
          <w:tcPr>
            <w:tcW w:w="1400" w:type="dxa"/>
            <w:tcBorders>
              <w:top w:val="single" w:sz="4" w:space="0" w:color="auto"/>
              <w:left w:val="single" w:sz="4" w:space="0" w:color="auto"/>
              <w:right w:val="single" w:sz="4" w:space="0" w:color="auto"/>
            </w:tcBorders>
          </w:tcPr>
          <w:p w14:paraId="222704EE" w14:textId="77777777" w:rsidR="00DB725C" w:rsidRPr="00546FC3" w:rsidRDefault="00DB725C" w:rsidP="00DB725C">
            <w:pPr>
              <w:rPr>
                <w:sz w:val="20"/>
                <w:szCs w:val="22"/>
                <w:rPrChange w:id="8654" w:author="Gary Sullivan" w:date="2019-07-02T10:52:00Z">
                  <w:rPr>
                    <w:sz w:val="20"/>
                    <w:szCs w:val="22"/>
                  </w:rPr>
                </w:rPrChange>
              </w:rPr>
            </w:pPr>
            <w:r w:rsidRPr="00546FC3">
              <w:rPr>
                <w:sz w:val="20"/>
                <w:szCs w:val="22"/>
                <w:rPrChange w:id="8655" w:author="Gary Sullivan" w:date="2019-07-02T10:52:00Z">
                  <w:rPr>
                    <w:sz w:val="20"/>
                    <w:szCs w:val="22"/>
                  </w:rPr>
                </w:rPrChange>
              </w:rPr>
              <w:t>Idem VTM4</w:t>
            </w:r>
          </w:p>
        </w:tc>
        <w:tc>
          <w:tcPr>
            <w:tcW w:w="1451" w:type="dxa"/>
            <w:tcBorders>
              <w:top w:val="single" w:sz="4" w:space="0" w:color="auto"/>
              <w:left w:val="single" w:sz="4" w:space="0" w:color="auto"/>
              <w:right w:val="single" w:sz="4" w:space="0" w:color="auto"/>
            </w:tcBorders>
          </w:tcPr>
          <w:p w14:paraId="4DF4DFB9" w14:textId="77777777" w:rsidR="00DB725C" w:rsidRPr="00546FC3" w:rsidRDefault="00DB725C" w:rsidP="00DB725C">
            <w:pPr>
              <w:rPr>
                <w:sz w:val="20"/>
                <w:szCs w:val="22"/>
                <w:rPrChange w:id="8656" w:author="Gary Sullivan" w:date="2019-07-02T10:52:00Z">
                  <w:rPr>
                    <w:sz w:val="20"/>
                    <w:szCs w:val="22"/>
                  </w:rPr>
                </w:rPrChange>
              </w:rPr>
            </w:pPr>
            <w:r w:rsidRPr="00546FC3">
              <w:rPr>
                <w:sz w:val="20"/>
                <w:szCs w:val="22"/>
                <w:rPrChange w:id="8657" w:author="Gary Sullivan" w:date="2019-07-02T10:52:00Z">
                  <w:rPr>
                    <w:sz w:val="20"/>
                    <w:szCs w:val="22"/>
                  </w:rPr>
                </w:rPrChange>
              </w:rPr>
              <w:t>Up to ¾ (2*W)</w:t>
            </w:r>
          </w:p>
        </w:tc>
        <w:tc>
          <w:tcPr>
            <w:tcW w:w="1390" w:type="dxa"/>
            <w:tcBorders>
              <w:top w:val="single" w:sz="4" w:space="0" w:color="auto"/>
              <w:left w:val="single" w:sz="4" w:space="0" w:color="auto"/>
              <w:right w:val="single" w:sz="4" w:space="0" w:color="auto"/>
            </w:tcBorders>
          </w:tcPr>
          <w:p w14:paraId="46379E10" w14:textId="77777777" w:rsidR="00DB725C" w:rsidRPr="00546FC3" w:rsidRDefault="00DB725C" w:rsidP="00DB725C">
            <w:pPr>
              <w:rPr>
                <w:sz w:val="20"/>
                <w:szCs w:val="22"/>
                <w:rPrChange w:id="8658" w:author="Gary Sullivan" w:date="2019-07-02T10:52:00Z">
                  <w:rPr>
                    <w:sz w:val="20"/>
                    <w:szCs w:val="22"/>
                  </w:rPr>
                </w:rPrChange>
              </w:rPr>
            </w:pPr>
            <w:r w:rsidRPr="00546FC3">
              <w:rPr>
                <w:sz w:val="20"/>
                <w:szCs w:val="22"/>
                <w:rPrChange w:id="8659" w:author="Gary Sullivan" w:date="2019-07-02T10:52:00Z">
                  <w:rPr>
                    <w:sz w:val="20"/>
                    <w:szCs w:val="22"/>
                  </w:rPr>
                </w:rPrChange>
              </w:rPr>
              <w:t>Up to ¾ (2*H)</w:t>
            </w:r>
          </w:p>
        </w:tc>
        <w:tc>
          <w:tcPr>
            <w:tcW w:w="2839" w:type="dxa"/>
            <w:tcBorders>
              <w:top w:val="single" w:sz="4" w:space="0" w:color="auto"/>
              <w:left w:val="single" w:sz="4" w:space="0" w:color="auto"/>
              <w:right w:val="single" w:sz="4" w:space="0" w:color="auto"/>
            </w:tcBorders>
          </w:tcPr>
          <w:p w14:paraId="5EB7AE31" w14:textId="77777777" w:rsidR="00DB725C" w:rsidRPr="00546FC3" w:rsidRDefault="00DB725C" w:rsidP="00DB725C">
            <w:pPr>
              <w:rPr>
                <w:sz w:val="20"/>
                <w:rPrChange w:id="8660" w:author="Gary Sullivan" w:date="2019-07-02T10:52:00Z">
                  <w:rPr>
                    <w:sz w:val="20"/>
                  </w:rPr>
                </w:rPrChange>
              </w:rPr>
            </w:pPr>
            <w:r w:rsidRPr="00546FC3">
              <w:rPr>
                <w:sz w:val="20"/>
                <w:rPrChange w:id="8661" w:author="Gary Sullivan" w:date="2019-07-02T10:52:00Z">
                  <w:rPr>
                    <w:sz w:val="20"/>
                  </w:rPr>
                </w:rPrChange>
              </w:rPr>
              <w:t>Skipping initial quarter of reference samples for CCLM_L and CCLM_T (VTM4)</w:t>
            </w:r>
          </w:p>
        </w:tc>
        <w:tc>
          <w:tcPr>
            <w:tcW w:w="1483" w:type="dxa"/>
            <w:tcBorders>
              <w:top w:val="single" w:sz="4" w:space="0" w:color="auto"/>
              <w:left w:val="single" w:sz="4" w:space="0" w:color="auto"/>
              <w:right w:val="single" w:sz="4" w:space="0" w:color="auto"/>
            </w:tcBorders>
          </w:tcPr>
          <w:p w14:paraId="47A27A99" w14:textId="77777777" w:rsidR="00DB725C" w:rsidRPr="00546FC3" w:rsidRDefault="00DB725C" w:rsidP="00DB725C">
            <w:pPr>
              <w:rPr>
                <w:rFonts w:eastAsia="DengXian"/>
                <w:sz w:val="20"/>
                <w:lang w:eastAsia="zh-CN"/>
                <w:rPrChange w:id="8662" w:author="Gary Sullivan" w:date="2019-07-02T10:52:00Z">
                  <w:rPr>
                    <w:rFonts w:eastAsia="DengXian"/>
                    <w:sz w:val="20"/>
                    <w:lang w:eastAsia="zh-CN"/>
                  </w:rPr>
                </w:rPrChange>
              </w:rPr>
            </w:pPr>
            <w:r w:rsidRPr="00546FC3">
              <w:rPr>
                <w:rFonts w:eastAsia="DengXian"/>
                <w:sz w:val="20"/>
                <w:lang w:eastAsia="zh-CN"/>
                <w:rPrChange w:id="8663" w:author="Gary Sullivan" w:date="2019-07-02T10:52:00Z">
                  <w:rPr>
                    <w:rFonts w:eastAsia="DengXian"/>
                    <w:sz w:val="20"/>
                    <w:lang w:eastAsia="zh-CN"/>
                  </w:rPr>
                </w:rPrChange>
              </w:rPr>
              <w:t>-LT_CCLM:</w:t>
            </w:r>
          </w:p>
          <w:p w14:paraId="3F460F88" w14:textId="77777777" w:rsidR="00DB725C" w:rsidRPr="00546FC3" w:rsidRDefault="00DB725C" w:rsidP="00DB725C">
            <w:pPr>
              <w:rPr>
                <w:sz w:val="20"/>
                <w:rPrChange w:id="8664" w:author="Gary Sullivan" w:date="2019-07-02T10:52:00Z">
                  <w:rPr>
                    <w:sz w:val="20"/>
                  </w:rPr>
                </w:rPrChange>
              </w:rPr>
            </w:pPr>
            <w:r w:rsidRPr="00546FC3">
              <w:rPr>
                <w:sz w:val="20"/>
                <w:rPrChange w:id="8665" w:author="Gary Sullivan" w:date="2019-07-02T10:52:00Z">
                  <w:rPr>
                    <w:sz w:val="20"/>
                  </w:rPr>
                </w:rPrChange>
              </w:rPr>
              <w:t>Idem VTM4</w:t>
            </w:r>
          </w:p>
          <w:p w14:paraId="7DCEA6F9" w14:textId="77777777" w:rsidR="00DB725C" w:rsidRPr="00546FC3" w:rsidRDefault="00DB725C" w:rsidP="00DB725C">
            <w:pPr>
              <w:rPr>
                <w:sz w:val="20"/>
                <w:rPrChange w:id="8666" w:author="Gary Sullivan" w:date="2019-07-02T10:52:00Z">
                  <w:rPr>
                    <w:sz w:val="20"/>
                  </w:rPr>
                </w:rPrChange>
              </w:rPr>
            </w:pPr>
            <w:r w:rsidRPr="00546FC3">
              <w:rPr>
                <w:sz w:val="20"/>
                <w:rPrChange w:id="8667" w:author="Gary Sullivan" w:date="2019-07-02T10:52:00Z">
                  <w:rPr>
                    <w:sz w:val="20"/>
                  </w:rPr>
                </w:rPrChange>
              </w:rPr>
              <w:t>-L_CCLM:</w:t>
            </w:r>
          </w:p>
          <w:p w14:paraId="7BE8A51A" w14:textId="77777777" w:rsidR="00DB725C" w:rsidRPr="00546FC3" w:rsidRDefault="00DB725C" w:rsidP="00DB725C">
            <w:pPr>
              <w:rPr>
                <w:sz w:val="20"/>
                <w:rPrChange w:id="8668" w:author="Gary Sullivan" w:date="2019-07-02T10:52:00Z">
                  <w:rPr>
                    <w:sz w:val="20"/>
                  </w:rPr>
                </w:rPrChange>
              </w:rPr>
            </w:pPr>
            <w:r w:rsidRPr="00546FC3">
              <w:rPr>
                <w:sz w:val="20"/>
                <w:rPrChange w:id="8669" w:author="Gary Sullivan" w:date="2019-07-02T10:52:00Z">
                  <w:rPr>
                    <w:sz w:val="20"/>
                  </w:rPr>
                </w:rPrChange>
              </w:rPr>
              <w:t>Up to 3W</w:t>
            </w:r>
          </w:p>
          <w:p w14:paraId="2712C005" w14:textId="77777777" w:rsidR="00DB725C" w:rsidRPr="00546FC3" w:rsidRDefault="00DB725C" w:rsidP="00DB725C">
            <w:pPr>
              <w:rPr>
                <w:sz w:val="20"/>
                <w:rPrChange w:id="8670" w:author="Gary Sullivan" w:date="2019-07-02T10:52:00Z">
                  <w:rPr>
                    <w:sz w:val="20"/>
                  </w:rPr>
                </w:rPrChange>
              </w:rPr>
            </w:pPr>
            <w:r w:rsidRPr="00546FC3">
              <w:rPr>
                <w:sz w:val="20"/>
                <w:rPrChange w:id="8671" w:author="Gary Sullivan" w:date="2019-07-02T10:52:00Z">
                  <w:rPr>
                    <w:sz w:val="20"/>
                  </w:rPr>
                </w:rPrChange>
              </w:rPr>
              <w:t>-T_CCLM:</w:t>
            </w:r>
          </w:p>
          <w:p w14:paraId="155D571C" w14:textId="77777777" w:rsidR="00DB725C" w:rsidRPr="00546FC3" w:rsidRDefault="00DB725C" w:rsidP="00DB725C">
            <w:pPr>
              <w:rPr>
                <w:sz w:val="20"/>
                <w:rPrChange w:id="8672" w:author="Gary Sullivan" w:date="2019-07-02T10:52:00Z">
                  <w:rPr>
                    <w:sz w:val="20"/>
                  </w:rPr>
                </w:rPrChange>
              </w:rPr>
            </w:pPr>
            <w:r w:rsidRPr="00546FC3">
              <w:rPr>
                <w:sz w:val="20"/>
                <w:rPrChange w:id="8673" w:author="Gary Sullivan" w:date="2019-07-02T10:52:00Z">
                  <w:rPr>
                    <w:sz w:val="20"/>
                  </w:rPr>
                </w:rPrChange>
              </w:rPr>
              <w:t>Up to 3H</w:t>
            </w:r>
          </w:p>
        </w:tc>
      </w:tr>
      <w:tr w:rsidR="00DB725C" w:rsidRPr="00546FC3" w14:paraId="1F6873D9" w14:textId="77777777" w:rsidTr="00DB725C">
        <w:tc>
          <w:tcPr>
            <w:tcW w:w="787" w:type="dxa"/>
            <w:tcBorders>
              <w:top w:val="single" w:sz="4" w:space="0" w:color="auto"/>
              <w:left w:val="single" w:sz="4" w:space="0" w:color="auto"/>
              <w:bottom w:val="single" w:sz="4" w:space="0" w:color="auto"/>
              <w:right w:val="single" w:sz="4" w:space="0" w:color="auto"/>
            </w:tcBorders>
          </w:tcPr>
          <w:p w14:paraId="0E4EE980" w14:textId="77777777" w:rsidR="00DB725C" w:rsidRPr="00546FC3" w:rsidRDefault="00DB725C" w:rsidP="00DB725C">
            <w:pPr>
              <w:rPr>
                <w:sz w:val="20"/>
                <w:szCs w:val="22"/>
                <w:rPrChange w:id="8674" w:author="Gary Sullivan" w:date="2019-07-02T10:52:00Z">
                  <w:rPr>
                    <w:sz w:val="20"/>
                    <w:szCs w:val="22"/>
                  </w:rPr>
                </w:rPrChange>
              </w:rPr>
            </w:pPr>
            <w:r w:rsidRPr="00546FC3">
              <w:rPr>
                <w:sz w:val="20"/>
                <w:szCs w:val="22"/>
                <w:lang w:eastAsia="zh-CN"/>
                <w:rPrChange w:id="8675" w:author="Gary Sullivan" w:date="2019-07-02T10:52:00Z">
                  <w:rPr>
                    <w:sz w:val="20"/>
                    <w:szCs w:val="22"/>
                    <w:lang w:eastAsia="zh-CN"/>
                  </w:rPr>
                </w:rPrChange>
              </w:rPr>
              <w:t>3-1.3.2</w:t>
            </w:r>
          </w:p>
        </w:tc>
        <w:tc>
          <w:tcPr>
            <w:tcW w:w="1400" w:type="dxa"/>
            <w:tcBorders>
              <w:left w:val="single" w:sz="4" w:space="0" w:color="auto"/>
              <w:right w:val="single" w:sz="4" w:space="0" w:color="auto"/>
            </w:tcBorders>
          </w:tcPr>
          <w:p w14:paraId="046094FE" w14:textId="77777777" w:rsidR="00DB725C" w:rsidRPr="00546FC3" w:rsidRDefault="00DB725C" w:rsidP="00DB725C">
            <w:pPr>
              <w:rPr>
                <w:sz w:val="20"/>
                <w:szCs w:val="22"/>
                <w:rPrChange w:id="8676" w:author="Gary Sullivan" w:date="2019-07-02T10:52:00Z">
                  <w:rPr>
                    <w:sz w:val="20"/>
                    <w:szCs w:val="22"/>
                  </w:rPr>
                </w:rPrChange>
              </w:rPr>
            </w:pPr>
            <w:r w:rsidRPr="00546FC3">
              <w:rPr>
                <w:sz w:val="20"/>
                <w:szCs w:val="22"/>
                <w:rPrChange w:id="8677" w:author="Gary Sullivan" w:date="2019-07-02T10:52:00Z">
                  <w:rPr>
                    <w:sz w:val="20"/>
                    <w:szCs w:val="22"/>
                  </w:rPr>
                </w:rPrChange>
              </w:rPr>
              <w:t>4</w:t>
            </w:r>
          </w:p>
          <w:p w14:paraId="08407E50" w14:textId="77777777" w:rsidR="00DB725C" w:rsidRPr="00546FC3" w:rsidRDefault="00DB725C" w:rsidP="00DB725C">
            <w:pPr>
              <w:rPr>
                <w:sz w:val="20"/>
                <w:szCs w:val="22"/>
                <w:rPrChange w:id="8678" w:author="Gary Sullivan" w:date="2019-07-02T10:52:00Z">
                  <w:rPr>
                    <w:sz w:val="20"/>
                    <w:szCs w:val="22"/>
                  </w:rPr>
                </w:rPrChange>
              </w:rPr>
            </w:pPr>
          </w:p>
        </w:tc>
        <w:tc>
          <w:tcPr>
            <w:tcW w:w="1451" w:type="dxa"/>
            <w:tcBorders>
              <w:left w:val="single" w:sz="4" w:space="0" w:color="auto"/>
              <w:right w:val="single" w:sz="4" w:space="0" w:color="auto"/>
            </w:tcBorders>
          </w:tcPr>
          <w:p w14:paraId="2D3A72B8" w14:textId="77777777" w:rsidR="00DB725C" w:rsidRPr="00546FC3" w:rsidRDefault="00DB725C" w:rsidP="00DB725C">
            <w:pPr>
              <w:rPr>
                <w:sz w:val="20"/>
                <w:szCs w:val="22"/>
                <w:rPrChange w:id="8679" w:author="Gary Sullivan" w:date="2019-07-02T10:52:00Z">
                  <w:rPr>
                    <w:sz w:val="20"/>
                    <w:szCs w:val="22"/>
                  </w:rPr>
                </w:rPrChange>
              </w:rPr>
            </w:pPr>
            <w:r w:rsidRPr="00546FC3">
              <w:rPr>
                <w:sz w:val="20"/>
                <w:szCs w:val="22"/>
                <w:rPrChange w:id="8680" w:author="Gary Sullivan" w:date="2019-07-02T10:52:00Z">
                  <w:rPr>
                    <w:sz w:val="20"/>
                    <w:szCs w:val="22"/>
                  </w:rPr>
                </w:rPrChange>
              </w:rPr>
              <w:t>2 (if after offset, #samples remaining is &lt;4) or 4</w:t>
            </w:r>
          </w:p>
        </w:tc>
        <w:tc>
          <w:tcPr>
            <w:tcW w:w="1390" w:type="dxa"/>
            <w:tcBorders>
              <w:left w:val="single" w:sz="4" w:space="0" w:color="auto"/>
              <w:right w:val="single" w:sz="4" w:space="0" w:color="auto"/>
            </w:tcBorders>
          </w:tcPr>
          <w:p w14:paraId="364FC467" w14:textId="77777777" w:rsidR="00DB725C" w:rsidRPr="00546FC3" w:rsidRDefault="00DB725C" w:rsidP="00DB725C">
            <w:pPr>
              <w:rPr>
                <w:sz w:val="20"/>
                <w:szCs w:val="22"/>
                <w:rPrChange w:id="8681" w:author="Gary Sullivan" w:date="2019-07-02T10:52:00Z">
                  <w:rPr>
                    <w:sz w:val="20"/>
                    <w:szCs w:val="22"/>
                  </w:rPr>
                </w:rPrChange>
              </w:rPr>
            </w:pPr>
            <w:r w:rsidRPr="00546FC3">
              <w:rPr>
                <w:sz w:val="20"/>
                <w:szCs w:val="22"/>
                <w:rPrChange w:id="8682" w:author="Gary Sullivan" w:date="2019-07-02T10:52:00Z">
                  <w:rPr>
                    <w:sz w:val="20"/>
                    <w:szCs w:val="22"/>
                  </w:rPr>
                </w:rPrChange>
              </w:rPr>
              <w:t>2 (if after offset, #samples remaining is &lt;4) or 4</w:t>
            </w:r>
          </w:p>
        </w:tc>
        <w:tc>
          <w:tcPr>
            <w:tcW w:w="2839" w:type="dxa"/>
            <w:tcBorders>
              <w:left w:val="single" w:sz="4" w:space="0" w:color="auto"/>
              <w:right w:val="single" w:sz="4" w:space="0" w:color="auto"/>
            </w:tcBorders>
          </w:tcPr>
          <w:p w14:paraId="2D2E68CE" w14:textId="77777777" w:rsidR="00DB725C" w:rsidRPr="00546FC3" w:rsidRDefault="00DB725C" w:rsidP="00DB725C">
            <w:pPr>
              <w:rPr>
                <w:sz w:val="20"/>
                <w:rPrChange w:id="8683" w:author="Gary Sullivan" w:date="2019-07-02T10:52:00Z">
                  <w:rPr>
                    <w:sz w:val="20"/>
                  </w:rPr>
                </w:rPrChange>
              </w:rPr>
            </w:pPr>
            <w:r w:rsidRPr="00546FC3">
              <w:rPr>
                <w:sz w:val="20"/>
                <w:rPrChange w:id="8684" w:author="Gary Sullivan" w:date="2019-07-02T10:52:00Z">
                  <w:rPr>
                    <w:sz w:val="20"/>
                  </w:rPr>
                </w:rPrChange>
              </w:rPr>
              <w:t>-LT_CCLM: 4</w:t>
            </w:r>
          </w:p>
          <w:p w14:paraId="687761F4" w14:textId="77777777" w:rsidR="00DB725C" w:rsidRPr="00546FC3" w:rsidRDefault="00DB725C" w:rsidP="00DB725C">
            <w:pPr>
              <w:rPr>
                <w:sz w:val="20"/>
                <w:rPrChange w:id="8685" w:author="Gary Sullivan" w:date="2019-07-02T10:52:00Z">
                  <w:rPr>
                    <w:sz w:val="20"/>
                  </w:rPr>
                </w:rPrChange>
              </w:rPr>
            </w:pPr>
            <w:r w:rsidRPr="00546FC3">
              <w:rPr>
                <w:sz w:val="20"/>
                <w:rPrChange w:id="8686" w:author="Gary Sullivan" w:date="2019-07-02T10:52:00Z">
                  <w:rPr>
                    <w:sz w:val="20"/>
                  </w:rPr>
                </w:rPrChange>
              </w:rPr>
              <w:t>-L_CCLM and _T_CCLM:</w:t>
            </w:r>
          </w:p>
          <w:p w14:paraId="46F5B38B" w14:textId="77777777" w:rsidR="00DB725C" w:rsidRPr="00546FC3" w:rsidRDefault="00DB725C" w:rsidP="00DB725C">
            <w:pPr>
              <w:rPr>
                <w:sz w:val="20"/>
                <w:szCs w:val="22"/>
                <w:rPrChange w:id="8687" w:author="Gary Sullivan" w:date="2019-07-02T10:52:00Z">
                  <w:rPr>
                    <w:sz w:val="20"/>
                    <w:szCs w:val="22"/>
                  </w:rPr>
                </w:rPrChange>
              </w:rPr>
            </w:pPr>
            <w:r w:rsidRPr="00546FC3">
              <w:rPr>
                <w:sz w:val="20"/>
                <w:rPrChange w:id="8688" w:author="Gary Sullivan" w:date="2019-07-02T10:52:00Z">
                  <w:rPr>
                    <w:sz w:val="20"/>
                  </w:rPr>
                </w:rPrChange>
              </w:rPr>
              <w:t>Initial offset is set as the first quarter of the reference samples (skipped). Then, reference samples are selected according to the method in 3-1.2.1</w:t>
            </w:r>
          </w:p>
        </w:tc>
        <w:tc>
          <w:tcPr>
            <w:tcW w:w="1483" w:type="dxa"/>
            <w:tcBorders>
              <w:left w:val="single" w:sz="4" w:space="0" w:color="auto"/>
              <w:right w:val="single" w:sz="4" w:space="0" w:color="auto"/>
            </w:tcBorders>
          </w:tcPr>
          <w:p w14:paraId="5AF5B688" w14:textId="77777777" w:rsidR="00DB725C" w:rsidRPr="00546FC3" w:rsidRDefault="00DB725C" w:rsidP="00DB725C">
            <w:pPr>
              <w:rPr>
                <w:sz w:val="20"/>
                <w:rPrChange w:id="8689" w:author="Gary Sullivan" w:date="2019-07-02T10:52:00Z">
                  <w:rPr>
                    <w:sz w:val="20"/>
                  </w:rPr>
                </w:rPrChange>
              </w:rPr>
            </w:pPr>
            <w:r w:rsidRPr="00546FC3">
              <w:rPr>
                <w:sz w:val="20"/>
                <w:lang w:eastAsia="zh-CN"/>
                <w:rPrChange w:id="8690" w:author="Gary Sullivan" w:date="2019-07-02T10:52:00Z">
                  <w:rPr>
                    <w:sz w:val="20"/>
                    <w:lang w:eastAsia="zh-CN"/>
                  </w:rPr>
                </w:rPrChange>
              </w:rPr>
              <w:t>Up to 8</w:t>
            </w:r>
          </w:p>
        </w:tc>
      </w:tr>
      <w:tr w:rsidR="00DB725C" w:rsidRPr="00546FC3" w14:paraId="7ED0DD5B" w14:textId="77777777" w:rsidTr="00DB725C">
        <w:tc>
          <w:tcPr>
            <w:tcW w:w="787" w:type="dxa"/>
            <w:tcBorders>
              <w:top w:val="single" w:sz="4" w:space="0" w:color="auto"/>
              <w:left w:val="single" w:sz="4" w:space="0" w:color="auto"/>
              <w:bottom w:val="single" w:sz="4" w:space="0" w:color="auto"/>
              <w:right w:val="single" w:sz="4" w:space="0" w:color="auto"/>
            </w:tcBorders>
          </w:tcPr>
          <w:p w14:paraId="053109A7" w14:textId="77777777" w:rsidR="00DB725C" w:rsidRPr="00546FC3" w:rsidRDefault="00DB725C" w:rsidP="00DB725C">
            <w:pPr>
              <w:rPr>
                <w:sz w:val="20"/>
                <w:szCs w:val="22"/>
                <w:lang w:eastAsia="zh-CN"/>
                <w:rPrChange w:id="8691" w:author="Gary Sullivan" w:date="2019-07-02T10:52:00Z">
                  <w:rPr>
                    <w:sz w:val="20"/>
                    <w:szCs w:val="22"/>
                    <w:lang w:eastAsia="zh-CN"/>
                  </w:rPr>
                </w:rPrChange>
              </w:rPr>
            </w:pPr>
            <w:r w:rsidRPr="00546FC3">
              <w:rPr>
                <w:sz w:val="20"/>
                <w:szCs w:val="22"/>
                <w:lang w:eastAsia="zh-CN"/>
                <w:rPrChange w:id="8692" w:author="Gary Sullivan" w:date="2019-07-02T10:52:00Z">
                  <w:rPr>
                    <w:sz w:val="20"/>
                    <w:szCs w:val="22"/>
                    <w:lang w:eastAsia="zh-CN"/>
                  </w:rPr>
                </w:rPrChange>
              </w:rPr>
              <w:t>3-1.3.3</w:t>
            </w:r>
          </w:p>
        </w:tc>
        <w:tc>
          <w:tcPr>
            <w:tcW w:w="1400" w:type="dxa"/>
            <w:tcBorders>
              <w:left w:val="single" w:sz="4" w:space="0" w:color="auto"/>
              <w:bottom w:val="single" w:sz="4" w:space="0" w:color="auto"/>
              <w:right w:val="single" w:sz="4" w:space="0" w:color="auto"/>
            </w:tcBorders>
          </w:tcPr>
          <w:p w14:paraId="454BF986" w14:textId="77777777" w:rsidR="00DB725C" w:rsidRPr="00546FC3" w:rsidRDefault="00DB725C" w:rsidP="00DB725C">
            <w:pPr>
              <w:rPr>
                <w:sz w:val="20"/>
                <w:szCs w:val="22"/>
                <w:rPrChange w:id="8693" w:author="Gary Sullivan" w:date="2019-07-02T10:52:00Z">
                  <w:rPr>
                    <w:sz w:val="20"/>
                    <w:szCs w:val="22"/>
                  </w:rPr>
                </w:rPrChange>
              </w:rPr>
            </w:pPr>
            <w:r w:rsidRPr="00546FC3">
              <w:rPr>
                <w:sz w:val="20"/>
                <w:szCs w:val="22"/>
                <w:rPrChange w:id="8694" w:author="Gary Sullivan" w:date="2019-07-02T10:52:00Z">
                  <w:rPr>
                    <w:sz w:val="20"/>
                    <w:szCs w:val="22"/>
                  </w:rPr>
                </w:rPrChange>
              </w:rPr>
              <w:t>4</w:t>
            </w:r>
          </w:p>
        </w:tc>
        <w:tc>
          <w:tcPr>
            <w:tcW w:w="1451" w:type="dxa"/>
            <w:tcBorders>
              <w:left w:val="single" w:sz="4" w:space="0" w:color="auto"/>
              <w:bottom w:val="single" w:sz="4" w:space="0" w:color="auto"/>
              <w:right w:val="single" w:sz="4" w:space="0" w:color="auto"/>
            </w:tcBorders>
          </w:tcPr>
          <w:p w14:paraId="0EB069D1" w14:textId="77777777" w:rsidR="00DB725C" w:rsidRPr="00546FC3" w:rsidRDefault="00DB725C" w:rsidP="00DB725C">
            <w:pPr>
              <w:rPr>
                <w:sz w:val="20"/>
                <w:szCs w:val="22"/>
                <w:rPrChange w:id="8695" w:author="Gary Sullivan" w:date="2019-07-02T10:52:00Z">
                  <w:rPr>
                    <w:sz w:val="20"/>
                    <w:szCs w:val="22"/>
                  </w:rPr>
                </w:rPrChange>
              </w:rPr>
            </w:pPr>
            <w:r w:rsidRPr="00546FC3">
              <w:rPr>
                <w:sz w:val="20"/>
                <w:szCs w:val="22"/>
                <w:rPrChange w:id="8696" w:author="Gary Sullivan" w:date="2019-07-02T10:52:00Z">
                  <w:rPr>
                    <w:sz w:val="20"/>
                    <w:szCs w:val="22"/>
                  </w:rPr>
                </w:rPrChange>
              </w:rPr>
              <w:t>4</w:t>
            </w:r>
          </w:p>
        </w:tc>
        <w:tc>
          <w:tcPr>
            <w:tcW w:w="1390" w:type="dxa"/>
            <w:tcBorders>
              <w:left w:val="single" w:sz="4" w:space="0" w:color="auto"/>
              <w:bottom w:val="single" w:sz="4" w:space="0" w:color="auto"/>
              <w:right w:val="single" w:sz="4" w:space="0" w:color="auto"/>
            </w:tcBorders>
          </w:tcPr>
          <w:p w14:paraId="20D82C21" w14:textId="77777777" w:rsidR="00DB725C" w:rsidRPr="00546FC3" w:rsidRDefault="00DB725C" w:rsidP="00DB725C">
            <w:pPr>
              <w:rPr>
                <w:sz w:val="20"/>
                <w:szCs w:val="22"/>
                <w:rPrChange w:id="8697" w:author="Gary Sullivan" w:date="2019-07-02T10:52:00Z">
                  <w:rPr>
                    <w:sz w:val="20"/>
                    <w:szCs w:val="22"/>
                  </w:rPr>
                </w:rPrChange>
              </w:rPr>
            </w:pPr>
            <w:r w:rsidRPr="00546FC3">
              <w:rPr>
                <w:sz w:val="20"/>
                <w:szCs w:val="22"/>
                <w:rPrChange w:id="8698" w:author="Gary Sullivan" w:date="2019-07-02T10:52:00Z">
                  <w:rPr>
                    <w:sz w:val="20"/>
                    <w:szCs w:val="22"/>
                  </w:rPr>
                </w:rPrChange>
              </w:rPr>
              <w:t>4</w:t>
            </w:r>
          </w:p>
        </w:tc>
        <w:tc>
          <w:tcPr>
            <w:tcW w:w="2839" w:type="dxa"/>
            <w:tcBorders>
              <w:left w:val="single" w:sz="4" w:space="0" w:color="auto"/>
              <w:bottom w:val="single" w:sz="4" w:space="0" w:color="auto"/>
              <w:right w:val="single" w:sz="4" w:space="0" w:color="auto"/>
            </w:tcBorders>
          </w:tcPr>
          <w:p w14:paraId="2021A01E" w14:textId="77777777" w:rsidR="00DB725C" w:rsidRPr="00546FC3" w:rsidRDefault="00DB725C" w:rsidP="00DB725C">
            <w:pPr>
              <w:rPr>
                <w:sz w:val="20"/>
                <w:rPrChange w:id="8699" w:author="Gary Sullivan" w:date="2019-07-02T10:52:00Z">
                  <w:rPr>
                    <w:sz w:val="20"/>
                  </w:rPr>
                </w:rPrChange>
              </w:rPr>
            </w:pPr>
            <w:r w:rsidRPr="00546FC3">
              <w:rPr>
                <w:sz w:val="20"/>
                <w:rPrChange w:id="8700" w:author="Gary Sullivan" w:date="2019-07-02T10:52:00Z">
                  <w:rPr>
                    <w:sz w:val="20"/>
                  </w:rPr>
                </w:rPrChange>
              </w:rPr>
              <w:t>-LT_CCLM: 4</w:t>
            </w:r>
          </w:p>
          <w:p w14:paraId="4508663B" w14:textId="77777777" w:rsidR="00DB725C" w:rsidRPr="00546FC3" w:rsidRDefault="00DB725C" w:rsidP="00DB725C">
            <w:pPr>
              <w:rPr>
                <w:sz w:val="20"/>
                <w:rPrChange w:id="8701" w:author="Gary Sullivan" w:date="2019-07-02T10:52:00Z">
                  <w:rPr>
                    <w:sz w:val="20"/>
                  </w:rPr>
                </w:rPrChange>
              </w:rPr>
            </w:pPr>
            <w:r w:rsidRPr="00546FC3">
              <w:rPr>
                <w:sz w:val="20"/>
                <w:rPrChange w:id="8702" w:author="Gary Sullivan" w:date="2019-07-02T10:52:00Z">
                  <w:rPr>
                    <w:sz w:val="20"/>
                  </w:rPr>
                </w:rPrChange>
              </w:rPr>
              <w:t>-L_CCLM and _T_CCLM:</w:t>
            </w:r>
          </w:p>
          <w:p w14:paraId="6E46BC46" w14:textId="77777777" w:rsidR="00DB725C" w:rsidRPr="00546FC3" w:rsidRDefault="00DB725C" w:rsidP="00DB725C">
            <w:pPr>
              <w:rPr>
                <w:sz w:val="20"/>
                <w:szCs w:val="22"/>
                <w:rPrChange w:id="8703" w:author="Gary Sullivan" w:date="2019-07-02T10:52:00Z">
                  <w:rPr>
                    <w:sz w:val="20"/>
                    <w:szCs w:val="22"/>
                  </w:rPr>
                </w:rPrChange>
              </w:rPr>
            </w:pPr>
            <w:r w:rsidRPr="00546FC3">
              <w:rPr>
                <w:sz w:val="20"/>
                <w:rPrChange w:id="8704" w:author="Gary Sullivan" w:date="2019-07-02T10:52:00Z">
                  <w:rPr>
                    <w:sz w:val="20"/>
                  </w:rPr>
                </w:rPrChange>
              </w:rPr>
              <w:t>Initial offset is set as the first quarter of the reference samples (skipped). Then, reference samples are selected according to the method in 3-1.2.2</w:t>
            </w:r>
          </w:p>
        </w:tc>
        <w:tc>
          <w:tcPr>
            <w:tcW w:w="1483" w:type="dxa"/>
            <w:tcBorders>
              <w:left w:val="single" w:sz="4" w:space="0" w:color="auto"/>
              <w:bottom w:val="single" w:sz="4" w:space="0" w:color="auto"/>
              <w:right w:val="single" w:sz="4" w:space="0" w:color="auto"/>
            </w:tcBorders>
          </w:tcPr>
          <w:p w14:paraId="2AB1B747" w14:textId="77777777" w:rsidR="00DB725C" w:rsidRPr="00546FC3" w:rsidRDefault="00DB725C" w:rsidP="00DB725C">
            <w:pPr>
              <w:rPr>
                <w:sz w:val="20"/>
                <w:rPrChange w:id="8705" w:author="Gary Sullivan" w:date="2019-07-02T10:52:00Z">
                  <w:rPr>
                    <w:sz w:val="20"/>
                  </w:rPr>
                </w:rPrChange>
              </w:rPr>
            </w:pPr>
            <w:r w:rsidRPr="00546FC3">
              <w:rPr>
                <w:sz w:val="20"/>
                <w:rPrChange w:id="8706" w:author="Gary Sullivan" w:date="2019-07-02T10:52:00Z">
                  <w:rPr>
                    <w:sz w:val="20"/>
                  </w:rPr>
                </w:rPrChange>
              </w:rPr>
              <w:t>8</w:t>
            </w:r>
          </w:p>
        </w:tc>
      </w:tr>
      <w:tr w:rsidR="00DB725C" w:rsidRPr="00546FC3" w14:paraId="57513692" w14:textId="77777777" w:rsidTr="00DB725C">
        <w:tc>
          <w:tcPr>
            <w:tcW w:w="787" w:type="dxa"/>
            <w:tcBorders>
              <w:top w:val="single" w:sz="4" w:space="0" w:color="auto"/>
              <w:left w:val="single" w:sz="4" w:space="0" w:color="auto"/>
              <w:bottom w:val="single" w:sz="4" w:space="0" w:color="auto"/>
              <w:right w:val="single" w:sz="4" w:space="0" w:color="auto"/>
            </w:tcBorders>
          </w:tcPr>
          <w:p w14:paraId="2DC8DF99" w14:textId="77777777" w:rsidR="00DB725C" w:rsidRPr="00546FC3" w:rsidRDefault="00DB725C" w:rsidP="00DB725C">
            <w:pPr>
              <w:rPr>
                <w:sz w:val="20"/>
                <w:szCs w:val="22"/>
                <w:lang w:eastAsia="zh-CN"/>
                <w:rPrChange w:id="8707" w:author="Gary Sullivan" w:date="2019-07-02T10:52:00Z">
                  <w:rPr>
                    <w:sz w:val="20"/>
                    <w:szCs w:val="22"/>
                    <w:lang w:eastAsia="zh-CN"/>
                  </w:rPr>
                </w:rPrChange>
              </w:rPr>
            </w:pPr>
            <w:r w:rsidRPr="00546FC3">
              <w:rPr>
                <w:sz w:val="20"/>
                <w:szCs w:val="22"/>
                <w:rPrChange w:id="8708" w:author="Gary Sullivan" w:date="2019-07-02T10:52:00Z">
                  <w:rPr>
                    <w:sz w:val="20"/>
                    <w:szCs w:val="22"/>
                  </w:rPr>
                </w:rPrChange>
              </w:rPr>
              <w:t>3-1.4.1</w:t>
            </w:r>
          </w:p>
        </w:tc>
        <w:tc>
          <w:tcPr>
            <w:tcW w:w="1400" w:type="dxa"/>
            <w:tcBorders>
              <w:top w:val="single" w:sz="4" w:space="0" w:color="auto"/>
              <w:left w:val="single" w:sz="4" w:space="0" w:color="auto"/>
              <w:right w:val="single" w:sz="4" w:space="0" w:color="auto"/>
            </w:tcBorders>
          </w:tcPr>
          <w:p w14:paraId="0E36CE05" w14:textId="77777777" w:rsidR="00DB725C" w:rsidRPr="00546FC3" w:rsidRDefault="00DB725C" w:rsidP="00DB725C">
            <w:pPr>
              <w:rPr>
                <w:sz w:val="20"/>
                <w:szCs w:val="22"/>
                <w:rPrChange w:id="8709" w:author="Gary Sullivan" w:date="2019-07-02T10:52:00Z">
                  <w:rPr>
                    <w:sz w:val="20"/>
                    <w:szCs w:val="22"/>
                  </w:rPr>
                </w:rPrChange>
              </w:rPr>
            </w:pPr>
            <w:r w:rsidRPr="00546FC3">
              <w:rPr>
                <w:sz w:val="20"/>
                <w:rPrChange w:id="8710" w:author="Gary Sullivan" w:date="2019-07-02T10:52:00Z">
                  <w:rPr>
                    <w:sz w:val="20"/>
                  </w:rPr>
                </w:rPrChange>
              </w:rPr>
              <w:t>Up to min(W,H) (if avail.)</w:t>
            </w:r>
          </w:p>
        </w:tc>
        <w:tc>
          <w:tcPr>
            <w:tcW w:w="1451" w:type="dxa"/>
            <w:tcBorders>
              <w:top w:val="single" w:sz="4" w:space="0" w:color="auto"/>
              <w:left w:val="single" w:sz="4" w:space="0" w:color="auto"/>
              <w:right w:val="single" w:sz="4" w:space="0" w:color="auto"/>
            </w:tcBorders>
          </w:tcPr>
          <w:p w14:paraId="678A5CB2" w14:textId="77777777" w:rsidR="00DB725C" w:rsidRPr="00546FC3" w:rsidRDefault="00DB725C" w:rsidP="00DB725C">
            <w:pPr>
              <w:rPr>
                <w:sz w:val="20"/>
                <w:szCs w:val="22"/>
                <w:rPrChange w:id="8711" w:author="Gary Sullivan" w:date="2019-07-02T10:52:00Z">
                  <w:rPr>
                    <w:sz w:val="20"/>
                    <w:szCs w:val="22"/>
                  </w:rPr>
                </w:rPrChange>
              </w:rPr>
            </w:pPr>
            <w:r w:rsidRPr="00546FC3">
              <w:rPr>
                <w:sz w:val="20"/>
                <w:rPrChange w:id="8712" w:author="Gary Sullivan" w:date="2019-07-02T10:52:00Z">
                  <w:rPr>
                    <w:sz w:val="20"/>
                  </w:rPr>
                </w:rPrChange>
              </w:rPr>
              <w:t>Up to W (if avail.)</w:t>
            </w:r>
          </w:p>
        </w:tc>
        <w:tc>
          <w:tcPr>
            <w:tcW w:w="1390" w:type="dxa"/>
            <w:tcBorders>
              <w:top w:val="single" w:sz="4" w:space="0" w:color="auto"/>
              <w:left w:val="single" w:sz="4" w:space="0" w:color="auto"/>
              <w:right w:val="single" w:sz="4" w:space="0" w:color="auto"/>
            </w:tcBorders>
          </w:tcPr>
          <w:p w14:paraId="4213126C" w14:textId="77777777" w:rsidR="00DB725C" w:rsidRPr="00546FC3" w:rsidRDefault="00DB725C" w:rsidP="00DB725C">
            <w:pPr>
              <w:rPr>
                <w:sz w:val="20"/>
                <w:szCs w:val="22"/>
                <w:rPrChange w:id="8713" w:author="Gary Sullivan" w:date="2019-07-02T10:52:00Z">
                  <w:rPr>
                    <w:sz w:val="20"/>
                    <w:szCs w:val="22"/>
                  </w:rPr>
                </w:rPrChange>
              </w:rPr>
            </w:pPr>
            <w:r w:rsidRPr="00546FC3">
              <w:rPr>
                <w:sz w:val="20"/>
                <w:rPrChange w:id="8714" w:author="Gary Sullivan" w:date="2019-07-02T10:52:00Z">
                  <w:rPr>
                    <w:sz w:val="20"/>
                  </w:rPr>
                </w:rPrChange>
              </w:rPr>
              <w:t>Up to H (if avail.)</w:t>
            </w:r>
          </w:p>
        </w:tc>
        <w:tc>
          <w:tcPr>
            <w:tcW w:w="2839" w:type="dxa"/>
            <w:tcBorders>
              <w:top w:val="single" w:sz="4" w:space="0" w:color="auto"/>
              <w:left w:val="single" w:sz="4" w:space="0" w:color="auto"/>
              <w:right w:val="single" w:sz="4" w:space="0" w:color="auto"/>
            </w:tcBorders>
          </w:tcPr>
          <w:p w14:paraId="70B69971" w14:textId="77777777" w:rsidR="00DB725C" w:rsidRPr="00546FC3" w:rsidRDefault="00DB725C" w:rsidP="00DB725C">
            <w:pPr>
              <w:rPr>
                <w:sz w:val="20"/>
                <w:szCs w:val="22"/>
                <w:rPrChange w:id="8715" w:author="Gary Sullivan" w:date="2019-07-02T10:52:00Z">
                  <w:rPr>
                    <w:sz w:val="20"/>
                    <w:szCs w:val="22"/>
                  </w:rPr>
                </w:rPrChange>
              </w:rPr>
            </w:pPr>
            <w:r w:rsidRPr="00546FC3">
              <w:rPr>
                <w:sz w:val="20"/>
                <w:szCs w:val="22"/>
                <w:rPrChange w:id="8716" w:author="Gary Sullivan" w:date="2019-07-02T10:52:00Z">
                  <w:rPr>
                    <w:sz w:val="20"/>
                    <w:szCs w:val="22"/>
                  </w:rPr>
                </w:rPrChange>
              </w:rPr>
              <w:t>Half of VTM4 reference samples are used</w:t>
            </w:r>
          </w:p>
        </w:tc>
        <w:tc>
          <w:tcPr>
            <w:tcW w:w="1483" w:type="dxa"/>
            <w:tcBorders>
              <w:top w:val="single" w:sz="4" w:space="0" w:color="auto"/>
              <w:left w:val="single" w:sz="4" w:space="0" w:color="auto"/>
              <w:right w:val="single" w:sz="4" w:space="0" w:color="auto"/>
            </w:tcBorders>
          </w:tcPr>
          <w:p w14:paraId="28296695" w14:textId="77777777" w:rsidR="00DB725C" w:rsidRPr="00546FC3" w:rsidRDefault="00DB725C" w:rsidP="00DB725C">
            <w:pPr>
              <w:rPr>
                <w:sz w:val="20"/>
                <w:szCs w:val="22"/>
                <w:rPrChange w:id="8717" w:author="Gary Sullivan" w:date="2019-07-02T10:52:00Z">
                  <w:rPr>
                    <w:sz w:val="20"/>
                    <w:szCs w:val="22"/>
                  </w:rPr>
                </w:rPrChange>
              </w:rPr>
            </w:pPr>
            <w:r w:rsidRPr="00546FC3">
              <w:rPr>
                <w:sz w:val="20"/>
                <w:szCs w:val="22"/>
                <w:lang w:eastAsia="ko-KR"/>
                <w:rPrChange w:id="8718" w:author="Gary Sullivan" w:date="2019-07-02T10:52:00Z">
                  <w:rPr>
                    <w:sz w:val="20"/>
                    <w:szCs w:val="22"/>
                    <w:lang w:eastAsia="ko-KR"/>
                  </w:rPr>
                </w:rPrChange>
              </w:rPr>
              <w:t>#</w:t>
            </w:r>
            <w:proofErr w:type="spellStart"/>
            <w:r w:rsidRPr="00546FC3">
              <w:rPr>
                <w:sz w:val="20"/>
                <w:szCs w:val="22"/>
                <w:lang w:eastAsia="ko-KR"/>
                <w:rPrChange w:id="8719" w:author="Gary Sullivan" w:date="2019-07-02T10:52:00Z">
                  <w:rPr>
                    <w:sz w:val="20"/>
                    <w:szCs w:val="22"/>
                    <w:lang w:eastAsia="ko-KR"/>
                  </w:rPr>
                </w:rPrChange>
              </w:rPr>
              <w:t>ref_samples</w:t>
            </w:r>
            <w:proofErr w:type="spellEnd"/>
          </w:p>
        </w:tc>
      </w:tr>
      <w:tr w:rsidR="00DB725C" w:rsidRPr="00546FC3" w14:paraId="2CB8BE07" w14:textId="77777777" w:rsidTr="00DB725C">
        <w:tc>
          <w:tcPr>
            <w:tcW w:w="787" w:type="dxa"/>
            <w:tcBorders>
              <w:top w:val="single" w:sz="4" w:space="0" w:color="auto"/>
              <w:left w:val="single" w:sz="4" w:space="0" w:color="auto"/>
              <w:bottom w:val="single" w:sz="4" w:space="0" w:color="auto"/>
              <w:right w:val="single" w:sz="4" w:space="0" w:color="auto"/>
            </w:tcBorders>
          </w:tcPr>
          <w:p w14:paraId="61A77413" w14:textId="77777777" w:rsidR="00DB725C" w:rsidRPr="00546FC3" w:rsidRDefault="00DB725C" w:rsidP="00DB725C">
            <w:pPr>
              <w:rPr>
                <w:sz w:val="20"/>
                <w:szCs w:val="22"/>
                <w:rPrChange w:id="8720" w:author="Gary Sullivan" w:date="2019-07-02T10:52:00Z">
                  <w:rPr>
                    <w:sz w:val="20"/>
                    <w:szCs w:val="22"/>
                  </w:rPr>
                </w:rPrChange>
              </w:rPr>
            </w:pPr>
            <w:r w:rsidRPr="00546FC3">
              <w:rPr>
                <w:sz w:val="20"/>
                <w:szCs w:val="22"/>
                <w:lang w:eastAsia="zh-CN"/>
                <w:rPrChange w:id="8721" w:author="Gary Sullivan" w:date="2019-07-02T10:52:00Z">
                  <w:rPr>
                    <w:sz w:val="20"/>
                    <w:szCs w:val="22"/>
                    <w:lang w:eastAsia="zh-CN"/>
                  </w:rPr>
                </w:rPrChange>
              </w:rPr>
              <w:t>3-1.4.2</w:t>
            </w:r>
          </w:p>
        </w:tc>
        <w:tc>
          <w:tcPr>
            <w:tcW w:w="1400" w:type="dxa"/>
            <w:tcBorders>
              <w:left w:val="single" w:sz="4" w:space="0" w:color="auto"/>
              <w:bottom w:val="single" w:sz="4" w:space="0" w:color="auto"/>
              <w:right w:val="single" w:sz="4" w:space="0" w:color="auto"/>
            </w:tcBorders>
          </w:tcPr>
          <w:p w14:paraId="701CF276" w14:textId="77777777" w:rsidR="00DB725C" w:rsidRPr="00546FC3" w:rsidRDefault="00DB725C" w:rsidP="00DB725C">
            <w:pPr>
              <w:rPr>
                <w:sz w:val="20"/>
                <w:rPrChange w:id="8722" w:author="Gary Sullivan" w:date="2019-07-02T10:52:00Z">
                  <w:rPr>
                    <w:sz w:val="20"/>
                  </w:rPr>
                </w:rPrChange>
              </w:rPr>
            </w:pPr>
            <w:r w:rsidRPr="00546FC3">
              <w:rPr>
                <w:sz w:val="20"/>
                <w:rPrChange w:id="8723" w:author="Gary Sullivan" w:date="2019-07-02T10:52:00Z">
                  <w:rPr>
                    <w:sz w:val="20"/>
                  </w:rPr>
                </w:rPrChange>
              </w:rPr>
              <w:t>Up to min(W,H) (if avail.) (max. 8)</w:t>
            </w:r>
          </w:p>
        </w:tc>
        <w:tc>
          <w:tcPr>
            <w:tcW w:w="1451" w:type="dxa"/>
            <w:tcBorders>
              <w:left w:val="single" w:sz="4" w:space="0" w:color="auto"/>
              <w:bottom w:val="single" w:sz="4" w:space="0" w:color="auto"/>
              <w:right w:val="single" w:sz="4" w:space="0" w:color="auto"/>
            </w:tcBorders>
          </w:tcPr>
          <w:p w14:paraId="218E98D9" w14:textId="77777777" w:rsidR="00DB725C" w:rsidRPr="00546FC3" w:rsidRDefault="00DB725C" w:rsidP="00DB725C">
            <w:pPr>
              <w:rPr>
                <w:sz w:val="20"/>
                <w:rPrChange w:id="8724" w:author="Gary Sullivan" w:date="2019-07-02T10:52:00Z">
                  <w:rPr>
                    <w:sz w:val="20"/>
                  </w:rPr>
                </w:rPrChange>
              </w:rPr>
            </w:pPr>
            <w:r w:rsidRPr="00546FC3">
              <w:rPr>
                <w:sz w:val="20"/>
                <w:rPrChange w:id="8725" w:author="Gary Sullivan" w:date="2019-07-02T10:52:00Z">
                  <w:rPr>
                    <w:sz w:val="20"/>
                  </w:rPr>
                </w:rPrChange>
              </w:rPr>
              <w:t>Up to W (if avail.) (max. 8)</w:t>
            </w:r>
          </w:p>
        </w:tc>
        <w:tc>
          <w:tcPr>
            <w:tcW w:w="1390" w:type="dxa"/>
            <w:tcBorders>
              <w:left w:val="single" w:sz="4" w:space="0" w:color="auto"/>
              <w:bottom w:val="single" w:sz="4" w:space="0" w:color="auto"/>
              <w:right w:val="single" w:sz="4" w:space="0" w:color="auto"/>
            </w:tcBorders>
          </w:tcPr>
          <w:p w14:paraId="768A7999" w14:textId="77777777" w:rsidR="00DB725C" w:rsidRPr="00546FC3" w:rsidRDefault="00DB725C" w:rsidP="00DB725C">
            <w:pPr>
              <w:rPr>
                <w:sz w:val="20"/>
                <w:rPrChange w:id="8726" w:author="Gary Sullivan" w:date="2019-07-02T10:52:00Z">
                  <w:rPr>
                    <w:sz w:val="20"/>
                  </w:rPr>
                </w:rPrChange>
              </w:rPr>
            </w:pPr>
            <w:r w:rsidRPr="00546FC3">
              <w:rPr>
                <w:sz w:val="20"/>
                <w:rPrChange w:id="8727" w:author="Gary Sullivan" w:date="2019-07-02T10:52:00Z">
                  <w:rPr>
                    <w:sz w:val="20"/>
                  </w:rPr>
                </w:rPrChange>
              </w:rPr>
              <w:t>Up to H (if avail.) (max. 8)</w:t>
            </w:r>
          </w:p>
        </w:tc>
        <w:tc>
          <w:tcPr>
            <w:tcW w:w="2839" w:type="dxa"/>
            <w:tcBorders>
              <w:left w:val="single" w:sz="4" w:space="0" w:color="auto"/>
              <w:bottom w:val="single" w:sz="4" w:space="0" w:color="auto"/>
              <w:right w:val="single" w:sz="4" w:space="0" w:color="auto"/>
            </w:tcBorders>
          </w:tcPr>
          <w:p w14:paraId="3967C856" w14:textId="77777777" w:rsidR="00DB725C" w:rsidRPr="00546FC3" w:rsidRDefault="00DB725C" w:rsidP="00DB725C">
            <w:pPr>
              <w:rPr>
                <w:sz w:val="20"/>
                <w:rPrChange w:id="8728" w:author="Gary Sullivan" w:date="2019-07-02T10:52:00Z">
                  <w:rPr>
                    <w:sz w:val="20"/>
                  </w:rPr>
                </w:rPrChange>
              </w:rPr>
            </w:pPr>
            <w:r w:rsidRPr="00546FC3">
              <w:rPr>
                <w:sz w:val="20"/>
                <w:szCs w:val="22"/>
                <w:rPrChange w:id="8729" w:author="Gary Sullivan" w:date="2019-07-02T10:52:00Z">
                  <w:rPr>
                    <w:sz w:val="20"/>
                    <w:szCs w:val="22"/>
                  </w:rPr>
                </w:rPrChange>
              </w:rPr>
              <w:t>Half of VTM4 reference samples are used, up to 8 max.</w:t>
            </w:r>
          </w:p>
        </w:tc>
        <w:tc>
          <w:tcPr>
            <w:tcW w:w="1483" w:type="dxa"/>
            <w:tcBorders>
              <w:left w:val="single" w:sz="4" w:space="0" w:color="auto"/>
              <w:bottom w:val="single" w:sz="4" w:space="0" w:color="auto"/>
              <w:right w:val="single" w:sz="4" w:space="0" w:color="auto"/>
            </w:tcBorders>
          </w:tcPr>
          <w:p w14:paraId="5D7D587E" w14:textId="77777777" w:rsidR="00DB725C" w:rsidRPr="00546FC3" w:rsidRDefault="00DB725C" w:rsidP="00DB725C">
            <w:pPr>
              <w:rPr>
                <w:sz w:val="20"/>
                <w:szCs w:val="22"/>
                <w:rPrChange w:id="8730" w:author="Gary Sullivan" w:date="2019-07-02T10:52:00Z">
                  <w:rPr>
                    <w:sz w:val="20"/>
                    <w:szCs w:val="22"/>
                  </w:rPr>
                </w:rPrChange>
              </w:rPr>
            </w:pPr>
            <w:r w:rsidRPr="00546FC3">
              <w:rPr>
                <w:sz w:val="20"/>
                <w:szCs w:val="22"/>
                <w:lang w:eastAsia="ko-KR"/>
                <w:rPrChange w:id="8731" w:author="Gary Sullivan" w:date="2019-07-02T10:52:00Z">
                  <w:rPr>
                    <w:sz w:val="20"/>
                    <w:szCs w:val="22"/>
                    <w:lang w:eastAsia="ko-KR"/>
                  </w:rPr>
                </w:rPrChange>
              </w:rPr>
              <w:t>#</w:t>
            </w:r>
            <w:proofErr w:type="spellStart"/>
            <w:r w:rsidRPr="00546FC3">
              <w:rPr>
                <w:sz w:val="20"/>
                <w:szCs w:val="22"/>
                <w:lang w:eastAsia="ko-KR"/>
                <w:rPrChange w:id="8732" w:author="Gary Sullivan" w:date="2019-07-02T10:52:00Z">
                  <w:rPr>
                    <w:sz w:val="20"/>
                    <w:szCs w:val="22"/>
                    <w:lang w:eastAsia="ko-KR"/>
                  </w:rPr>
                </w:rPrChange>
              </w:rPr>
              <w:t>ref_samples</w:t>
            </w:r>
            <w:proofErr w:type="spellEnd"/>
            <w:r w:rsidRPr="00546FC3">
              <w:rPr>
                <w:sz w:val="20"/>
                <w:szCs w:val="22"/>
                <w:lang w:eastAsia="ko-KR"/>
                <w:rPrChange w:id="8733" w:author="Gary Sullivan" w:date="2019-07-02T10:52:00Z">
                  <w:rPr>
                    <w:sz w:val="20"/>
                    <w:szCs w:val="22"/>
                    <w:lang w:eastAsia="ko-KR"/>
                  </w:rPr>
                </w:rPrChange>
              </w:rPr>
              <w:br/>
              <w:t>(up to 16)</w:t>
            </w:r>
          </w:p>
        </w:tc>
      </w:tr>
      <w:tr w:rsidR="00DB725C" w:rsidRPr="00546FC3" w14:paraId="6D7877CF" w14:textId="77777777" w:rsidTr="00DB725C">
        <w:tc>
          <w:tcPr>
            <w:tcW w:w="787" w:type="dxa"/>
            <w:tcBorders>
              <w:top w:val="single" w:sz="4" w:space="0" w:color="auto"/>
              <w:left w:val="single" w:sz="4" w:space="0" w:color="auto"/>
              <w:bottom w:val="single" w:sz="4" w:space="0" w:color="auto"/>
              <w:right w:val="single" w:sz="4" w:space="0" w:color="auto"/>
            </w:tcBorders>
            <w:vAlign w:val="center"/>
          </w:tcPr>
          <w:p w14:paraId="465EEDBB" w14:textId="77777777" w:rsidR="00DB725C" w:rsidRPr="00546FC3" w:rsidRDefault="00DB725C" w:rsidP="00DB725C">
            <w:pPr>
              <w:rPr>
                <w:sz w:val="20"/>
                <w:szCs w:val="22"/>
                <w:lang w:eastAsia="zh-CN"/>
                <w:rPrChange w:id="8734" w:author="Gary Sullivan" w:date="2019-07-02T10:52:00Z">
                  <w:rPr>
                    <w:sz w:val="20"/>
                    <w:szCs w:val="22"/>
                    <w:lang w:eastAsia="zh-CN"/>
                  </w:rPr>
                </w:rPrChange>
              </w:rPr>
            </w:pPr>
            <w:r w:rsidRPr="00546FC3">
              <w:rPr>
                <w:sz w:val="20"/>
                <w:szCs w:val="22"/>
                <w:lang w:eastAsia="zh-CN"/>
                <w:rPrChange w:id="8735" w:author="Gary Sullivan" w:date="2019-07-02T10:52:00Z">
                  <w:rPr>
                    <w:sz w:val="20"/>
                    <w:szCs w:val="22"/>
                    <w:lang w:eastAsia="zh-CN"/>
                  </w:rPr>
                </w:rPrChange>
              </w:rPr>
              <w:lastRenderedPageBreak/>
              <w:t>3-1.5</w:t>
            </w:r>
          </w:p>
        </w:tc>
        <w:tc>
          <w:tcPr>
            <w:tcW w:w="1400" w:type="dxa"/>
            <w:tcBorders>
              <w:top w:val="single" w:sz="4" w:space="0" w:color="auto"/>
              <w:left w:val="single" w:sz="4" w:space="0" w:color="auto"/>
              <w:bottom w:val="single" w:sz="4" w:space="0" w:color="auto"/>
              <w:right w:val="single" w:sz="4" w:space="0" w:color="auto"/>
            </w:tcBorders>
          </w:tcPr>
          <w:p w14:paraId="42D2FAF2" w14:textId="77777777" w:rsidR="00DB725C" w:rsidRPr="00546FC3" w:rsidRDefault="00DB725C" w:rsidP="00DB725C">
            <w:pPr>
              <w:rPr>
                <w:sz w:val="20"/>
                <w:rPrChange w:id="8736" w:author="Gary Sullivan" w:date="2019-07-02T10:52:00Z">
                  <w:rPr>
                    <w:sz w:val="20"/>
                  </w:rPr>
                </w:rPrChange>
              </w:rPr>
            </w:pPr>
            <w:r w:rsidRPr="00546FC3">
              <w:rPr>
                <w:sz w:val="20"/>
                <w:rPrChange w:id="8737" w:author="Gary Sullivan" w:date="2019-07-02T10:52:00Z">
                  <w:rPr>
                    <w:sz w:val="20"/>
                  </w:rPr>
                </w:rPrChange>
              </w:rPr>
              <w:t>4</w:t>
            </w:r>
          </w:p>
        </w:tc>
        <w:tc>
          <w:tcPr>
            <w:tcW w:w="1451" w:type="dxa"/>
            <w:tcBorders>
              <w:top w:val="single" w:sz="4" w:space="0" w:color="auto"/>
              <w:left w:val="single" w:sz="4" w:space="0" w:color="auto"/>
              <w:bottom w:val="single" w:sz="4" w:space="0" w:color="auto"/>
              <w:right w:val="single" w:sz="4" w:space="0" w:color="auto"/>
            </w:tcBorders>
          </w:tcPr>
          <w:p w14:paraId="32F1F1DA" w14:textId="77777777" w:rsidR="00DB725C" w:rsidRPr="00546FC3" w:rsidRDefault="00DB725C" w:rsidP="00DB725C">
            <w:pPr>
              <w:rPr>
                <w:sz w:val="20"/>
                <w:rPrChange w:id="8738" w:author="Gary Sullivan" w:date="2019-07-02T10:52:00Z">
                  <w:rPr>
                    <w:sz w:val="20"/>
                  </w:rPr>
                </w:rPrChange>
              </w:rPr>
            </w:pPr>
            <w:r w:rsidRPr="00546FC3">
              <w:rPr>
                <w:sz w:val="20"/>
                <w:rPrChange w:id="8739" w:author="Gary Sullivan" w:date="2019-07-02T10:52:00Z">
                  <w:rPr>
                    <w:sz w:val="20"/>
                  </w:rPr>
                </w:rPrChange>
              </w:rPr>
              <w:t>4</w:t>
            </w:r>
          </w:p>
        </w:tc>
        <w:tc>
          <w:tcPr>
            <w:tcW w:w="1390" w:type="dxa"/>
            <w:tcBorders>
              <w:top w:val="single" w:sz="4" w:space="0" w:color="auto"/>
              <w:left w:val="single" w:sz="4" w:space="0" w:color="auto"/>
              <w:bottom w:val="single" w:sz="4" w:space="0" w:color="auto"/>
              <w:right w:val="single" w:sz="4" w:space="0" w:color="auto"/>
            </w:tcBorders>
          </w:tcPr>
          <w:p w14:paraId="06D80D2B" w14:textId="77777777" w:rsidR="00DB725C" w:rsidRPr="00546FC3" w:rsidRDefault="00DB725C" w:rsidP="00DB725C">
            <w:pPr>
              <w:rPr>
                <w:sz w:val="20"/>
                <w:rPrChange w:id="8740" w:author="Gary Sullivan" w:date="2019-07-02T10:52:00Z">
                  <w:rPr>
                    <w:sz w:val="20"/>
                  </w:rPr>
                </w:rPrChange>
              </w:rPr>
            </w:pPr>
            <w:r w:rsidRPr="00546FC3">
              <w:rPr>
                <w:sz w:val="20"/>
                <w:rPrChange w:id="8741" w:author="Gary Sullivan" w:date="2019-07-02T10:52:00Z">
                  <w:rPr>
                    <w:sz w:val="20"/>
                  </w:rPr>
                </w:rPrChange>
              </w:rPr>
              <w:t>4</w:t>
            </w:r>
          </w:p>
        </w:tc>
        <w:tc>
          <w:tcPr>
            <w:tcW w:w="2839" w:type="dxa"/>
            <w:tcBorders>
              <w:top w:val="single" w:sz="4" w:space="0" w:color="auto"/>
              <w:left w:val="single" w:sz="4" w:space="0" w:color="auto"/>
              <w:bottom w:val="single" w:sz="4" w:space="0" w:color="auto"/>
              <w:right w:val="single" w:sz="4" w:space="0" w:color="auto"/>
            </w:tcBorders>
          </w:tcPr>
          <w:p w14:paraId="297DDD59" w14:textId="77777777" w:rsidR="00DB725C" w:rsidRPr="00546FC3" w:rsidRDefault="00DB725C" w:rsidP="001D59B2">
            <w:pPr>
              <w:pStyle w:val="ListParagraph"/>
              <w:numPr>
                <w:ilvl w:val="0"/>
                <w:numId w:val="69"/>
              </w:numPr>
              <w:spacing w:after="160" w:line="259" w:lineRule="auto"/>
              <w:rPr>
                <w:sz w:val="20"/>
                <w:lang w:val="en-CA"/>
                <w:rPrChange w:id="8742" w:author="Gary Sullivan" w:date="2019-07-02T10:52:00Z">
                  <w:rPr>
                    <w:sz w:val="20"/>
                    <w:lang w:val="en-CA"/>
                  </w:rPr>
                </w:rPrChange>
              </w:rPr>
            </w:pPr>
            <w:r w:rsidRPr="00546FC3">
              <w:rPr>
                <w:sz w:val="20"/>
                <w:lang w:val="en-CA"/>
                <w:rPrChange w:id="8743" w:author="Gary Sullivan" w:date="2019-07-02T10:52:00Z">
                  <w:rPr>
                    <w:sz w:val="20"/>
                    <w:lang w:val="en-CA"/>
                  </w:rPr>
                </w:rPrChange>
              </w:rPr>
              <w:t>LT_CCLM: W’=W, H’=H</w:t>
            </w:r>
          </w:p>
          <w:p w14:paraId="5CA1780C" w14:textId="77777777" w:rsidR="00DB725C" w:rsidRPr="00546FC3" w:rsidRDefault="00DB725C" w:rsidP="001D59B2">
            <w:pPr>
              <w:pStyle w:val="ListParagraph"/>
              <w:numPr>
                <w:ilvl w:val="0"/>
                <w:numId w:val="69"/>
              </w:numPr>
              <w:spacing w:after="160" w:line="259" w:lineRule="auto"/>
              <w:rPr>
                <w:sz w:val="20"/>
                <w:lang w:val="en-CA"/>
                <w:rPrChange w:id="8744" w:author="Gary Sullivan" w:date="2019-07-02T10:52:00Z">
                  <w:rPr>
                    <w:sz w:val="20"/>
                    <w:lang w:val="en-CA"/>
                  </w:rPr>
                </w:rPrChange>
              </w:rPr>
            </w:pPr>
            <w:r w:rsidRPr="00546FC3">
              <w:rPr>
                <w:sz w:val="20"/>
                <w:lang w:val="en-CA"/>
                <w:rPrChange w:id="8745" w:author="Gary Sullivan" w:date="2019-07-02T10:52:00Z">
                  <w:rPr>
                    <w:sz w:val="20"/>
                    <w:lang w:val="en-CA"/>
                  </w:rPr>
                </w:rPrChange>
              </w:rPr>
              <w:t>T_CCLM: W’=W+H</w:t>
            </w:r>
          </w:p>
          <w:p w14:paraId="39874099" w14:textId="77777777" w:rsidR="00DB725C" w:rsidRPr="00546FC3" w:rsidRDefault="00DB725C" w:rsidP="001D59B2">
            <w:pPr>
              <w:pStyle w:val="ListParagraph"/>
              <w:numPr>
                <w:ilvl w:val="0"/>
                <w:numId w:val="69"/>
              </w:numPr>
              <w:spacing w:after="160" w:line="259" w:lineRule="auto"/>
              <w:rPr>
                <w:sz w:val="20"/>
                <w:lang w:val="en-CA"/>
                <w:rPrChange w:id="8746" w:author="Gary Sullivan" w:date="2019-07-02T10:52:00Z">
                  <w:rPr>
                    <w:sz w:val="20"/>
                    <w:lang w:val="en-CA"/>
                  </w:rPr>
                </w:rPrChange>
              </w:rPr>
            </w:pPr>
            <w:r w:rsidRPr="00546FC3">
              <w:rPr>
                <w:sz w:val="20"/>
                <w:lang w:val="en-CA"/>
                <w:rPrChange w:id="8747" w:author="Gary Sullivan" w:date="2019-07-02T10:52:00Z">
                  <w:rPr>
                    <w:sz w:val="20"/>
                    <w:lang w:val="en-CA"/>
                  </w:rPr>
                </w:rPrChange>
              </w:rPr>
              <w:t>L_CCLM: H’=H+W</w:t>
            </w:r>
          </w:p>
          <w:p w14:paraId="14C5F810" w14:textId="77777777" w:rsidR="00DB725C" w:rsidRPr="00546FC3" w:rsidRDefault="00DB725C" w:rsidP="00DB725C">
            <w:pPr>
              <w:rPr>
                <w:sz w:val="20"/>
                <w:rPrChange w:id="8748" w:author="Gary Sullivan" w:date="2019-07-02T10:52:00Z">
                  <w:rPr>
                    <w:sz w:val="20"/>
                  </w:rPr>
                </w:rPrChange>
              </w:rPr>
            </w:pPr>
            <w:r w:rsidRPr="00546FC3">
              <w:rPr>
                <w:sz w:val="20"/>
                <w:rPrChange w:id="8749" w:author="Gary Sullivan" w:date="2019-07-02T10:52:00Z">
                  <w:rPr>
                    <w:sz w:val="20"/>
                  </w:rPr>
                </w:rPrChange>
              </w:rPr>
              <w:t>4 samples are selected as:</w:t>
            </w:r>
          </w:p>
          <w:p w14:paraId="09CA466C" w14:textId="77777777" w:rsidR="00DB725C" w:rsidRPr="00546FC3" w:rsidRDefault="00DB725C" w:rsidP="001D59B2">
            <w:pPr>
              <w:pStyle w:val="ListParagraph"/>
              <w:numPr>
                <w:ilvl w:val="0"/>
                <w:numId w:val="68"/>
              </w:numPr>
              <w:spacing w:after="160" w:line="259" w:lineRule="auto"/>
              <w:rPr>
                <w:sz w:val="20"/>
                <w:lang w:val="en-CA"/>
                <w:rPrChange w:id="8750" w:author="Gary Sullivan" w:date="2019-07-02T10:52:00Z">
                  <w:rPr>
                    <w:sz w:val="20"/>
                    <w:lang w:val="en-CA"/>
                  </w:rPr>
                </w:rPrChange>
              </w:rPr>
            </w:pPr>
            <w:r w:rsidRPr="00546FC3">
              <w:rPr>
                <w:sz w:val="20"/>
                <w:lang w:val="en-CA"/>
                <w:rPrChange w:id="8751" w:author="Gary Sullivan" w:date="2019-07-02T10:52:00Z">
                  <w:rPr>
                    <w:sz w:val="20"/>
                    <w:lang w:val="en-CA"/>
                  </w:rPr>
                </w:rPrChange>
              </w:rPr>
              <w:t>LT_CCLM: S[W’/4, -1], S[3W’/4, -1], S[-1, H’/4], S[-1, 3H’/4]</w:t>
            </w:r>
          </w:p>
          <w:p w14:paraId="2FFC5116" w14:textId="77777777" w:rsidR="00DB725C" w:rsidRPr="00546FC3" w:rsidRDefault="00DB725C" w:rsidP="001D59B2">
            <w:pPr>
              <w:pStyle w:val="ListParagraph"/>
              <w:numPr>
                <w:ilvl w:val="0"/>
                <w:numId w:val="68"/>
              </w:numPr>
              <w:spacing w:after="160" w:line="259" w:lineRule="auto"/>
              <w:rPr>
                <w:sz w:val="20"/>
                <w:lang w:val="en-CA"/>
                <w:rPrChange w:id="8752" w:author="Gary Sullivan" w:date="2019-07-02T10:52:00Z">
                  <w:rPr>
                    <w:sz w:val="20"/>
                    <w:lang w:val="en-CA"/>
                  </w:rPr>
                </w:rPrChange>
              </w:rPr>
            </w:pPr>
            <w:r w:rsidRPr="00546FC3">
              <w:rPr>
                <w:sz w:val="20"/>
                <w:lang w:val="en-CA"/>
                <w:rPrChange w:id="8753" w:author="Gary Sullivan" w:date="2019-07-02T10:52:00Z">
                  <w:rPr>
                    <w:sz w:val="20"/>
                    <w:lang w:val="en-CA"/>
                  </w:rPr>
                </w:rPrChange>
              </w:rPr>
              <w:t>T_CCLM: S[W’/8, -1], S[3W’/8, -1], S[5W’/8, -1], S[7W’/8, -1]</w:t>
            </w:r>
          </w:p>
          <w:p w14:paraId="7DBF8724" w14:textId="77777777" w:rsidR="00DB725C" w:rsidRPr="00546FC3" w:rsidRDefault="00DB725C" w:rsidP="001D59B2">
            <w:pPr>
              <w:pStyle w:val="ListParagraph"/>
              <w:numPr>
                <w:ilvl w:val="0"/>
                <w:numId w:val="68"/>
              </w:numPr>
              <w:spacing w:after="160" w:line="259" w:lineRule="auto"/>
              <w:rPr>
                <w:sz w:val="20"/>
                <w:lang w:val="en-CA"/>
                <w:rPrChange w:id="8754" w:author="Gary Sullivan" w:date="2019-07-02T10:52:00Z">
                  <w:rPr>
                    <w:sz w:val="20"/>
                    <w:lang w:val="en-CA"/>
                  </w:rPr>
                </w:rPrChange>
              </w:rPr>
            </w:pPr>
            <w:r w:rsidRPr="00546FC3">
              <w:rPr>
                <w:sz w:val="20"/>
                <w:lang w:val="en-CA"/>
                <w:rPrChange w:id="8755" w:author="Gary Sullivan" w:date="2019-07-02T10:52:00Z">
                  <w:rPr>
                    <w:sz w:val="20"/>
                    <w:lang w:val="en-CA"/>
                  </w:rPr>
                </w:rPrChange>
              </w:rPr>
              <w:t>L_CCLM: S[-1, H’/8], S[-1, 3H’/8], S[-1, 5H’/8], S[-1, 7H’/8]</w:t>
            </w:r>
          </w:p>
          <w:p w14:paraId="37B05B3A" w14:textId="77777777" w:rsidR="00DB725C" w:rsidRPr="00546FC3" w:rsidRDefault="00DB725C" w:rsidP="00DB725C">
            <w:pPr>
              <w:rPr>
                <w:sz w:val="20"/>
                <w:rPrChange w:id="8756" w:author="Gary Sullivan" w:date="2019-07-02T10:52:00Z">
                  <w:rPr>
                    <w:sz w:val="20"/>
                  </w:rPr>
                </w:rPrChange>
              </w:rPr>
            </w:pPr>
            <w:r w:rsidRPr="00546FC3">
              <w:rPr>
                <w:sz w:val="20"/>
                <w:rPrChange w:id="8757" w:author="Gary Sullivan" w:date="2019-07-02T10:52:00Z">
                  <w:rPr>
                    <w:sz w:val="20"/>
                  </w:rPr>
                </w:rPrChange>
              </w:rPr>
              <w:t xml:space="preserve">4 neighbouring luma samples at the selected positions are </w:t>
            </w:r>
            <w:r w:rsidRPr="00546FC3">
              <w:rPr>
                <w:sz w:val="20"/>
                <w:lang w:eastAsia="zh-CN"/>
                <w:rPrChange w:id="8758" w:author="Gary Sullivan" w:date="2019-07-02T10:52:00Z">
                  <w:rPr>
                    <w:sz w:val="20"/>
                    <w:lang w:eastAsia="zh-CN"/>
                  </w:rPr>
                </w:rPrChange>
              </w:rPr>
              <w:t>down-</w:t>
            </w:r>
            <w:r w:rsidRPr="00546FC3">
              <w:rPr>
                <w:sz w:val="20"/>
                <w:rPrChange w:id="8759" w:author="Gary Sullivan" w:date="2019-07-02T10:52:00Z">
                  <w:rPr>
                    <w:sz w:val="20"/>
                  </w:rPr>
                </w:rPrChange>
              </w:rPr>
              <w:t xml:space="preserve">sampled and compared four times to find two smaller values: </w:t>
            </w:r>
            <w:r w:rsidRPr="00546FC3">
              <w:rPr>
                <w:i/>
                <w:sz w:val="20"/>
                <w:rPrChange w:id="8760" w:author="Gary Sullivan" w:date="2019-07-02T10:52:00Z">
                  <w:rPr>
                    <w:i/>
                    <w:sz w:val="20"/>
                  </w:rPr>
                </w:rPrChange>
              </w:rPr>
              <w:t>x</w:t>
            </w:r>
            <w:r w:rsidRPr="00546FC3">
              <w:rPr>
                <w:sz w:val="20"/>
                <w:vertAlign w:val="superscript"/>
                <w:rPrChange w:id="8761" w:author="Gary Sullivan" w:date="2019-07-02T10:52:00Z">
                  <w:rPr>
                    <w:sz w:val="20"/>
                    <w:vertAlign w:val="superscript"/>
                  </w:rPr>
                </w:rPrChange>
              </w:rPr>
              <w:t>0</w:t>
            </w:r>
            <w:r w:rsidRPr="00546FC3">
              <w:rPr>
                <w:i/>
                <w:sz w:val="20"/>
                <w:vertAlign w:val="subscript"/>
                <w:rPrChange w:id="8762" w:author="Gary Sullivan" w:date="2019-07-02T10:52:00Z">
                  <w:rPr>
                    <w:i/>
                    <w:sz w:val="20"/>
                    <w:vertAlign w:val="subscript"/>
                  </w:rPr>
                </w:rPrChange>
              </w:rPr>
              <w:t>A</w:t>
            </w:r>
            <w:r w:rsidRPr="00546FC3">
              <w:rPr>
                <w:sz w:val="20"/>
                <w:rPrChange w:id="8763" w:author="Gary Sullivan" w:date="2019-07-02T10:52:00Z">
                  <w:rPr>
                    <w:sz w:val="20"/>
                  </w:rPr>
                </w:rPrChange>
              </w:rPr>
              <w:t xml:space="preserve"> and </w:t>
            </w:r>
            <w:r w:rsidRPr="00546FC3">
              <w:rPr>
                <w:i/>
                <w:sz w:val="20"/>
                <w:rPrChange w:id="8764" w:author="Gary Sullivan" w:date="2019-07-02T10:52:00Z">
                  <w:rPr>
                    <w:i/>
                    <w:sz w:val="20"/>
                  </w:rPr>
                </w:rPrChange>
              </w:rPr>
              <w:t>x</w:t>
            </w:r>
            <w:r w:rsidRPr="00546FC3">
              <w:rPr>
                <w:sz w:val="20"/>
                <w:vertAlign w:val="superscript"/>
                <w:rPrChange w:id="8765" w:author="Gary Sullivan" w:date="2019-07-02T10:52:00Z">
                  <w:rPr>
                    <w:sz w:val="20"/>
                    <w:vertAlign w:val="superscript"/>
                  </w:rPr>
                </w:rPrChange>
              </w:rPr>
              <w:t>1</w:t>
            </w:r>
            <w:r w:rsidRPr="00546FC3">
              <w:rPr>
                <w:i/>
                <w:sz w:val="20"/>
                <w:vertAlign w:val="subscript"/>
                <w:rPrChange w:id="8766" w:author="Gary Sullivan" w:date="2019-07-02T10:52:00Z">
                  <w:rPr>
                    <w:i/>
                    <w:sz w:val="20"/>
                    <w:vertAlign w:val="subscript"/>
                  </w:rPr>
                </w:rPrChange>
              </w:rPr>
              <w:t>A</w:t>
            </w:r>
            <w:r w:rsidRPr="00546FC3">
              <w:rPr>
                <w:sz w:val="20"/>
                <w:rPrChange w:id="8767" w:author="Gary Sullivan" w:date="2019-07-02T10:52:00Z">
                  <w:rPr>
                    <w:sz w:val="20"/>
                  </w:rPr>
                </w:rPrChange>
              </w:rPr>
              <w:t xml:space="preserve">, and two larger values: </w:t>
            </w:r>
            <w:r w:rsidRPr="00546FC3">
              <w:rPr>
                <w:i/>
                <w:sz w:val="20"/>
                <w:rPrChange w:id="8768" w:author="Gary Sullivan" w:date="2019-07-02T10:52:00Z">
                  <w:rPr>
                    <w:i/>
                    <w:sz w:val="20"/>
                  </w:rPr>
                </w:rPrChange>
              </w:rPr>
              <w:t>x</w:t>
            </w:r>
            <w:r w:rsidRPr="00546FC3">
              <w:rPr>
                <w:sz w:val="20"/>
                <w:vertAlign w:val="superscript"/>
                <w:rPrChange w:id="8769" w:author="Gary Sullivan" w:date="2019-07-02T10:52:00Z">
                  <w:rPr>
                    <w:sz w:val="20"/>
                    <w:vertAlign w:val="superscript"/>
                  </w:rPr>
                </w:rPrChange>
              </w:rPr>
              <w:t>0</w:t>
            </w:r>
            <w:r w:rsidRPr="00546FC3">
              <w:rPr>
                <w:i/>
                <w:sz w:val="20"/>
                <w:vertAlign w:val="subscript"/>
                <w:rPrChange w:id="8770" w:author="Gary Sullivan" w:date="2019-07-02T10:52:00Z">
                  <w:rPr>
                    <w:i/>
                    <w:sz w:val="20"/>
                    <w:vertAlign w:val="subscript"/>
                  </w:rPr>
                </w:rPrChange>
              </w:rPr>
              <w:t>B</w:t>
            </w:r>
            <w:r w:rsidRPr="00546FC3">
              <w:rPr>
                <w:sz w:val="20"/>
                <w:rPrChange w:id="8771" w:author="Gary Sullivan" w:date="2019-07-02T10:52:00Z">
                  <w:rPr>
                    <w:sz w:val="20"/>
                  </w:rPr>
                </w:rPrChange>
              </w:rPr>
              <w:t xml:space="preserve"> and </w:t>
            </w:r>
            <w:r w:rsidRPr="00546FC3">
              <w:rPr>
                <w:i/>
                <w:sz w:val="20"/>
                <w:rPrChange w:id="8772" w:author="Gary Sullivan" w:date="2019-07-02T10:52:00Z">
                  <w:rPr>
                    <w:i/>
                    <w:sz w:val="20"/>
                  </w:rPr>
                </w:rPrChange>
              </w:rPr>
              <w:t>x</w:t>
            </w:r>
            <w:r w:rsidRPr="00546FC3">
              <w:rPr>
                <w:sz w:val="20"/>
                <w:vertAlign w:val="superscript"/>
                <w:rPrChange w:id="8773" w:author="Gary Sullivan" w:date="2019-07-02T10:52:00Z">
                  <w:rPr>
                    <w:sz w:val="20"/>
                    <w:vertAlign w:val="superscript"/>
                  </w:rPr>
                </w:rPrChange>
              </w:rPr>
              <w:t>1</w:t>
            </w:r>
            <w:r w:rsidRPr="00546FC3">
              <w:rPr>
                <w:i/>
                <w:sz w:val="20"/>
                <w:vertAlign w:val="subscript"/>
                <w:rPrChange w:id="8774" w:author="Gary Sullivan" w:date="2019-07-02T10:52:00Z">
                  <w:rPr>
                    <w:i/>
                    <w:sz w:val="20"/>
                    <w:vertAlign w:val="subscript"/>
                  </w:rPr>
                </w:rPrChange>
              </w:rPr>
              <w:t>B</w:t>
            </w:r>
            <w:r w:rsidRPr="00546FC3">
              <w:rPr>
                <w:sz w:val="20"/>
                <w:rPrChange w:id="8775" w:author="Gary Sullivan" w:date="2019-07-02T10:52:00Z">
                  <w:rPr>
                    <w:sz w:val="20"/>
                  </w:rPr>
                </w:rPrChange>
              </w:rPr>
              <w:t xml:space="preserve">. Corresponding chroma sample values are denoted as </w:t>
            </w:r>
            <w:r w:rsidRPr="00546FC3">
              <w:rPr>
                <w:i/>
                <w:sz w:val="20"/>
                <w:rPrChange w:id="8776" w:author="Gary Sullivan" w:date="2019-07-02T10:52:00Z">
                  <w:rPr>
                    <w:i/>
                    <w:sz w:val="20"/>
                  </w:rPr>
                </w:rPrChange>
              </w:rPr>
              <w:t>y</w:t>
            </w:r>
            <w:r w:rsidRPr="00546FC3">
              <w:rPr>
                <w:sz w:val="20"/>
                <w:vertAlign w:val="superscript"/>
                <w:rPrChange w:id="8777" w:author="Gary Sullivan" w:date="2019-07-02T10:52:00Z">
                  <w:rPr>
                    <w:sz w:val="20"/>
                    <w:vertAlign w:val="superscript"/>
                  </w:rPr>
                </w:rPrChange>
              </w:rPr>
              <w:t>0</w:t>
            </w:r>
            <w:r w:rsidRPr="00546FC3">
              <w:rPr>
                <w:i/>
                <w:sz w:val="20"/>
                <w:vertAlign w:val="subscript"/>
                <w:rPrChange w:id="8778" w:author="Gary Sullivan" w:date="2019-07-02T10:52:00Z">
                  <w:rPr>
                    <w:i/>
                    <w:sz w:val="20"/>
                    <w:vertAlign w:val="subscript"/>
                  </w:rPr>
                </w:rPrChange>
              </w:rPr>
              <w:t>A</w:t>
            </w:r>
            <w:r w:rsidRPr="00546FC3">
              <w:rPr>
                <w:sz w:val="20"/>
                <w:rPrChange w:id="8779" w:author="Gary Sullivan" w:date="2019-07-02T10:52:00Z">
                  <w:rPr>
                    <w:sz w:val="20"/>
                  </w:rPr>
                </w:rPrChange>
              </w:rPr>
              <w:t xml:space="preserve">, </w:t>
            </w:r>
            <w:r w:rsidRPr="00546FC3">
              <w:rPr>
                <w:i/>
                <w:sz w:val="20"/>
                <w:rPrChange w:id="8780" w:author="Gary Sullivan" w:date="2019-07-02T10:52:00Z">
                  <w:rPr>
                    <w:i/>
                    <w:sz w:val="20"/>
                  </w:rPr>
                </w:rPrChange>
              </w:rPr>
              <w:t>y</w:t>
            </w:r>
            <w:r w:rsidRPr="00546FC3">
              <w:rPr>
                <w:sz w:val="20"/>
                <w:vertAlign w:val="superscript"/>
                <w:rPrChange w:id="8781" w:author="Gary Sullivan" w:date="2019-07-02T10:52:00Z">
                  <w:rPr>
                    <w:sz w:val="20"/>
                    <w:vertAlign w:val="superscript"/>
                  </w:rPr>
                </w:rPrChange>
              </w:rPr>
              <w:t>1</w:t>
            </w:r>
            <w:r w:rsidRPr="00546FC3">
              <w:rPr>
                <w:i/>
                <w:sz w:val="20"/>
                <w:vertAlign w:val="subscript"/>
                <w:rPrChange w:id="8782" w:author="Gary Sullivan" w:date="2019-07-02T10:52:00Z">
                  <w:rPr>
                    <w:i/>
                    <w:sz w:val="20"/>
                    <w:vertAlign w:val="subscript"/>
                  </w:rPr>
                </w:rPrChange>
              </w:rPr>
              <w:t>A</w:t>
            </w:r>
            <w:r w:rsidRPr="00546FC3">
              <w:rPr>
                <w:sz w:val="20"/>
                <w:rPrChange w:id="8783" w:author="Gary Sullivan" w:date="2019-07-02T10:52:00Z">
                  <w:rPr>
                    <w:sz w:val="20"/>
                  </w:rPr>
                </w:rPrChange>
              </w:rPr>
              <w:t xml:space="preserve">, </w:t>
            </w:r>
            <w:r w:rsidRPr="00546FC3">
              <w:rPr>
                <w:i/>
                <w:sz w:val="20"/>
                <w:rPrChange w:id="8784" w:author="Gary Sullivan" w:date="2019-07-02T10:52:00Z">
                  <w:rPr>
                    <w:i/>
                    <w:sz w:val="20"/>
                  </w:rPr>
                </w:rPrChange>
              </w:rPr>
              <w:t>y</w:t>
            </w:r>
            <w:r w:rsidRPr="00546FC3">
              <w:rPr>
                <w:sz w:val="20"/>
                <w:vertAlign w:val="superscript"/>
                <w:rPrChange w:id="8785" w:author="Gary Sullivan" w:date="2019-07-02T10:52:00Z">
                  <w:rPr>
                    <w:sz w:val="20"/>
                    <w:vertAlign w:val="superscript"/>
                  </w:rPr>
                </w:rPrChange>
              </w:rPr>
              <w:t>0</w:t>
            </w:r>
            <w:r w:rsidRPr="00546FC3">
              <w:rPr>
                <w:i/>
                <w:sz w:val="20"/>
                <w:vertAlign w:val="subscript"/>
                <w:rPrChange w:id="8786" w:author="Gary Sullivan" w:date="2019-07-02T10:52:00Z">
                  <w:rPr>
                    <w:i/>
                    <w:sz w:val="20"/>
                    <w:vertAlign w:val="subscript"/>
                  </w:rPr>
                </w:rPrChange>
              </w:rPr>
              <w:t>B</w:t>
            </w:r>
            <w:r w:rsidRPr="00546FC3">
              <w:rPr>
                <w:sz w:val="20"/>
                <w:rPrChange w:id="8787" w:author="Gary Sullivan" w:date="2019-07-02T10:52:00Z">
                  <w:rPr>
                    <w:sz w:val="20"/>
                  </w:rPr>
                </w:rPrChange>
              </w:rPr>
              <w:t xml:space="preserve"> and </w:t>
            </w:r>
            <w:r w:rsidRPr="00546FC3">
              <w:rPr>
                <w:i/>
                <w:sz w:val="20"/>
                <w:rPrChange w:id="8788" w:author="Gary Sullivan" w:date="2019-07-02T10:52:00Z">
                  <w:rPr>
                    <w:i/>
                    <w:sz w:val="20"/>
                  </w:rPr>
                </w:rPrChange>
              </w:rPr>
              <w:t>y</w:t>
            </w:r>
            <w:r w:rsidRPr="00546FC3">
              <w:rPr>
                <w:sz w:val="20"/>
                <w:vertAlign w:val="superscript"/>
                <w:rPrChange w:id="8789" w:author="Gary Sullivan" w:date="2019-07-02T10:52:00Z">
                  <w:rPr>
                    <w:sz w:val="20"/>
                    <w:vertAlign w:val="superscript"/>
                  </w:rPr>
                </w:rPrChange>
              </w:rPr>
              <w:t>1</w:t>
            </w:r>
            <w:r w:rsidRPr="00546FC3">
              <w:rPr>
                <w:i/>
                <w:sz w:val="20"/>
                <w:vertAlign w:val="subscript"/>
                <w:rPrChange w:id="8790" w:author="Gary Sullivan" w:date="2019-07-02T10:52:00Z">
                  <w:rPr>
                    <w:i/>
                    <w:sz w:val="20"/>
                    <w:vertAlign w:val="subscript"/>
                  </w:rPr>
                </w:rPrChange>
              </w:rPr>
              <w:t>B</w:t>
            </w:r>
            <w:r w:rsidRPr="00546FC3">
              <w:rPr>
                <w:sz w:val="20"/>
                <w:rPrChange w:id="8791" w:author="Gary Sullivan" w:date="2019-07-02T10:52:00Z">
                  <w:rPr>
                    <w:sz w:val="20"/>
                  </w:rPr>
                </w:rPrChange>
              </w:rPr>
              <w:t xml:space="preserve">. Then </w:t>
            </w:r>
            <w:proofErr w:type="spellStart"/>
            <w:r w:rsidRPr="00546FC3">
              <w:rPr>
                <w:i/>
                <w:sz w:val="20"/>
                <w:rPrChange w:id="8792" w:author="Gary Sullivan" w:date="2019-07-02T10:52:00Z">
                  <w:rPr>
                    <w:i/>
                    <w:sz w:val="20"/>
                  </w:rPr>
                </w:rPrChange>
              </w:rPr>
              <w:t>x</w:t>
            </w:r>
            <w:r w:rsidRPr="00546FC3">
              <w:rPr>
                <w:i/>
                <w:sz w:val="20"/>
                <w:vertAlign w:val="subscript"/>
                <w:rPrChange w:id="8793" w:author="Gary Sullivan" w:date="2019-07-02T10:52:00Z">
                  <w:rPr>
                    <w:i/>
                    <w:sz w:val="20"/>
                    <w:vertAlign w:val="subscript"/>
                  </w:rPr>
                </w:rPrChange>
              </w:rPr>
              <w:t>A</w:t>
            </w:r>
            <w:proofErr w:type="spellEnd"/>
            <w:r w:rsidRPr="00546FC3">
              <w:rPr>
                <w:sz w:val="20"/>
                <w:rPrChange w:id="8794" w:author="Gary Sullivan" w:date="2019-07-02T10:52:00Z">
                  <w:rPr>
                    <w:sz w:val="20"/>
                  </w:rPr>
                </w:rPrChange>
              </w:rPr>
              <w:t xml:space="preserve">, </w:t>
            </w:r>
            <w:proofErr w:type="spellStart"/>
            <w:r w:rsidRPr="00546FC3">
              <w:rPr>
                <w:i/>
                <w:sz w:val="20"/>
                <w:rPrChange w:id="8795" w:author="Gary Sullivan" w:date="2019-07-02T10:52:00Z">
                  <w:rPr>
                    <w:i/>
                    <w:sz w:val="20"/>
                  </w:rPr>
                </w:rPrChange>
              </w:rPr>
              <w:t>x</w:t>
            </w:r>
            <w:r w:rsidRPr="00546FC3">
              <w:rPr>
                <w:i/>
                <w:sz w:val="20"/>
                <w:vertAlign w:val="subscript"/>
                <w:rPrChange w:id="8796" w:author="Gary Sullivan" w:date="2019-07-02T10:52:00Z">
                  <w:rPr>
                    <w:i/>
                    <w:sz w:val="20"/>
                    <w:vertAlign w:val="subscript"/>
                  </w:rPr>
                </w:rPrChange>
              </w:rPr>
              <w:t>B</w:t>
            </w:r>
            <w:proofErr w:type="spellEnd"/>
            <w:r w:rsidRPr="00546FC3">
              <w:rPr>
                <w:sz w:val="20"/>
                <w:rPrChange w:id="8797" w:author="Gary Sullivan" w:date="2019-07-02T10:52:00Z">
                  <w:rPr>
                    <w:sz w:val="20"/>
                  </w:rPr>
                </w:rPrChange>
              </w:rPr>
              <w:t>,</w:t>
            </w:r>
            <w:r w:rsidRPr="00546FC3">
              <w:rPr>
                <w:i/>
                <w:sz w:val="20"/>
                <w:rPrChange w:id="8798" w:author="Gary Sullivan" w:date="2019-07-02T10:52:00Z">
                  <w:rPr>
                    <w:i/>
                    <w:sz w:val="20"/>
                  </w:rPr>
                </w:rPrChange>
              </w:rPr>
              <w:t xml:space="preserve"> </w:t>
            </w:r>
            <w:proofErr w:type="spellStart"/>
            <w:r w:rsidRPr="00546FC3">
              <w:rPr>
                <w:i/>
                <w:sz w:val="20"/>
                <w:rPrChange w:id="8799" w:author="Gary Sullivan" w:date="2019-07-02T10:52:00Z">
                  <w:rPr>
                    <w:i/>
                    <w:sz w:val="20"/>
                  </w:rPr>
                </w:rPrChange>
              </w:rPr>
              <w:t>y</w:t>
            </w:r>
            <w:r w:rsidRPr="00546FC3">
              <w:rPr>
                <w:i/>
                <w:sz w:val="20"/>
                <w:vertAlign w:val="subscript"/>
                <w:rPrChange w:id="8800" w:author="Gary Sullivan" w:date="2019-07-02T10:52:00Z">
                  <w:rPr>
                    <w:i/>
                    <w:sz w:val="20"/>
                    <w:vertAlign w:val="subscript"/>
                  </w:rPr>
                </w:rPrChange>
              </w:rPr>
              <w:t>A</w:t>
            </w:r>
            <w:proofErr w:type="spellEnd"/>
            <w:r w:rsidRPr="00546FC3">
              <w:rPr>
                <w:sz w:val="20"/>
                <w:rPrChange w:id="8801" w:author="Gary Sullivan" w:date="2019-07-02T10:52:00Z">
                  <w:rPr>
                    <w:sz w:val="20"/>
                  </w:rPr>
                </w:rPrChange>
              </w:rPr>
              <w:t xml:space="preserve"> and </w:t>
            </w:r>
            <w:proofErr w:type="spellStart"/>
            <w:r w:rsidRPr="00546FC3">
              <w:rPr>
                <w:i/>
                <w:sz w:val="20"/>
                <w:rPrChange w:id="8802" w:author="Gary Sullivan" w:date="2019-07-02T10:52:00Z">
                  <w:rPr>
                    <w:i/>
                    <w:sz w:val="20"/>
                  </w:rPr>
                </w:rPrChange>
              </w:rPr>
              <w:t>y</w:t>
            </w:r>
            <w:r w:rsidRPr="00546FC3">
              <w:rPr>
                <w:i/>
                <w:sz w:val="20"/>
                <w:vertAlign w:val="subscript"/>
                <w:rPrChange w:id="8803" w:author="Gary Sullivan" w:date="2019-07-02T10:52:00Z">
                  <w:rPr>
                    <w:i/>
                    <w:sz w:val="20"/>
                    <w:vertAlign w:val="subscript"/>
                  </w:rPr>
                </w:rPrChange>
              </w:rPr>
              <w:t>B</w:t>
            </w:r>
            <w:proofErr w:type="spellEnd"/>
            <w:r w:rsidRPr="00546FC3">
              <w:rPr>
                <w:sz w:val="20"/>
                <w:rPrChange w:id="8804" w:author="Gary Sullivan" w:date="2019-07-02T10:52:00Z">
                  <w:rPr>
                    <w:sz w:val="20"/>
                  </w:rPr>
                </w:rPrChange>
              </w:rPr>
              <w:t xml:space="preserve"> are derived as for model calc.:</w:t>
            </w:r>
          </w:p>
          <w:p w14:paraId="03A89053" w14:textId="77777777" w:rsidR="00DB725C" w:rsidRPr="00546FC3" w:rsidRDefault="00DB725C" w:rsidP="00DB725C">
            <w:pPr>
              <w:tabs>
                <w:tab w:val="clear" w:pos="360"/>
                <w:tab w:val="clear" w:pos="720"/>
                <w:tab w:val="clear" w:pos="1080"/>
                <w:tab w:val="clear" w:pos="1440"/>
              </w:tabs>
              <w:overflowPunct/>
              <w:autoSpaceDE/>
              <w:autoSpaceDN/>
              <w:adjustRightInd/>
              <w:spacing w:before="0" w:after="160" w:line="259" w:lineRule="auto"/>
              <w:contextualSpacing/>
              <w:textAlignment w:val="auto"/>
              <w:rPr>
                <w:sz w:val="20"/>
                <w:rPrChange w:id="8805" w:author="Gary Sullivan" w:date="2019-07-02T10:52:00Z">
                  <w:rPr>
                    <w:sz w:val="20"/>
                  </w:rPr>
                </w:rPrChange>
              </w:rPr>
            </w:pPr>
            <w:proofErr w:type="spellStart"/>
            <w:r w:rsidRPr="00546FC3">
              <w:rPr>
                <w:i/>
                <w:sz w:val="20"/>
                <w:rPrChange w:id="8806" w:author="Gary Sullivan" w:date="2019-07-02T10:52:00Z">
                  <w:rPr>
                    <w:i/>
                    <w:sz w:val="20"/>
                  </w:rPr>
                </w:rPrChange>
              </w:rPr>
              <w:t>x</w:t>
            </w:r>
            <w:r w:rsidRPr="00546FC3">
              <w:rPr>
                <w:i/>
                <w:sz w:val="20"/>
                <w:vertAlign w:val="subscript"/>
                <w:rPrChange w:id="8807" w:author="Gary Sullivan" w:date="2019-07-02T10:52:00Z">
                  <w:rPr>
                    <w:i/>
                    <w:sz w:val="20"/>
                    <w:vertAlign w:val="subscript"/>
                  </w:rPr>
                </w:rPrChange>
              </w:rPr>
              <w:t>A</w:t>
            </w:r>
            <w:proofErr w:type="spellEnd"/>
            <w:r w:rsidRPr="00546FC3">
              <w:rPr>
                <w:sz w:val="20"/>
                <w:rPrChange w:id="8808" w:author="Gary Sullivan" w:date="2019-07-02T10:52:00Z">
                  <w:rPr>
                    <w:sz w:val="20"/>
                  </w:rPr>
                </w:rPrChange>
              </w:rPr>
              <w:t>=(</w:t>
            </w:r>
            <w:r w:rsidRPr="00546FC3">
              <w:rPr>
                <w:i/>
                <w:sz w:val="20"/>
                <w:rPrChange w:id="8809" w:author="Gary Sullivan" w:date="2019-07-02T10:52:00Z">
                  <w:rPr>
                    <w:i/>
                    <w:sz w:val="20"/>
                  </w:rPr>
                </w:rPrChange>
              </w:rPr>
              <w:t>x</w:t>
            </w:r>
            <w:r w:rsidRPr="00546FC3">
              <w:rPr>
                <w:sz w:val="20"/>
                <w:vertAlign w:val="superscript"/>
                <w:rPrChange w:id="8810" w:author="Gary Sullivan" w:date="2019-07-02T10:52:00Z">
                  <w:rPr>
                    <w:sz w:val="20"/>
                    <w:vertAlign w:val="superscript"/>
                  </w:rPr>
                </w:rPrChange>
              </w:rPr>
              <w:t>0</w:t>
            </w:r>
            <w:r w:rsidRPr="00546FC3">
              <w:rPr>
                <w:i/>
                <w:sz w:val="20"/>
                <w:vertAlign w:val="subscript"/>
                <w:rPrChange w:id="8811" w:author="Gary Sullivan" w:date="2019-07-02T10:52:00Z">
                  <w:rPr>
                    <w:i/>
                    <w:sz w:val="20"/>
                    <w:vertAlign w:val="subscript"/>
                  </w:rPr>
                </w:rPrChange>
              </w:rPr>
              <w:t>A</w:t>
            </w:r>
            <w:r w:rsidRPr="00546FC3">
              <w:rPr>
                <w:sz w:val="20"/>
                <w:rPrChange w:id="8812" w:author="Gary Sullivan" w:date="2019-07-02T10:52:00Z">
                  <w:rPr>
                    <w:sz w:val="20"/>
                  </w:rPr>
                </w:rPrChange>
              </w:rPr>
              <w:t xml:space="preserve"> + </w:t>
            </w:r>
            <w:r w:rsidRPr="00546FC3">
              <w:rPr>
                <w:i/>
                <w:sz w:val="20"/>
                <w:rPrChange w:id="8813" w:author="Gary Sullivan" w:date="2019-07-02T10:52:00Z">
                  <w:rPr>
                    <w:i/>
                    <w:sz w:val="20"/>
                  </w:rPr>
                </w:rPrChange>
              </w:rPr>
              <w:t>x</w:t>
            </w:r>
            <w:r w:rsidRPr="00546FC3">
              <w:rPr>
                <w:sz w:val="20"/>
                <w:vertAlign w:val="superscript"/>
                <w:rPrChange w:id="8814" w:author="Gary Sullivan" w:date="2019-07-02T10:52:00Z">
                  <w:rPr>
                    <w:sz w:val="20"/>
                    <w:vertAlign w:val="superscript"/>
                  </w:rPr>
                </w:rPrChange>
              </w:rPr>
              <w:t>1</w:t>
            </w:r>
            <w:r w:rsidRPr="00546FC3">
              <w:rPr>
                <w:i/>
                <w:sz w:val="20"/>
                <w:vertAlign w:val="subscript"/>
                <w:rPrChange w:id="8815" w:author="Gary Sullivan" w:date="2019-07-02T10:52:00Z">
                  <w:rPr>
                    <w:i/>
                    <w:sz w:val="20"/>
                    <w:vertAlign w:val="subscript"/>
                  </w:rPr>
                </w:rPrChange>
              </w:rPr>
              <w:t>A</w:t>
            </w:r>
            <w:r w:rsidRPr="00546FC3">
              <w:rPr>
                <w:sz w:val="20"/>
                <w:rPrChange w:id="8816" w:author="Gary Sullivan" w:date="2019-07-02T10:52:00Z">
                  <w:rPr>
                    <w:sz w:val="20"/>
                  </w:rPr>
                </w:rPrChange>
              </w:rPr>
              <w:t xml:space="preserve"> +1)&gt;&gt;1;</w:t>
            </w:r>
            <w:r w:rsidRPr="00546FC3">
              <w:rPr>
                <w:i/>
                <w:sz w:val="20"/>
                <w:rPrChange w:id="8817" w:author="Gary Sullivan" w:date="2019-07-02T10:52:00Z">
                  <w:rPr>
                    <w:i/>
                    <w:sz w:val="20"/>
                  </w:rPr>
                </w:rPrChange>
              </w:rPr>
              <w:t xml:space="preserve"> </w:t>
            </w:r>
            <w:proofErr w:type="spellStart"/>
            <w:r w:rsidRPr="00546FC3">
              <w:rPr>
                <w:i/>
                <w:sz w:val="20"/>
                <w:rPrChange w:id="8818" w:author="Gary Sullivan" w:date="2019-07-02T10:52:00Z">
                  <w:rPr>
                    <w:i/>
                    <w:sz w:val="20"/>
                  </w:rPr>
                </w:rPrChange>
              </w:rPr>
              <w:t>x</w:t>
            </w:r>
            <w:r w:rsidRPr="00546FC3">
              <w:rPr>
                <w:i/>
                <w:sz w:val="20"/>
                <w:vertAlign w:val="subscript"/>
                <w:rPrChange w:id="8819" w:author="Gary Sullivan" w:date="2019-07-02T10:52:00Z">
                  <w:rPr>
                    <w:i/>
                    <w:sz w:val="20"/>
                    <w:vertAlign w:val="subscript"/>
                  </w:rPr>
                </w:rPrChange>
              </w:rPr>
              <w:t>B</w:t>
            </w:r>
            <w:proofErr w:type="spellEnd"/>
            <w:r w:rsidRPr="00546FC3">
              <w:rPr>
                <w:sz w:val="20"/>
                <w:rPrChange w:id="8820" w:author="Gary Sullivan" w:date="2019-07-02T10:52:00Z">
                  <w:rPr>
                    <w:sz w:val="20"/>
                  </w:rPr>
                </w:rPrChange>
              </w:rPr>
              <w:t>=(</w:t>
            </w:r>
            <w:r w:rsidRPr="00546FC3">
              <w:rPr>
                <w:i/>
                <w:sz w:val="20"/>
                <w:rPrChange w:id="8821" w:author="Gary Sullivan" w:date="2019-07-02T10:52:00Z">
                  <w:rPr>
                    <w:i/>
                    <w:sz w:val="20"/>
                  </w:rPr>
                </w:rPrChange>
              </w:rPr>
              <w:t>x</w:t>
            </w:r>
            <w:r w:rsidRPr="00546FC3">
              <w:rPr>
                <w:sz w:val="20"/>
                <w:vertAlign w:val="superscript"/>
                <w:rPrChange w:id="8822" w:author="Gary Sullivan" w:date="2019-07-02T10:52:00Z">
                  <w:rPr>
                    <w:sz w:val="20"/>
                    <w:vertAlign w:val="superscript"/>
                  </w:rPr>
                </w:rPrChange>
              </w:rPr>
              <w:t>0</w:t>
            </w:r>
            <w:r w:rsidRPr="00546FC3">
              <w:rPr>
                <w:i/>
                <w:sz w:val="20"/>
                <w:vertAlign w:val="subscript"/>
                <w:rPrChange w:id="8823" w:author="Gary Sullivan" w:date="2019-07-02T10:52:00Z">
                  <w:rPr>
                    <w:i/>
                    <w:sz w:val="20"/>
                    <w:vertAlign w:val="subscript"/>
                  </w:rPr>
                </w:rPrChange>
              </w:rPr>
              <w:t>B</w:t>
            </w:r>
            <w:r w:rsidRPr="00546FC3">
              <w:rPr>
                <w:sz w:val="20"/>
                <w:rPrChange w:id="8824" w:author="Gary Sullivan" w:date="2019-07-02T10:52:00Z">
                  <w:rPr>
                    <w:sz w:val="20"/>
                  </w:rPr>
                </w:rPrChange>
              </w:rPr>
              <w:t xml:space="preserve"> + </w:t>
            </w:r>
            <w:r w:rsidRPr="00546FC3">
              <w:rPr>
                <w:i/>
                <w:sz w:val="20"/>
                <w:rPrChange w:id="8825" w:author="Gary Sullivan" w:date="2019-07-02T10:52:00Z">
                  <w:rPr>
                    <w:i/>
                    <w:sz w:val="20"/>
                  </w:rPr>
                </w:rPrChange>
              </w:rPr>
              <w:t>x</w:t>
            </w:r>
            <w:r w:rsidRPr="00546FC3">
              <w:rPr>
                <w:sz w:val="20"/>
                <w:vertAlign w:val="superscript"/>
                <w:rPrChange w:id="8826" w:author="Gary Sullivan" w:date="2019-07-02T10:52:00Z">
                  <w:rPr>
                    <w:sz w:val="20"/>
                    <w:vertAlign w:val="superscript"/>
                  </w:rPr>
                </w:rPrChange>
              </w:rPr>
              <w:t>1</w:t>
            </w:r>
            <w:r w:rsidRPr="00546FC3">
              <w:rPr>
                <w:i/>
                <w:sz w:val="20"/>
                <w:vertAlign w:val="subscript"/>
                <w:rPrChange w:id="8827" w:author="Gary Sullivan" w:date="2019-07-02T10:52:00Z">
                  <w:rPr>
                    <w:i/>
                    <w:sz w:val="20"/>
                    <w:vertAlign w:val="subscript"/>
                  </w:rPr>
                </w:rPrChange>
              </w:rPr>
              <w:t>B</w:t>
            </w:r>
            <w:r w:rsidRPr="00546FC3">
              <w:rPr>
                <w:sz w:val="20"/>
                <w:rPrChange w:id="8828" w:author="Gary Sullivan" w:date="2019-07-02T10:52:00Z">
                  <w:rPr>
                    <w:sz w:val="20"/>
                  </w:rPr>
                </w:rPrChange>
              </w:rPr>
              <w:t xml:space="preserve"> +1)&gt;&gt;1;</w:t>
            </w:r>
            <w:r w:rsidRPr="00546FC3">
              <w:rPr>
                <w:i/>
                <w:sz w:val="20"/>
                <w:rPrChange w:id="8829" w:author="Gary Sullivan" w:date="2019-07-02T10:52:00Z">
                  <w:rPr>
                    <w:i/>
                    <w:sz w:val="20"/>
                  </w:rPr>
                </w:rPrChange>
              </w:rPr>
              <w:t xml:space="preserve"> </w:t>
            </w:r>
            <w:proofErr w:type="spellStart"/>
            <w:r w:rsidRPr="00546FC3">
              <w:rPr>
                <w:i/>
                <w:sz w:val="20"/>
                <w:rPrChange w:id="8830" w:author="Gary Sullivan" w:date="2019-07-02T10:52:00Z">
                  <w:rPr>
                    <w:i/>
                    <w:sz w:val="20"/>
                  </w:rPr>
                </w:rPrChange>
              </w:rPr>
              <w:t>y</w:t>
            </w:r>
            <w:r w:rsidRPr="00546FC3">
              <w:rPr>
                <w:i/>
                <w:sz w:val="20"/>
                <w:vertAlign w:val="subscript"/>
                <w:rPrChange w:id="8831" w:author="Gary Sullivan" w:date="2019-07-02T10:52:00Z">
                  <w:rPr>
                    <w:i/>
                    <w:sz w:val="20"/>
                    <w:vertAlign w:val="subscript"/>
                  </w:rPr>
                </w:rPrChange>
              </w:rPr>
              <w:t>A</w:t>
            </w:r>
            <w:proofErr w:type="spellEnd"/>
            <w:r w:rsidRPr="00546FC3">
              <w:rPr>
                <w:sz w:val="20"/>
                <w:rPrChange w:id="8832" w:author="Gary Sullivan" w:date="2019-07-02T10:52:00Z">
                  <w:rPr>
                    <w:sz w:val="20"/>
                  </w:rPr>
                </w:rPrChange>
              </w:rPr>
              <w:t>=(</w:t>
            </w:r>
            <w:r w:rsidRPr="00546FC3">
              <w:rPr>
                <w:i/>
                <w:sz w:val="20"/>
                <w:rPrChange w:id="8833" w:author="Gary Sullivan" w:date="2019-07-02T10:52:00Z">
                  <w:rPr>
                    <w:i/>
                    <w:sz w:val="20"/>
                  </w:rPr>
                </w:rPrChange>
              </w:rPr>
              <w:t>y</w:t>
            </w:r>
            <w:r w:rsidRPr="00546FC3">
              <w:rPr>
                <w:sz w:val="20"/>
                <w:vertAlign w:val="superscript"/>
                <w:rPrChange w:id="8834" w:author="Gary Sullivan" w:date="2019-07-02T10:52:00Z">
                  <w:rPr>
                    <w:sz w:val="20"/>
                    <w:vertAlign w:val="superscript"/>
                  </w:rPr>
                </w:rPrChange>
              </w:rPr>
              <w:t>0</w:t>
            </w:r>
            <w:r w:rsidRPr="00546FC3">
              <w:rPr>
                <w:i/>
                <w:sz w:val="20"/>
                <w:vertAlign w:val="subscript"/>
                <w:rPrChange w:id="8835" w:author="Gary Sullivan" w:date="2019-07-02T10:52:00Z">
                  <w:rPr>
                    <w:i/>
                    <w:sz w:val="20"/>
                    <w:vertAlign w:val="subscript"/>
                  </w:rPr>
                </w:rPrChange>
              </w:rPr>
              <w:t>A</w:t>
            </w:r>
            <w:r w:rsidRPr="00546FC3">
              <w:rPr>
                <w:sz w:val="20"/>
                <w:rPrChange w:id="8836" w:author="Gary Sullivan" w:date="2019-07-02T10:52:00Z">
                  <w:rPr>
                    <w:sz w:val="20"/>
                  </w:rPr>
                </w:rPrChange>
              </w:rPr>
              <w:t xml:space="preserve"> + </w:t>
            </w:r>
            <w:r w:rsidRPr="00546FC3">
              <w:rPr>
                <w:i/>
                <w:sz w:val="20"/>
                <w:rPrChange w:id="8837" w:author="Gary Sullivan" w:date="2019-07-02T10:52:00Z">
                  <w:rPr>
                    <w:i/>
                    <w:sz w:val="20"/>
                  </w:rPr>
                </w:rPrChange>
              </w:rPr>
              <w:t>y</w:t>
            </w:r>
            <w:r w:rsidRPr="00546FC3">
              <w:rPr>
                <w:sz w:val="20"/>
                <w:vertAlign w:val="superscript"/>
                <w:rPrChange w:id="8838" w:author="Gary Sullivan" w:date="2019-07-02T10:52:00Z">
                  <w:rPr>
                    <w:sz w:val="20"/>
                    <w:vertAlign w:val="superscript"/>
                  </w:rPr>
                </w:rPrChange>
              </w:rPr>
              <w:t>1</w:t>
            </w:r>
            <w:r w:rsidRPr="00546FC3">
              <w:rPr>
                <w:i/>
                <w:sz w:val="20"/>
                <w:vertAlign w:val="subscript"/>
                <w:rPrChange w:id="8839" w:author="Gary Sullivan" w:date="2019-07-02T10:52:00Z">
                  <w:rPr>
                    <w:i/>
                    <w:sz w:val="20"/>
                    <w:vertAlign w:val="subscript"/>
                  </w:rPr>
                </w:rPrChange>
              </w:rPr>
              <w:t>A</w:t>
            </w:r>
            <w:r w:rsidRPr="00546FC3">
              <w:rPr>
                <w:sz w:val="20"/>
                <w:rPrChange w:id="8840" w:author="Gary Sullivan" w:date="2019-07-02T10:52:00Z">
                  <w:rPr>
                    <w:sz w:val="20"/>
                  </w:rPr>
                </w:rPrChange>
              </w:rPr>
              <w:t xml:space="preserve"> +1)&gt;&gt;1;</w:t>
            </w:r>
            <w:r w:rsidRPr="00546FC3">
              <w:rPr>
                <w:i/>
                <w:sz w:val="20"/>
                <w:rPrChange w:id="8841" w:author="Gary Sullivan" w:date="2019-07-02T10:52:00Z">
                  <w:rPr>
                    <w:i/>
                    <w:sz w:val="20"/>
                  </w:rPr>
                </w:rPrChange>
              </w:rPr>
              <w:t xml:space="preserve"> </w:t>
            </w:r>
            <w:proofErr w:type="spellStart"/>
            <w:r w:rsidRPr="00546FC3">
              <w:rPr>
                <w:i/>
                <w:sz w:val="20"/>
                <w:rPrChange w:id="8842" w:author="Gary Sullivan" w:date="2019-07-02T10:52:00Z">
                  <w:rPr>
                    <w:i/>
                    <w:sz w:val="20"/>
                  </w:rPr>
                </w:rPrChange>
              </w:rPr>
              <w:t>y</w:t>
            </w:r>
            <w:r w:rsidRPr="00546FC3">
              <w:rPr>
                <w:i/>
                <w:sz w:val="20"/>
                <w:vertAlign w:val="subscript"/>
                <w:rPrChange w:id="8843" w:author="Gary Sullivan" w:date="2019-07-02T10:52:00Z">
                  <w:rPr>
                    <w:i/>
                    <w:sz w:val="20"/>
                    <w:vertAlign w:val="subscript"/>
                  </w:rPr>
                </w:rPrChange>
              </w:rPr>
              <w:t>B</w:t>
            </w:r>
            <w:proofErr w:type="spellEnd"/>
            <w:r w:rsidRPr="00546FC3">
              <w:rPr>
                <w:sz w:val="20"/>
                <w:rPrChange w:id="8844" w:author="Gary Sullivan" w:date="2019-07-02T10:52:00Z">
                  <w:rPr>
                    <w:sz w:val="20"/>
                  </w:rPr>
                </w:rPrChange>
              </w:rPr>
              <w:t>=(</w:t>
            </w:r>
            <w:r w:rsidRPr="00546FC3">
              <w:rPr>
                <w:i/>
                <w:sz w:val="20"/>
                <w:rPrChange w:id="8845" w:author="Gary Sullivan" w:date="2019-07-02T10:52:00Z">
                  <w:rPr>
                    <w:i/>
                    <w:sz w:val="20"/>
                  </w:rPr>
                </w:rPrChange>
              </w:rPr>
              <w:t>y</w:t>
            </w:r>
            <w:r w:rsidRPr="00546FC3">
              <w:rPr>
                <w:sz w:val="20"/>
                <w:vertAlign w:val="superscript"/>
                <w:rPrChange w:id="8846" w:author="Gary Sullivan" w:date="2019-07-02T10:52:00Z">
                  <w:rPr>
                    <w:sz w:val="20"/>
                    <w:vertAlign w:val="superscript"/>
                  </w:rPr>
                </w:rPrChange>
              </w:rPr>
              <w:t>0</w:t>
            </w:r>
            <w:r w:rsidRPr="00546FC3">
              <w:rPr>
                <w:i/>
                <w:sz w:val="20"/>
                <w:vertAlign w:val="subscript"/>
                <w:rPrChange w:id="8847" w:author="Gary Sullivan" w:date="2019-07-02T10:52:00Z">
                  <w:rPr>
                    <w:i/>
                    <w:sz w:val="20"/>
                    <w:vertAlign w:val="subscript"/>
                  </w:rPr>
                </w:rPrChange>
              </w:rPr>
              <w:t>B</w:t>
            </w:r>
            <w:r w:rsidRPr="00546FC3">
              <w:rPr>
                <w:sz w:val="20"/>
                <w:rPrChange w:id="8848" w:author="Gary Sullivan" w:date="2019-07-02T10:52:00Z">
                  <w:rPr>
                    <w:sz w:val="20"/>
                  </w:rPr>
                </w:rPrChange>
              </w:rPr>
              <w:t xml:space="preserve"> + </w:t>
            </w:r>
            <w:r w:rsidRPr="00546FC3">
              <w:rPr>
                <w:i/>
                <w:sz w:val="20"/>
                <w:rPrChange w:id="8849" w:author="Gary Sullivan" w:date="2019-07-02T10:52:00Z">
                  <w:rPr>
                    <w:i/>
                    <w:sz w:val="20"/>
                  </w:rPr>
                </w:rPrChange>
              </w:rPr>
              <w:t>y</w:t>
            </w:r>
            <w:r w:rsidRPr="00546FC3">
              <w:rPr>
                <w:sz w:val="20"/>
                <w:vertAlign w:val="superscript"/>
                <w:rPrChange w:id="8850" w:author="Gary Sullivan" w:date="2019-07-02T10:52:00Z">
                  <w:rPr>
                    <w:sz w:val="20"/>
                    <w:vertAlign w:val="superscript"/>
                  </w:rPr>
                </w:rPrChange>
              </w:rPr>
              <w:t>1</w:t>
            </w:r>
            <w:r w:rsidRPr="00546FC3">
              <w:rPr>
                <w:i/>
                <w:sz w:val="20"/>
                <w:vertAlign w:val="subscript"/>
                <w:rPrChange w:id="8851" w:author="Gary Sullivan" w:date="2019-07-02T10:52:00Z">
                  <w:rPr>
                    <w:i/>
                    <w:sz w:val="20"/>
                    <w:vertAlign w:val="subscript"/>
                  </w:rPr>
                </w:rPrChange>
              </w:rPr>
              <w:t>B</w:t>
            </w:r>
            <w:r w:rsidRPr="00546FC3">
              <w:rPr>
                <w:sz w:val="20"/>
                <w:rPrChange w:id="8852" w:author="Gary Sullivan" w:date="2019-07-02T10:52:00Z">
                  <w:rPr>
                    <w:sz w:val="20"/>
                  </w:rPr>
                </w:rPrChange>
              </w:rPr>
              <w:t xml:space="preserve"> +1)&gt;&gt;1.</w:t>
            </w:r>
          </w:p>
        </w:tc>
        <w:tc>
          <w:tcPr>
            <w:tcW w:w="1483" w:type="dxa"/>
            <w:tcBorders>
              <w:top w:val="single" w:sz="4" w:space="0" w:color="auto"/>
              <w:left w:val="single" w:sz="4" w:space="0" w:color="auto"/>
              <w:bottom w:val="single" w:sz="4" w:space="0" w:color="auto"/>
              <w:right w:val="single" w:sz="4" w:space="0" w:color="auto"/>
            </w:tcBorders>
          </w:tcPr>
          <w:p w14:paraId="74B561DE" w14:textId="77777777" w:rsidR="00DB725C" w:rsidRPr="00546FC3" w:rsidRDefault="00DB725C" w:rsidP="00DB725C">
            <w:pPr>
              <w:tabs>
                <w:tab w:val="clear" w:pos="360"/>
                <w:tab w:val="clear" w:pos="720"/>
                <w:tab w:val="clear" w:pos="1080"/>
                <w:tab w:val="clear" w:pos="1440"/>
              </w:tabs>
              <w:overflowPunct/>
              <w:autoSpaceDE/>
              <w:autoSpaceDN/>
              <w:adjustRightInd/>
              <w:spacing w:before="0" w:after="160" w:line="259" w:lineRule="auto"/>
              <w:contextualSpacing/>
              <w:textAlignment w:val="auto"/>
              <w:rPr>
                <w:sz w:val="20"/>
                <w:rPrChange w:id="8853" w:author="Gary Sullivan" w:date="2019-07-02T10:52:00Z">
                  <w:rPr>
                    <w:sz w:val="20"/>
                  </w:rPr>
                </w:rPrChange>
              </w:rPr>
            </w:pPr>
            <w:r w:rsidRPr="00546FC3">
              <w:rPr>
                <w:sz w:val="20"/>
                <w:rPrChange w:id="8854" w:author="Gary Sullivan" w:date="2019-07-02T10:52:00Z">
                  <w:rPr>
                    <w:sz w:val="20"/>
                  </w:rPr>
                </w:rPrChange>
              </w:rPr>
              <w:t>4</w:t>
            </w:r>
          </w:p>
        </w:tc>
      </w:tr>
      <w:tr w:rsidR="00DB725C" w:rsidRPr="00546FC3" w14:paraId="75DA65EE" w14:textId="77777777" w:rsidTr="00DB725C">
        <w:tc>
          <w:tcPr>
            <w:tcW w:w="787" w:type="dxa"/>
            <w:tcBorders>
              <w:top w:val="single" w:sz="4" w:space="0" w:color="auto"/>
              <w:left w:val="single" w:sz="4" w:space="0" w:color="auto"/>
              <w:bottom w:val="single" w:sz="4" w:space="0" w:color="auto"/>
              <w:right w:val="single" w:sz="4" w:space="0" w:color="auto"/>
            </w:tcBorders>
          </w:tcPr>
          <w:p w14:paraId="41992B46" w14:textId="77777777" w:rsidR="00DB725C" w:rsidRPr="00546FC3" w:rsidRDefault="00DB725C" w:rsidP="00DB725C">
            <w:pPr>
              <w:rPr>
                <w:sz w:val="20"/>
                <w:lang w:eastAsia="zh-CN"/>
                <w:rPrChange w:id="8855" w:author="Gary Sullivan" w:date="2019-07-02T10:52:00Z">
                  <w:rPr>
                    <w:sz w:val="20"/>
                    <w:lang w:eastAsia="zh-CN"/>
                  </w:rPr>
                </w:rPrChange>
              </w:rPr>
            </w:pPr>
            <w:r w:rsidRPr="00546FC3">
              <w:rPr>
                <w:sz w:val="20"/>
                <w:lang w:eastAsia="de-DE"/>
                <w:rPrChange w:id="8856" w:author="Gary Sullivan" w:date="2019-07-02T10:52:00Z">
                  <w:rPr>
                    <w:sz w:val="20"/>
                    <w:lang w:val="de-DE" w:eastAsia="de-DE"/>
                  </w:rPr>
                </w:rPrChange>
              </w:rPr>
              <w:t>3-1.6.1</w:t>
            </w:r>
          </w:p>
        </w:tc>
        <w:tc>
          <w:tcPr>
            <w:tcW w:w="4241" w:type="dxa"/>
            <w:gridSpan w:val="3"/>
            <w:tcBorders>
              <w:top w:val="single" w:sz="4" w:space="0" w:color="auto"/>
              <w:left w:val="single" w:sz="4" w:space="0" w:color="auto"/>
              <w:right w:val="single" w:sz="4" w:space="0" w:color="auto"/>
            </w:tcBorders>
          </w:tcPr>
          <w:p w14:paraId="2C1DE5A3" w14:textId="77777777" w:rsidR="00DB725C" w:rsidRPr="00546FC3" w:rsidRDefault="00DB725C" w:rsidP="00DB725C">
            <w:pPr>
              <w:rPr>
                <w:sz w:val="20"/>
                <w:rPrChange w:id="8857" w:author="Gary Sullivan" w:date="2019-07-02T10:52:00Z">
                  <w:rPr>
                    <w:sz w:val="20"/>
                  </w:rPr>
                </w:rPrChange>
              </w:rPr>
            </w:pPr>
            <w:r w:rsidRPr="00546FC3">
              <w:rPr>
                <w:sz w:val="20"/>
                <w:rPrChange w:id="8858" w:author="Gary Sullivan" w:date="2019-07-02T10:52:00Z">
                  <w:rPr>
                    <w:sz w:val="20"/>
                  </w:rPr>
                </w:rPrChange>
              </w:rPr>
              <w:t>Method applied to VTM4</w:t>
            </w:r>
          </w:p>
        </w:tc>
        <w:tc>
          <w:tcPr>
            <w:tcW w:w="2839" w:type="dxa"/>
            <w:vMerge w:val="restart"/>
            <w:tcBorders>
              <w:top w:val="single" w:sz="4" w:space="0" w:color="auto"/>
              <w:left w:val="single" w:sz="4" w:space="0" w:color="auto"/>
              <w:right w:val="single" w:sz="4" w:space="0" w:color="auto"/>
            </w:tcBorders>
          </w:tcPr>
          <w:p w14:paraId="11FF6374" w14:textId="77777777" w:rsidR="00DB725C" w:rsidRPr="00546FC3" w:rsidRDefault="00DB725C" w:rsidP="00DB725C">
            <w:pPr>
              <w:rPr>
                <w:sz w:val="20"/>
                <w:rPrChange w:id="8859" w:author="Gary Sullivan" w:date="2019-07-02T10:52:00Z">
                  <w:rPr>
                    <w:sz w:val="20"/>
                  </w:rPr>
                </w:rPrChange>
              </w:rPr>
            </w:pPr>
            <w:r w:rsidRPr="00546FC3">
              <w:rPr>
                <w:sz w:val="20"/>
                <w:szCs w:val="22"/>
                <w:lang w:eastAsia="zh-CN"/>
                <w:rPrChange w:id="8860" w:author="Gary Sullivan" w:date="2019-07-02T10:52:00Z">
                  <w:rPr>
                    <w:sz w:val="20"/>
                    <w:szCs w:val="22"/>
                    <w:lang w:eastAsia="zh-CN"/>
                  </w:rPr>
                </w:rPrChange>
              </w:rPr>
              <w:t>Reconstructed luma samples without down-sample filtering to find the min/max luma samples, followed by filtering before model parameter calc.</w:t>
            </w:r>
          </w:p>
        </w:tc>
        <w:tc>
          <w:tcPr>
            <w:tcW w:w="1483" w:type="dxa"/>
            <w:tcBorders>
              <w:top w:val="single" w:sz="4" w:space="0" w:color="auto"/>
              <w:left w:val="single" w:sz="4" w:space="0" w:color="auto"/>
              <w:right w:val="single" w:sz="4" w:space="0" w:color="auto"/>
            </w:tcBorders>
          </w:tcPr>
          <w:p w14:paraId="0D970653" w14:textId="77777777" w:rsidR="00DB725C" w:rsidRPr="00546FC3" w:rsidRDefault="00DB725C" w:rsidP="00DB725C">
            <w:pPr>
              <w:rPr>
                <w:sz w:val="20"/>
                <w:szCs w:val="22"/>
                <w:lang w:eastAsia="zh-CN"/>
                <w:rPrChange w:id="8861" w:author="Gary Sullivan" w:date="2019-07-02T10:52:00Z">
                  <w:rPr>
                    <w:sz w:val="20"/>
                    <w:szCs w:val="22"/>
                    <w:lang w:eastAsia="zh-CN"/>
                  </w:rPr>
                </w:rPrChange>
              </w:rPr>
            </w:pPr>
            <w:r w:rsidRPr="00546FC3">
              <w:rPr>
                <w:sz w:val="20"/>
                <w:rPrChange w:id="8862" w:author="Gary Sullivan" w:date="2019-07-02T10:52:00Z">
                  <w:rPr>
                    <w:sz w:val="20"/>
                  </w:rPr>
                </w:rPrChange>
              </w:rPr>
              <w:t>Same as VTM4</w:t>
            </w:r>
          </w:p>
        </w:tc>
      </w:tr>
      <w:tr w:rsidR="00DB725C" w:rsidRPr="00546FC3" w14:paraId="5066E6E7" w14:textId="77777777" w:rsidTr="00DB725C">
        <w:tc>
          <w:tcPr>
            <w:tcW w:w="787" w:type="dxa"/>
            <w:tcBorders>
              <w:top w:val="single" w:sz="4" w:space="0" w:color="auto"/>
              <w:left w:val="single" w:sz="4" w:space="0" w:color="auto"/>
              <w:bottom w:val="single" w:sz="4" w:space="0" w:color="auto"/>
              <w:right w:val="single" w:sz="4" w:space="0" w:color="auto"/>
            </w:tcBorders>
          </w:tcPr>
          <w:p w14:paraId="56855C1D" w14:textId="77777777" w:rsidR="00DB725C" w:rsidRPr="00546FC3" w:rsidRDefault="00DB725C" w:rsidP="00DB725C">
            <w:pPr>
              <w:rPr>
                <w:sz w:val="20"/>
                <w:lang w:eastAsia="de-DE"/>
                <w:rPrChange w:id="8863" w:author="Gary Sullivan" w:date="2019-07-02T10:52:00Z">
                  <w:rPr>
                    <w:sz w:val="20"/>
                    <w:lang w:val="de-DE" w:eastAsia="de-DE"/>
                  </w:rPr>
                </w:rPrChange>
              </w:rPr>
            </w:pPr>
            <w:r w:rsidRPr="00546FC3">
              <w:rPr>
                <w:sz w:val="20"/>
                <w:lang w:eastAsia="de-DE"/>
                <w:rPrChange w:id="8864" w:author="Gary Sullivan" w:date="2019-07-02T10:52:00Z">
                  <w:rPr>
                    <w:sz w:val="20"/>
                    <w:lang w:val="de-DE" w:eastAsia="de-DE"/>
                  </w:rPr>
                </w:rPrChange>
              </w:rPr>
              <w:t>3-1.6.2</w:t>
            </w:r>
          </w:p>
        </w:tc>
        <w:tc>
          <w:tcPr>
            <w:tcW w:w="4241" w:type="dxa"/>
            <w:gridSpan w:val="3"/>
            <w:tcBorders>
              <w:left w:val="single" w:sz="4" w:space="0" w:color="auto"/>
              <w:right w:val="single" w:sz="4" w:space="0" w:color="auto"/>
            </w:tcBorders>
          </w:tcPr>
          <w:p w14:paraId="552B99BA" w14:textId="77777777" w:rsidR="00DB725C" w:rsidRPr="00546FC3" w:rsidRDefault="00DB725C" w:rsidP="00DB725C">
            <w:pPr>
              <w:rPr>
                <w:sz w:val="20"/>
                <w:rPrChange w:id="8865" w:author="Gary Sullivan" w:date="2019-07-02T10:52:00Z">
                  <w:rPr>
                    <w:sz w:val="20"/>
                  </w:rPr>
                </w:rPrChange>
              </w:rPr>
            </w:pPr>
            <w:r w:rsidRPr="00546FC3">
              <w:rPr>
                <w:sz w:val="20"/>
                <w:rPrChange w:id="8866" w:author="Gary Sullivan" w:date="2019-07-02T10:52:00Z">
                  <w:rPr>
                    <w:sz w:val="20"/>
                  </w:rPr>
                </w:rPrChange>
              </w:rPr>
              <w:t xml:space="preserve">Method applied to test </w:t>
            </w:r>
            <w:r w:rsidRPr="00546FC3">
              <w:rPr>
                <w:sz w:val="20"/>
                <w:lang w:eastAsia="de-DE"/>
                <w:rPrChange w:id="8867" w:author="Gary Sullivan" w:date="2019-07-02T10:52:00Z">
                  <w:rPr>
                    <w:sz w:val="20"/>
                    <w:lang w:val="de-DE" w:eastAsia="de-DE"/>
                  </w:rPr>
                </w:rPrChange>
              </w:rPr>
              <w:t>3-1.1.1</w:t>
            </w:r>
          </w:p>
        </w:tc>
        <w:tc>
          <w:tcPr>
            <w:tcW w:w="2839" w:type="dxa"/>
            <w:vMerge/>
            <w:tcBorders>
              <w:left w:val="single" w:sz="4" w:space="0" w:color="auto"/>
              <w:right w:val="single" w:sz="4" w:space="0" w:color="auto"/>
            </w:tcBorders>
          </w:tcPr>
          <w:p w14:paraId="04B56292" w14:textId="77777777" w:rsidR="00DB725C" w:rsidRPr="00546FC3" w:rsidRDefault="00DB725C" w:rsidP="00DB725C">
            <w:pPr>
              <w:rPr>
                <w:sz w:val="20"/>
                <w:rPrChange w:id="8868" w:author="Gary Sullivan" w:date="2019-07-02T10:52:00Z">
                  <w:rPr>
                    <w:sz w:val="20"/>
                  </w:rPr>
                </w:rPrChange>
              </w:rPr>
            </w:pPr>
          </w:p>
        </w:tc>
        <w:tc>
          <w:tcPr>
            <w:tcW w:w="1483" w:type="dxa"/>
            <w:tcBorders>
              <w:left w:val="single" w:sz="4" w:space="0" w:color="auto"/>
              <w:right w:val="single" w:sz="4" w:space="0" w:color="auto"/>
            </w:tcBorders>
          </w:tcPr>
          <w:p w14:paraId="3D932107" w14:textId="77777777" w:rsidR="00DB725C" w:rsidRPr="00546FC3" w:rsidRDefault="00DB725C" w:rsidP="00DB725C">
            <w:pPr>
              <w:rPr>
                <w:sz w:val="20"/>
                <w:rPrChange w:id="8869" w:author="Gary Sullivan" w:date="2019-07-02T10:52:00Z">
                  <w:rPr>
                    <w:sz w:val="20"/>
                  </w:rPr>
                </w:rPrChange>
              </w:rPr>
            </w:pPr>
            <w:r w:rsidRPr="00546FC3">
              <w:rPr>
                <w:sz w:val="20"/>
                <w:rPrChange w:id="8870" w:author="Gary Sullivan" w:date="2019-07-02T10:52:00Z">
                  <w:rPr>
                    <w:sz w:val="20"/>
                  </w:rPr>
                </w:rPrChange>
              </w:rPr>
              <w:t>Same as 3-1.1.1</w:t>
            </w:r>
          </w:p>
        </w:tc>
      </w:tr>
      <w:tr w:rsidR="00DB725C" w:rsidRPr="00546FC3" w14:paraId="14FAB756" w14:textId="77777777" w:rsidTr="00DB725C">
        <w:tc>
          <w:tcPr>
            <w:tcW w:w="787" w:type="dxa"/>
            <w:tcBorders>
              <w:top w:val="single" w:sz="4" w:space="0" w:color="auto"/>
              <w:left w:val="single" w:sz="4" w:space="0" w:color="auto"/>
              <w:bottom w:val="single" w:sz="4" w:space="0" w:color="auto"/>
              <w:right w:val="single" w:sz="4" w:space="0" w:color="auto"/>
            </w:tcBorders>
          </w:tcPr>
          <w:p w14:paraId="16B51233" w14:textId="77777777" w:rsidR="00DB725C" w:rsidRPr="00546FC3" w:rsidRDefault="00DB725C" w:rsidP="00DB725C">
            <w:pPr>
              <w:rPr>
                <w:sz w:val="20"/>
                <w:lang w:eastAsia="de-DE"/>
                <w:rPrChange w:id="8871" w:author="Gary Sullivan" w:date="2019-07-02T10:52:00Z">
                  <w:rPr>
                    <w:sz w:val="20"/>
                    <w:lang w:val="de-DE" w:eastAsia="de-DE"/>
                  </w:rPr>
                </w:rPrChange>
              </w:rPr>
            </w:pPr>
            <w:r w:rsidRPr="00546FC3">
              <w:rPr>
                <w:sz w:val="20"/>
                <w:lang w:eastAsia="de-DE"/>
                <w:rPrChange w:id="8872" w:author="Gary Sullivan" w:date="2019-07-02T10:52:00Z">
                  <w:rPr>
                    <w:sz w:val="20"/>
                    <w:lang w:val="de-DE" w:eastAsia="de-DE"/>
                  </w:rPr>
                </w:rPrChange>
              </w:rPr>
              <w:t>3-1.6.3</w:t>
            </w:r>
          </w:p>
        </w:tc>
        <w:tc>
          <w:tcPr>
            <w:tcW w:w="4241" w:type="dxa"/>
            <w:gridSpan w:val="3"/>
            <w:tcBorders>
              <w:left w:val="single" w:sz="4" w:space="0" w:color="auto"/>
              <w:right w:val="single" w:sz="4" w:space="0" w:color="auto"/>
            </w:tcBorders>
          </w:tcPr>
          <w:p w14:paraId="3B87DFAE" w14:textId="77777777" w:rsidR="00DB725C" w:rsidRPr="00546FC3" w:rsidRDefault="00DB725C" w:rsidP="00DB725C">
            <w:pPr>
              <w:rPr>
                <w:sz w:val="20"/>
                <w:rPrChange w:id="8873" w:author="Gary Sullivan" w:date="2019-07-02T10:52:00Z">
                  <w:rPr>
                    <w:sz w:val="20"/>
                  </w:rPr>
                </w:rPrChange>
              </w:rPr>
            </w:pPr>
            <w:r w:rsidRPr="00546FC3">
              <w:rPr>
                <w:sz w:val="20"/>
                <w:rPrChange w:id="8874" w:author="Gary Sullivan" w:date="2019-07-02T10:52:00Z">
                  <w:rPr>
                    <w:sz w:val="20"/>
                  </w:rPr>
                </w:rPrChange>
              </w:rPr>
              <w:t xml:space="preserve">Method applied to test </w:t>
            </w:r>
            <w:r w:rsidRPr="00546FC3">
              <w:rPr>
                <w:sz w:val="20"/>
                <w:szCs w:val="22"/>
                <w:rPrChange w:id="8875" w:author="Gary Sullivan" w:date="2019-07-02T10:52:00Z">
                  <w:rPr>
                    <w:sz w:val="20"/>
                    <w:szCs w:val="22"/>
                  </w:rPr>
                </w:rPrChange>
              </w:rPr>
              <w:t>3-1.2.2</w:t>
            </w:r>
          </w:p>
        </w:tc>
        <w:tc>
          <w:tcPr>
            <w:tcW w:w="2839" w:type="dxa"/>
            <w:vMerge/>
            <w:tcBorders>
              <w:left w:val="single" w:sz="4" w:space="0" w:color="auto"/>
              <w:right w:val="single" w:sz="4" w:space="0" w:color="auto"/>
            </w:tcBorders>
          </w:tcPr>
          <w:p w14:paraId="669CF60B" w14:textId="77777777" w:rsidR="00DB725C" w:rsidRPr="00546FC3" w:rsidRDefault="00DB725C" w:rsidP="00DB725C">
            <w:pPr>
              <w:rPr>
                <w:sz w:val="20"/>
                <w:rPrChange w:id="8876" w:author="Gary Sullivan" w:date="2019-07-02T10:52:00Z">
                  <w:rPr>
                    <w:sz w:val="20"/>
                  </w:rPr>
                </w:rPrChange>
              </w:rPr>
            </w:pPr>
          </w:p>
        </w:tc>
        <w:tc>
          <w:tcPr>
            <w:tcW w:w="1483" w:type="dxa"/>
            <w:tcBorders>
              <w:left w:val="single" w:sz="4" w:space="0" w:color="auto"/>
              <w:right w:val="single" w:sz="4" w:space="0" w:color="auto"/>
            </w:tcBorders>
          </w:tcPr>
          <w:p w14:paraId="2E97EA0D" w14:textId="77777777" w:rsidR="00DB725C" w:rsidRPr="00546FC3" w:rsidRDefault="00DB725C" w:rsidP="00DB725C">
            <w:pPr>
              <w:rPr>
                <w:sz w:val="20"/>
                <w:rPrChange w:id="8877" w:author="Gary Sullivan" w:date="2019-07-02T10:52:00Z">
                  <w:rPr>
                    <w:sz w:val="20"/>
                  </w:rPr>
                </w:rPrChange>
              </w:rPr>
            </w:pPr>
            <w:r w:rsidRPr="00546FC3">
              <w:rPr>
                <w:sz w:val="20"/>
                <w:rPrChange w:id="8878" w:author="Gary Sullivan" w:date="2019-07-02T10:52:00Z">
                  <w:rPr>
                    <w:sz w:val="20"/>
                  </w:rPr>
                </w:rPrChange>
              </w:rPr>
              <w:t>Same as 3-1.2.2</w:t>
            </w:r>
          </w:p>
        </w:tc>
      </w:tr>
      <w:tr w:rsidR="00DB725C" w:rsidRPr="00546FC3" w14:paraId="31905536" w14:textId="77777777" w:rsidTr="00DB725C">
        <w:tc>
          <w:tcPr>
            <w:tcW w:w="787" w:type="dxa"/>
            <w:tcBorders>
              <w:top w:val="single" w:sz="4" w:space="0" w:color="auto"/>
              <w:left w:val="single" w:sz="4" w:space="0" w:color="auto"/>
              <w:bottom w:val="single" w:sz="4" w:space="0" w:color="auto"/>
              <w:right w:val="single" w:sz="4" w:space="0" w:color="auto"/>
            </w:tcBorders>
          </w:tcPr>
          <w:p w14:paraId="71582413" w14:textId="77777777" w:rsidR="00DB725C" w:rsidRPr="00546FC3" w:rsidRDefault="00DB725C" w:rsidP="00DB725C">
            <w:pPr>
              <w:rPr>
                <w:sz w:val="20"/>
                <w:lang w:eastAsia="de-DE"/>
                <w:rPrChange w:id="8879" w:author="Gary Sullivan" w:date="2019-07-02T10:52:00Z">
                  <w:rPr>
                    <w:sz w:val="20"/>
                    <w:lang w:val="de-DE" w:eastAsia="de-DE"/>
                  </w:rPr>
                </w:rPrChange>
              </w:rPr>
            </w:pPr>
            <w:r w:rsidRPr="00546FC3">
              <w:rPr>
                <w:sz w:val="20"/>
                <w:lang w:eastAsia="de-DE"/>
                <w:rPrChange w:id="8880" w:author="Gary Sullivan" w:date="2019-07-02T10:52:00Z">
                  <w:rPr>
                    <w:sz w:val="20"/>
                    <w:lang w:val="de-DE" w:eastAsia="de-DE"/>
                  </w:rPr>
                </w:rPrChange>
              </w:rPr>
              <w:t>3-1.6.4</w:t>
            </w:r>
          </w:p>
        </w:tc>
        <w:tc>
          <w:tcPr>
            <w:tcW w:w="4241" w:type="dxa"/>
            <w:gridSpan w:val="3"/>
            <w:tcBorders>
              <w:left w:val="single" w:sz="4" w:space="0" w:color="auto"/>
              <w:right w:val="single" w:sz="4" w:space="0" w:color="auto"/>
            </w:tcBorders>
          </w:tcPr>
          <w:p w14:paraId="5D6CD1D4" w14:textId="77777777" w:rsidR="00DB725C" w:rsidRPr="00546FC3" w:rsidRDefault="00DB725C" w:rsidP="00DB725C">
            <w:pPr>
              <w:rPr>
                <w:sz w:val="20"/>
                <w:rPrChange w:id="8881" w:author="Gary Sullivan" w:date="2019-07-02T10:52:00Z">
                  <w:rPr>
                    <w:sz w:val="20"/>
                  </w:rPr>
                </w:rPrChange>
              </w:rPr>
            </w:pPr>
            <w:r w:rsidRPr="00546FC3">
              <w:rPr>
                <w:sz w:val="20"/>
                <w:rPrChange w:id="8882" w:author="Gary Sullivan" w:date="2019-07-02T10:52:00Z">
                  <w:rPr>
                    <w:sz w:val="20"/>
                  </w:rPr>
                </w:rPrChange>
              </w:rPr>
              <w:t>Method applied to test 3-1.3.3</w:t>
            </w:r>
          </w:p>
        </w:tc>
        <w:tc>
          <w:tcPr>
            <w:tcW w:w="2839" w:type="dxa"/>
            <w:vMerge/>
            <w:tcBorders>
              <w:left w:val="single" w:sz="4" w:space="0" w:color="auto"/>
              <w:right w:val="single" w:sz="4" w:space="0" w:color="auto"/>
            </w:tcBorders>
          </w:tcPr>
          <w:p w14:paraId="32BAA5A2" w14:textId="77777777" w:rsidR="00DB725C" w:rsidRPr="00546FC3" w:rsidRDefault="00DB725C" w:rsidP="00DB725C">
            <w:pPr>
              <w:rPr>
                <w:sz w:val="20"/>
                <w:rPrChange w:id="8883" w:author="Gary Sullivan" w:date="2019-07-02T10:52:00Z">
                  <w:rPr>
                    <w:sz w:val="20"/>
                  </w:rPr>
                </w:rPrChange>
              </w:rPr>
            </w:pPr>
          </w:p>
        </w:tc>
        <w:tc>
          <w:tcPr>
            <w:tcW w:w="1483" w:type="dxa"/>
            <w:tcBorders>
              <w:left w:val="single" w:sz="4" w:space="0" w:color="auto"/>
              <w:right w:val="single" w:sz="4" w:space="0" w:color="auto"/>
            </w:tcBorders>
          </w:tcPr>
          <w:p w14:paraId="3D70F5BE" w14:textId="77777777" w:rsidR="00DB725C" w:rsidRPr="00546FC3" w:rsidRDefault="00DB725C" w:rsidP="00DB725C">
            <w:pPr>
              <w:rPr>
                <w:sz w:val="20"/>
                <w:rPrChange w:id="8884" w:author="Gary Sullivan" w:date="2019-07-02T10:52:00Z">
                  <w:rPr>
                    <w:sz w:val="20"/>
                  </w:rPr>
                </w:rPrChange>
              </w:rPr>
            </w:pPr>
            <w:r w:rsidRPr="00546FC3">
              <w:rPr>
                <w:sz w:val="20"/>
                <w:rPrChange w:id="8885" w:author="Gary Sullivan" w:date="2019-07-02T10:52:00Z">
                  <w:rPr>
                    <w:sz w:val="20"/>
                  </w:rPr>
                </w:rPrChange>
              </w:rPr>
              <w:t>Same as 3-1.3.3</w:t>
            </w:r>
          </w:p>
        </w:tc>
      </w:tr>
      <w:tr w:rsidR="00DB725C" w:rsidRPr="00546FC3" w14:paraId="71FC58A8" w14:textId="77777777" w:rsidTr="00DB725C">
        <w:tc>
          <w:tcPr>
            <w:tcW w:w="787" w:type="dxa"/>
            <w:tcBorders>
              <w:top w:val="single" w:sz="4" w:space="0" w:color="auto"/>
              <w:left w:val="single" w:sz="4" w:space="0" w:color="auto"/>
              <w:bottom w:val="single" w:sz="4" w:space="0" w:color="auto"/>
              <w:right w:val="single" w:sz="4" w:space="0" w:color="auto"/>
            </w:tcBorders>
          </w:tcPr>
          <w:p w14:paraId="0921D4A2" w14:textId="77777777" w:rsidR="00DB725C" w:rsidRPr="00546FC3" w:rsidRDefault="00DB725C" w:rsidP="00DB725C">
            <w:pPr>
              <w:rPr>
                <w:sz w:val="20"/>
                <w:lang w:eastAsia="de-DE"/>
                <w:rPrChange w:id="8886" w:author="Gary Sullivan" w:date="2019-07-02T10:52:00Z">
                  <w:rPr>
                    <w:sz w:val="20"/>
                    <w:lang w:val="de-DE" w:eastAsia="de-DE"/>
                  </w:rPr>
                </w:rPrChange>
              </w:rPr>
            </w:pPr>
            <w:r w:rsidRPr="00546FC3">
              <w:rPr>
                <w:sz w:val="20"/>
                <w:lang w:eastAsia="de-DE"/>
                <w:rPrChange w:id="8887" w:author="Gary Sullivan" w:date="2019-07-02T10:52:00Z">
                  <w:rPr>
                    <w:sz w:val="20"/>
                    <w:lang w:val="de-DE" w:eastAsia="de-DE"/>
                  </w:rPr>
                </w:rPrChange>
              </w:rPr>
              <w:t>3-1.6.5</w:t>
            </w:r>
          </w:p>
        </w:tc>
        <w:tc>
          <w:tcPr>
            <w:tcW w:w="4241" w:type="dxa"/>
            <w:gridSpan w:val="3"/>
            <w:tcBorders>
              <w:left w:val="single" w:sz="4" w:space="0" w:color="auto"/>
              <w:right w:val="single" w:sz="4" w:space="0" w:color="auto"/>
            </w:tcBorders>
          </w:tcPr>
          <w:p w14:paraId="71E7006C" w14:textId="77777777" w:rsidR="00DB725C" w:rsidRPr="00546FC3" w:rsidRDefault="00DB725C" w:rsidP="00DB725C">
            <w:pPr>
              <w:rPr>
                <w:sz w:val="20"/>
                <w:rPrChange w:id="8888" w:author="Gary Sullivan" w:date="2019-07-02T10:52:00Z">
                  <w:rPr>
                    <w:sz w:val="20"/>
                  </w:rPr>
                </w:rPrChange>
              </w:rPr>
            </w:pPr>
            <w:r w:rsidRPr="00546FC3">
              <w:rPr>
                <w:sz w:val="20"/>
                <w:rPrChange w:id="8889" w:author="Gary Sullivan" w:date="2019-07-02T10:52:00Z">
                  <w:rPr>
                    <w:sz w:val="20"/>
                  </w:rPr>
                </w:rPrChange>
              </w:rPr>
              <w:t>Method applied to test 3-1.4.2</w:t>
            </w:r>
          </w:p>
        </w:tc>
        <w:tc>
          <w:tcPr>
            <w:tcW w:w="2839" w:type="dxa"/>
            <w:vMerge/>
            <w:tcBorders>
              <w:left w:val="single" w:sz="4" w:space="0" w:color="auto"/>
              <w:right w:val="single" w:sz="4" w:space="0" w:color="auto"/>
            </w:tcBorders>
          </w:tcPr>
          <w:p w14:paraId="46082A91" w14:textId="77777777" w:rsidR="00DB725C" w:rsidRPr="00546FC3" w:rsidRDefault="00DB725C" w:rsidP="00DB725C">
            <w:pPr>
              <w:rPr>
                <w:sz w:val="20"/>
                <w:rPrChange w:id="8890" w:author="Gary Sullivan" w:date="2019-07-02T10:52:00Z">
                  <w:rPr>
                    <w:sz w:val="20"/>
                  </w:rPr>
                </w:rPrChange>
              </w:rPr>
            </w:pPr>
          </w:p>
        </w:tc>
        <w:tc>
          <w:tcPr>
            <w:tcW w:w="1483" w:type="dxa"/>
            <w:tcBorders>
              <w:left w:val="single" w:sz="4" w:space="0" w:color="auto"/>
              <w:right w:val="single" w:sz="4" w:space="0" w:color="auto"/>
            </w:tcBorders>
          </w:tcPr>
          <w:p w14:paraId="4255D5EA" w14:textId="77777777" w:rsidR="00DB725C" w:rsidRPr="00546FC3" w:rsidRDefault="00DB725C" w:rsidP="00DB725C">
            <w:pPr>
              <w:rPr>
                <w:sz w:val="20"/>
                <w:rPrChange w:id="8891" w:author="Gary Sullivan" w:date="2019-07-02T10:52:00Z">
                  <w:rPr>
                    <w:sz w:val="20"/>
                  </w:rPr>
                </w:rPrChange>
              </w:rPr>
            </w:pPr>
            <w:r w:rsidRPr="00546FC3">
              <w:rPr>
                <w:sz w:val="20"/>
                <w:rPrChange w:id="8892" w:author="Gary Sullivan" w:date="2019-07-02T10:52:00Z">
                  <w:rPr>
                    <w:sz w:val="20"/>
                  </w:rPr>
                </w:rPrChange>
              </w:rPr>
              <w:t>Same as 3-1.4.2</w:t>
            </w:r>
          </w:p>
        </w:tc>
      </w:tr>
      <w:tr w:rsidR="00DB725C" w:rsidRPr="00546FC3" w14:paraId="2000F3FF" w14:textId="77777777" w:rsidTr="00DB725C">
        <w:tc>
          <w:tcPr>
            <w:tcW w:w="787" w:type="dxa"/>
            <w:tcBorders>
              <w:top w:val="single" w:sz="4" w:space="0" w:color="auto"/>
              <w:left w:val="single" w:sz="4" w:space="0" w:color="auto"/>
              <w:bottom w:val="single" w:sz="4" w:space="0" w:color="auto"/>
              <w:right w:val="single" w:sz="4" w:space="0" w:color="auto"/>
            </w:tcBorders>
          </w:tcPr>
          <w:p w14:paraId="78E21F63" w14:textId="77777777" w:rsidR="00DB725C" w:rsidRPr="00546FC3" w:rsidRDefault="00DB725C" w:rsidP="00DB725C">
            <w:pPr>
              <w:rPr>
                <w:sz w:val="20"/>
                <w:lang w:eastAsia="de-DE"/>
                <w:rPrChange w:id="8893" w:author="Gary Sullivan" w:date="2019-07-02T10:52:00Z">
                  <w:rPr>
                    <w:sz w:val="20"/>
                    <w:lang w:val="de-DE" w:eastAsia="de-DE"/>
                  </w:rPr>
                </w:rPrChange>
              </w:rPr>
            </w:pPr>
            <w:r w:rsidRPr="00546FC3">
              <w:rPr>
                <w:sz w:val="20"/>
                <w:lang w:eastAsia="de-DE"/>
                <w:rPrChange w:id="8894" w:author="Gary Sullivan" w:date="2019-07-02T10:52:00Z">
                  <w:rPr>
                    <w:sz w:val="20"/>
                    <w:lang w:val="de-DE" w:eastAsia="de-DE"/>
                  </w:rPr>
                </w:rPrChange>
              </w:rPr>
              <w:t>3-1.6.6</w:t>
            </w:r>
          </w:p>
        </w:tc>
        <w:tc>
          <w:tcPr>
            <w:tcW w:w="4241" w:type="dxa"/>
            <w:gridSpan w:val="3"/>
            <w:tcBorders>
              <w:left w:val="single" w:sz="4" w:space="0" w:color="auto"/>
              <w:bottom w:val="single" w:sz="4" w:space="0" w:color="auto"/>
              <w:right w:val="single" w:sz="4" w:space="0" w:color="auto"/>
            </w:tcBorders>
          </w:tcPr>
          <w:p w14:paraId="15DB0AA2" w14:textId="77777777" w:rsidR="00DB725C" w:rsidRPr="00546FC3" w:rsidRDefault="00DB725C" w:rsidP="00DB725C">
            <w:pPr>
              <w:rPr>
                <w:sz w:val="20"/>
                <w:rPrChange w:id="8895" w:author="Gary Sullivan" w:date="2019-07-02T10:52:00Z">
                  <w:rPr>
                    <w:sz w:val="20"/>
                  </w:rPr>
                </w:rPrChange>
              </w:rPr>
            </w:pPr>
            <w:r w:rsidRPr="00546FC3">
              <w:rPr>
                <w:sz w:val="20"/>
                <w:rPrChange w:id="8896" w:author="Gary Sullivan" w:date="2019-07-02T10:52:00Z">
                  <w:rPr>
                    <w:sz w:val="20"/>
                  </w:rPr>
                </w:rPrChange>
              </w:rPr>
              <w:t>Method applied to test 3-1.5</w:t>
            </w:r>
          </w:p>
        </w:tc>
        <w:tc>
          <w:tcPr>
            <w:tcW w:w="2839" w:type="dxa"/>
            <w:vMerge/>
            <w:tcBorders>
              <w:left w:val="single" w:sz="4" w:space="0" w:color="auto"/>
              <w:bottom w:val="single" w:sz="4" w:space="0" w:color="auto"/>
              <w:right w:val="single" w:sz="4" w:space="0" w:color="auto"/>
            </w:tcBorders>
          </w:tcPr>
          <w:p w14:paraId="0F33B176" w14:textId="77777777" w:rsidR="00DB725C" w:rsidRPr="00546FC3" w:rsidRDefault="00DB725C" w:rsidP="00DB725C">
            <w:pPr>
              <w:rPr>
                <w:sz w:val="20"/>
                <w:rPrChange w:id="8897" w:author="Gary Sullivan" w:date="2019-07-02T10:52:00Z">
                  <w:rPr>
                    <w:sz w:val="20"/>
                  </w:rPr>
                </w:rPrChange>
              </w:rPr>
            </w:pPr>
          </w:p>
        </w:tc>
        <w:tc>
          <w:tcPr>
            <w:tcW w:w="1483" w:type="dxa"/>
            <w:tcBorders>
              <w:left w:val="single" w:sz="4" w:space="0" w:color="auto"/>
              <w:bottom w:val="single" w:sz="4" w:space="0" w:color="auto"/>
              <w:right w:val="single" w:sz="4" w:space="0" w:color="auto"/>
            </w:tcBorders>
          </w:tcPr>
          <w:p w14:paraId="4D2BAFB8" w14:textId="77777777" w:rsidR="00DB725C" w:rsidRPr="00546FC3" w:rsidRDefault="00DB725C" w:rsidP="00DB725C">
            <w:pPr>
              <w:rPr>
                <w:sz w:val="20"/>
                <w:rPrChange w:id="8898" w:author="Gary Sullivan" w:date="2019-07-02T10:52:00Z">
                  <w:rPr>
                    <w:sz w:val="20"/>
                  </w:rPr>
                </w:rPrChange>
              </w:rPr>
            </w:pPr>
            <w:r w:rsidRPr="00546FC3">
              <w:rPr>
                <w:sz w:val="20"/>
                <w:rPrChange w:id="8899" w:author="Gary Sullivan" w:date="2019-07-02T10:52:00Z">
                  <w:rPr>
                    <w:sz w:val="20"/>
                  </w:rPr>
                </w:rPrChange>
              </w:rPr>
              <w:t>Same as 3-1.5</w:t>
            </w:r>
          </w:p>
        </w:tc>
      </w:tr>
    </w:tbl>
    <w:p w14:paraId="5F9D426B" w14:textId="77777777" w:rsidR="00DB725C" w:rsidRDefault="00DB725C" w:rsidP="00DB725C"/>
    <w:p w14:paraId="2F09F956" w14:textId="77777777" w:rsidR="00DB725C" w:rsidRDefault="00DB725C" w:rsidP="00DB725C">
      <w:r>
        <w:t>Continuation of above table:</w:t>
      </w:r>
    </w:p>
    <w:tbl>
      <w:tblPr>
        <w:tblW w:w="4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10"/>
        <w:gridCol w:w="1395"/>
        <w:gridCol w:w="1620"/>
      </w:tblGrid>
      <w:tr w:rsidR="00DB725C" w:rsidRPr="00546FC3" w14:paraId="64F0183D" w14:textId="77777777" w:rsidTr="00DB725C">
        <w:trPr>
          <w:trHeight w:val="408"/>
        </w:trPr>
        <w:tc>
          <w:tcPr>
            <w:tcW w:w="1210" w:type="dxa"/>
            <w:tcMar>
              <w:top w:w="0" w:type="dxa"/>
              <w:left w:w="108" w:type="dxa"/>
              <w:bottom w:w="0" w:type="dxa"/>
              <w:right w:w="108" w:type="dxa"/>
            </w:tcMar>
            <w:hideMark/>
          </w:tcPr>
          <w:p w14:paraId="2CAF1263" w14:textId="77777777" w:rsidR="00DB725C" w:rsidRPr="00546FC3" w:rsidRDefault="00DB725C" w:rsidP="00DB725C">
            <w:pPr>
              <w:rPr>
                <w:rPrChange w:id="8900" w:author="Gary Sullivan" w:date="2019-07-02T10:52:00Z">
                  <w:rPr/>
                </w:rPrChange>
              </w:rPr>
            </w:pPr>
            <w:r w:rsidRPr="00546FC3">
              <w:rPr>
                <w:b/>
                <w:bCs/>
                <w:sz w:val="20"/>
                <w:lang w:eastAsia="de-DE"/>
                <w:rPrChange w:id="8901" w:author="Gary Sullivan" w:date="2019-07-02T10:52:00Z">
                  <w:rPr>
                    <w:b/>
                    <w:bCs/>
                    <w:sz w:val="20"/>
                    <w:lang w:val="de-DE" w:eastAsia="de-DE"/>
                  </w:rPr>
                </w:rPrChange>
              </w:rPr>
              <w:t>Test #</w:t>
            </w:r>
          </w:p>
        </w:tc>
        <w:tc>
          <w:tcPr>
            <w:tcW w:w="1395" w:type="dxa"/>
            <w:tcMar>
              <w:top w:w="0" w:type="dxa"/>
              <w:left w:w="108" w:type="dxa"/>
              <w:bottom w:w="0" w:type="dxa"/>
              <w:right w:w="108" w:type="dxa"/>
            </w:tcMar>
            <w:hideMark/>
          </w:tcPr>
          <w:p w14:paraId="53613801" w14:textId="77777777" w:rsidR="00DB725C" w:rsidRPr="00546FC3" w:rsidRDefault="00DB725C" w:rsidP="00DB725C">
            <w:pPr>
              <w:rPr>
                <w:rPrChange w:id="8902" w:author="Gary Sullivan" w:date="2019-07-02T10:52:00Z">
                  <w:rPr/>
                </w:rPrChange>
              </w:rPr>
            </w:pPr>
            <w:r w:rsidRPr="00546FC3">
              <w:rPr>
                <w:b/>
                <w:bCs/>
                <w:sz w:val="20"/>
                <w:lang w:eastAsia="de-DE"/>
                <w:rPrChange w:id="8903" w:author="Gary Sullivan" w:date="2019-07-02T10:52:00Z">
                  <w:rPr>
                    <w:b/>
                    <w:bCs/>
                    <w:sz w:val="20"/>
                    <w:lang w:val="de-DE" w:eastAsia="de-DE"/>
                  </w:rPr>
                </w:rPrChange>
              </w:rPr>
              <w:t># comparison operation in worst case</w:t>
            </w:r>
          </w:p>
        </w:tc>
        <w:tc>
          <w:tcPr>
            <w:tcW w:w="1620" w:type="dxa"/>
            <w:tcMar>
              <w:top w:w="0" w:type="dxa"/>
              <w:left w:w="108" w:type="dxa"/>
              <w:bottom w:w="0" w:type="dxa"/>
              <w:right w:w="108" w:type="dxa"/>
            </w:tcMar>
            <w:hideMark/>
          </w:tcPr>
          <w:p w14:paraId="53AE689C" w14:textId="77777777" w:rsidR="00DB725C" w:rsidRPr="00546FC3" w:rsidRDefault="00DB725C" w:rsidP="00DB725C">
            <w:pPr>
              <w:rPr>
                <w:rPrChange w:id="8904" w:author="Gary Sullivan" w:date="2019-07-02T10:52:00Z">
                  <w:rPr/>
                </w:rPrChange>
              </w:rPr>
            </w:pPr>
            <w:r w:rsidRPr="00546FC3">
              <w:rPr>
                <w:b/>
                <w:bCs/>
                <w:sz w:val="20"/>
                <w:lang w:eastAsia="de-DE"/>
                <w:rPrChange w:id="8905" w:author="Gary Sullivan" w:date="2019-07-02T10:52:00Z">
                  <w:rPr>
                    <w:b/>
                    <w:bCs/>
                    <w:sz w:val="20"/>
                    <w:lang w:val="de-DE" w:eastAsia="de-DE"/>
                  </w:rPr>
                </w:rPrChange>
              </w:rPr>
              <w:t xml:space="preserve"># </w:t>
            </w:r>
            <w:proofErr w:type="spellStart"/>
            <w:r w:rsidRPr="00546FC3">
              <w:rPr>
                <w:b/>
                <w:bCs/>
                <w:sz w:val="20"/>
                <w:lang w:eastAsia="de-DE"/>
                <w:rPrChange w:id="8906" w:author="Gary Sullivan" w:date="2019-07-02T10:52:00Z">
                  <w:rPr>
                    <w:b/>
                    <w:bCs/>
                    <w:sz w:val="20"/>
                    <w:lang w:val="de-DE" w:eastAsia="de-DE"/>
                  </w:rPr>
                </w:rPrChange>
              </w:rPr>
              <w:t>downsampling</w:t>
            </w:r>
            <w:proofErr w:type="spellEnd"/>
            <w:r w:rsidRPr="00546FC3">
              <w:rPr>
                <w:b/>
                <w:bCs/>
                <w:sz w:val="20"/>
                <w:lang w:eastAsia="de-DE"/>
                <w:rPrChange w:id="8907" w:author="Gary Sullivan" w:date="2019-07-02T10:52:00Z">
                  <w:rPr>
                    <w:b/>
                    <w:bCs/>
                    <w:sz w:val="20"/>
                    <w:lang w:val="de-DE" w:eastAsia="de-DE"/>
                  </w:rPr>
                </w:rPrChange>
              </w:rPr>
              <w:t xml:space="preserve"> samples in worst case</w:t>
            </w:r>
          </w:p>
        </w:tc>
      </w:tr>
      <w:tr w:rsidR="00DB725C" w:rsidRPr="00546FC3" w14:paraId="755D09A7" w14:textId="77777777" w:rsidTr="00DB725C">
        <w:trPr>
          <w:trHeight w:val="180"/>
        </w:trPr>
        <w:tc>
          <w:tcPr>
            <w:tcW w:w="1210" w:type="dxa"/>
            <w:tcMar>
              <w:top w:w="0" w:type="dxa"/>
              <w:left w:w="108" w:type="dxa"/>
              <w:bottom w:w="0" w:type="dxa"/>
              <w:right w:w="108" w:type="dxa"/>
            </w:tcMar>
            <w:hideMark/>
          </w:tcPr>
          <w:p w14:paraId="69DEC7C1" w14:textId="77777777" w:rsidR="00DB725C" w:rsidRPr="00546FC3" w:rsidRDefault="00DB725C" w:rsidP="00DB725C">
            <w:pPr>
              <w:rPr>
                <w:rPrChange w:id="8908" w:author="Gary Sullivan" w:date="2019-07-02T10:52:00Z">
                  <w:rPr/>
                </w:rPrChange>
              </w:rPr>
            </w:pPr>
            <w:r w:rsidRPr="00546FC3">
              <w:rPr>
                <w:sz w:val="20"/>
                <w:lang w:eastAsia="de-DE"/>
                <w:rPrChange w:id="8909" w:author="Gary Sullivan" w:date="2019-07-02T10:52:00Z">
                  <w:rPr>
                    <w:sz w:val="20"/>
                    <w:lang w:val="de-DE" w:eastAsia="de-DE"/>
                  </w:rPr>
                </w:rPrChange>
              </w:rPr>
              <w:t>VTM4</w:t>
            </w:r>
          </w:p>
        </w:tc>
        <w:tc>
          <w:tcPr>
            <w:tcW w:w="1395" w:type="dxa"/>
            <w:tcMar>
              <w:top w:w="0" w:type="dxa"/>
              <w:left w:w="108" w:type="dxa"/>
              <w:bottom w:w="0" w:type="dxa"/>
              <w:right w:w="108" w:type="dxa"/>
            </w:tcMar>
            <w:hideMark/>
          </w:tcPr>
          <w:p w14:paraId="22A23106" w14:textId="77777777" w:rsidR="00DB725C" w:rsidRPr="00546FC3" w:rsidRDefault="00DB725C" w:rsidP="00DB725C">
            <w:pPr>
              <w:rPr>
                <w:rPrChange w:id="8910" w:author="Gary Sullivan" w:date="2019-07-02T10:52:00Z">
                  <w:rPr/>
                </w:rPrChange>
              </w:rPr>
            </w:pPr>
            <w:r w:rsidRPr="00546FC3">
              <w:rPr>
                <w:sz w:val="20"/>
                <w:rPrChange w:id="8911" w:author="Gary Sullivan" w:date="2019-07-02T10:52:00Z">
                  <w:rPr>
                    <w:sz w:val="20"/>
                  </w:rPr>
                </w:rPrChange>
              </w:rPr>
              <w:t>8</w:t>
            </w:r>
          </w:p>
        </w:tc>
        <w:tc>
          <w:tcPr>
            <w:tcW w:w="1620" w:type="dxa"/>
            <w:tcMar>
              <w:top w:w="0" w:type="dxa"/>
              <w:left w:w="108" w:type="dxa"/>
              <w:bottom w:w="0" w:type="dxa"/>
              <w:right w:w="108" w:type="dxa"/>
            </w:tcMar>
            <w:hideMark/>
          </w:tcPr>
          <w:p w14:paraId="433F7AF6" w14:textId="77777777" w:rsidR="00DB725C" w:rsidRPr="00546FC3" w:rsidRDefault="00DB725C" w:rsidP="00DB725C">
            <w:pPr>
              <w:rPr>
                <w:rPrChange w:id="8912" w:author="Gary Sullivan" w:date="2019-07-02T10:52:00Z">
                  <w:rPr/>
                </w:rPrChange>
              </w:rPr>
            </w:pPr>
            <w:r w:rsidRPr="00546FC3">
              <w:rPr>
                <w:sz w:val="20"/>
                <w:rPrChange w:id="8913" w:author="Gary Sullivan" w:date="2019-07-02T10:52:00Z">
                  <w:rPr>
                    <w:sz w:val="20"/>
                  </w:rPr>
                </w:rPrChange>
              </w:rPr>
              <w:t>4</w:t>
            </w:r>
          </w:p>
        </w:tc>
      </w:tr>
      <w:tr w:rsidR="009C6BAC" w:rsidRPr="00546FC3" w14:paraId="40E2322E" w14:textId="77777777" w:rsidTr="00DB725C">
        <w:trPr>
          <w:trHeight w:val="302"/>
        </w:trPr>
        <w:tc>
          <w:tcPr>
            <w:tcW w:w="1210" w:type="dxa"/>
            <w:tcMar>
              <w:top w:w="0" w:type="dxa"/>
              <w:left w:w="108" w:type="dxa"/>
              <w:bottom w:w="0" w:type="dxa"/>
              <w:right w:w="108" w:type="dxa"/>
            </w:tcMar>
            <w:hideMark/>
          </w:tcPr>
          <w:p w14:paraId="0D484727" w14:textId="77777777" w:rsidR="00DB725C" w:rsidRPr="00546FC3" w:rsidRDefault="00DB725C" w:rsidP="00DB725C">
            <w:pPr>
              <w:rPr>
                <w:rPrChange w:id="8914" w:author="Gary Sullivan" w:date="2019-07-02T10:52:00Z">
                  <w:rPr/>
                </w:rPrChange>
              </w:rPr>
            </w:pPr>
            <w:r w:rsidRPr="00546FC3">
              <w:rPr>
                <w:sz w:val="20"/>
                <w:lang w:eastAsia="de-DE"/>
                <w:rPrChange w:id="8915" w:author="Gary Sullivan" w:date="2019-07-02T10:52:00Z">
                  <w:rPr>
                    <w:sz w:val="20"/>
                    <w:lang w:val="de-DE" w:eastAsia="de-DE"/>
                  </w:rPr>
                </w:rPrChange>
              </w:rPr>
              <w:t>3-1.1.1</w:t>
            </w:r>
          </w:p>
        </w:tc>
        <w:tc>
          <w:tcPr>
            <w:tcW w:w="1395" w:type="dxa"/>
            <w:tcMar>
              <w:top w:w="0" w:type="dxa"/>
              <w:left w:w="108" w:type="dxa"/>
              <w:bottom w:w="0" w:type="dxa"/>
              <w:right w:w="108" w:type="dxa"/>
            </w:tcMar>
            <w:hideMark/>
          </w:tcPr>
          <w:p w14:paraId="28DE63D5" w14:textId="77777777" w:rsidR="00DB725C" w:rsidRPr="00546FC3" w:rsidRDefault="00DB725C" w:rsidP="00DB725C">
            <w:pPr>
              <w:rPr>
                <w:rPrChange w:id="8916" w:author="Gary Sullivan" w:date="2019-07-02T10:52:00Z">
                  <w:rPr/>
                </w:rPrChange>
              </w:rPr>
            </w:pPr>
            <w:r w:rsidRPr="00546FC3">
              <w:rPr>
                <w:rPrChange w:id="8917" w:author="Gary Sullivan" w:date="2019-07-02T10:52:00Z">
                  <w:rPr/>
                </w:rPrChange>
              </w:rPr>
              <w:t>5</w:t>
            </w:r>
          </w:p>
        </w:tc>
        <w:tc>
          <w:tcPr>
            <w:tcW w:w="1620" w:type="dxa"/>
            <w:tcMar>
              <w:top w:w="0" w:type="dxa"/>
              <w:left w:w="108" w:type="dxa"/>
              <w:bottom w:w="0" w:type="dxa"/>
              <w:right w:w="108" w:type="dxa"/>
            </w:tcMar>
            <w:hideMark/>
          </w:tcPr>
          <w:p w14:paraId="76A8B2D9" w14:textId="77777777" w:rsidR="00DB725C" w:rsidRPr="00546FC3" w:rsidRDefault="00DB725C" w:rsidP="00DB725C">
            <w:pPr>
              <w:rPr>
                <w:rPrChange w:id="8918" w:author="Gary Sullivan" w:date="2019-07-02T10:52:00Z">
                  <w:rPr/>
                </w:rPrChange>
              </w:rPr>
            </w:pPr>
            <w:r w:rsidRPr="00546FC3">
              <w:rPr>
                <w:sz w:val="20"/>
                <w:rPrChange w:id="8919" w:author="Gary Sullivan" w:date="2019-07-02T10:52:00Z">
                  <w:rPr>
                    <w:sz w:val="20"/>
                  </w:rPr>
                </w:rPrChange>
              </w:rPr>
              <w:t>4</w:t>
            </w:r>
          </w:p>
        </w:tc>
      </w:tr>
      <w:tr w:rsidR="00DB725C" w:rsidRPr="00546FC3" w14:paraId="7138F9BE" w14:textId="77777777" w:rsidTr="00DB725C">
        <w:trPr>
          <w:trHeight w:val="294"/>
        </w:trPr>
        <w:tc>
          <w:tcPr>
            <w:tcW w:w="1210" w:type="dxa"/>
            <w:tcMar>
              <w:top w:w="0" w:type="dxa"/>
              <w:left w:w="108" w:type="dxa"/>
              <w:bottom w:w="0" w:type="dxa"/>
              <w:right w:w="108" w:type="dxa"/>
            </w:tcMar>
            <w:hideMark/>
          </w:tcPr>
          <w:p w14:paraId="40ABF896" w14:textId="77777777" w:rsidR="00DB725C" w:rsidRPr="00546FC3" w:rsidRDefault="00DB725C" w:rsidP="00DB725C">
            <w:pPr>
              <w:rPr>
                <w:rPrChange w:id="8920" w:author="Gary Sullivan" w:date="2019-07-02T10:52:00Z">
                  <w:rPr/>
                </w:rPrChange>
              </w:rPr>
            </w:pPr>
            <w:r w:rsidRPr="00546FC3">
              <w:rPr>
                <w:sz w:val="20"/>
                <w:rPrChange w:id="8921" w:author="Gary Sullivan" w:date="2019-07-02T10:52:00Z">
                  <w:rPr>
                    <w:sz w:val="20"/>
                  </w:rPr>
                </w:rPrChange>
              </w:rPr>
              <w:t>3-1.2.1</w:t>
            </w:r>
          </w:p>
        </w:tc>
        <w:tc>
          <w:tcPr>
            <w:tcW w:w="1395" w:type="dxa"/>
            <w:tcMar>
              <w:top w:w="0" w:type="dxa"/>
              <w:left w:w="108" w:type="dxa"/>
              <w:bottom w:w="0" w:type="dxa"/>
              <w:right w:w="108" w:type="dxa"/>
            </w:tcMar>
            <w:hideMark/>
          </w:tcPr>
          <w:p w14:paraId="206C5F39" w14:textId="77777777" w:rsidR="00DB725C" w:rsidRPr="00546FC3" w:rsidRDefault="00DB725C" w:rsidP="00DB725C">
            <w:pPr>
              <w:rPr>
                <w:rPrChange w:id="8922" w:author="Gary Sullivan" w:date="2019-07-02T10:52:00Z">
                  <w:rPr/>
                </w:rPrChange>
              </w:rPr>
            </w:pPr>
            <w:r w:rsidRPr="00546FC3">
              <w:rPr>
                <w:sz w:val="20"/>
                <w:rPrChange w:id="8923" w:author="Gary Sullivan" w:date="2019-07-02T10:52:00Z">
                  <w:rPr>
                    <w:sz w:val="20"/>
                    <w:lang w:val="es-ES_tradnl"/>
                  </w:rPr>
                </w:rPrChange>
              </w:rPr>
              <w:t>4</w:t>
            </w:r>
          </w:p>
        </w:tc>
        <w:tc>
          <w:tcPr>
            <w:tcW w:w="1620" w:type="dxa"/>
            <w:tcMar>
              <w:top w:w="0" w:type="dxa"/>
              <w:left w:w="108" w:type="dxa"/>
              <w:bottom w:w="0" w:type="dxa"/>
              <w:right w:w="108" w:type="dxa"/>
            </w:tcMar>
            <w:hideMark/>
          </w:tcPr>
          <w:p w14:paraId="788DC12E" w14:textId="77777777" w:rsidR="00DB725C" w:rsidRPr="00546FC3" w:rsidRDefault="00DB725C" w:rsidP="00DB725C">
            <w:pPr>
              <w:rPr>
                <w:rPrChange w:id="8924" w:author="Gary Sullivan" w:date="2019-07-02T10:52:00Z">
                  <w:rPr/>
                </w:rPrChange>
              </w:rPr>
            </w:pPr>
            <w:r w:rsidRPr="00546FC3">
              <w:rPr>
                <w:sz w:val="20"/>
                <w:rPrChange w:id="8925" w:author="Gary Sullivan" w:date="2019-07-02T10:52:00Z">
                  <w:rPr>
                    <w:sz w:val="20"/>
                    <w:lang w:val="es-ES_tradnl"/>
                  </w:rPr>
                </w:rPrChange>
              </w:rPr>
              <w:t>4</w:t>
            </w:r>
          </w:p>
        </w:tc>
      </w:tr>
      <w:tr w:rsidR="00DB725C" w:rsidRPr="00546FC3" w14:paraId="44475BD0" w14:textId="77777777" w:rsidTr="00DB725C">
        <w:trPr>
          <w:trHeight w:val="302"/>
        </w:trPr>
        <w:tc>
          <w:tcPr>
            <w:tcW w:w="1210" w:type="dxa"/>
            <w:tcMar>
              <w:top w:w="0" w:type="dxa"/>
              <w:left w:w="108" w:type="dxa"/>
              <w:bottom w:w="0" w:type="dxa"/>
              <w:right w:w="108" w:type="dxa"/>
            </w:tcMar>
            <w:hideMark/>
          </w:tcPr>
          <w:p w14:paraId="31D1EDED" w14:textId="77777777" w:rsidR="00DB725C" w:rsidRPr="00546FC3" w:rsidRDefault="00DB725C" w:rsidP="00DB725C">
            <w:pPr>
              <w:rPr>
                <w:rPrChange w:id="8926" w:author="Gary Sullivan" w:date="2019-07-02T10:52:00Z">
                  <w:rPr/>
                </w:rPrChange>
              </w:rPr>
            </w:pPr>
            <w:r w:rsidRPr="00546FC3">
              <w:rPr>
                <w:sz w:val="20"/>
                <w:lang w:eastAsia="zh-CN"/>
                <w:rPrChange w:id="8927" w:author="Gary Sullivan" w:date="2019-07-02T10:52:00Z">
                  <w:rPr>
                    <w:sz w:val="20"/>
                    <w:lang w:eastAsia="zh-CN"/>
                  </w:rPr>
                </w:rPrChange>
              </w:rPr>
              <w:t>3-</w:t>
            </w:r>
            <w:r w:rsidRPr="00546FC3">
              <w:rPr>
                <w:sz w:val="20"/>
                <w:rPrChange w:id="8928" w:author="Gary Sullivan" w:date="2019-07-02T10:52:00Z">
                  <w:rPr>
                    <w:sz w:val="20"/>
                  </w:rPr>
                </w:rPrChange>
              </w:rPr>
              <w:t>1.2.2</w:t>
            </w:r>
          </w:p>
        </w:tc>
        <w:tc>
          <w:tcPr>
            <w:tcW w:w="1395" w:type="dxa"/>
            <w:tcMar>
              <w:top w:w="0" w:type="dxa"/>
              <w:left w:w="108" w:type="dxa"/>
              <w:bottom w:w="0" w:type="dxa"/>
              <w:right w:w="108" w:type="dxa"/>
            </w:tcMar>
            <w:hideMark/>
          </w:tcPr>
          <w:p w14:paraId="5DA17955" w14:textId="77777777" w:rsidR="00DB725C" w:rsidRPr="00546FC3" w:rsidRDefault="00DB725C" w:rsidP="00DB725C">
            <w:pPr>
              <w:rPr>
                <w:rPrChange w:id="8929" w:author="Gary Sullivan" w:date="2019-07-02T10:52:00Z">
                  <w:rPr/>
                </w:rPrChange>
              </w:rPr>
            </w:pPr>
            <w:r w:rsidRPr="00546FC3">
              <w:rPr>
                <w:sz w:val="20"/>
                <w:rPrChange w:id="8930" w:author="Gary Sullivan" w:date="2019-07-02T10:52:00Z">
                  <w:rPr>
                    <w:sz w:val="20"/>
                  </w:rPr>
                </w:rPrChange>
              </w:rPr>
              <w:t>8</w:t>
            </w:r>
          </w:p>
        </w:tc>
        <w:tc>
          <w:tcPr>
            <w:tcW w:w="1620" w:type="dxa"/>
            <w:tcMar>
              <w:top w:w="0" w:type="dxa"/>
              <w:left w:w="108" w:type="dxa"/>
              <w:bottom w:w="0" w:type="dxa"/>
              <w:right w:w="108" w:type="dxa"/>
            </w:tcMar>
            <w:hideMark/>
          </w:tcPr>
          <w:p w14:paraId="16B8A2B9" w14:textId="77777777" w:rsidR="00DB725C" w:rsidRPr="00546FC3" w:rsidRDefault="00DB725C" w:rsidP="00DB725C">
            <w:pPr>
              <w:rPr>
                <w:rPrChange w:id="8931" w:author="Gary Sullivan" w:date="2019-07-02T10:52:00Z">
                  <w:rPr/>
                </w:rPrChange>
              </w:rPr>
            </w:pPr>
            <w:r w:rsidRPr="00546FC3">
              <w:rPr>
                <w:sz w:val="20"/>
                <w:rPrChange w:id="8932" w:author="Gary Sullivan" w:date="2019-07-02T10:52:00Z">
                  <w:rPr>
                    <w:sz w:val="20"/>
                  </w:rPr>
                </w:rPrChange>
              </w:rPr>
              <w:t>4</w:t>
            </w:r>
          </w:p>
        </w:tc>
      </w:tr>
      <w:tr w:rsidR="00DB725C" w:rsidRPr="00546FC3" w14:paraId="6E82B620" w14:textId="77777777" w:rsidTr="00DB725C">
        <w:trPr>
          <w:trHeight w:val="294"/>
        </w:trPr>
        <w:tc>
          <w:tcPr>
            <w:tcW w:w="1210" w:type="dxa"/>
            <w:tcMar>
              <w:top w:w="0" w:type="dxa"/>
              <w:left w:w="108" w:type="dxa"/>
              <w:bottom w:w="0" w:type="dxa"/>
              <w:right w:w="108" w:type="dxa"/>
            </w:tcMar>
            <w:hideMark/>
          </w:tcPr>
          <w:p w14:paraId="009A14C8" w14:textId="77777777" w:rsidR="00DB725C" w:rsidRPr="00546FC3" w:rsidRDefault="00DB725C" w:rsidP="00DB725C">
            <w:pPr>
              <w:rPr>
                <w:rPrChange w:id="8933" w:author="Gary Sullivan" w:date="2019-07-02T10:52:00Z">
                  <w:rPr/>
                </w:rPrChange>
              </w:rPr>
            </w:pPr>
            <w:r w:rsidRPr="00546FC3">
              <w:rPr>
                <w:sz w:val="20"/>
                <w:rPrChange w:id="8934" w:author="Gary Sullivan" w:date="2019-07-02T10:52:00Z">
                  <w:rPr>
                    <w:sz w:val="20"/>
                  </w:rPr>
                </w:rPrChange>
              </w:rPr>
              <w:t>3-1.3.1</w:t>
            </w:r>
          </w:p>
        </w:tc>
        <w:tc>
          <w:tcPr>
            <w:tcW w:w="1395" w:type="dxa"/>
            <w:tcMar>
              <w:top w:w="0" w:type="dxa"/>
              <w:left w:w="108" w:type="dxa"/>
              <w:bottom w:w="0" w:type="dxa"/>
              <w:right w:w="108" w:type="dxa"/>
            </w:tcMar>
            <w:hideMark/>
          </w:tcPr>
          <w:p w14:paraId="321BE472" w14:textId="77777777" w:rsidR="00DB725C" w:rsidRPr="00546FC3" w:rsidRDefault="00DB725C" w:rsidP="00DB725C">
            <w:pPr>
              <w:rPr>
                <w:rPrChange w:id="8935" w:author="Gary Sullivan" w:date="2019-07-02T10:52:00Z">
                  <w:rPr/>
                </w:rPrChange>
              </w:rPr>
            </w:pPr>
            <w:r w:rsidRPr="00546FC3">
              <w:rPr>
                <w:sz w:val="20"/>
                <w:rPrChange w:id="8936" w:author="Gary Sullivan" w:date="2019-07-02T10:52:00Z">
                  <w:rPr>
                    <w:sz w:val="20"/>
                  </w:rPr>
                </w:rPrChange>
              </w:rPr>
              <w:t>8</w:t>
            </w:r>
          </w:p>
        </w:tc>
        <w:tc>
          <w:tcPr>
            <w:tcW w:w="1620" w:type="dxa"/>
            <w:tcMar>
              <w:top w:w="0" w:type="dxa"/>
              <w:left w:w="108" w:type="dxa"/>
              <w:bottom w:w="0" w:type="dxa"/>
              <w:right w:w="108" w:type="dxa"/>
            </w:tcMar>
            <w:hideMark/>
          </w:tcPr>
          <w:p w14:paraId="7317AE32" w14:textId="77777777" w:rsidR="00DB725C" w:rsidRPr="00546FC3" w:rsidRDefault="00DB725C" w:rsidP="00DB725C">
            <w:pPr>
              <w:rPr>
                <w:rPrChange w:id="8937" w:author="Gary Sullivan" w:date="2019-07-02T10:52:00Z">
                  <w:rPr/>
                </w:rPrChange>
              </w:rPr>
            </w:pPr>
            <w:r w:rsidRPr="00546FC3">
              <w:rPr>
                <w:sz w:val="20"/>
                <w:rPrChange w:id="8938" w:author="Gary Sullivan" w:date="2019-07-02T10:52:00Z">
                  <w:rPr>
                    <w:sz w:val="20"/>
                  </w:rPr>
                </w:rPrChange>
              </w:rPr>
              <w:t>4</w:t>
            </w:r>
          </w:p>
        </w:tc>
      </w:tr>
      <w:tr w:rsidR="00DB725C" w:rsidRPr="00546FC3" w14:paraId="495808CE" w14:textId="77777777" w:rsidTr="00DB725C">
        <w:trPr>
          <w:trHeight w:val="294"/>
        </w:trPr>
        <w:tc>
          <w:tcPr>
            <w:tcW w:w="1210" w:type="dxa"/>
            <w:tcMar>
              <w:top w:w="0" w:type="dxa"/>
              <w:left w:w="108" w:type="dxa"/>
              <w:bottom w:w="0" w:type="dxa"/>
              <w:right w:w="108" w:type="dxa"/>
            </w:tcMar>
            <w:hideMark/>
          </w:tcPr>
          <w:p w14:paraId="2791D8E5" w14:textId="77777777" w:rsidR="00DB725C" w:rsidRPr="00546FC3" w:rsidRDefault="00DB725C" w:rsidP="00DB725C">
            <w:pPr>
              <w:rPr>
                <w:rPrChange w:id="8939" w:author="Gary Sullivan" w:date="2019-07-02T10:52:00Z">
                  <w:rPr/>
                </w:rPrChange>
              </w:rPr>
            </w:pPr>
            <w:r w:rsidRPr="00546FC3">
              <w:rPr>
                <w:sz w:val="20"/>
                <w:lang w:eastAsia="zh-CN"/>
                <w:rPrChange w:id="8940" w:author="Gary Sullivan" w:date="2019-07-02T10:52:00Z">
                  <w:rPr>
                    <w:sz w:val="20"/>
                    <w:lang w:eastAsia="zh-CN"/>
                  </w:rPr>
                </w:rPrChange>
              </w:rPr>
              <w:t>3-1.3.2</w:t>
            </w:r>
          </w:p>
        </w:tc>
        <w:tc>
          <w:tcPr>
            <w:tcW w:w="1395" w:type="dxa"/>
            <w:tcMar>
              <w:top w:w="0" w:type="dxa"/>
              <w:left w:w="108" w:type="dxa"/>
              <w:bottom w:w="0" w:type="dxa"/>
              <w:right w:w="108" w:type="dxa"/>
            </w:tcMar>
            <w:hideMark/>
          </w:tcPr>
          <w:p w14:paraId="213A98FE" w14:textId="77777777" w:rsidR="00DB725C" w:rsidRPr="00546FC3" w:rsidRDefault="00DB725C" w:rsidP="00DB725C">
            <w:pPr>
              <w:rPr>
                <w:rPrChange w:id="8941" w:author="Gary Sullivan" w:date="2019-07-02T10:52:00Z">
                  <w:rPr/>
                </w:rPrChange>
              </w:rPr>
            </w:pPr>
            <w:r w:rsidRPr="00546FC3">
              <w:rPr>
                <w:sz w:val="20"/>
                <w:rPrChange w:id="8942" w:author="Gary Sullivan" w:date="2019-07-02T10:52:00Z">
                  <w:rPr>
                    <w:sz w:val="20"/>
                  </w:rPr>
                </w:rPrChange>
              </w:rPr>
              <w:t>4</w:t>
            </w:r>
          </w:p>
        </w:tc>
        <w:tc>
          <w:tcPr>
            <w:tcW w:w="1620" w:type="dxa"/>
            <w:tcMar>
              <w:top w:w="0" w:type="dxa"/>
              <w:left w:w="108" w:type="dxa"/>
              <w:bottom w:w="0" w:type="dxa"/>
              <w:right w:w="108" w:type="dxa"/>
            </w:tcMar>
            <w:hideMark/>
          </w:tcPr>
          <w:p w14:paraId="600C0CE8" w14:textId="77777777" w:rsidR="00DB725C" w:rsidRPr="00546FC3" w:rsidRDefault="00DB725C" w:rsidP="00DB725C">
            <w:pPr>
              <w:rPr>
                <w:rPrChange w:id="8943" w:author="Gary Sullivan" w:date="2019-07-02T10:52:00Z">
                  <w:rPr/>
                </w:rPrChange>
              </w:rPr>
            </w:pPr>
            <w:r w:rsidRPr="00546FC3">
              <w:rPr>
                <w:sz w:val="20"/>
                <w:rPrChange w:id="8944" w:author="Gary Sullivan" w:date="2019-07-02T10:52:00Z">
                  <w:rPr>
                    <w:sz w:val="20"/>
                  </w:rPr>
                </w:rPrChange>
              </w:rPr>
              <w:t>4</w:t>
            </w:r>
          </w:p>
        </w:tc>
      </w:tr>
      <w:tr w:rsidR="00DB725C" w:rsidRPr="00546FC3" w14:paraId="354EDF55" w14:textId="77777777" w:rsidTr="00DB725C">
        <w:trPr>
          <w:trHeight w:val="302"/>
        </w:trPr>
        <w:tc>
          <w:tcPr>
            <w:tcW w:w="1210" w:type="dxa"/>
            <w:tcMar>
              <w:top w:w="0" w:type="dxa"/>
              <w:left w:w="108" w:type="dxa"/>
              <w:bottom w:w="0" w:type="dxa"/>
              <w:right w:w="108" w:type="dxa"/>
            </w:tcMar>
            <w:hideMark/>
          </w:tcPr>
          <w:p w14:paraId="5156AF96" w14:textId="77777777" w:rsidR="00DB725C" w:rsidRPr="00546FC3" w:rsidRDefault="00DB725C" w:rsidP="00DB725C">
            <w:pPr>
              <w:rPr>
                <w:rPrChange w:id="8945" w:author="Gary Sullivan" w:date="2019-07-02T10:52:00Z">
                  <w:rPr/>
                </w:rPrChange>
              </w:rPr>
            </w:pPr>
            <w:r w:rsidRPr="00546FC3">
              <w:rPr>
                <w:sz w:val="20"/>
                <w:lang w:eastAsia="zh-CN"/>
                <w:rPrChange w:id="8946" w:author="Gary Sullivan" w:date="2019-07-02T10:52:00Z">
                  <w:rPr>
                    <w:sz w:val="20"/>
                    <w:lang w:eastAsia="zh-CN"/>
                  </w:rPr>
                </w:rPrChange>
              </w:rPr>
              <w:lastRenderedPageBreak/>
              <w:t>3-1.3.3</w:t>
            </w:r>
          </w:p>
        </w:tc>
        <w:tc>
          <w:tcPr>
            <w:tcW w:w="1395" w:type="dxa"/>
            <w:tcMar>
              <w:top w:w="0" w:type="dxa"/>
              <w:left w:w="108" w:type="dxa"/>
              <w:bottom w:w="0" w:type="dxa"/>
              <w:right w:w="108" w:type="dxa"/>
            </w:tcMar>
            <w:hideMark/>
          </w:tcPr>
          <w:p w14:paraId="059AE4CA" w14:textId="77777777" w:rsidR="00DB725C" w:rsidRPr="00546FC3" w:rsidRDefault="00DB725C" w:rsidP="00DB725C">
            <w:pPr>
              <w:rPr>
                <w:rPrChange w:id="8947" w:author="Gary Sullivan" w:date="2019-07-02T10:52:00Z">
                  <w:rPr/>
                </w:rPrChange>
              </w:rPr>
            </w:pPr>
            <w:r w:rsidRPr="00546FC3">
              <w:rPr>
                <w:sz w:val="20"/>
                <w:rPrChange w:id="8948" w:author="Gary Sullivan" w:date="2019-07-02T10:52:00Z">
                  <w:rPr>
                    <w:sz w:val="20"/>
                  </w:rPr>
                </w:rPrChange>
              </w:rPr>
              <w:t>8</w:t>
            </w:r>
          </w:p>
        </w:tc>
        <w:tc>
          <w:tcPr>
            <w:tcW w:w="1620" w:type="dxa"/>
            <w:tcMar>
              <w:top w:w="0" w:type="dxa"/>
              <w:left w:w="108" w:type="dxa"/>
              <w:bottom w:w="0" w:type="dxa"/>
              <w:right w:w="108" w:type="dxa"/>
            </w:tcMar>
            <w:hideMark/>
          </w:tcPr>
          <w:p w14:paraId="2247BDF3" w14:textId="77777777" w:rsidR="00DB725C" w:rsidRPr="00546FC3" w:rsidRDefault="00DB725C" w:rsidP="00DB725C">
            <w:pPr>
              <w:rPr>
                <w:rPrChange w:id="8949" w:author="Gary Sullivan" w:date="2019-07-02T10:52:00Z">
                  <w:rPr/>
                </w:rPrChange>
              </w:rPr>
            </w:pPr>
            <w:r w:rsidRPr="00546FC3">
              <w:rPr>
                <w:sz w:val="20"/>
                <w:rPrChange w:id="8950" w:author="Gary Sullivan" w:date="2019-07-02T10:52:00Z">
                  <w:rPr>
                    <w:sz w:val="20"/>
                  </w:rPr>
                </w:rPrChange>
              </w:rPr>
              <w:t>4</w:t>
            </w:r>
          </w:p>
        </w:tc>
      </w:tr>
      <w:tr w:rsidR="00DB725C" w:rsidRPr="00546FC3" w14:paraId="26502A4C" w14:textId="77777777" w:rsidTr="00DB725C">
        <w:trPr>
          <w:trHeight w:val="294"/>
        </w:trPr>
        <w:tc>
          <w:tcPr>
            <w:tcW w:w="1210" w:type="dxa"/>
            <w:tcMar>
              <w:top w:w="0" w:type="dxa"/>
              <w:left w:w="108" w:type="dxa"/>
              <w:bottom w:w="0" w:type="dxa"/>
              <w:right w:w="108" w:type="dxa"/>
            </w:tcMar>
            <w:hideMark/>
          </w:tcPr>
          <w:p w14:paraId="2DDA815E" w14:textId="77777777" w:rsidR="00DB725C" w:rsidRPr="00546FC3" w:rsidRDefault="00DB725C" w:rsidP="00DB725C">
            <w:pPr>
              <w:rPr>
                <w:rPrChange w:id="8951" w:author="Gary Sullivan" w:date="2019-07-02T10:52:00Z">
                  <w:rPr/>
                </w:rPrChange>
              </w:rPr>
            </w:pPr>
            <w:r w:rsidRPr="00546FC3">
              <w:rPr>
                <w:sz w:val="20"/>
                <w:rPrChange w:id="8952" w:author="Gary Sullivan" w:date="2019-07-02T10:52:00Z">
                  <w:rPr>
                    <w:sz w:val="20"/>
                  </w:rPr>
                </w:rPrChange>
              </w:rPr>
              <w:t>3-1.4.1</w:t>
            </w:r>
          </w:p>
        </w:tc>
        <w:tc>
          <w:tcPr>
            <w:tcW w:w="1395" w:type="dxa"/>
            <w:tcMar>
              <w:top w:w="0" w:type="dxa"/>
              <w:left w:w="108" w:type="dxa"/>
              <w:bottom w:w="0" w:type="dxa"/>
              <w:right w:w="108" w:type="dxa"/>
            </w:tcMar>
            <w:hideMark/>
          </w:tcPr>
          <w:p w14:paraId="32A1C38C" w14:textId="77777777" w:rsidR="00DB725C" w:rsidRPr="00546FC3" w:rsidRDefault="00DB725C" w:rsidP="00DB725C">
            <w:pPr>
              <w:rPr>
                <w:rPrChange w:id="8953" w:author="Gary Sullivan" w:date="2019-07-02T10:52:00Z">
                  <w:rPr/>
                </w:rPrChange>
              </w:rPr>
            </w:pPr>
            <w:r w:rsidRPr="00546FC3">
              <w:rPr>
                <w:sz w:val="20"/>
                <w:rPrChange w:id="8954" w:author="Gary Sullivan" w:date="2019-07-02T10:52:00Z">
                  <w:rPr>
                    <w:sz w:val="20"/>
                  </w:rPr>
                </w:rPrChange>
              </w:rPr>
              <w:t>4</w:t>
            </w:r>
          </w:p>
        </w:tc>
        <w:tc>
          <w:tcPr>
            <w:tcW w:w="1620" w:type="dxa"/>
            <w:tcMar>
              <w:top w:w="0" w:type="dxa"/>
              <w:left w:w="108" w:type="dxa"/>
              <w:bottom w:w="0" w:type="dxa"/>
              <w:right w:w="108" w:type="dxa"/>
            </w:tcMar>
            <w:hideMark/>
          </w:tcPr>
          <w:p w14:paraId="02D7A7E2" w14:textId="77777777" w:rsidR="00DB725C" w:rsidRPr="00546FC3" w:rsidRDefault="00DB725C" w:rsidP="00DB725C">
            <w:pPr>
              <w:rPr>
                <w:rPrChange w:id="8955" w:author="Gary Sullivan" w:date="2019-07-02T10:52:00Z">
                  <w:rPr/>
                </w:rPrChange>
              </w:rPr>
            </w:pPr>
            <w:r w:rsidRPr="00546FC3">
              <w:rPr>
                <w:sz w:val="20"/>
                <w:rPrChange w:id="8956" w:author="Gary Sullivan" w:date="2019-07-02T10:52:00Z">
                  <w:rPr>
                    <w:sz w:val="20"/>
                  </w:rPr>
                </w:rPrChange>
              </w:rPr>
              <w:t>2</w:t>
            </w:r>
          </w:p>
        </w:tc>
      </w:tr>
      <w:tr w:rsidR="00DB725C" w:rsidRPr="00546FC3" w14:paraId="59D905EC" w14:textId="77777777" w:rsidTr="00DB725C">
        <w:trPr>
          <w:trHeight w:val="302"/>
        </w:trPr>
        <w:tc>
          <w:tcPr>
            <w:tcW w:w="1210" w:type="dxa"/>
            <w:tcMar>
              <w:top w:w="0" w:type="dxa"/>
              <w:left w:w="108" w:type="dxa"/>
              <w:bottom w:w="0" w:type="dxa"/>
              <w:right w:w="108" w:type="dxa"/>
            </w:tcMar>
            <w:hideMark/>
          </w:tcPr>
          <w:p w14:paraId="6C736AFE" w14:textId="77777777" w:rsidR="00DB725C" w:rsidRPr="00546FC3" w:rsidRDefault="00DB725C" w:rsidP="00DB725C">
            <w:pPr>
              <w:rPr>
                <w:rPrChange w:id="8957" w:author="Gary Sullivan" w:date="2019-07-02T10:52:00Z">
                  <w:rPr/>
                </w:rPrChange>
              </w:rPr>
            </w:pPr>
            <w:r w:rsidRPr="00546FC3">
              <w:rPr>
                <w:sz w:val="20"/>
                <w:lang w:eastAsia="zh-CN"/>
                <w:rPrChange w:id="8958" w:author="Gary Sullivan" w:date="2019-07-02T10:52:00Z">
                  <w:rPr>
                    <w:sz w:val="20"/>
                    <w:lang w:eastAsia="zh-CN"/>
                  </w:rPr>
                </w:rPrChange>
              </w:rPr>
              <w:t>3-1.4.2</w:t>
            </w:r>
          </w:p>
        </w:tc>
        <w:tc>
          <w:tcPr>
            <w:tcW w:w="1395" w:type="dxa"/>
            <w:tcMar>
              <w:top w:w="0" w:type="dxa"/>
              <w:left w:w="108" w:type="dxa"/>
              <w:bottom w:w="0" w:type="dxa"/>
              <w:right w:w="108" w:type="dxa"/>
            </w:tcMar>
            <w:hideMark/>
          </w:tcPr>
          <w:p w14:paraId="22DC8AC3" w14:textId="77777777" w:rsidR="00DB725C" w:rsidRPr="00546FC3" w:rsidRDefault="00DB725C" w:rsidP="00DB725C">
            <w:pPr>
              <w:rPr>
                <w:rPrChange w:id="8959" w:author="Gary Sullivan" w:date="2019-07-02T10:52:00Z">
                  <w:rPr/>
                </w:rPrChange>
              </w:rPr>
            </w:pPr>
            <w:r w:rsidRPr="00546FC3">
              <w:rPr>
                <w:sz w:val="20"/>
                <w:rPrChange w:id="8960" w:author="Gary Sullivan" w:date="2019-07-02T10:52:00Z">
                  <w:rPr>
                    <w:sz w:val="20"/>
                  </w:rPr>
                </w:rPrChange>
              </w:rPr>
              <w:t>4</w:t>
            </w:r>
          </w:p>
        </w:tc>
        <w:tc>
          <w:tcPr>
            <w:tcW w:w="1620" w:type="dxa"/>
            <w:tcMar>
              <w:top w:w="0" w:type="dxa"/>
              <w:left w:w="108" w:type="dxa"/>
              <w:bottom w:w="0" w:type="dxa"/>
              <w:right w:w="108" w:type="dxa"/>
            </w:tcMar>
            <w:hideMark/>
          </w:tcPr>
          <w:p w14:paraId="01C41151" w14:textId="77777777" w:rsidR="00DB725C" w:rsidRPr="00546FC3" w:rsidRDefault="00DB725C" w:rsidP="00DB725C">
            <w:pPr>
              <w:rPr>
                <w:rPrChange w:id="8961" w:author="Gary Sullivan" w:date="2019-07-02T10:52:00Z">
                  <w:rPr/>
                </w:rPrChange>
              </w:rPr>
            </w:pPr>
            <w:r w:rsidRPr="00546FC3">
              <w:rPr>
                <w:sz w:val="20"/>
                <w:rPrChange w:id="8962" w:author="Gary Sullivan" w:date="2019-07-02T10:52:00Z">
                  <w:rPr>
                    <w:sz w:val="20"/>
                  </w:rPr>
                </w:rPrChange>
              </w:rPr>
              <w:t>2</w:t>
            </w:r>
          </w:p>
        </w:tc>
      </w:tr>
      <w:tr w:rsidR="00DB725C" w:rsidRPr="00546FC3" w14:paraId="54DD028E" w14:textId="77777777" w:rsidTr="00DB725C">
        <w:trPr>
          <w:trHeight w:val="180"/>
        </w:trPr>
        <w:tc>
          <w:tcPr>
            <w:tcW w:w="1210" w:type="dxa"/>
            <w:tcMar>
              <w:top w:w="0" w:type="dxa"/>
              <w:left w:w="108" w:type="dxa"/>
              <w:bottom w:w="0" w:type="dxa"/>
              <w:right w:w="108" w:type="dxa"/>
            </w:tcMar>
            <w:vAlign w:val="center"/>
            <w:hideMark/>
          </w:tcPr>
          <w:p w14:paraId="75C52319" w14:textId="77777777" w:rsidR="00DB725C" w:rsidRPr="00546FC3" w:rsidRDefault="00DB725C" w:rsidP="00DB725C">
            <w:pPr>
              <w:rPr>
                <w:rPrChange w:id="8963" w:author="Gary Sullivan" w:date="2019-07-02T10:52:00Z">
                  <w:rPr/>
                </w:rPrChange>
              </w:rPr>
            </w:pPr>
            <w:r w:rsidRPr="00546FC3">
              <w:rPr>
                <w:sz w:val="20"/>
                <w:lang w:eastAsia="zh-CN"/>
                <w:rPrChange w:id="8964" w:author="Gary Sullivan" w:date="2019-07-02T10:52:00Z">
                  <w:rPr>
                    <w:sz w:val="20"/>
                    <w:lang w:eastAsia="zh-CN"/>
                  </w:rPr>
                </w:rPrChange>
              </w:rPr>
              <w:t>3-1.5</w:t>
            </w:r>
          </w:p>
        </w:tc>
        <w:tc>
          <w:tcPr>
            <w:tcW w:w="1395" w:type="dxa"/>
            <w:tcMar>
              <w:top w:w="0" w:type="dxa"/>
              <w:left w:w="108" w:type="dxa"/>
              <w:bottom w:w="0" w:type="dxa"/>
              <w:right w:w="108" w:type="dxa"/>
            </w:tcMar>
            <w:hideMark/>
          </w:tcPr>
          <w:p w14:paraId="26E06A4C" w14:textId="7DBF0C24" w:rsidR="00DB725C" w:rsidRPr="00546FC3" w:rsidRDefault="00F16BFA" w:rsidP="00DB725C">
            <w:pPr>
              <w:rPr>
                <w:rPrChange w:id="8965" w:author="Gary Sullivan" w:date="2019-07-02T10:52:00Z">
                  <w:rPr/>
                </w:rPrChange>
              </w:rPr>
            </w:pPr>
            <w:r w:rsidRPr="00546FC3">
              <w:rPr>
                <w:rPrChange w:id="8966" w:author="Gary Sullivan" w:date="2019-07-02T10:52:00Z">
                  <w:rPr/>
                </w:rPrChange>
              </w:rPr>
              <w:t>4</w:t>
            </w:r>
          </w:p>
        </w:tc>
        <w:tc>
          <w:tcPr>
            <w:tcW w:w="1620" w:type="dxa"/>
            <w:tcMar>
              <w:top w:w="0" w:type="dxa"/>
              <w:left w:w="108" w:type="dxa"/>
              <w:bottom w:w="0" w:type="dxa"/>
              <w:right w:w="108" w:type="dxa"/>
            </w:tcMar>
            <w:hideMark/>
          </w:tcPr>
          <w:p w14:paraId="0A5AB4F6" w14:textId="77777777" w:rsidR="00DB725C" w:rsidRPr="00546FC3" w:rsidRDefault="00DB725C" w:rsidP="00DB725C">
            <w:pPr>
              <w:rPr>
                <w:rPrChange w:id="8967" w:author="Gary Sullivan" w:date="2019-07-02T10:52:00Z">
                  <w:rPr/>
                </w:rPrChange>
              </w:rPr>
            </w:pPr>
            <w:r w:rsidRPr="00546FC3">
              <w:rPr>
                <w:rPrChange w:id="8968" w:author="Gary Sullivan" w:date="2019-07-02T10:52:00Z">
                  <w:rPr/>
                </w:rPrChange>
              </w:rPr>
              <w:t>4</w:t>
            </w:r>
          </w:p>
        </w:tc>
      </w:tr>
      <w:tr w:rsidR="00DB725C" w:rsidRPr="00546FC3" w14:paraId="53350F91" w14:textId="77777777" w:rsidTr="00DB725C">
        <w:trPr>
          <w:trHeight w:val="294"/>
        </w:trPr>
        <w:tc>
          <w:tcPr>
            <w:tcW w:w="1210" w:type="dxa"/>
            <w:tcMar>
              <w:top w:w="0" w:type="dxa"/>
              <w:left w:w="108" w:type="dxa"/>
              <w:bottom w:w="0" w:type="dxa"/>
              <w:right w:w="108" w:type="dxa"/>
            </w:tcMar>
            <w:hideMark/>
          </w:tcPr>
          <w:p w14:paraId="3DB7DC79" w14:textId="77777777" w:rsidR="00DB725C" w:rsidRPr="00546FC3" w:rsidRDefault="00DB725C" w:rsidP="00DB725C">
            <w:pPr>
              <w:rPr>
                <w:rPrChange w:id="8969" w:author="Gary Sullivan" w:date="2019-07-02T10:52:00Z">
                  <w:rPr/>
                </w:rPrChange>
              </w:rPr>
            </w:pPr>
            <w:r w:rsidRPr="00546FC3">
              <w:rPr>
                <w:sz w:val="20"/>
                <w:lang w:eastAsia="de-DE"/>
                <w:rPrChange w:id="8970" w:author="Gary Sullivan" w:date="2019-07-02T10:52:00Z">
                  <w:rPr>
                    <w:sz w:val="20"/>
                    <w:lang w:val="de-DE" w:eastAsia="de-DE"/>
                  </w:rPr>
                </w:rPrChange>
              </w:rPr>
              <w:t>3-1.6.1</w:t>
            </w:r>
          </w:p>
        </w:tc>
        <w:tc>
          <w:tcPr>
            <w:tcW w:w="1395" w:type="dxa"/>
            <w:tcMar>
              <w:top w:w="0" w:type="dxa"/>
              <w:left w:w="108" w:type="dxa"/>
              <w:bottom w:w="0" w:type="dxa"/>
              <w:right w:w="108" w:type="dxa"/>
            </w:tcMar>
            <w:hideMark/>
          </w:tcPr>
          <w:p w14:paraId="5191F475" w14:textId="77777777" w:rsidR="00DB725C" w:rsidRPr="00546FC3" w:rsidRDefault="00DB725C" w:rsidP="00DB725C">
            <w:pPr>
              <w:rPr>
                <w:rPrChange w:id="8971" w:author="Gary Sullivan" w:date="2019-07-02T10:52:00Z">
                  <w:rPr/>
                </w:rPrChange>
              </w:rPr>
            </w:pPr>
            <w:r w:rsidRPr="00546FC3">
              <w:rPr>
                <w:sz w:val="20"/>
                <w:rPrChange w:id="8972" w:author="Gary Sullivan" w:date="2019-07-02T10:52:00Z">
                  <w:rPr>
                    <w:sz w:val="20"/>
                  </w:rPr>
                </w:rPrChange>
              </w:rPr>
              <w:t>8</w:t>
            </w:r>
          </w:p>
        </w:tc>
        <w:tc>
          <w:tcPr>
            <w:tcW w:w="1620" w:type="dxa"/>
            <w:tcMar>
              <w:top w:w="0" w:type="dxa"/>
              <w:left w:w="108" w:type="dxa"/>
              <w:bottom w:w="0" w:type="dxa"/>
              <w:right w:w="108" w:type="dxa"/>
            </w:tcMar>
            <w:hideMark/>
          </w:tcPr>
          <w:p w14:paraId="675C18EC" w14:textId="77777777" w:rsidR="00DB725C" w:rsidRPr="00546FC3" w:rsidRDefault="00DB725C" w:rsidP="00DB725C">
            <w:pPr>
              <w:rPr>
                <w:rPrChange w:id="8973" w:author="Gary Sullivan" w:date="2019-07-02T10:52:00Z">
                  <w:rPr/>
                </w:rPrChange>
              </w:rPr>
            </w:pPr>
            <w:r w:rsidRPr="00546FC3">
              <w:rPr>
                <w:sz w:val="20"/>
                <w:rPrChange w:id="8974" w:author="Gary Sullivan" w:date="2019-07-02T10:52:00Z">
                  <w:rPr>
                    <w:sz w:val="20"/>
                  </w:rPr>
                </w:rPrChange>
              </w:rPr>
              <w:t>2</w:t>
            </w:r>
          </w:p>
        </w:tc>
      </w:tr>
      <w:tr w:rsidR="00DB725C" w:rsidRPr="00546FC3" w14:paraId="6D174545" w14:textId="77777777" w:rsidTr="00DB725C">
        <w:trPr>
          <w:trHeight w:val="294"/>
        </w:trPr>
        <w:tc>
          <w:tcPr>
            <w:tcW w:w="1210" w:type="dxa"/>
            <w:tcMar>
              <w:top w:w="0" w:type="dxa"/>
              <w:left w:w="108" w:type="dxa"/>
              <w:bottom w:w="0" w:type="dxa"/>
              <w:right w:w="108" w:type="dxa"/>
            </w:tcMar>
            <w:hideMark/>
          </w:tcPr>
          <w:p w14:paraId="35A314DA" w14:textId="77777777" w:rsidR="00DB725C" w:rsidRPr="00546FC3" w:rsidRDefault="00DB725C" w:rsidP="00DB725C">
            <w:pPr>
              <w:rPr>
                <w:rPrChange w:id="8975" w:author="Gary Sullivan" w:date="2019-07-02T10:52:00Z">
                  <w:rPr/>
                </w:rPrChange>
              </w:rPr>
            </w:pPr>
            <w:r w:rsidRPr="00546FC3">
              <w:rPr>
                <w:sz w:val="20"/>
                <w:lang w:eastAsia="de-DE"/>
                <w:rPrChange w:id="8976" w:author="Gary Sullivan" w:date="2019-07-02T10:52:00Z">
                  <w:rPr>
                    <w:sz w:val="20"/>
                    <w:lang w:val="de-DE" w:eastAsia="de-DE"/>
                  </w:rPr>
                </w:rPrChange>
              </w:rPr>
              <w:t>3-1.6.2</w:t>
            </w:r>
          </w:p>
        </w:tc>
        <w:tc>
          <w:tcPr>
            <w:tcW w:w="1395" w:type="dxa"/>
            <w:tcMar>
              <w:top w:w="0" w:type="dxa"/>
              <w:left w:w="108" w:type="dxa"/>
              <w:bottom w:w="0" w:type="dxa"/>
              <w:right w:w="108" w:type="dxa"/>
            </w:tcMar>
            <w:hideMark/>
          </w:tcPr>
          <w:p w14:paraId="4C63CD9B" w14:textId="77777777" w:rsidR="00DB725C" w:rsidRPr="00546FC3" w:rsidRDefault="00DB725C" w:rsidP="00DB725C">
            <w:pPr>
              <w:rPr>
                <w:rPrChange w:id="8977" w:author="Gary Sullivan" w:date="2019-07-02T10:52:00Z">
                  <w:rPr/>
                </w:rPrChange>
              </w:rPr>
            </w:pPr>
            <w:r w:rsidRPr="00546FC3">
              <w:rPr>
                <w:sz w:val="20"/>
                <w:rPrChange w:id="8978" w:author="Gary Sullivan" w:date="2019-07-02T10:52:00Z">
                  <w:rPr>
                    <w:sz w:val="20"/>
                  </w:rPr>
                </w:rPrChange>
              </w:rPr>
              <w:t>8</w:t>
            </w:r>
          </w:p>
        </w:tc>
        <w:tc>
          <w:tcPr>
            <w:tcW w:w="1620" w:type="dxa"/>
            <w:tcMar>
              <w:top w:w="0" w:type="dxa"/>
              <w:left w:w="108" w:type="dxa"/>
              <w:bottom w:w="0" w:type="dxa"/>
              <w:right w:w="108" w:type="dxa"/>
            </w:tcMar>
            <w:hideMark/>
          </w:tcPr>
          <w:p w14:paraId="2BD3880E" w14:textId="77777777" w:rsidR="00DB725C" w:rsidRPr="00546FC3" w:rsidRDefault="00DB725C" w:rsidP="00DB725C">
            <w:pPr>
              <w:rPr>
                <w:rPrChange w:id="8979" w:author="Gary Sullivan" w:date="2019-07-02T10:52:00Z">
                  <w:rPr/>
                </w:rPrChange>
              </w:rPr>
            </w:pPr>
            <w:r w:rsidRPr="00546FC3">
              <w:rPr>
                <w:sz w:val="20"/>
                <w:rPrChange w:id="8980" w:author="Gary Sullivan" w:date="2019-07-02T10:52:00Z">
                  <w:rPr>
                    <w:sz w:val="20"/>
                  </w:rPr>
                </w:rPrChange>
              </w:rPr>
              <w:t>2</w:t>
            </w:r>
          </w:p>
        </w:tc>
      </w:tr>
      <w:tr w:rsidR="00DB725C" w:rsidRPr="00546FC3" w14:paraId="14CE2D71" w14:textId="77777777" w:rsidTr="00DB725C">
        <w:trPr>
          <w:trHeight w:val="302"/>
        </w:trPr>
        <w:tc>
          <w:tcPr>
            <w:tcW w:w="1210" w:type="dxa"/>
            <w:tcMar>
              <w:top w:w="0" w:type="dxa"/>
              <w:left w:w="108" w:type="dxa"/>
              <w:bottom w:w="0" w:type="dxa"/>
              <w:right w:w="108" w:type="dxa"/>
            </w:tcMar>
            <w:hideMark/>
          </w:tcPr>
          <w:p w14:paraId="30C94D25" w14:textId="77777777" w:rsidR="00DB725C" w:rsidRPr="00546FC3" w:rsidRDefault="00DB725C" w:rsidP="00DB725C">
            <w:pPr>
              <w:rPr>
                <w:rPrChange w:id="8981" w:author="Gary Sullivan" w:date="2019-07-02T10:52:00Z">
                  <w:rPr/>
                </w:rPrChange>
              </w:rPr>
            </w:pPr>
            <w:r w:rsidRPr="00546FC3">
              <w:rPr>
                <w:sz w:val="20"/>
                <w:lang w:eastAsia="de-DE"/>
                <w:rPrChange w:id="8982" w:author="Gary Sullivan" w:date="2019-07-02T10:52:00Z">
                  <w:rPr>
                    <w:sz w:val="20"/>
                    <w:lang w:val="de-DE" w:eastAsia="de-DE"/>
                  </w:rPr>
                </w:rPrChange>
              </w:rPr>
              <w:t>3-1.6.3</w:t>
            </w:r>
          </w:p>
        </w:tc>
        <w:tc>
          <w:tcPr>
            <w:tcW w:w="1395" w:type="dxa"/>
            <w:tcMar>
              <w:top w:w="0" w:type="dxa"/>
              <w:left w:w="108" w:type="dxa"/>
              <w:bottom w:w="0" w:type="dxa"/>
              <w:right w:w="108" w:type="dxa"/>
            </w:tcMar>
            <w:hideMark/>
          </w:tcPr>
          <w:p w14:paraId="35A15FA1" w14:textId="77777777" w:rsidR="00DB725C" w:rsidRPr="00546FC3" w:rsidRDefault="00DB725C" w:rsidP="00DB725C">
            <w:pPr>
              <w:rPr>
                <w:rPrChange w:id="8983" w:author="Gary Sullivan" w:date="2019-07-02T10:52:00Z">
                  <w:rPr/>
                </w:rPrChange>
              </w:rPr>
            </w:pPr>
            <w:r w:rsidRPr="00546FC3">
              <w:rPr>
                <w:sz w:val="20"/>
                <w:rPrChange w:id="8984" w:author="Gary Sullivan" w:date="2019-07-02T10:52:00Z">
                  <w:rPr>
                    <w:sz w:val="20"/>
                  </w:rPr>
                </w:rPrChange>
              </w:rPr>
              <w:t>8</w:t>
            </w:r>
          </w:p>
        </w:tc>
        <w:tc>
          <w:tcPr>
            <w:tcW w:w="1620" w:type="dxa"/>
            <w:tcMar>
              <w:top w:w="0" w:type="dxa"/>
              <w:left w:w="108" w:type="dxa"/>
              <w:bottom w:w="0" w:type="dxa"/>
              <w:right w:w="108" w:type="dxa"/>
            </w:tcMar>
            <w:hideMark/>
          </w:tcPr>
          <w:p w14:paraId="0ADE7F81" w14:textId="77777777" w:rsidR="00DB725C" w:rsidRPr="00546FC3" w:rsidRDefault="00DB725C" w:rsidP="00DB725C">
            <w:pPr>
              <w:rPr>
                <w:rPrChange w:id="8985" w:author="Gary Sullivan" w:date="2019-07-02T10:52:00Z">
                  <w:rPr/>
                </w:rPrChange>
              </w:rPr>
            </w:pPr>
            <w:r w:rsidRPr="00546FC3">
              <w:rPr>
                <w:sz w:val="20"/>
                <w:rPrChange w:id="8986" w:author="Gary Sullivan" w:date="2019-07-02T10:52:00Z">
                  <w:rPr>
                    <w:sz w:val="20"/>
                  </w:rPr>
                </w:rPrChange>
              </w:rPr>
              <w:t>2</w:t>
            </w:r>
          </w:p>
        </w:tc>
      </w:tr>
      <w:tr w:rsidR="00DB725C" w:rsidRPr="00546FC3" w14:paraId="080D4010" w14:textId="77777777" w:rsidTr="00DB725C">
        <w:trPr>
          <w:trHeight w:val="294"/>
        </w:trPr>
        <w:tc>
          <w:tcPr>
            <w:tcW w:w="1210" w:type="dxa"/>
            <w:tcMar>
              <w:top w:w="0" w:type="dxa"/>
              <w:left w:w="108" w:type="dxa"/>
              <w:bottom w:w="0" w:type="dxa"/>
              <w:right w:w="108" w:type="dxa"/>
            </w:tcMar>
            <w:hideMark/>
          </w:tcPr>
          <w:p w14:paraId="44B1F6A8" w14:textId="77777777" w:rsidR="00DB725C" w:rsidRPr="00546FC3" w:rsidRDefault="00DB725C" w:rsidP="00DB725C">
            <w:pPr>
              <w:rPr>
                <w:rPrChange w:id="8987" w:author="Gary Sullivan" w:date="2019-07-02T10:52:00Z">
                  <w:rPr/>
                </w:rPrChange>
              </w:rPr>
            </w:pPr>
            <w:r w:rsidRPr="00546FC3">
              <w:rPr>
                <w:sz w:val="20"/>
                <w:lang w:eastAsia="de-DE"/>
                <w:rPrChange w:id="8988" w:author="Gary Sullivan" w:date="2019-07-02T10:52:00Z">
                  <w:rPr>
                    <w:sz w:val="20"/>
                    <w:lang w:val="de-DE" w:eastAsia="de-DE"/>
                  </w:rPr>
                </w:rPrChange>
              </w:rPr>
              <w:t>3-1.6.4</w:t>
            </w:r>
          </w:p>
        </w:tc>
        <w:tc>
          <w:tcPr>
            <w:tcW w:w="1395" w:type="dxa"/>
            <w:tcMar>
              <w:top w:w="0" w:type="dxa"/>
              <w:left w:w="108" w:type="dxa"/>
              <w:bottom w:w="0" w:type="dxa"/>
              <w:right w:w="108" w:type="dxa"/>
            </w:tcMar>
            <w:hideMark/>
          </w:tcPr>
          <w:p w14:paraId="7A50641E" w14:textId="77777777" w:rsidR="00DB725C" w:rsidRPr="00546FC3" w:rsidRDefault="00DB725C" w:rsidP="00DB725C">
            <w:pPr>
              <w:rPr>
                <w:rPrChange w:id="8989" w:author="Gary Sullivan" w:date="2019-07-02T10:52:00Z">
                  <w:rPr/>
                </w:rPrChange>
              </w:rPr>
            </w:pPr>
            <w:r w:rsidRPr="00546FC3">
              <w:rPr>
                <w:sz w:val="20"/>
                <w:rPrChange w:id="8990" w:author="Gary Sullivan" w:date="2019-07-02T10:52:00Z">
                  <w:rPr>
                    <w:sz w:val="20"/>
                  </w:rPr>
                </w:rPrChange>
              </w:rPr>
              <w:t>8</w:t>
            </w:r>
          </w:p>
        </w:tc>
        <w:tc>
          <w:tcPr>
            <w:tcW w:w="1620" w:type="dxa"/>
            <w:tcMar>
              <w:top w:w="0" w:type="dxa"/>
              <w:left w:w="108" w:type="dxa"/>
              <w:bottom w:w="0" w:type="dxa"/>
              <w:right w:w="108" w:type="dxa"/>
            </w:tcMar>
            <w:hideMark/>
          </w:tcPr>
          <w:p w14:paraId="791DD1F9" w14:textId="77777777" w:rsidR="00DB725C" w:rsidRPr="00546FC3" w:rsidRDefault="00DB725C" w:rsidP="00DB725C">
            <w:pPr>
              <w:rPr>
                <w:rPrChange w:id="8991" w:author="Gary Sullivan" w:date="2019-07-02T10:52:00Z">
                  <w:rPr/>
                </w:rPrChange>
              </w:rPr>
            </w:pPr>
            <w:r w:rsidRPr="00546FC3">
              <w:rPr>
                <w:sz w:val="20"/>
                <w:rPrChange w:id="8992" w:author="Gary Sullivan" w:date="2019-07-02T10:52:00Z">
                  <w:rPr>
                    <w:sz w:val="20"/>
                  </w:rPr>
                </w:rPrChange>
              </w:rPr>
              <w:t>2</w:t>
            </w:r>
          </w:p>
        </w:tc>
      </w:tr>
      <w:tr w:rsidR="00DB725C" w:rsidRPr="00546FC3" w14:paraId="3FFFA06C" w14:textId="77777777" w:rsidTr="00DB725C">
        <w:trPr>
          <w:trHeight w:val="302"/>
        </w:trPr>
        <w:tc>
          <w:tcPr>
            <w:tcW w:w="1210" w:type="dxa"/>
            <w:tcMar>
              <w:top w:w="0" w:type="dxa"/>
              <w:left w:w="108" w:type="dxa"/>
              <w:bottom w:w="0" w:type="dxa"/>
              <w:right w:w="108" w:type="dxa"/>
            </w:tcMar>
            <w:hideMark/>
          </w:tcPr>
          <w:p w14:paraId="7F5F4A00" w14:textId="77777777" w:rsidR="00DB725C" w:rsidRPr="00546FC3" w:rsidRDefault="00DB725C" w:rsidP="00DB725C">
            <w:pPr>
              <w:rPr>
                <w:rPrChange w:id="8993" w:author="Gary Sullivan" w:date="2019-07-02T10:52:00Z">
                  <w:rPr/>
                </w:rPrChange>
              </w:rPr>
            </w:pPr>
            <w:r w:rsidRPr="00546FC3">
              <w:rPr>
                <w:sz w:val="20"/>
                <w:lang w:eastAsia="de-DE"/>
                <w:rPrChange w:id="8994" w:author="Gary Sullivan" w:date="2019-07-02T10:52:00Z">
                  <w:rPr>
                    <w:sz w:val="20"/>
                    <w:lang w:val="de-DE" w:eastAsia="de-DE"/>
                  </w:rPr>
                </w:rPrChange>
              </w:rPr>
              <w:t>3-1.6.5</w:t>
            </w:r>
          </w:p>
        </w:tc>
        <w:tc>
          <w:tcPr>
            <w:tcW w:w="1395" w:type="dxa"/>
            <w:tcMar>
              <w:top w:w="0" w:type="dxa"/>
              <w:left w:w="108" w:type="dxa"/>
              <w:bottom w:w="0" w:type="dxa"/>
              <w:right w:w="108" w:type="dxa"/>
            </w:tcMar>
            <w:hideMark/>
          </w:tcPr>
          <w:p w14:paraId="05A6D7F1" w14:textId="77777777" w:rsidR="00DB725C" w:rsidRPr="00546FC3" w:rsidRDefault="00DB725C" w:rsidP="00DB725C">
            <w:pPr>
              <w:rPr>
                <w:rPrChange w:id="8995" w:author="Gary Sullivan" w:date="2019-07-02T10:52:00Z">
                  <w:rPr/>
                </w:rPrChange>
              </w:rPr>
            </w:pPr>
            <w:r w:rsidRPr="00546FC3">
              <w:rPr>
                <w:sz w:val="20"/>
                <w:rPrChange w:id="8996" w:author="Gary Sullivan" w:date="2019-07-02T10:52:00Z">
                  <w:rPr>
                    <w:sz w:val="20"/>
                  </w:rPr>
                </w:rPrChange>
              </w:rPr>
              <w:t>4</w:t>
            </w:r>
          </w:p>
        </w:tc>
        <w:tc>
          <w:tcPr>
            <w:tcW w:w="1620" w:type="dxa"/>
            <w:tcMar>
              <w:top w:w="0" w:type="dxa"/>
              <w:left w:w="108" w:type="dxa"/>
              <w:bottom w:w="0" w:type="dxa"/>
              <w:right w:w="108" w:type="dxa"/>
            </w:tcMar>
            <w:hideMark/>
          </w:tcPr>
          <w:p w14:paraId="6CB6E86D" w14:textId="77777777" w:rsidR="00DB725C" w:rsidRPr="00546FC3" w:rsidRDefault="00DB725C" w:rsidP="00DB725C">
            <w:pPr>
              <w:rPr>
                <w:rPrChange w:id="8997" w:author="Gary Sullivan" w:date="2019-07-02T10:52:00Z">
                  <w:rPr/>
                </w:rPrChange>
              </w:rPr>
            </w:pPr>
            <w:r w:rsidRPr="00546FC3">
              <w:rPr>
                <w:sz w:val="20"/>
                <w:rPrChange w:id="8998" w:author="Gary Sullivan" w:date="2019-07-02T10:52:00Z">
                  <w:rPr>
                    <w:sz w:val="20"/>
                  </w:rPr>
                </w:rPrChange>
              </w:rPr>
              <w:t>2</w:t>
            </w:r>
          </w:p>
        </w:tc>
      </w:tr>
      <w:tr w:rsidR="00DB725C" w:rsidRPr="00546FC3" w14:paraId="7F37B061" w14:textId="77777777" w:rsidTr="00DB725C">
        <w:trPr>
          <w:trHeight w:val="302"/>
        </w:trPr>
        <w:tc>
          <w:tcPr>
            <w:tcW w:w="1210" w:type="dxa"/>
            <w:tcMar>
              <w:top w:w="0" w:type="dxa"/>
              <w:left w:w="108" w:type="dxa"/>
              <w:bottom w:w="0" w:type="dxa"/>
              <w:right w:w="108" w:type="dxa"/>
            </w:tcMar>
            <w:hideMark/>
          </w:tcPr>
          <w:p w14:paraId="4CBA2EC4" w14:textId="77777777" w:rsidR="00DB725C" w:rsidRPr="00546FC3" w:rsidRDefault="00DB725C" w:rsidP="00DB725C">
            <w:pPr>
              <w:rPr>
                <w:rPrChange w:id="8999" w:author="Gary Sullivan" w:date="2019-07-02T10:52:00Z">
                  <w:rPr/>
                </w:rPrChange>
              </w:rPr>
            </w:pPr>
            <w:r w:rsidRPr="00546FC3">
              <w:rPr>
                <w:sz w:val="20"/>
                <w:lang w:eastAsia="de-DE"/>
                <w:rPrChange w:id="9000" w:author="Gary Sullivan" w:date="2019-07-02T10:52:00Z">
                  <w:rPr>
                    <w:sz w:val="20"/>
                    <w:lang w:val="de-DE" w:eastAsia="de-DE"/>
                  </w:rPr>
                </w:rPrChange>
              </w:rPr>
              <w:t>3-1.6.6</w:t>
            </w:r>
          </w:p>
        </w:tc>
        <w:tc>
          <w:tcPr>
            <w:tcW w:w="1395" w:type="dxa"/>
            <w:tcMar>
              <w:top w:w="0" w:type="dxa"/>
              <w:left w:w="108" w:type="dxa"/>
              <w:bottom w:w="0" w:type="dxa"/>
              <w:right w:w="108" w:type="dxa"/>
            </w:tcMar>
            <w:hideMark/>
          </w:tcPr>
          <w:p w14:paraId="1DA105BF" w14:textId="683BC67B" w:rsidR="00DB725C" w:rsidRPr="00546FC3" w:rsidRDefault="00F16BFA" w:rsidP="00DB725C">
            <w:pPr>
              <w:rPr>
                <w:rPrChange w:id="9001" w:author="Gary Sullivan" w:date="2019-07-02T10:52:00Z">
                  <w:rPr/>
                </w:rPrChange>
              </w:rPr>
            </w:pPr>
            <w:r w:rsidRPr="00546FC3">
              <w:rPr>
                <w:sz w:val="20"/>
                <w:rPrChange w:id="9002" w:author="Gary Sullivan" w:date="2019-07-02T10:52:00Z">
                  <w:rPr>
                    <w:sz w:val="20"/>
                  </w:rPr>
                </w:rPrChange>
              </w:rPr>
              <w:t>4</w:t>
            </w:r>
          </w:p>
        </w:tc>
        <w:tc>
          <w:tcPr>
            <w:tcW w:w="1620" w:type="dxa"/>
            <w:tcMar>
              <w:top w:w="0" w:type="dxa"/>
              <w:left w:w="108" w:type="dxa"/>
              <w:bottom w:w="0" w:type="dxa"/>
              <w:right w:w="108" w:type="dxa"/>
            </w:tcMar>
            <w:hideMark/>
          </w:tcPr>
          <w:p w14:paraId="4566437B" w14:textId="51FBE2C8" w:rsidR="00DB725C" w:rsidRPr="00546FC3" w:rsidRDefault="00F16BFA" w:rsidP="00DB725C">
            <w:pPr>
              <w:rPr>
                <w:rPrChange w:id="9003" w:author="Gary Sullivan" w:date="2019-07-02T10:52:00Z">
                  <w:rPr/>
                </w:rPrChange>
              </w:rPr>
            </w:pPr>
            <w:r w:rsidRPr="00546FC3">
              <w:rPr>
                <w:sz w:val="20"/>
                <w:rPrChange w:id="9004" w:author="Gary Sullivan" w:date="2019-07-02T10:52:00Z">
                  <w:rPr>
                    <w:sz w:val="20"/>
                  </w:rPr>
                </w:rPrChange>
              </w:rPr>
              <w:t>0</w:t>
            </w:r>
          </w:p>
        </w:tc>
      </w:tr>
    </w:tbl>
    <w:p w14:paraId="16766C42" w14:textId="5C2E45E4" w:rsidR="00DB725C" w:rsidRDefault="00DB725C" w:rsidP="00DB725C">
      <w:r>
        <w:t>The worst case above relates to a unit of 2x2 chroma block.</w:t>
      </w:r>
    </w:p>
    <w:p w14:paraId="6210531A" w14:textId="5ACFE2E6" w:rsidR="00DB725C" w:rsidRDefault="00DB725C" w:rsidP="00DB725C">
      <w:r>
        <w:t>This would also be resolved by disallowing 2x2 chroma blocks (as investigated in CE3-2).</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05" w:author="Gary Sullivan" w:date="2019-07-02T10:52:00Z">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79"/>
        <w:gridCol w:w="916"/>
        <w:gridCol w:w="900"/>
        <w:gridCol w:w="900"/>
        <w:gridCol w:w="730"/>
        <w:gridCol w:w="730"/>
        <w:gridCol w:w="970"/>
        <w:gridCol w:w="900"/>
        <w:gridCol w:w="900"/>
        <w:gridCol w:w="730"/>
        <w:gridCol w:w="730"/>
        <w:tblGridChange w:id="9006">
          <w:tblGrid>
            <w:gridCol w:w="879"/>
            <w:gridCol w:w="916"/>
            <w:gridCol w:w="900"/>
            <w:gridCol w:w="900"/>
            <w:gridCol w:w="730"/>
            <w:gridCol w:w="730"/>
            <w:gridCol w:w="970"/>
            <w:gridCol w:w="900"/>
            <w:gridCol w:w="900"/>
            <w:gridCol w:w="730"/>
            <w:gridCol w:w="730"/>
          </w:tblGrid>
        </w:tblGridChange>
      </w:tblGrid>
      <w:tr w:rsidR="00F16BFA" w:rsidRPr="00546FC3" w14:paraId="18F234FE" w14:textId="77777777" w:rsidTr="00546FC3">
        <w:trPr>
          <w:trHeight w:val="288"/>
          <w:trPrChange w:id="9007" w:author="Gary Sullivan" w:date="2019-07-02T10:52:00Z">
            <w:trPr>
              <w:trHeight w:val="432"/>
            </w:trPr>
          </w:trPrChange>
        </w:trPr>
        <w:tc>
          <w:tcPr>
            <w:tcW w:w="879" w:type="dxa"/>
            <w:shd w:val="clear" w:color="auto" w:fill="auto"/>
            <w:noWrap/>
            <w:hideMark/>
            <w:tcPrChange w:id="9008" w:author="Gary Sullivan" w:date="2019-07-02T10:52:00Z">
              <w:tcPr>
                <w:tcW w:w="879" w:type="dxa"/>
                <w:shd w:val="clear" w:color="auto" w:fill="auto"/>
                <w:noWrap/>
                <w:hideMark/>
              </w:tcPr>
            </w:tcPrChange>
          </w:tcPr>
          <w:p w14:paraId="1D6EF311" w14:textId="77777777" w:rsidR="00F16BFA" w:rsidRPr="00546FC3" w:rsidRDefault="00F16BFA" w:rsidP="00546FC3">
            <w:pPr>
              <w:spacing w:before="0"/>
              <w:rPr>
                <w:sz w:val="20"/>
                <w:rPrChange w:id="9009" w:author="Gary Sullivan" w:date="2019-07-02T10:52:00Z">
                  <w:rPr>
                    <w:sz w:val="20"/>
                  </w:rPr>
                </w:rPrChange>
              </w:rPr>
              <w:pPrChange w:id="9010" w:author="Gary Sullivan" w:date="2019-07-02T10:52:00Z">
                <w:pPr/>
              </w:pPrChange>
            </w:pPr>
          </w:p>
        </w:tc>
        <w:tc>
          <w:tcPr>
            <w:tcW w:w="4176" w:type="dxa"/>
            <w:gridSpan w:val="5"/>
            <w:tcBorders>
              <w:top w:val="single" w:sz="8" w:space="0" w:color="auto"/>
              <w:left w:val="single" w:sz="8" w:space="0" w:color="auto"/>
              <w:right w:val="single" w:sz="8" w:space="0" w:color="auto"/>
            </w:tcBorders>
            <w:shd w:val="clear" w:color="auto" w:fill="auto"/>
            <w:noWrap/>
            <w:hideMark/>
            <w:tcPrChange w:id="9011" w:author="Gary Sullivan" w:date="2019-07-02T10:52:00Z">
              <w:tcPr>
                <w:tcW w:w="4176" w:type="dxa"/>
                <w:gridSpan w:val="5"/>
                <w:tcBorders>
                  <w:top w:val="single" w:sz="8" w:space="0" w:color="auto"/>
                  <w:left w:val="single" w:sz="8" w:space="0" w:color="auto"/>
                  <w:right w:val="single" w:sz="8" w:space="0" w:color="auto"/>
                </w:tcBorders>
                <w:shd w:val="clear" w:color="auto" w:fill="auto"/>
                <w:noWrap/>
                <w:hideMark/>
              </w:tcPr>
            </w:tcPrChange>
          </w:tcPr>
          <w:p w14:paraId="446F9DF4" w14:textId="77777777" w:rsidR="00F16BFA" w:rsidRPr="00546FC3" w:rsidRDefault="00F16BFA" w:rsidP="00546FC3">
            <w:pPr>
              <w:spacing w:before="0"/>
              <w:jc w:val="center"/>
              <w:rPr>
                <w:b/>
                <w:bCs/>
                <w:sz w:val="20"/>
                <w:rPrChange w:id="9012" w:author="Gary Sullivan" w:date="2019-07-02T10:52:00Z">
                  <w:rPr>
                    <w:b/>
                    <w:bCs/>
                    <w:sz w:val="20"/>
                  </w:rPr>
                </w:rPrChange>
              </w:rPr>
              <w:pPrChange w:id="9013" w:author="Gary Sullivan" w:date="2019-07-02T10:52:00Z">
                <w:pPr>
                  <w:jc w:val="center"/>
                </w:pPr>
              </w:pPrChange>
            </w:pPr>
            <w:r w:rsidRPr="00546FC3">
              <w:rPr>
                <w:b/>
                <w:bCs/>
                <w:sz w:val="20"/>
                <w:rPrChange w:id="9014" w:author="Gary Sullivan" w:date="2019-07-02T10:52:00Z">
                  <w:rPr>
                    <w:b/>
                    <w:bCs/>
                    <w:sz w:val="20"/>
                  </w:rPr>
                </w:rPrChange>
              </w:rPr>
              <w:t>All Intra Main10 - Over VTM-4.0</w:t>
            </w:r>
          </w:p>
        </w:tc>
        <w:tc>
          <w:tcPr>
            <w:tcW w:w="4230" w:type="dxa"/>
            <w:gridSpan w:val="5"/>
            <w:tcBorders>
              <w:top w:val="single" w:sz="8" w:space="0" w:color="auto"/>
              <w:left w:val="single" w:sz="8" w:space="0" w:color="auto"/>
              <w:bottom w:val="single" w:sz="8" w:space="0" w:color="auto"/>
              <w:right w:val="single" w:sz="8" w:space="0" w:color="auto"/>
            </w:tcBorders>
            <w:shd w:val="clear" w:color="auto" w:fill="auto"/>
            <w:noWrap/>
            <w:hideMark/>
            <w:tcPrChange w:id="9015" w:author="Gary Sullivan" w:date="2019-07-02T10:52:00Z">
              <w:tcPr>
                <w:tcW w:w="4230" w:type="dxa"/>
                <w:gridSpan w:val="5"/>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90B7E20" w14:textId="77777777" w:rsidR="00F16BFA" w:rsidRPr="00546FC3" w:rsidRDefault="00F16BFA" w:rsidP="00546FC3">
            <w:pPr>
              <w:spacing w:before="0"/>
              <w:jc w:val="center"/>
              <w:rPr>
                <w:b/>
                <w:bCs/>
                <w:sz w:val="20"/>
                <w:rPrChange w:id="9016" w:author="Gary Sullivan" w:date="2019-07-02T10:52:00Z">
                  <w:rPr>
                    <w:b/>
                    <w:bCs/>
                    <w:sz w:val="20"/>
                  </w:rPr>
                </w:rPrChange>
              </w:rPr>
              <w:pPrChange w:id="9017" w:author="Gary Sullivan" w:date="2019-07-02T10:52:00Z">
                <w:pPr>
                  <w:jc w:val="center"/>
                </w:pPr>
              </w:pPrChange>
            </w:pPr>
            <w:r w:rsidRPr="00546FC3">
              <w:rPr>
                <w:b/>
                <w:bCs/>
                <w:sz w:val="20"/>
                <w:rPrChange w:id="9018" w:author="Gary Sullivan" w:date="2019-07-02T10:52:00Z">
                  <w:rPr>
                    <w:b/>
                    <w:bCs/>
                    <w:sz w:val="20"/>
                  </w:rPr>
                </w:rPrChange>
              </w:rPr>
              <w:t xml:space="preserve">Random Access Main10 - Over VTM-4.0 </w:t>
            </w:r>
          </w:p>
        </w:tc>
      </w:tr>
      <w:tr w:rsidR="00F16BFA" w:rsidRPr="00546FC3" w14:paraId="21BB377F" w14:textId="77777777" w:rsidTr="00546FC3">
        <w:trPr>
          <w:trHeight w:val="288"/>
          <w:trPrChange w:id="9019" w:author="Gary Sullivan" w:date="2019-07-02T10:52:00Z">
            <w:trPr>
              <w:trHeight w:val="432"/>
            </w:trPr>
          </w:trPrChange>
        </w:trPr>
        <w:tc>
          <w:tcPr>
            <w:tcW w:w="879" w:type="dxa"/>
            <w:shd w:val="clear" w:color="auto" w:fill="auto"/>
            <w:noWrap/>
            <w:hideMark/>
            <w:tcPrChange w:id="9020" w:author="Gary Sullivan" w:date="2019-07-02T10:52:00Z">
              <w:tcPr>
                <w:tcW w:w="879" w:type="dxa"/>
                <w:shd w:val="clear" w:color="auto" w:fill="auto"/>
                <w:noWrap/>
                <w:hideMark/>
              </w:tcPr>
            </w:tcPrChange>
          </w:tcPr>
          <w:p w14:paraId="1EE7C3ED" w14:textId="77777777" w:rsidR="00F16BFA" w:rsidRPr="00546FC3" w:rsidRDefault="00F16BFA" w:rsidP="00546FC3">
            <w:pPr>
              <w:spacing w:before="0"/>
              <w:rPr>
                <w:b/>
                <w:bCs/>
                <w:sz w:val="20"/>
                <w:rPrChange w:id="9021" w:author="Gary Sullivan" w:date="2019-07-02T10:52:00Z">
                  <w:rPr>
                    <w:b/>
                    <w:bCs/>
                    <w:sz w:val="20"/>
                  </w:rPr>
                </w:rPrChange>
              </w:rPr>
              <w:pPrChange w:id="9022" w:author="Gary Sullivan" w:date="2019-07-02T10:52:00Z">
                <w:pPr/>
              </w:pPrChange>
            </w:pPr>
            <w:r w:rsidRPr="00546FC3">
              <w:rPr>
                <w:b/>
                <w:bCs/>
                <w:sz w:val="20"/>
                <w:rPrChange w:id="9023" w:author="Gary Sullivan" w:date="2019-07-02T10:52:00Z">
                  <w:rPr>
                    <w:b/>
                    <w:bCs/>
                    <w:sz w:val="20"/>
                  </w:rPr>
                </w:rPrChange>
              </w:rPr>
              <w:t>Test #</w:t>
            </w:r>
          </w:p>
        </w:tc>
        <w:tc>
          <w:tcPr>
            <w:tcW w:w="916" w:type="dxa"/>
            <w:tcBorders>
              <w:top w:val="single" w:sz="8" w:space="0" w:color="auto"/>
              <w:left w:val="single" w:sz="8" w:space="0" w:color="auto"/>
              <w:bottom w:val="single" w:sz="8" w:space="0" w:color="auto"/>
              <w:right w:val="single" w:sz="8" w:space="0" w:color="auto"/>
            </w:tcBorders>
            <w:shd w:val="clear" w:color="auto" w:fill="auto"/>
            <w:noWrap/>
            <w:hideMark/>
            <w:tcPrChange w:id="9024" w:author="Gary Sullivan" w:date="2019-07-02T10:52:00Z">
              <w:tcPr>
                <w:tcW w:w="916"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3C5411CC" w14:textId="77777777" w:rsidR="00F16BFA" w:rsidRPr="00546FC3" w:rsidRDefault="00F16BFA" w:rsidP="00546FC3">
            <w:pPr>
              <w:spacing w:before="0"/>
              <w:jc w:val="center"/>
              <w:rPr>
                <w:b/>
                <w:bCs/>
                <w:sz w:val="20"/>
                <w:rPrChange w:id="9025" w:author="Gary Sullivan" w:date="2019-07-02T10:52:00Z">
                  <w:rPr>
                    <w:b/>
                    <w:bCs/>
                    <w:sz w:val="20"/>
                  </w:rPr>
                </w:rPrChange>
              </w:rPr>
              <w:pPrChange w:id="9026" w:author="Gary Sullivan" w:date="2019-07-02T10:52:00Z">
                <w:pPr>
                  <w:jc w:val="center"/>
                </w:pPr>
              </w:pPrChange>
            </w:pPr>
            <w:r w:rsidRPr="00546FC3">
              <w:rPr>
                <w:b/>
                <w:bCs/>
                <w:sz w:val="20"/>
                <w:rPrChange w:id="9027" w:author="Gary Sullivan" w:date="2019-07-02T10:52:00Z">
                  <w:rPr>
                    <w:b/>
                    <w:bCs/>
                    <w:sz w:val="20"/>
                  </w:rPr>
                </w:rPrChange>
              </w:rPr>
              <w:t>Y</w:t>
            </w:r>
          </w:p>
        </w:tc>
        <w:tc>
          <w:tcPr>
            <w:tcW w:w="900" w:type="dxa"/>
            <w:tcBorders>
              <w:top w:val="single" w:sz="8" w:space="0" w:color="auto"/>
              <w:left w:val="single" w:sz="8" w:space="0" w:color="auto"/>
              <w:bottom w:val="single" w:sz="8" w:space="0" w:color="auto"/>
              <w:right w:val="single" w:sz="8" w:space="0" w:color="auto"/>
            </w:tcBorders>
            <w:shd w:val="clear" w:color="auto" w:fill="auto"/>
            <w:noWrap/>
            <w:hideMark/>
            <w:tcPrChange w:id="9028" w:author="Gary Sullivan" w:date="2019-07-02T10:52:00Z">
              <w:tcPr>
                <w:tcW w:w="90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03B8984" w14:textId="77777777" w:rsidR="00F16BFA" w:rsidRPr="00546FC3" w:rsidRDefault="00F16BFA" w:rsidP="00546FC3">
            <w:pPr>
              <w:spacing w:before="0"/>
              <w:jc w:val="center"/>
              <w:rPr>
                <w:b/>
                <w:bCs/>
                <w:sz w:val="20"/>
                <w:rPrChange w:id="9029" w:author="Gary Sullivan" w:date="2019-07-02T10:52:00Z">
                  <w:rPr>
                    <w:b/>
                    <w:bCs/>
                    <w:sz w:val="20"/>
                  </w:rPr>
                </w:rPrChange>
              </w:rPr>
              <w:pPrChange w:id="9030" w:author="Gary Sullivan" w:date="2019-07-02T10:52:00Z">
                <w:pPr>
                  <w:jc w:val="center"/>
                </w:pPr>
              </w:pPrChange>
            </w:pPr>
            <w:r w:rsidRPr="00546FC3">
              <w:rPr>
                <w:b/>
                <w:bCs/>
                <w:sz w:val="20"/>
                <w:rPrChange w:id="9031" w:author="Gary Sullivan" w:date="2019-07-02T10:52:00Z">
                  <w:rPr>
                    <w:b/>
                    <w:bCs/>
                    <w:sz w:val="20"/>
                  </w:rPr>
                </w:rPrChange>
              </w:rPr>
              <w:t>U</w:t>
            </w:r>
          </w:p>
        </w:tc>
        <w:tc>
          <w:tcPr>
            <w:tcW w:w="900" w:type="dxa"/>
            <w:tcBorders>
              <w:top w:val="single" w:sz="8" w:space="0" w:color="auto"/>
              <w:left w:val="single" w:sz="8" w:space="0" w:color="auto"/>
              <w:bottom w:val="single" w:sz="8" w:space="0" w:color="auto"/>
              <w:right w:val="single" w:sz="8" w:space="0" w:color="auto"/>
            </w:tcBorders>
            <w:shd w:val="clear" w:color="auto" w:fill="auto"/>
            <w:noWrap/>
            <w:hideMark/>
            <w:tcPrChange w:id="9032" w:author="Gary Sullivan" w:date="2019-07-02T10:52:00Z">
              <w:tcPr>
                <w:tcW w:w="90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7174E98" w14:textId="77777777" w:rsidR="00F16BFA" w:rsidRPr="00546FC3" w:rsidRDefault="00F16BFA" w:rsidP="00546FC3">
            <w:pPr>
              <w:spacing w:before="0"/>
              <w:jc w:val="center"/>
              <w:rPr>
                <w:b/>
                <w:bCs/>
                <w:sz w:val="20"/>
                <w:rPrChange w:id="9033" w:author="Gary Sullivan" w:date="2019-07-02T10:52:00Z">
                  <w:rPr>
                    <w:b/>
                    <w:bCs/>
                    <w:sz w:val="20"/>
                  </w:rPr>
                </w:rPrChange>
              </w:rPr>
              <w:pPrChange w:id="9034" w:author="Gary Sullivan" w:date="2019-07-02T10:52:00Z">
                <w:pPr>
                  <w:jc w:val="center"/>
                </w:pPr>
              </w:pPrChange>
            </w:pPr>
            <w:r w:rsidRPr="00546FC3">
              <w:rPr>
                <w:b/>
                <w:bCs/>
                <w:sz w:val="20"/>
                <w:rPrChange w:id="9035" w:author="Gary Sullivan" w:date="2019-07-02T10:52:00Z">
                  <w:rPr>
                    <w:b/>
                    <w:bCs/>
                    <w:sz w:val="20"/>
                  </w:rPr>
                </w:rPrChange>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Change w:id="9036" w:author="Gary Sullivan" w:date="2019-07-02T10:52:00Z">
              <w:tcPr>
                <w:tcW w:w="73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242ED532" w14:textId="77777777" w:rsidR="00F16BFA" w:rsidRPr="00546FC3" w:rsidRDefault="00F16BFA" w:rsidP="00546FC3">
            <w:pPr>
              <w:spacing w:before="0"/>
              <w:jc w:val="center"/>
              <w:rPr>
                <w:b/>
                <w:bCs/>
                <w:sz w:val="20"/>
                <w:rPrChange w:id="9037" w:author="Gary Sullivan" w:date="2019-07-02T10:52:00Z">
                  <w:rPr>
                    <w:b/>
                    <w:bCs/>
                    <w:sz w:val="20"/>
                  </w:rPr>
                </w:rPrChange>
              </w:rPr>
              <w:pPrChange w:id="9038" w:author="Gary Sullivan" w:date="2019-07-02T10:52:00Z">
                <w:pPr>
                  <w:jc w:val="center"/>
                </w:pPr>
              </w:pPrChange>
            </w:pPr>
            <w:proofErr w:type="spellStart"/>
            <w:r w:rsidRPr="00546FC3">
              <w:rPr>
                <w:b/>
                <w:bCs/>
                <w:sz w:val="20"/>
                <w:rPrChange w:id="9039" w:author="Gary Sullivan" w:date="2019-07-02T10:52:00Z">
                  <w:rPr>
                    <w:b/>
                    <w:bCs/>
                    <w:sz w:val="20"/>
                  </w:rPr>
                </w:rPrChange>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Change w:id="9040" w:author="Gary Sullivan" w:date="2019-07-02T10:52:00Z">
              <w:tcPr>
                <w:tcW w:w="73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33B594F4" w14:textId="77777777" w:rsidR="00F16BFA" w:rsidRPr="00546FC3" w:rsidRDefault="00F16BFA" w:rsidP="00546FC3">
            <w:pPr>
              <w:spacing w:before="0"/>
              <w:jc w:val="center"/>
              <w:rPr>
                <w:b/>
                <w:bCs/>
                <w:sz w:val="20"/>
                <w:rPrChange w:id="9041" w:author="Gary Sullivan" w:date="2019-07-02T10:52:00Z">
                  <w:rPr>
                    <w:b/>
                    <w:bCs/>
                    <w:sz w:val="20"/>
                  </w:rPr>
                </w:rPrChange>
              </w:rPr>
              <w:pPrChange w:id="9042" w:author="Gary Sullivan" w:date="2019-07-02T10:52:00Z">
                <w:pPr>
                  <w:jc w:val="center"/>
                </w:pPr>
              </w:pPrChange>
            </w:pPr>
            <w:proofErr w:type="spellStart"/>
            <w:r w:rsidRPr="00546FC3">
              <w:rPr>
                <w:b/>
                <w:bCs/>
                <w:sz w:val="20"/>
                <w:rPrChange w:id="9043" w:author="Gary Sullivan" w:date="2019-07-02T10:52:00Z">
                  <w:rPr>
                    <w:b/>
                    <w:bCs/>
                    <w:sz w:val="20"/>
                  </w:rPr>
                </w:rPrChange>
              </w:rPr>
              <w:t>DecT</w:t>
            </w:r>
            <w:proofErr w:type="spellEnd"/>
          </w:p>
        </w:tc>
        <w:tc>
          <w:tcPr>
            <w:tcW w:w="970" w:type="dxa"/>
            <w:tcBorders>
              <w:top w:val="single" w:sz="8" w:space="0" w:color="auto"/>
              <w:left w:val="single" w:sz="8" w:space="0" w:color="auto"/>
              <w:bottom w:val="single" w:sz="8" w:space="0" w:color="auto"/>
              <w:right w:val="single" w:sz="8" w:space="0" w:color="auto"/>
            </w:tcBorders>
            <w:shd w:val="clear" w:color="auto" w:fill="auto"/>
            <w:noWrap/>
            <w:hideMark/>
            <w:tcPrChange w:id="9044" w:author="Gary Sullivan" w:date="2019-07-02T10:52:00Z">
              <w:tcPr>
                <w:tcW w:w="97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58202F44" w14:textId="77777777" w:rsidR="00F16BFA" w:rsidRPr="00546FC3" w:rsidRDefault="00F16BFA" w:rsidP="00546FC3">
            <w:pPr>
              <w:spacing w:before="0"/>
              <w:jc w:val="center"/>
              <w:rPr>
                <w:b/>
                <w:bCs/>
                <w:sz w:val="20"/>
                <w:rPrChange w:id="9045" w:author="Gary Sullivan" w:date="2019-07-02T10:52:00Z">
                  <w:rPr>
                    <w:b/>
                    <w:bCs/>
                    <w:sz w:val="20"/>
                  </w:rPr>
                </w:rPrChange>
              </w:rPr>
              <w:pPrChange w:id="9046" w:author="Gary Sullivan" w:date="2019-07-02T10:52:00Z">
                <w:pPr>
                  <w:jc w:val="center"/>
                </w:pPr>
              </w:pPrChange>
            </w:pPr>
            <w:r w:rsidRPr="00546FC3">
              <w:rPr>
                <w:b/>
                <w:bCs/>
                <w:sz w:val="20"/>
                <w:rPrChange w:id="9047" w:author="Gary Sullivan" w:date="2019-07-02T10:52:00Z">
                  <w:rPr>
                    <w:b/>
                    <w:bCs/>
                    <w:sz w:val="20"/>
                  </w:rPr>
                </w:rPrChange>
              </w:rPr>
              <w:t>Y</w:t>
            </w:r>
          </w:p>
        </w:tc>
        <w:tc>
          <w:tcPr>
            <w:tcW w:w="900" w:type="dxa"/>
            <w:tcBorders>
              <w:left w:val="single" w:sz="8" w:space="0" w:color="auto"/>
              <w:bottom w:val="single" w:sz="8" w:space="0" w:color="auto"/>
              <w:right w:val="single" w:sz="8" w:space="0" w:color="auto"/>
            </w:tcBorders>
            <w:shd w:val="clear" w:color="auto" w:fill="auto"/>
            <w:noWrap/>
            <w:hideMark/>
            <w:tcPrChange w:id="9048" w:author="Gary Sullivan" w:date="2019-07-02T10:52:00Z">
              <w:tcPr>
                <w:tcW w:w="900" w:type="dxa"/>
                <w:tcBorders>
                  <w:left w:val="single" w:sz="8" w:space="0" w:color="auto"/>
                  <w:bottom w:val="single" w:sz="8" w:space="0" w:color="auto"/>
                  <w:right w:val="single" w:sz="8" w:space="0" w:color="auto"/>
                </w:tcBorders>
                <w:shd w:val="clear" w:color="auto" w:fill="auto"/>
                <w:noWrap/>
                <w:hideMark/>
              </w:tcPr>
            </w:tcPrChange>
          </w:tcPr>
          <w:p w14:paraId="65C224FF" w14:textId="77777777" w:rsidR="00F16BFA" w:rsidRPr="00546FC3" w:rsidRDefault="00F16BFA" w:rsidP="00546FC3">
            <w:pPr>
              <w:spacing w:before="0"/>
              <w:jc w:val="center"/>
              <w:rPr>
                <w:b/>
                <w:bCs/>
                <w:sz w:val="20"/>
                <w:rPrChange w:id="9049" w:author="Gary Sullivan" w:date="2019-07-02T10:52:00Z">
                  <w:rPr>
                    <w:b/>
                    <w:bCs/>
                    <w:sz w:val="20"/>
                  </w:rPr>
                </w:rPrChange>
              </w:rPr>
              <w:pPrChange w:id="9050" w:author="Gary Sullivan" w:date="2019-07-02T10:52:00Z">
                <w:pPr>
                  <w:jc w:val="center"/>
                </w:pPr>
              </w:pPrChange>
            </w:pPr>
            <w:r w:rsidRPr="00546FC3">
              <w:rPr>
                <w:b/>
                <w:bCs/>
                <w:sz w:val="20"/>
                <w:rPrChange w:id="9051" w:author="Gary Sullivan" w:date="2019-07-02T10:52:00Z">
                  <w:rPr>
                    <w:b/>
                    <w:bCs/>
                    <w:sz w:val="20"/>
                  </w:rPr>
                </w:rPrChange>
              </w:rPr>
              <w:t>U</w:t>
            </w:r>
          </w:p>
        </w:tc>
        <w:tc>
          <w:tcPr>
            <w:tcW w:w="900" w:type="dxa"/>
            <w:tcBorders>
              <w:left w:val="single" w:sz="8" w:space="0" w:color="auto"/>
              <w:bottom w:val="single" w:sz="8" w:space="0" w:color="auto"/>
              <w:right w:val="single" w:sz="8" w:space="0" w:color="auto"/>
            </w:tcBorders>
            <w:shd w:val="clear" w:color="auto" w:fill="auto"/>
            <w:noWrap/>
            <w:hideMark/>
            <w:tcPrChange w:id="9052" w:author="Gary Sullivan" w:date="2019-07-02T10:52:00Z">
              <w:tcPr>
                <w:tcW w:w="900" w:type="dxa"/>
                <w:tcBorders>
                  <w:left w:val="single" w:sz="8" w:space="0" w:color="auto"/>
                  <w:bottom w:val="single" w:sz="8" w:space="0" w:color="auto"/>
                  <w:right w:val="single" w:sz="8" w:space="0" w:color="auto"/>
                </w:tcBorders>
                <w:shd w:val="clear" w:color="auto" w:fill="auto"/>
                <w:noWrap/>
                <w:hideMark/>
              </w:tcPr>
            </w:tcPrChange>
          </w:tcPr>
          <w:p w14:paraId="64123256" w14:textId="77777777" w:rsidR="00F16BFA" w:rsidRPr="00546FC3" w:rsidRDefault="00F16BFA" w:rsidP="00546FC3">
            <w:pPr>
              <w:spacing w:before="0"/>
              <w:jc w:val="center"/>
              <w:rPr>
                <w:b/>
                <w:bCs/>
                <w:sz w:val="20"/>
                <w:rPrChange w:id="9053" w:author="Gary Sullivan" w:date="2019-07-02T10:52:00Z">
                  <w:rPr>
                    <w:b/>
                    <w:bCs/>
                    <w:sz w:val="20"/>
                  </w:rPr>
                </w:rPrChange>
              </w:rPr>
              <w:pPrChange w:id="9054" w:author="Gary Sullivan" w:date="2019-07-02T10:52:00Z">
                <w:pPr>
                  <w:jc w:val="center"/>
                </w:pPr>
              </w:pPrChange>
            </w:pPr>
            <w:r w:rsidRPr="00546FC3">
              <w:rPr>
                <w:b/>
                <w:bCs/>
                <w:sz w:val="20"/>
                <w:rPrChange w:id="9055" w:author="Gary Sullivan" w:date="2019-07-02T10:52:00Z">
                  <w:rPr>
                    <w:b/>
                    <w:bCs/>
                    <w:sz w:val="20"/>
                  </w:rPr>
                </w:rPrChange>
              </w:rPr>
              <w:t>V</w:t>
            </w:r>
          </w:p>
        </w:tc>
        <w:tc>
          <w:tcPr>
            <w:tcW w:w="730" w:type="dxa"/>
            <w:tcBorders>
              <w:left w:val="single" w:sz="8" w:space="0" w:color="auto"/>
              <w:bottom w:val="single" w:sz="8" w:space="0" w:color="auto"/>
              <w:right w:val="single" w:sz="8" w:space="0" w:color="auto"/>
            </w:tcBorders>
            <w:shd w:val="clear" w:color="auto" w:fill="auto"/>
            <w:noWrap/>
            <w:hideMark/>
            <w:tcPrChange w:id="9056" w:author="Gary Sullivan" w:date="2019-07-02T10:52:00Z">
              <w:tcPr>
                <w:tcW w:w="730" w:type="dxa"/>
                <w:tcBorders>
                  <w:left w:val="single" w:sz="8" w:space="0" w:color="auto"/>
                  <w:bottom w:val="single" w:sz="8" w:space="0" w:color="auto"/>
                  <w:right w:val="single" w:sz="8" w:space="0" w:color="auto"/>
                </w:tcBorders>
                <w:shd w:val="clear" w:color="auto" w:fill="auto"/>
                <w:noWrap/>
                <w:hideMark/>
              </w:tcPr>
            </w:tcPrChange>
          </w:tcPr>
          <w:p w14:paraId="2921F612" w14:textId="77777777" w:rsidR="00F16BFA" w:rsidRPr="00546FC3" w:rsidRDefault="00F16BFA" w:rsidP="00546FC3">
            <w:pPr>
              <w:spacing w:before="0"/>
              <w:jc w:val="center"/>
              <w:rPr>
                <w:b/>
                <w:bCs/>
                <w:sz w:val="20"/>
                <w:rPrChange w:id="9057" w:author="Gary Sullivan" w:date="2019-07-02T10:52:00Z">
                  <w:rPr>
                    <w:b/>
                    <w:bCs/>
                    <w:sz w:val="20"/>
                  </w:rPr>
                </w:rPrChange>
              </w:rPr>
              <w:pPrChange w:id="9058" w:author="Gary Sullivan" w:date="2019-07-02T10:52:00Z">
                <w:pPr>
                  <w:jc w:val="center"/>
                </w:pPr>
              </w:pPrChange>
            </w:pPr>
            <w:proofErr w:type="spellStart"/>
            <w:r w:rsidRPr="00546FC3">
              <w:rPr>
                <w:b/>
                <w:bCs/>
                <w:sz w:val="20"/>
                <w:rPrChange w:id="9059" w:author="Gary Sullivan" w:date="2019-07-02T10:52:00Z">
                  <w:rPr>
                    <w:b/>
                    <w:bCs/>
                    <w:sz w:val="20"/>
                  </w:rPr>
                </w:rPrChange>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Change w:id="9060" w:author="Gary Sullivan" w:date="2019-07-02T10:52:00Z">
              <w:tcPr>
                <w:tcW w:w="730" w:type="dxa"/>
                <w:tcBorders>
                  <w:left w:val="single" w:sz="8" w:space="0" w:color="auto"/>
                  <w:bottom w:val="single" w:sz="8" w:space="0" w:color="auto"/>
                  <w:right w:val="single" w:sz="8" w:space="0" w:color="auto"/>
                </w:tcBorders>
                <w:shd w:val="clear" w:color="auto" w:fill="auto"/>
                <w:noWrap/>
                <w:hideMark/>
              </w:tcPr>
            </w:tcPrChange>
          </w:tcPr>
          <w:p w14:paraId="16E9C870" w14:textId="77777777" w:rsidR="00F16BFA" w:rsidRPr="00546FC3" w:rsidRDefault="00F16BFA" w:rsidP="00546FC3">
            <w:pPr>
              <w:spacing w:before="0"/>
              <w:jc w:val="center"/>
              <w:rPr>
                <w:b/>
                <w:bCs/>
                <w:sz w:val="20"/>
                <w:rPrChange w:id="9061" w:author="Gary Sullivan" w:date="2019-07-02T10:52:00Z">
                  <w:rPr>
                    <w:b/>
                    <w:bCs/>
                    <w:sz w:val="20"/>
                  </w:rPr>
                </w:rPrChange>
              </w:rPr>
              <w:pPrChange w:id="9062" w:author="Gary Sullivan" w:date="2019-07-02T10:52:00Z">
                <w:pPr>
                  <w:jc w:val="center"/>
                </w:pPr>
              </w:pPrChange>
            </w:pPr>
            <w:proofErr w:type="spellStart"/>
            <w:r w:rsidRPr="00546FC3">
              <w:rPr>
                <w:b/>
                <w:bCs/>
                <w:sz w:val="20"/>
                <w:rPrChange w:id="9063" w:author="Gary Sullivan" w:date="2019-07-02T10:52:00Z">
                  <w:rPr>
                    <w:b/>
                    <w:bCs/>
                    <w:sz w:val="20"/>
                  </w:rPr>
                </w:rPrChange>
              </w:rPr>
              <w:t>DecT</w:t>
            </w:r>
            <w:proofErr w:type="spellEnd"/>
          </w:p>
        </w:tc>
      </w:tr>
      <w:tr w:rsidR="00F16BFA" w:rsidRPr="00546FC3" w14:paraId="72D1C128" w14:textId="77777777" w:rsidTr="00546FC3">
        <w:trPr>
          <w:trHeight w:val="288"/>
          <w:trPrChange w:id="9064"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065"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264CCF91" w14:textId="77777777" w:rsidR="00F16BFA" w:rsidRPr="00546FC3" w:rsidRDefault="00F16BFA" w:rsidP="00546FC3">
            <w:pPr>
              <w:spacing w:before="0"/>
              <w:rPr>
                <w:sz w:val="20"/>
                <w:rPrChange w:id="9066" w:author="Gary Sullivan" w:date="2019-07-02T10:52:00Z">
                  <w:rPr>
                    <w:sz w:val="20"/>
                  </w:rPr>
                </w:rPrChange>
              </w:rPr>
              <w:pPrChange w:id="9067" w:author="Gary Sullivan" w:date="2019-07-02T10:52:00Z">
                <w:pPr/>
              </w:pPrChange>
            </w:pPr>
            <w:r w:rsidRPr="00546FC3">
              <w:rPr>
                <w:lang w:eastAsia="de-DE"/>
                <w:rPrChange w:id="9068" w:author="Gary Sullivan" w:date="2019-07-02T10:52:00Z">
                  <w:rPr>
                    <w:lang w:val="de-DE" w:eastAsia="de-DE"/>
                  </w:rPr>
                </w:rPrChange>
              </w:rPr>
              <w:t>3-1.1.1</w:t>
            </w:r>
          </w:p>
        </w:tc>
        <w:tc>
          <w:tcPr>
            <w:tcW w:w="916" w:type="dxa"/>
            <w:tcBorders>
              <w:top w:val="single" w:sz="8" w:space="0" w:color="auto"/>
              <w:left w:val="single" w:sz="8" w:space="0" w:color="auto"/>
            </w:tcBorders>
            <w:shd w:val="clear" w:color="auto" w:fill="auto"/>
            <w:noWrap/>
            <w:tcPrChange w:id="9069" w:author="Gary Sullivan" w:date="2019-07-02T10:52:00Z">
              <w:tcPr>
                <w:tcW w:w="916" w:type="dxa"/>
                <w:tcBorders>
                  <w:top w:val="single" w:sz="8" w:space="0" w:color="auto"/>
                  <w:left w:val="single" w:sz="8" w:space="0" w:color="auto"/>
                </w:tcBorders>
                <w:shd w:val="clear" w:color="auto" w:fill="auto"/>
                <w:noWrap/>
              </w:tcPr>
            </w:tcPrChange>
          </w:tcPr>
          <w:p w14:paraId="6BC3ABA4" w14:textId="77777777" w:rsidR="00F16BFA" w:rsidRPr="00546FC3" w:rsidRDefault="00F16BFA" w:rsidP="00546FC3">
            <w:pPr>
              <w:spacing w:before="0"/>
              <w:jc w:val="center"/>
              <w:rPr>
                <w:sz w:val="20"/>
                <w:rPrChange w:id="9070" w:author="Gary Sullivan" w:date="2019-07-02T10:52:00Z">
                  <w:rPr>
                    <w:sz w:val="20"/>
                  </w:rPr>
                </w:rPrChange>
              </w:rPr>
              <w:pPrChange w:id="9071" w:author="Gary Sullivan" w:date="2019-07-02T10:52:00Z">
                <w:pPr>
                  <w:jc w:val="center"/>
                </w:pPr>
              </w:pPrChange>
            </w:pPr>
            <w:r w:rsidRPr="00546FC3">
              <w:rPr>
                <w:rPrChange w:id="9072" w:author="Gary Sullivan" w:date="2019-07-02T10:52:00Z">
                  <w:rPr/>
                </w:rPrChange>
              </w:rPr>
              <w:t>0.08%</w:t>
            </w:r>
          </w:p>
        </w:tc>
        <w:tc>
          <w:tcPr>
            <w:tcW w:w="900" w:type="dxa"/>
            <w:tcBorders>
              <w:top w:val="single" w:sz="8" w:space="0" w:color="auto"/>
            </w:tcBorders>
            <w:shd w:val="clear" w:color="auto" w:fill="auto"/>
            <w:noWrap/>
            <w:tcPrChange w:id="9073" w:author="Gary Sullivan" w:date="2019-07-02T10:52:00Z">
              <w:tcPr>
                <w:tcW w:w="900" w:type="dxa"/>
                <w:tcBorders>
                  <w:top w:val="single" w:sz="8" w:space="0" w:color="auto"/>
                </w:tcBorders>
                <w:shd w:val="clear" w:color="auto" w:fill="auto"/>
                <w:noWrap/>
              </w:tcPr>
            </w:tcPrChange>
          </w:tcPr>
          <w:p w14:paraId="4C9C94BC" w14:textId="77777777" w:rsidR="00F16BFA" w:rsidRPr="00546FC3" w:rsidRDefault="00F16BFA" w:rsidP="00546FC3">
            <w:pPr>
              <w:spacing w:before="0"/>
              <w:jc w:val="center"/>
              <w:rPr>
                <w:sz w:val="20"/>
                <w:rPrChange w:id="9074" w:author="Gary Sullivan" w:date="2019-07-02T10:52:00Z">
                  <w:rPr>
                    <w:sz w:val="20"/>
                  </w:rPr>
                </w:rPrChange>
              </w:rPr>
              <w:pPrChange w:id="9075" w:author="Gary Sullivan" w:date="2019-07-02T10:52:00Z">
                <w:pPr>
                  <w:jc w:val="center"/>
                </w:pPr>
              </w:pPrChange>
            </w:pPr>
            <w:r w:rsidRPr="00546FC3">
              <w:rPr>
                <w:rPrChange w:id="9076" w:author="Gary Sullivan" w:date="2019-07-02T10:52:00Z">
                  <w:rPr/>
                </w:rPrChange>
              </w:rPr>
              <w:t>0.14%</w:t>
            </w:r>
          </w:p>
        </w:tc>
        <w:tc>
          <w:tcPr>
            <w:tcW w:w="900" w:type="dxa"/>
            <w:tcBorders>
              <w:top w:val="single" w:sz="8" w:space="0" w:color="auto"/>
            </w:tcBorders>
            <w:shd w:val="clear" w:color="auto" w:fill="auto"/>
            <w:noWrap/>
            <w:tcPrChange w:id="9077" w:author="Gary Sullivan" w:date="2019-07-02T10:52:00Z">
              <w:tcPr>
                <w:tcW w:w="900" w:type="dxa"/>
                <w:tcBorders>
                  <w:top w:val="single" w:sz="8" w:space="0" w:color="auto"/>
                </w:tcBorders>
                <w:shd w:val="clear" w:color="auto" w:fill="auto"/>
                <w:noWrap/>
              </w:tcPr>
            </w:tcPrChange>
          </w:tcPr>
          <w:p w14:paraId="2E02C857" w14:textId="77777777" w:rsidR="00F16BFA" w:rsidRPr="00546FC3" w:rsidRDefault="00F16BFA" w:rsidP="00546FC3">
            <w:pPr>
              <w:spacing w:before="0"/>
              <w:jc w:val="center"/>
              <w:rPr>
                <w:sz w:val="20"/>
                <w:rPrChange w:id="9078" w:author="Gary Sullivan" w:date="2019-07-02T10:52:00Z">
                  <w:rPr>
                    <w:sz w:val="20"/>
                  </w:rPr>
                </w:rPrChange>
              </w:rPr>
              <w:pPrChange w:id="9079" w:author="Gary Sullivan" w:date="2019-07-02T10:52:00Z">
                <w:pPr>
                  <w:jc w:val="center"/>
                </w:pPr>
              </w:pPrChange>
            </w:pPr>
            <w:r w:rsidRPr="00546FC3">
              <w:rPr>
                <w:rPrChange w:id="9080" w:author="Gary Sullivan" w:date="2019-07-02T10:52:00Z">
                  <w:rPr/>
                </w:rPrChange>
              </w:rPr>
              <w:t>0.17%</w:t>
            </w:r>
          </w:p>
        </w:tc>
        <w:tc>
          <w:tcPr>
            <w:tcW w:w="730" w:type="dxa"/>
            <w:tcBorders>
              <w:top w:val="single" w:sz="8" w:space="0" w:color="auto"/>
            </w:tcBorders>
            <w:shd w:val="clear" w:color="auto" w:fill="auto"/>
            <w:noWrap/>
            <w:tcPrChange w:id="9081" w:author="Gary Sullivan" w:date="2019-07-02T10:52:00Z">
              <w:tcPr>
                <w:tcW w:w="730" w:type="dxa"/>
                <w:tcBorders>
                  <w:top w:val="single" w:sz="8" w:space="0" w:color="auto"/>
                </w:tcBorders>
                <w:shd w:val="clear" w:color="auto" w:fill="auto"/>
                <w:noWrap/>
              </w:tcPr>
            </w:tcPrChange>
          </w:tcPr>
          <w:p w14:paraId="3BCC757E" w14:textId="77777777" w:rsidR="00F16BFA" w:rsidRPr="00546FC3" w:rsidRDefault="00F16BFA" w:rsidP="00546FC3">
            <w:pPr>
              <w:spacing w:before="0"/>
              <w:jc w:val="center"/>
              <w:rPr>
                <w:sz w:val="20"/>
                <w:rPrChange w:id="9082" w:author="Gary Sullivan" w:date="2019-07-02T10:52:00Z">
                  <w:rPr>
                    <w:sz w:val="20"/>
                  </w:rPr>
                </w:rPrChange>
              </w:rPr>
              <w:pPrChange w:id="9083" w:author="Gary Sullivan" w:date="2019-07-02T10:52:00Z">
                <w:pPr>
                  <w:jc w:val="center"/>
                </w:pPr>
              </w:pPrChange>
            </w:pPr>
            <w:r w:rsidRPr="00546FC3">
              <w:rPr>
                <w:rPrChange w:id="9084" w:author="Gary Sullivan" w:date="2019-07-02T10:52:00Z">
                  <w:rPr/>
                </w:rPrChange>
              </w:rPr>
              <w:t>98%</w:t>
            </w:r>
          </w:p>
        </w:tc>
        <w:tc>
          <w:tcPr>
            <w:tcW w:w="730" w:type="dxa"/>
            <w:tcBorders>
              <w:top w:val="single" w:sz="8" w:space="0" w:color="auto"/>
              <w:right w:val="single" w:sz="8" w:space="0" w:color="auto"/>
            </w:tcBorders>
            <w:shd w:val="clear" w:color="auto" w:fill="auto"/>
            <w:noWrap/>
            <w:tcPrChange w:id="9085" w:author="Gary Sullivan" w:date="2019-07-02T10:52:00Z">
              <w:tcPr>
                <w:tcW w:w="730" w:type="dxa"/>
                <w:tcBorders>
                  <w:top w:val="single" w:sz="8" w:space="0" w:color="auto"/>
                  <w:right w:val="single" w:sz="8" w:space="0" w:color="auto"/>
                </w:tcBorders>
                <w:shd w:val="clear" w:color="auto" w:fill="auto"/>
                <w:noWrap/>
              </w:tcPr>
            </w:tcPrChange>
          </w:tcPr>
          <w:p w14:paraId="2DC42BFB" w14:textId="77777777" w:rsidR="00F16BFA" w:rsidRPr="00546FC3" w:rsidRDefault="00F16BFA" w:rsidP="00546FC3">
            <w:pPr>
              <w:spacing w:before="0"/>
              <w:jc w:val="center"/>
              <w:rPr>
                <w:sz w:val="20"/>
                <w:rPrChange w:id="9086" w:author="Gary Sullivan" w:date="2019-07-02T10:52:00Z">
                  <w:rPr>
                    <w:sz w:val="20"/>
                  </w:rPr>
                </w:rPrChange>
              </w:rPr>
              <w:pPrChange w:id="9087" w:author="Gary Sullivan" w:date="2019-07-02T10:52:00Z">
                <w:pPr>
                  <w:jc w:val="center"/>
                </w:pPr>
              </w:pPrChange>
            </w:pPr>
            <w:r w:rsidRPr="00546FC3">
              <w:rPr>
                <w:rPrChange w:id="9088" w:author="Gary Sullivan" w:date="2019-07-02T10:52:00Z">
                  <w:rPr/>
                </w:rPrChange>
              </w:rPr>
              <w:t>97%</w:t>
            </w:r>
          </w:p>
        </w:tc>
        <w:tc>
          <w:tcPr>
            <w:tcW w:w="970" w:type="dxa"/>
            <w:tcBorders>
              <w:top w:val="single" w:sz="8" w:space="0" w:color="auto"/>
              <w:left w:val="single" w:sz="8" w:space="0" w:color="auto"/>
            </w:tcBorders>
            <w:shd w:val="clear" w:color="auto" w:fill="auto"/>
            <w:noWrap/>
            <w:tcPrChange w:id="9089" w:author="Gary Sullivan" w:date="2019-07-02T10:52:00Z">
              <w:tcPr>
                <w:tcW w:w="970" w:type="dxa"/>
                <w:tcBorders>
                  <w:top w:val="single" w:sz="8" w:space="0" w:color="auto"/>
                  <w:left w:val="single" w:sz="8" w:space="0" w:color="auto"/>
                </w:tcBorders>
                <w:shd w:val="clear" w:color="auto" w:fill="auto"/>
                <w:noWrap/>
              </w:tcPr>
            </w:tcPrChange>
          </w:tcPr>
          <w:p w14:paraId="59D8016B" w14:textId="77777777" w:rsidR="00F16BFA" w:rsidRPr="00546FC3" w:rsidRDefault="00F16BFA" w:rsidP="00546FC3">
            <w:pPr>
              <w:spacing w:before="0"/>
              <w:jc w:val="center"/>
              <w:rPr>
                <w:sz w:val="20"/>
                <w:rPrChange w:id="9090" w:author="Gary Sullivan" w:date="2019-07-02T10:52:00Z">
                  <w:rPr>
                    <w:sz w:val="20"/>
                  </w:rPr>
                </w:rPrChange>
              </w:rPr>
              <w:pPrChange w:id="9091" w:author="Gary Sullivan" w:date="2019-07-02T10:52:00Z">
                <w:pPr>
                  <w:jc w:val="center"/>
                </w:pPr>
              </w:pPrChange>
            </w:pPr>
            <w:r w:rsidRPr="00546FC3">
              <w:rPr>
                <w:rPrChange w:id="9092" w:author="Gary Sullivan" w:date="2019-07-02T10:52:00Z">
                  <w:rPr/>
                </w:rPrChange>
              </w:rPr>
              <w:t>0.02%</w:t>
            </w:r>
          </w:p>
        </w:tc>
        <w:tc>
          <w:tcPr>
            <w:tcW w:w="900" w:type="dxa"/>
            <w:tcBorders>
              <w:top w:val="single" w:sz="8" w:space="0" w:color="auto"/>
            </w:tcBorders>
            <w:shd w:val="clear" w:color="auto" w:fill="auto"/>
            <w:noWrap/>
            <w:tcPrChange w:id="9093" w:author="Gary Sullivan" w:date="2019-07-02T10:52:00Z">
              <w:tcPr>
                <w:tcW w:w="900" w:type="dxa"/>
                <w:tcBorders>
                  <w:top w:val="single" w:sz="8" w:space="0" w:color="auto"/>
                </w:tcBorders>
                <w:shd w:val="clear" w:color="auto" w:fill="auto"/>
                <w:noWrap/>
              </w:tcPr>
            </w:tcPrChange>
          </w:tcPr>
          <w:p w14:paraId="4EBB396A" w14:textId="77777777" w:rsidR="00F16BFA" w:rsidRPr="00546FC3" w:rsidRDefault="00F16BFA" w:rsidP="00546FC3">
            <w:pPr>
              <w:spacing w:before="0"/>
              <w:jc w:val="center"/>
              <w:rPr>
                <w:sz w:val="20"/>
                <w:rPrChange w:id="9094" w:author="Gary Sullivan" w:date="2019-07-02T10:52:00Z">
                  <w:rPr>
                    <w:sz w:val="20"/>
                  </w:rPr>
                </w:rPrChange>
              </w:rPr>
              <w:pPrChange w:id="9095" w:author="Gary Sullivan" w:date="2019-07-02T10:52:00Z">
                <w:pPr>
                  <w:jc w:val="center"/>
                </w:pPr>
              </w:pPrChange>
            </w:pPr>
            <w:r w:rsidRPr="00546FC3">
              <w:rPr>
                <w:rPrChange w:id="9096" w:author="Gary Sullivan" w:date="2019-07-02T10:52:00Z">
                  <w:rPr/>
                </w:rPrChange>
              </w:rPr>
              <w:t>-0.02%</w:t>
            </w:r>
          </w:p>
        </w:tc>
        <w:tc>
          <w:tcPr>
            <w:tcW w:w="900" w:type="dxa"/>
            <w:tcBorders>
              <w:top w:val="single" w:sz="8" w:space="0" w:color="auto"/>
            </w:tcBorders>
            <w:shd w:val="clear" w:color="auto" w:fill="auto"/>
            <w:noWrap/>
            <w:tcPrChange w:id="9097" w:author="Gary Sullivan" w:date="2019-07-02T10:52:00Z">
              <w:tcPr>
                <w:tcW w:w="900" w:type="dxa"/>
                <w:tcBorders>
                  <w:top w:val="single" w:sz="8" w:space="0" w:color="auto"/>
                </w:tcBorders>
                <w:shd w:val="clear" w:color="auto" w:fill="auto"/>
                <w:noWrap/>
              </w:tcPr>
            </w:tcPrChange>
          </w:tcPr>
          <w:p w14:paraId="7F9685A6" w14:textId="77777777" w:rsidR="00F16BFA" w:rsidRPr="00546FC3" w:rsidRDefault="00F16BFA" w:rsidP="00546FC3">
            <w:pPr>
              <w:spacing w:before="0"/>
              <w:jc w:val="center"/>
              <w:rPr>
                <w:sz w:val="20"/>
                <w:rPrChange w:id="9098" w:author="Gary Sullivan" w:date="2019-07-02T10:52:00Z">
                  <w:rPr>
                    <w:sz w:val="20"/>
                  </w:rPr>
                </w:rPrChange>
              </w:rPr>
              <w:pPrChange w:id="9099" w:author="Gary Sullivan" w:date="2019-07-02T10:52:00Z">
                <w:pPr>
                  <w:jc w:val="center"/>
                </w:pPr>
              </w:pPrChange>
            </w:pPr>
            <w:r w:rsidRPr="00546FC3">
              <w:rPr>
                <w:rPrChange w:id="9100" w:author="Gary Sullivan" w:date="2019-07-02T10:52:00Z">
                  <w:rPr/>
                </w:rPrChange>
              </w:rPr>
              <w:t>0.01%</w:t>
            </w:r>
          </w:p>
        </w:tc>
        <w:tc>
          <w:tcPr>
            <w:tcW w:w="730" w:type="dxa"/>
            <w:tcBorders>
              <w:top w:val="single" w:sz="8" w:space="0" w:color="auto"/>
            </w:tcBorders>
            <w:shd w:val="clear" w:color="auto" w:fill="auto"/>
            <w:noWrap/>
            <w:tcPrChange w:id="9101" w:author="Gary Sullivan" w:date="2019-07-02T10:52:00Z">
              <w:tcPr>
                <w:tcW w:w="730" w:type="dxa"/>
                <w:tcBorders>
                  <w:top w:val="single" w:sz="8" w:space="0" w:color="auto"/>
                </w:tcBorders>
                <w:shd w:val="clear" w:color="auto" w:fill="auto"/>
                <w:noWrap/>
              </w:tcPr>
            </w:tcPrChange>
          </w:tcPr>
          <w:p w14:paraId="4C9231F5" w14:textId="77777777" w:rsidR="00F16BFA" w:rsidRPr="00546FC3" w:rsidRDefault="00F16BFA" w:rsidP="00546FC3">
            <w:pPr>
              <w:spacing w:before="0"/>
              <w:jc w:val="center"/>
              <w:rPr>
                <w:sz w:val="20"/>
                <w:rPrChange w:id="9102" w:author="Gary Sullivan" w:date="2019-07-02T10:52:00Z">
                  <w:rPr>
                    <w:sz w:val="20"/>
                  </w:rPr>
                </w:rPrChange>
              </w:rPr>
              <w:pPrChange w:id="9103" w:author="Gary Sullivan" w:date="2019-07-02T10:52:00Z">
                <w:pPr>
                  <w:jc w:val="center"/>
                </w:pPr>
              </w:pPrChange>
            </w:pPr>
            <w:r w:rsidRPr="00546FC3">
              <w:rPr>
                <w:rPrChange w:id="9104" w:author="Gary Sullivan" w:date="2019-07-02T10:52:00Z">
                  <w:rPr/>
                </w:rPrChange>
              </w:rPr>
              <w:t>100%</w:t>
            </w:r>
          </w:p>
        </w:tc>
        <w:tc>
          <w:tcPr>
            <w:tcW w:w="730" w:type="dxa"/>
            <w:tcBorders>
              <w:top w:val="single" w:sz="8" w:space="0" w:color="auto"/>
              <w:right w:val="single" w:sz="8" w:space="0" w:color="auto"/>
            </w:tcBorders>
            <w:shd w:val="clear" w:color="auto" w:fill="auto"/>
            <w:noWrap/>
            <w:tcPrChange w:id="9105" w:author="Gary Sullivan" w:date="2019-07-02T10:52:00Z">
              <w:tcPr>
                <w:tcW w:w="730" w:type="dxa"/>
                <w:tcBorders>
                  <w:top w:val="single" w:sz="8" w:space="0" w:color="auto"/>
                  <w:right w:val="single" w:sz="8" w:space="0" w:color="auto"/>
                </w:tcBorders>
                <w:shd w:val="clear" w:color="auto" w:fill="auto"/>
                <w:noWrap/>
              </w:tcPr>
            </w:tcPrChange>
          </w:tcPr>
          <w:p w14:paraId="1F935933" w14:textId="77777777" w:rsidR="00F16BFA" w:rsidRPr="00546FC3" w:rsidRDefault="00F16BFA" w:rsidP="00546FC3">
            <w:pPr>
              <w:spacing w:before="0"/>
              <w:jc w:val="center"/>
              <w:rPr>
                <w:sz w:val="20"/>
                <w:rPrChange w:id="9106" w:author="Gary Sullivan" w:date="2019-07-02T10:52:00Z">
                  <w:rPr>
                    <w:sz w:val="20"/>
                  </w:rPr>
                </w:rPrChange>
              </w:rPr>
              <w:pPrChange w:id="9107" w:author="Gary Sullivan" w:date="2019-07-02T10:52:00Z">
                <w:pPr>
                  <w:jc w:val="center"/>
                </w:pPr>
              </w:pPrChange>
            </w:pPr>
            <w:r w:rsidRPr="00546FC3">
              <w:rPr>
                <w:rPrChange w:id="9108" w:author="Gary Sullivan" w:date="2019-07-02T10:52:00Z">
                  <w:rPr/>
                </w:rPrChange>
              </w:rPr>
              <w:t>99%</w:t>
            </w:r>
          </w:p>
        </w:tc>
      </w:tr>
      <w:tr w:rsidR="00F16BFA" w:rsidRPr="00546FC3" w14:paraId="412B1359" w14:textId="77777777" w:rsidTr="00546FC3">
        <w:trPr>
          <w:trHeight w:val="288"/>
          <w:trPrChange w:id="9109"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110"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73EC0E3E" w14:textId="77777777" w:rsidR="00F16BFA" w:rsidRPr="00546FC3" w:rsidRDefault="00F16BFA" w:rsidP="00546FC3">
            <w:pPr>
              <w:spacing w:before="0"/>
              <w:rPr>
                <w:sz w:val="20"/>
                <w:rPrChange w:id="9111" w:author="Gary Sullivan" w:date="2019-07-02T10:52:00Z">
                  <w:rPr>
                    <w:sz w:val="20"/>
                  </w:rPr>
                </w:rPrChange>
              </w:rPr>
              <w:pPrChange w:id="9112" w:author="Gary Sullivan" w:date="2019-07-02T10:52:00Z">
                <w:pPr/>
              </w:pPrChange>
            </w:pPr>
            <w:r w:rsidRPr="00546FC3">
              <w:rPr>
                <w:szCs w:val="22"/>
                <w:rPrChange w:id="9113" w:author="Gary Sullivan" w:date="2019-07-02T10:52:00Z">
                  <w:rPr>
                    <w:szCs w:val="22"/>
                  </w:rPr>
                </w:rPrChange>
              </w:rPr>
              <w:t>3-1.2.1</w:t>
            </w:r>
          </w:p>
        </w:tc>
        <w:tc>
          <w:tcPr>
            <w:tcW w:w="916" w:type="dxa"/>
            <w:tcBorders>
              <w:left w:val="single" w:sz="8" w:space="0" w:color="auto"/>
            </w:tcBorders>
            <w:shd w:val="clear" w:color="auto" w:fill="auto"/>
            <w:noWrap/>
            <w:tcPrChange w:id="9114" w:author="Gary Sullivan" w:date="2019-07-02T10:52:00Z">
              <w:tcPr>
                <w:tcW w:w="916" w:type="dxa"/>
                <w:tcBorders>
                  <w:left w:val="single" w:sz="8" w:space="0" w:color="auto"/>
                </w:tcBorders>
                <w:shd w:val="clear" w:color="auto" w:fill="auto"/>
                <w:noWrap/>
              </w:tcPr>
            </w:tcPrChange>
          </w:tcPr>
          <w:p w14:paraId="41EB6453" w14:textId="77777777" w:rsidR="00F16BFA" w:rsidRPr="00546FC3" w:rsidRDefault="00F16BFA" w:rsidP="00546FC3">
            <w:pPr>
              <w:spacing w:before="0"/>
              <w:jc w:val="center"/>
              <w:rPr>
                <w:sz w:val="20"/>
                <w:rPrChange w:id="9115" w:author="Gary Sullivan" w:date="2019-07-02T10:52:00Z">
                  <w:rPr>
                    <w:sz w:val="20"/>
                  </w:rPr>
                </w:rPrChange>
              </w:rPr>
              <w:pPrChange w:id="9116" w:author="Gary Sullivan" w:date="2019-07-02T10:52:00Z">
                <w:pPr>
                  <w:jc w:val="center"/>
                </w:pPr>
              </w:pPrChange>
            </w:pPr>
            <w:r w:rsidRPr="00546FC3">
              <w:rPr>
                <w:rPrChange w:id="9117" w:author="Gary Sullivan" w:date="2019-07-02T10:52:00Z">
                  <w:rPr/>
                </w:rPrChange>
              </w:rPr>
              <w:t>-0.03%</w:t>
            </w:r>
          </w:p>
        </w:tc>
        <w:tc>
          <w:tcPr>
            <w:tcW w:w="900" w:type="dxa"/>
            <w:shd w:val="clear" w:color="auto" w:fill="auto"/>
            <w:noWrap/>
            <w:tcPrChange w:id="9118" w:author="Gary Sullivan" w:date="2019-07-02T10:52:00Z">
              <w:tcPr>
                <w:tcW w:w="900" w:type="dxa"/>
                <w:shd w:val="clear" w:color="auto" w:fill="auto"/>
                <w:noWrap/>
              </w:tcPr>
            </w:tcPrChange>
          </w:tcPr>
          <w:p w14:paraId="7E748B1B" w14:textId="77777777" w:rsidR="00F16BFA" w:rsidRPr="00546FC3" w:rsidRDefault="00F16BFA" w:rsidP="00546FC3">
            <w:pPr>
              <w:spacing w:before="0"/>
              <w:jc w:val="center"/>
              <w:rPr>
                <w:sz w:val="20"/>
                <w:rPrChange w:id="9119" w:author="Gary Sullivan" w:date="2019-07-02T10:52:00Z">
                  <w:rPr>
                    <w:sz w:val="20"/>
                  </w:rPr>
                </w:rPrChange>
              </w:rPr>
              <w:pPrChange w:id="9120" w:author="Gary Sullivan" w:date="2019-07-02T10:52:00Z">
                <w:pPr>
                  <w:jc w:val="center"/>
                </w:pPr>
              </w:pPrChange>
            </w:pPr>
            <w:r w:rsidRPr="00546FC3">
              <w:rPr>
                <w:rPrChange w:id="9121" w:author="Gary Sullivan" w:date="2019-07-02T10:52:00Z">
                  <w:rPr/>
                </w:rPrChange>
              </w:rPr>
              <w:t>-0.11%</w:t>
            </w:r>
          </w:p>
        </w:tc>
        <w:tc>
          <w:tcPr>
            <w:tcW w:w="900" w:type="dxa"/>
            <w:shd w:val="clear" w:color="auto" w:fill="auto"/>
            <w:noWrap/>
            <w:tcPrChange w:id="9122" w:author="Gary Sullivan" w:date="2019-07-02T10:52:00Z">
              <w:tcPr>
                <w:tcW w:w="900" w:type="dxa"/>
                <w:shd w:val="clear" w:color="auto" w:fill="auto"/>
                <w:noWrap/>
              </w:tcPr>
            </w:tcPrChange>
          </w:tcPr>
          <w:p w14:paraId="58098B89" w14:textId="77777777" w:rsidR="00F16BFA" w:rsidRPr="00546FC3" w:rsidRDefault="00F16BFA" w:rsidP="00546FC3">
            <w:pPr>
              <w:spacing w:before="0"/>
              <w:jc w:val="center"/>
              <w:rPr>
                <w:sz w:val="20"/>
                <w:rPrChange w:id="9123" w:author="Gary Sullivan" w:date="2019-07-02T10:52:00Z">
                  <w:rPr>
                    <w:sz w:val="20"/>
                  </w:rPr>
                </w:rPrChange>
              </w:rPr>
              <w:pPrChange w:id="9124" w:author="Gary Sullivan" w:date="2019-07-02T10:52:00Z">
                <w:pPr>
                  <w:jc w:val="center"/>
                </w:pPr>
              </w:pPrChange>
            </w:pPr>
            <w:r w:rsidRPr="00546FC3">
              <w:rPr>
                <w:rPrChange w:id="9125" w:author="Gary Sullivan" w:date="2019-07-02T10:52:00Z">
                  <w:rPr/>
                </w:rPrChange>
              </w:rPr>
              <w:t>-0.21%</w:t>
            </w:r>
          </w:p>
        </w:tc>
        <w:tc>
          <w:tcPr>
            <w:tcW w:w="730" w:type="dxa"/>
            <w:shd w:val="clear" w:color="auto" w:fill="auto"/>
            <w:noWrap/>
            <w:tcPrChange w:id="9126" w:author="Gary Sullivan" w:date="2019-07-02T10:52:00Z">
              <w:tcPr>
                <w:tcW w:w="730" w:type="dxa"/>
                <w:shd w:val="clear" w:color="auto" w:fill="auto"/>
                <w:noWrap/>
              </w:tcPr>
            </w:tcPrChange>
          </w:tcPr>
          <w:p w14:paraId="013AE303" w14:textId="77777777" w:rsidR="00F16BFA" w:rsidRPr="00546FC3" w:rsidRDefault="00F16BFA" w:rsidP="00546FC3">
            <w:pPr>
              <w:spacing w:before="0"/>
              <w:jc w:val="center"/>
              <w:rPr>
                <w:sz w:val="20"/>
                <w:rPrChange w:id="9127" w:author="Gary Sullivan" w:date="2019-07-02T10:52:00Z">
                  <w:rPr>
                    <w:sz w:val="20"/>
                  </w:rPr>
                </w:rPrChange>
              </w:rPr>
              <w:pPrChange w:id="9128" w:author="Gary Sullivan" w:date="2019-07-02T10:52:00Z">
                <w:pPr>
                  <w:jc w:val="center"/>
                </w:pPr>
              </w:pPrChange>
            </w:pPr>
            <w:r w:rsidRPr="00546FC3">
              <w:rPr>
                <w:rPrChange w:id="9129" w:author="Gary Sullivan" w:date="2019-07-02T10:52:00Z">
                  <w:rPr/>
                </w:rPrChange>
              </w:rPr>
              <w:t>100%</w:t>
            </w:r>
          </w:p>
        </w:tc>
        <w:tc>
          <w:tcPr>
            <w:tcW w:w="730" w:type="dxa"/>
            <w:tcBorders>
              <w:right w:val="single" w:sz="8" w:space="0" w:color="auto"/>
            </w:tcBorders>
            <w:shd w:val="clear" w:color="auto" w:fill="auto"/>
            <w:noWrap/>
            <w:tcPrChange w:id="9130" w:author="Gary Sullivan" w:date="2019-07-02T10:52:00Z">
              <w:tcPr>
                <w:tcW w:w="730" w:type="dxa"/>
                <w:tcBorders>
                  <w:right w:val="single" w:sz="8" w:space="0" w:color="auto"/>
                </w:tcBorders>
                <w:shd w:val="clear" w:color="auto" w:fill="auto"/>
                <w:noWrap/>
              </w:tcPr>
            </w:tcPrChange>
          </w:tcPr>
          <w:p w14:paraId="4B238E34" w14:textId="77777777" w:rsidR="00F16BFA" w:rsidRPr="00546FC3" w:rsidRDefault="00F16BFA" w:rsidP="00546FC3">
            <w:pPr>
              <w:spacing w:before="0"/>
              <w:jc w:val="center"/>
              <w:rPr>
                <w:sz w:val="20"/>
                <w:rPrChange w:id="9131" w:author="Gary Sullivan" w:date="2019-07-02T10:52:00Z">
                  <w:rPr>
                    <w:sz w:val="20"/>
                  </w:rPr>
                </w:rPrChange>
              </w:rPr>
              <w:pPrChange w:id="9132" w:author="Gary Sullivan" w:date="2019-07-02T10:52:00Z">
                <w:pPr>
                  <w:jc w:val="center"/>
                </w:pPr>
              </w:pPrChange>
            </w:pPr>
            <w:r w:rsidRPr="00546FC3">
              <w:rPr>
                <w:rPrChange w:id="9133" w:author="Gary Sullivan" w:date="2019-07-02T10:52:00Z">
                  <w:rPr/>
                </w:rPrChange>
              </w:rPr>
              <w:t xml:space="preserve">100% </w:t>
            </w:r>
          </w:p>
        </w:tc>
        <w:tc>
          <w:tcPr>
            <w:tcW w:w="970" w:type="dxa"/>
            <w:tcBorders>
              <w:left w:val="single" w:sz="8" w:space="0" w:color="auto"/>
            </w:tcBorders>
            <w:shd w:val="clear" w:color="auto" w:fill="auto"/>
            <w:noWrap/>
            <w:tcPrChange w:id="9134" w:author="Gary Sullivan" w:date="2019-07-02T10:52:00Z">
              <w:tcPr>
                <w:tcW w:w="970" w:type="dxa"/>
                <w:tcBorders>
                  <w:left w:val="single" w:sz="8" w:space="0" w:color="auto"/>
                </w:tcBorders>
                <w:shd w:val="clear" w:color="auto" w:fill="auto"/>
                <w:noWrap/>
              </w:tcPr>
            </w:tcPrChange>
          </w:tcPr>
          <w:p w14:paraId="2E134FDD" w14:textId="77777777" w:rsidR="00F16BFA" w:rsidRPr="00546FC3" w:rsidRDefault="00F16BFA" w:rsidP="00546FC3">
            <w:pPr>
              <w:spacing w:before="0"/>
              <w:jc w:val="center"/>
              <w:rPr>
                <w:sz w:val="20"/>
                <w:rPrChange w:id="9135" w:author="Gary Sullivan" w:date="2019-07-02T10:52:00Z">
                  <w:rPr>
                    <w:sz w:val="20"/>
                  </w:rPr>
                </w:rPrChange>
              </w:rPr>
              <w:pPrChange w:id="9136" w:author="Gary Sullivan" w:date="2019-07-02T10:52:00Z">
                <w:pPr>
                  <w:jc w:val="center"/>
                </w:pPr>
              </w:pPrChange>
            </w:pPr>
            <w:r w:rsidRPr="00546FC3">
              <w:rPr>
                <w:rPrChange w:id="9137" w:author="Gary Sullivan" w:date="2019-07-02T10:52:00Z">
                  <w:rPr/>
                </w:rPrChange>
              </w:rPr>
              <w:t>-0.01%</w:t>
            </w:r>
          </w:p>
        </w:tc>
        <w:tc>
          <w:tcPr>
            <w:tcW w:w="900" w:type="dxa"/>
            <w:shd w:val="clear" w:color="auto" w:fill="auto"/>
            <w:noWrap/>
            <w:tcPrChange w:id="9138" w:author="Gary Sullivan" w:date="2019-07-02T10:52:00Z">
              <w:tcPr>
                <w:tcW w:w="900" w:type="dxa"/>
                <w:shd w:val="clear" w:color="auto" w:fill="auto"/>
                <w:noWrap/>
              </w:tcPr>
            </w:tcPrChange>
          </w:tcPr>
          <w:p w14:paraId="35EB909A" w14:textId="77777777" w:rsidR="00F16BFA" w:rsidRPr="00546FC3" w:rsidRDefault="00F16BFA" w:rsidP="00546FC3">
            <w:pPr>
              <w:spacing w:before="0"/>
              <w:jc w:val="center"/>
              <w:rPr>
                <w:sz w:val="20"/>
                <w:rPrChange w:id="9139" w:author="Gary Sullivan" w:date="2019-07-02T10:52:00Z">
                  <w:rPr>
                    <w:sz w:val="20"/>
                  </w:rPr>
                </w:rPrChange>
              </w:rPr>
              <w:pPrChange w:id="9140" w:author="Gary Sullivan" w:date="2019-07-02T10:52:00Z">
                <w:pPr>
                  <w:jc w:val="center"/>
                </w:pPr>
              </w:pPrChange>
            </w:pPr>
            <w:r w:rsidRPr="00546FC3">
              <w:rPr>
                <w:rPrChange w:id="9141" w:author="Gary Sullivan" w:date="2019-07-02T10:52:00Z">
                  <w:rPr/>
                </w:rPrChange>
              </w:rPr>
              <w:t>-0.24%</w:t>
            </w:r>
          </w:p>
        </w:tc>
        <w:tc>
          <w:tcPr>
            <w:tcW w:w="900" w:type="dxa"/>
            <w:shd w:val="clear" w:color="auto" w:fill="auto"/>
            <w:noWrap/>
            <w:tcPrChange w:id="9142" w:author="Gary Sullivan" w:date="2019-07-02T10:52:00Z">
              <w:tcPr>
                <w:tcW w:w="900" w:type="dxa"/>
                <w:shd w:val="clear" w:color="auto" w:fill="auto"/>
                <w:noWrap/>
              </w:tcPr>
            </w:tcPrChange>
          </w:tcPr>
          <w:p w14:paraId="29172A14" w14:textId="77777777" w:rsidR="00F16BFA" w:rsidRPr="00546FC3" w:rsidRDefault="00F16BFA" w:rsidP="00546FC3">
            <w:pPr>
              <w:spacing w:before="0"/>
              <w:jc w:val="center"/>
              <w:rPr>
                <w:sz w:val="20"/>
                <w:rPrChange w:id="9143" w:author="Gary Sullivan" w:date="2019-07-02T10:52:00Z">
                  <w:rPr>
                    <w:sz w:val="20"/>
                  </w:rPr>
                </w:rPrChange>
              </w:rPr>
              <w:pPrChange w:id="9144" w:author="Gary Sullivan" w:date="2019-07-02T10:52:00Z">
                <w:pPr>
                  <w:jc w:val="center"/>
                </w:pPr>
              </w:pPrChange>
            </w:pPr>
            <w:r w:rsidRPr="00546FC3">
              <w:rPr>
                <w:rPrChange w:id="9145" w:author="Gary Sullivan" w:date="2019-07-02T10:52:00Z">
                  <w:rPr/>
                </w:rPrChange>
              </w:rPr>
              <w:t>-0.27%</w:t>
            </w:r>
          </w:p>
        </w:tc>
        <w:tc>
          <w:tcPr>
            <w:tcW w:w="730" w:type="dxa"/>
            <w:shd w:val="clear" w:color="auto" w:fill="auto"/>
            <w:noWrap/>
            <w:tcPrChange w:id="9146" w:author="Gary Sullivan" w:date="2019-07-02T10:52:00Z">
              <w:tcPr>
                <w:tcW w:w="730" w:type="dxa"/>
                <w:shd w:val="clear" w:color="auto" w:fill="auto"/>
                <w:noWrap/>
              </w:tcPr>
            </w:tcPrChange>
          </w:tcPr>
          <w:p w14:paraId="78B61BB3" w14:textId="77777777" w:rsidR="00F16BFA" w:rsidRPr="00546FC3" w:rsidRDefault="00F16BFA" w:rsidP="00546FC3">
            <w:pPr>
              <w:spacing w:before="0"/>
              <w:jc w:val="center"/>
              <w:rPr>
                <w:sz w:val="20"/>
                <w:rPrChange w:id="9147" w:author="Gary Sullivan" w:date="2019-07-02T10:52:00Z">
                  <w:rPr>
                    <w:sz w:val="20"/>
                  </w:rPr>
                </w:rPrChange>
              </w:rPr>
              <w:pPrChange w:id="9148" w:author="Gary Sullivan" w:date="2019-07-02T10:52:00Z">
                <w:pPr>
                  <w:jc w:val="center"/>
                </w:pPr>
              </w:pPrChange>
            </w:pPr>
            <w:r w:rsidRPr="00546FC3">
              <w:rPr>
                <w:rPrChange w:id="9149" w:author="Gary Sullivan" w:date="2019-07-02T10:52:00Z">
                  <w:rPr/>
                </w:rPrChange>
              </w:rPr>
              <w:t>100%</w:t>
            </w:r>
          </w:p>
        </w:tc>
        <w:tc>
          <w:tcPr>
            <w:tcW w:w="730" w:type="dxa"/>
            <w:tcBorders>
              <w:right w:val="single" w:sz="8" w:space="0" w:color="auto"/>
            </w:tcBorders>
            <w:shd w:val="clear" w:color="auto" w:fill="auto"/>
            <w:noWrap/>
            <w:tcPrChange w:id="9150" w:author="Gary Sullivan" w:date="2019-07-02T10:52:00Z">
              <w:tcPr>
                <w:tcW w:w="730" w:type="dxa"/>
                <w:tcBorders>
                  <w:right w:val="single" w:sz="8" w:space="0" w:color="auto"/>
                </w:tcBorders>
                <w:shd w:val="clear" w:color="auto" w:fill="auto"/>
                <w:noWrap/>
              </w:tcPr>
            </w:tcPrChange>
          </w:tcPr>
          <w:p w14:paraId="7D51AB71" w14:textId="77777777" w:rsidR="00F16BFA" w:rsidRPr="00546FC3" w:rsidRDefault="00F16BFA" w:rsidP="00546FC3">
            <w:pPr>
              <w:spacing w:before="0"/>
              <w:jc w:val="center"/>
              <w:rPr>
                <w:sz w:val="20"/>
                <w:rPrChange w:id="9151" w:author="Gary Sullivan" w:date="2019-07-02T10:52:00Z">
                  <w:rPr>
                    <w:sz w:val="20"/>
                  </w:rPr>
                </w:rPrChange>
              </w:rPr>
              <w:pPrChange w:id="9152" w:author="Gary Sullivan" w:date="2019-07-02T10:52:00Z">
                <w:pPr>
                  <w:jc w:val="center"/>
                </w:pPr>
              </w:pPrChange>
            </w:pPr>
            <w:r w:rsidRPr="00546FC3">
              <w:rPr>
                <w:rPrChange w:id="9153" w:author="Gary Sullivan" w:date="2019-07-02T10:52:00Z">
                  <w:rPr/>
                </w:rPrChange>
              </w:rPr>
              <w:t>100%</w:t>
            </w:r>
          </w:p>
        </w:tc>
      </w:tr>
      <w:tr w:rsidR="00F16BFA" w:rsidRPr="00546FC3" w14:paraId="056FC5A2" w14:textId="77777777" w:rsidTr="00546FC3">
        <w:trPr>
          <w:trHeight w:val="288"/>
          <w:trPrChange w:id="9154"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155"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2C921C91" w14:textId="77777777" w:rsidR="00F16BFA" w:rsidRPr="00546FC3" w:rsidRDefault="00F16BFA" w:rsidP="00546FC3">
            <w:pPr>
              <w:spacing w:before="0"/>
              <w:rPr>
                <w:sz w:val="20"/>
                <w:rPrChange w:id="9156" w:author="Gary Sullivan" w:date="2019-07-02T10:52:00Z">
                  <w:rPr>
                    <w:sz w:val="20"/>
                  </w:rPr>
                </w:rPrChange>
              </w:rPr>
              <w:pPrChange w:id="9157" w:author="Gary Sullivan" w:date="2019-07-02T10:52:00Z">
                <w:pPr/>
              </w:pPrChange>
            </w:pPr>
            <w:r w:rsidRPr="00546FC3">
              <w:rPr>
                <w:szCs w:val="22"/>
                <w:lang w:eastAsia="zh-CN"/>
                <w:rPrChange w:id="9158" w:author="Gary Sullivan" w:date="2019-07-02T10:52:00Z">
                  <w:rPr>
                    <w:szCs w:val="22"/>
                    <w:lang w:eastAsia="zh-CN"/>
                  </w:rPr>
                </w:rPrChange>
              </w:rPr>
              <w:t>3-</w:t>
            </w:r>
            <w:r w:rsidRPr="00546FC3">
              <w:rPr>
                <w:szCs w:val="22"/>
                <w:rPrChange w:id="9159" w:author="Gary Sullivan" w:date="2019-07-02T10:52:00Z">
                  <w:rPr>
                    <w:szCs w:val="22"/>
                  </w:rPr>
                </w:rPrChange>
              </w:rPr>
              <w:t>1.2.2</w:t>
            </w:r>
          </w:p>
        </w:tc>
        <w:tc>
          <w:tcPr>
            <w:tcW w:w="916" w:type="dxa"/>
            <w:tcBorders>
              <w:left w:val="single" w:sz="8" w:space="0" w:color="auto"/>
            </w:tcBorders>
            <w:shd w:val="clear" w:color="auto" w:fill="auto"/>
            <w:noWrap/>
            <w:tcPrChange w:id="9160" w:author="Gary Sullivan" w:date="2019-07-02T10:52:00Z">
              <w:tcPr>
                <w:tcW w:w="916" w:type="dxa"/>
                <w:tcBorders>
                  <w:left w:val="single" w:sz="8" w:space="0" w:color="auto"/>
                </w:tcBorders>
                <w:shd w:val="clear" w:color="auto" w:fill="auto"/>
                <w:noWrap/>
              </w:tcPr>
            </w:tcPrChange>
          </w:tcPr>
          <w:p w14:paraId="7C5EBB57" w14:textId="77777777" w:rsidR="00F16BFA" w:rsidRPr="00546FC3" w:rsidRDefault="00F16BFA" w:rsidP="00546FC3">
            <w:pPr>
              <w:spacing w:before="0"/>
              <w:jc w:val="center"/>
              <w:rPr>
                <w:sz w:val="20"/>
                <w:rPrChange w:id="9161" w:author="Gary Sullivan" w:date="2019-07-02T10:52:00Z">
                  <w:rPr>
                    <w:sz w:val="20"/>
                  </w:rPr>
                </w:rPrChange>
              </w:rPr>
              <w:pPrChange w:id="9162" w:author="Gary Sullivan" w:date="2019-07-02T10:52:00Z">
                <w:pPr>
                  <w:jc w:val="center"/>
                </w:pPr>
              </w:pPrChange>
            </w:pPr>
            <w:r w:rsidRPr="00546FC3">
              <w:rPr>
                <w:rPrChange w:id="9163" w:author="Gary Sullivan" w:date="2019-07-02T10:52:00Z">
                  <w:rPr/>
                </w:rPrChange>
              </w:rPr>
              <w:t>-0.03%</w:t>
            </w:r>
          </w:p>
        </w:tc>
        <w:tc>
          <w:tcPr>
            <w:tcW w:w="900" w:type="dxa"/>
            <w:shd w:val="clear" w:color="auto" w:fill="auto"/>
            <w:noWrap/>
            <w:tcPrChange w:id="9164" w:author="Gary Sullivan" w:date="2019-07-02T10:52:00Z">
              <w:tcPr>
                <w:tcW w:w="900" w:type="dxa"/>
                <w:shd w:val="clear" w:color="auto" w:fill="auto"/>
                <w:noWrap/>
              </w:tcPr>
            </w:tcPrChange>
          </w:tcPr>
          <w:p w14:paraId="5946028C" w14:textId="77777777" w:rsidR="00F16BFA" w:rsidRPr="00546FC3" w:rsidRDefault="00F16BFA" w:rsidP="00546FC3">
            <w:pPr>
              <w:spacing w:before="0"/>
              <w:jc w:val="center"/>
              <w:rPr>
                <w:sz w:val="20"/>
                <w:rPrChange w:id="9165" w:author="Gary Sullivan" w:date="2019-07-02T10:52:00Z">
                  <w:rPr>
                    <w:sz w:val="20"/>
                  </w:rPr>
                </w:rPrChange>
              </w:rPr>
              <w:pPrChange w:id="9166" w:author="Gary Sullivan" w:date="2019-07-02T10:52:00Z">
                <w:pPr>
                  <w:jc w:val="center"/>
                </w:pPr>
              </w:pPrChange>
            </w:pPr>
            <w:r w:rsidRPr="00546FC3">
              <w:rPr>
                <w:rPrChange w:id="9167" w:author="Gary Sullivan" w:date="2019-07-02T10:52:00Z">
                  <w:rPr/>
                </w:rPrChange>
              </w:rPr>
              <w:t>-0.24%</w:t>
            </w:r>
          </w:p>
        </w:tc>
        <w:tc>
          <w:tcPr>
            <w:tcW w:w="900" w:type="dxa"/>
            <w:shd w:val="clear" w:color="auto" w:fill="auto"/>
            <w:noWrap/>
            <w:tcPrChange w:id="9168" w:author="Gary Sullivan" w:date="2019-07-02T10:52:00Z">
              <w:tcPr>
                <w:tcW w:w="900" w:type="dxa"/>
                <w:shd w:val="clear" w:color="auto" w:fill="auto"/>
                <w:noWrap/>
              </w:tcPr>
            </w:tcPrChange>
          </w:tcPr>
          <w:p w14:paraId="6DDC9E22" w14:textId="77777777" w:rsidR="00F16BFA" w:rsidRPr="00546FC3" w:rsidRDefault="00F16BFA" w:rsidP="00546FC3">
            <w:pPr>
              <w:spacing w:before="0"/>
              <w:jc w:val="center"/>
              <w:rPr>
                <w:sz w:val="20"/>
                <w:rPrChange w:id="9169" w:author="Gary Sullivan" w:date="2019-07-02T10:52:00Z">
                  <w:rPr>
                    <w:sz w:val="20"/>
                  </w:rPr>
                </w:rPrChange>
              </w:rPr>
              <w:pPrChange w:id="9170" w:author="Gary Sullivan" w:date="2019-07-02T10:52:00Z">
                <w:pPr>
                  <w:jc w:val="center"/>
                </w:pPr>
              </w:pPrChange>
            </w:pPr>
            <w:r w:rsidRPr="00546FC3">
              <w:rPr>
                <w:rPrChange w:id="9171" w:author="Gary Sullivan" w:date="2019-07-02T10:52:00Z">
                  <w:rPr/>
                </w:rPrChange>
              </w:rPr>
              <w:t>-0.31%</w:t>
            </w:r>
          </w:p>
        </w:tc>
        <w:tc>
          <w:tcPr>
            <w:tcW w:w="730" w:type="dxa"/>
            <w:shd w:val="clear" w:color="auto" w:fill="auto"/>
            <w:noWrap/>
            <w:tcPrChange w:id="9172" w:author="Gary Sullivan" w:date="2019-07-02T10:52:00Z">
              <w:tcPr>
                <w:tcW w:w="730" w:type="dxa"/>
                <w:shd w:val="clear" w:color="auto" w:fill="auto"/>
                <w:noWrap/>
              </w:tcPr>
            </w:tcPrChange>
          </w:tcPr>
          <w:p w14:paraId="43AB600F" w14:textId="77777777" w:rsidR="00F16BFA" w:rsidRPr="00546FC3" w:rsidRDefault="00F16BFA" w:rsidP="00546FC3">
            <w:pPr>
              <w:spacing w:before="0"/>
              <w:jc w:val="center"/>
              <w:rPr>
                <w:sz w:val="20"/>
                <w:rPrChange w:id="9173" w:author="Gary Sullivan" w:date="2019-07-02T10:52:00Z">
                  <w:rPr>
                    <w:sz w:val="20"/>
                  </w:rPr>
                </w:rPrChange>
              </w:rPr>
              <w:pPrChange w:id="9174" w:author="Gary Sullivan" w:date="2019-07-02T10:52:00Z">
                <w:pPr>
                  <w:jc w:val="center"/>
                </w:pPr>
              </w:pPrChange>
            </w:pPr>
            <w:r w:rsidRPr="00546FC3">
              <w:rPr>
                <w:rPrChange w:id="9175" w:author="Gary Sullivan" w:date="2019-07-02T10:52:00Z">
                  <w:rPr/>
                </w:rPrChange>
              </w:rPr>
              <w:t>100%</w:t>
            </w:r>
          </w:p>
        </w:tc>
        <w:tc>
          <w:tcPr>
            <w:tcW w:w="730" w:type="dxa"/>
            <w:tcBorders>
              <w:right w:val="single" w:sz="8" w:space="0" w:color="auto"/>
            </w:tcBorders>
            <w:shd w:val="clear" w:color="auto" w:fill="auto"/>
            <w:noWrap/>
            <w:tcPrChange w:id="9176" w:author="Gary Sullivan" w:date="2019-07-02T10:52:00Z">
              <w:tcPr>
                <w:tcW w:w="730" w:type="dxa"/>
                <w:tcBorders>
                  <w:right w:val="single" w:sz="8" w:space="0" w:color="auto"/>
                </w:tcBorders>
                <w:shd w:val="clear" w:color="auto" w:fill="auto"/>
                <w:noWrap/>
              </w:tcPr>
            </w:tcPrChange>
          </w:tcPr>
          <w:p w14:paraId="2090F3E5" w14:textId="77777777" w:rsidR="00F16BFA" w:rsidRPr="00546FC3" w:rsidRDefault="00F16BFA" w:rsidP="00546FC3">
            <w:pPr>
              <w:spacing w:before="0"/>
              <w:jc w:val="center"/>
              <w:rPr>
                <w:sz w:val="20"/>
                <w:rPrChange w:id="9177" w:author="Gary Sullivan" w:date="2019-07-02T10:52:00Z">
                  <w:rPr>
                    <w:sz w:val="20"/>
                  </w:rPr>
                </w:rPrChange>
              </w:rPr>
              <w:pPrChange w:id="9178" w:author="Gary Sullivan" w:date="2019-07-02T10:52:00Z">
                <w:pPr>
                  <w:jc w:val="center"/>
                </w:pPr>
              </w:pPrChange>
            </w:pPr>
            <w:r w:rsidRPr="00546FC3">
              <w:rPr>
                <w:rPrChange w:id="9179" w:author="Gary Sullivan" w:date="2019-07-02T10:52:00Z">
                  <w:rPr/>
                </w:rPrChange>
              </w:rPr>
              <w:t>99%</w:t>
            </w:r>
          </w:p>
        </w:tc>
        <w:tc>
          <w:tcPr>
            <w:tcW w:w="970" w:type="dxa"/>
            <w:tcBorders>
              <w:left w:val="single" w:sz="8" w:space="0" w:color="auto"/>
            </w:tcBorders>
            <w:shd w:val="clear" w:color="auto" w:fill="auto"/>
            <w:noWrap/>
            <w:tcPrChange w:id="9180" w:author="Gary Sullivan" w:date="2019-07-02T10:52:00Z">
              <w:tcPr>
                <w:tcW w:w="970" w:type="dxa"/>
                <w:tcBorders>
                  <w:left w:val="single" w:sz="8" w:space="0" w:color="auto"/>
                </w:tcBorders>
                <w:shd w:val="clear" w:color="auto" w:fill="auto"/>
                <w:noWrap/>
              </w:tcPr>
            </w:tcPrChange>
          </w:tcPr>
          <w:p w14:paraId="73E966DD" w14:textId="77777777" w:rsidR="00F16BFA" w:rsidRPr="00546FC3" w:rsidRDefault="00F16BFA" w:rsidP="00546FC3">
            <w:pPr>
              <w:spacing w:before="0"/>
              <w:jc w:val="center"/>
              <w:rPr>
                <w:sz w:val="20"/>
                <w:rPrChange w:id="9181" w:author="Gary Sullivan" w:date="2019-07-02T10:52:00Z">
                  <w:rPr>
                    <w:sz w:val="20"/>
                  </w:rPr>
                </w:rPrChange>
              </w:rPr>
              <w:pPrChange w:id="9182" w:author="Gary Sullivan" w:date="2019-07-02T10:52:00Z">
                <w:pPr>
                  <w:jc w:val="center"/>
                </w:pPr>
              </w:pPrChange>
            </w:pPr>
            <w:r w:rsidRPr="00546FC3">
              <w:rPr>
                <w:rPrChange w:id="9183" w:author="Gary Sullivan" w:date="2019-07-02T10:52:00Z">
                  <w:rPr/>
                </w:rPrChange>
              </w:rPr>
              <w:t>-0.01%</w:t>
            </w:r>
          </w:p>
        </w:tc>
        <w:tc>
          <w:tcPr>
            <w:tcW w:w="900" w:type="dxa"/>
            <w:shd w:val="clear" w:color="auto" w:fill="auto"/>
            <w:noWrap/>
            <w:tcPrChange w:id="9184" w:author="Gary Sullivan" w:date="2019-07-02T10:52:00Z">
              <w:tcPr>
                <w:tcW w:w="900" w:type="dxa"/>
                <w:shd w:val="clear" w:color="auto" w:fill="auto"/>
                <w:noWrap/>
              </w:tcPr>
            </w:tcPrChange>
          </w:tcPr>
          <w:p w14:paraId="5C1C21D9" w14:textId="77777777" w:rsidR="00F16BFA" w:rsidRPr="00546FC3" w:rsidRDefault="00F16BFA" w:rsidP="00546FC3">
            <w:pPr>
              <w:spacing w:before="0"/>
              <w:jc w:val="center"/>
              <w:rPr>
                <w:sz w:val="20"/>
                <w:rPrChange w:id="9185" w:author="Gary Sullivan" w:date="2019-07-02T10:52:00Z">
                  <w:rPr>
                    <w:sz w:val="20"/>
                  </w:rPr>
                </w:rPrChange>
              </w:rPr>
              <w:pPrChange w:id="9186" w:author="Gary Sullivan" w:date="2019-07-02T10:52:00Z">
                <w:pPr>
                  <w:jc w:val="center"/>
                </w:pPr>
              </w:pPrChange>
            </w:pPr>
            <w:r w:rsidRPr="00546FC3">
              <w:rPr>
                <w:rPrChange w:id="9187" w:author="Gary Sullivan" w:date="2019-07-02T10:52:00Z">
                  <w:rPr/>
                </w:rPrChange>
              </w:rPr>
              <w:t>-0.35%</w:t>
            </w:r>
          </w:p>
        </w:tc>
        <w:tc>
          <w:tcPr>
            <w:tcW w:w="900" w:type="dxa"/>
            <w:shd w:val="clear" w:color="auto" w:fill="auto"/>
            <w:noWrap/>
            <w:tcPrChange w:id="9188" w:author="Gary Sullivan" w:date="2019-07-02T10:52:00Z">
              <w:tcPr>
                <w:tcW w:w="900" w:type="dxa"/>
                <w:shd w:val="clear" w:color="auto" w:fill="auto"/>
                <w:noWrap/>
              </w:tcPr>
            </w:tcPrChange>
          </w:tcPr>
          <w:p w14:paraId="3E4B5B86" w14:textId="77777777" w:rsidR="00F16BFA" w:rsidRPr="00546FC3" w:rsidRDefault="00F16BFA" w:rsidP="00546FC3">
            <w:pPr>
              <w:spacing w:before="0"/>
              <w:jc w:val="center"/>
              <w:rPr>
                <w:sz w:val="20"/>
                <w:rPrChange w:id="9189" w:author="Gary Sullivan" w:date="2019-07-02T10:52:00Z">
                  <w:rPr>
                    <w:sz w:val="20"/>
                  </w:rPr>
                </w:rPrChange>
              </w:rPr>
              <w:pPrChange w:id="9190" w:author="Gary Sullivan" w:date="2019-07-02T10:52:00Z">
                <w:pPr>
                  <w:jc w:val="center"/>
                </w:pPr>
              </w:pPrChange>
            </w:pPr>
            <w:r w:rsidRPr="00546FC3">
              <w:rPr>
                <w:rPrChange w:id="9191" w:author="Gary Sullivan" w:date="2019-07-02T10:52:00Z">
                  <w:rPr/>
                </w:rPrChange>
              </w:rPr>
              <w:t>-0.46%</w:t>
            </w:r>
          </w:p>
        </w:tc>
        <w:tc>
          <w:tcPr>
            <w:tcW w:w="730" w:type="dxa"/>
            <w:shd w:val="clear" w:color="auto" w:fill="auto"/>
            <w:noWrap/>
            <w:tcPrChange w:id="9192" w:author="Gary Sullivan" w:date="2019-07-02T10:52:00Z">
              <w:tcPr>
                <w:tcW w:w="730" w:type="dxa"/>
                <w:shd w:val="clear" w:color="auto" w:fill="auto"/>
                <w:noWrap/>
              </w:tcPr>
            </w:tcPrChange>
          </w:tcPr>
          <w:p w14:paraId="6C02E76A" w14:textId="77777777" w:rsidR="00F16BFA" w:rsidRPr="00546FC3" w:rsidRDefault="00F16BFA" w:rsidP="00546FC3">
            <w:pPr>
              <w:spacing w:before="0"/>
              <w:jc w:val="center"/>
              <w:rPr>
                <w:sz w:val="20"/>
                <w:rPrChange w:id="9193" w:author="Gary Sullivan" w:date="2019-07-02T10:52:00Z">
                  <w:rPr>
                    <w:sz w:val="20"/>
                  </w:rPr>
                </w:rPrChange>
              </w:rPr>
              <w:pPrChange w:id="9194" w:author="Gary Sullivan" w:date="2019-07-02T10:52:00Z">
                <w:pPr>
                  <w:jc w:val="center"/>
                </w:pPr>
              </w:pPrChange>
            </w:pPr>
            <w:r w:rsidRPr="00546FC3">
              <w:rPr>
                <w:rPrChange w:id="9195" w:author="Gary Sullivan" w:date="2019-07-02T10:52:00Z">
                  <w:rPr/>
                </w:rPrChange>
              </w:rPr>
              <w:t>100%</w:t>
            </w:r>
          </w:p>
        </w:tc>
        <w:tc>
          <w:tcPr>
            <w:tcW w:w="730" w:type="dxa"/>
            <w:tcBorders>
              <w:right w:val="single" w:sz="8" w:space="0" w:color="auto"/>
            </w:tcBorders>
            <w:shd w:val="clear" w:color="auto" w:fill="auto"/>
            <w:noWrap/>
            <w:tcPrChange w:id="9196" w:author="Gary Sullivan" w:date="2019-07-02T10:52:00Z">
              <w:tcPr>
                <w:tcW w:w="730" w:type="dxa"/>
                <w:tcBorders>
                  <w:right w:val="single" w:sz="8" w:space="0" w:color="auto"/>
                </w:tcBorders>
                <w:shd w:val="clear" w:color="auto" w:fill="auto"/>
                <w:noWrap/>
              </w:tcPr>
            </w:tcPrChange>
          </w:tcPr>
          <w:p w14:paraId="4674AF24" w14:textId="77777777" w:rsidR="00F16BFA" w:rsidRPr="00546FC3" w:rsidRDefault="00F16BFA" w:rsidP="00546FC3">
            <w:pPr>
              <w:spacing w:before="0"/>
              <w:jc w:val="center"/>
              <w:rPr>
                <w:sz w:val="20"/>
                <w:rPrChange w:id="9197" w:author="Gary Sullivan" w:date="2019-07-02T10:52:00Z">
                  <w:rPr>
                    <w:sz w:val="20"/>
                  </w:rPr>
                </w:rPrChange>
              </w:rPr>
              <w:pPrChange w:id="9198" w:author="Gary Sullivan" w:date="2019-07-02T10:52:00Z">
                <w:pPr>
                  <w:jc w:val="center"/>
                </w:pPr>
              </w:pPrChange>
            </w:pPr>
            <w:r w:rsidRPr="00546FC3">
              <w:rPr>
                <w:rPrChange w:id="9199" w:author="Gary Sullivan" w:date="2019-07-02T10:52:00Z">
                  <w:rPr/>
                </w:rPrChange>
              </w:rPr>
              <w:t>100%</w:t>
            </w:r>
          </w:p>
        </w:tc>
      </w:tr>
      <w:tr w:rsidR="00F16BFA" w:rsidRPr="00546FC3" w14:paraId="17B863D3" w14:textId="77777777" w:rsidTr="00546FC3">
        <w:trPr>
          <w:trHeight w:val="288"/>
          <w:trPrChange w:id="9200"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201"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2BFD8B41" w14:textId="77777777" w:rsidR="00F16BFA" w:rsidRPr="00546FC3" w:rsidRDefault="00F16BFA" w:rsidP="00546FC3">
            <w:pPr>
              <w:spacing w:before="0"/>
              <w:rPr>
                <w:sz w:val="20"/>
                <w:rPrChange w:id="9202" w:author="Gary Sullivan" w:date="2019-07-02T10:52:00Z">
                  <w:rPr>
                    <w:sz w:val="20"/>
                  </w:rPr>
                </w:rPrChange>
              </w:rPr>
              <w:pPrChange w:id="9203" w:author="Gary Sullivan" w:date="2019-07-02T10:52:00Z">
                <w:pPr/>
              </w:pPrChange>
            </w:pPr>
            <w:r w:rsidRPr="00546FC3">
              <w:rPr>
                <w:szCs w:val="22"/>
                <w:rPrChange w:id="9204" w:author="Gary Sullivan" w:date="2019-07-02T10:52:00Z">
                  <w:rPr>
                    <w:szCs w:val="22"/>
                  </w:rPr>
                </w:rPrChange>
              </w:rPr>
              <w:t>3-1.3.1</w:t>
            </w:r>
          </w:p>
        </w:tc>
        <w:tc>
          <w:tcPr>
            <w:tcW w:w="916" w:type="dxa"/>
            <w:tcBorders>
              <w:left w:val="single" w:sz="8" w:space="0" w:color="auto"/>
            </w:tcBorders>
            <w:shd w:val="clear" w:color="auto" w:fill="auto"/>
            <w:noWrap/>
            <w:tcPrChange w:id="9205" w:author="Gary Sullivan" w:date="2019-07-02T10:52:00Z">
              <w:tcPr>
                <w:tcW w:w="916" w:type="dxa"/>
                <w:tcBorders>
                  <w:left w:val="single" w:sz="8" w:space="0" w:color="auto"/>
                </w:tcBorders>
                <w:shd w:val="clear" w:color="auto" w:fill="auto"/>
                <w:noWrap/>
              </w:tcPr>
            </w:tcPrChange>
          </w:tcPr>
          <w:p w14:paraId="38D40751" w14:textId="77777777" w:rsidR="00F16BFA" w:rsidRPr="00546FC3" w:rsidRDefault="00F16BFA" w:rsidP="00546FC3">
            <w:pPr>
              <w:spacing w:before="0"/>
              <w:jc w:val="center"/>
              <w:rPr>
                <w:sz w:val="20"/>
                <w:rPrChange w:id="9206" w:author="Gary Sullivan" w:date="2019-07-02T10:52:00Z">
                  <w:rPr>
                    <w:sz w:val="20"/>
                  </w:rPr>
                </w:rPrChange>
              </w:rPr>
              <w:pPrChange w:id="9207" w:author="Gary Sullivan" w:date="2019-07-02T10:52:00Z">
                <w:pPr>
                  <w:jc w:val="center"/>
                </w:pPr>
              </w:pPrChange>
            </w:pPr>
            <w:r w:rsidRPr="00546FC3">
              <w:rPr>
                <w:rPrChange w:id="9208" w:author="Gary Sullivan" w:date="2019-07-02T10:52:00Z">
                  <w:rPr/>
                </w:rPrChange>
              </w:rPr>
              <w:t>-0.02%</w:t>
            </w:r>
          </w:p>
        </w:tc>
        <w:tc>
          <w:tcPr>
            <w:tcW w:w="900" w:type="dxa"/>
            <w:shd w:val="clear" w:color="auto" w:fill="auto"/>
            <w:noWrap/>
            <w:tcPrChange w:id="9209" w:author="Gary Sullivan" w:date="2019-07-02T10:52:00Z">
              <w:tcPr>
                <w:tcW w:w="900" w:type="dxa"/>
                <w:shd w:val="clear" w:color="auto" w:fill="auto"/>
                <w:noWrap/>
              </w:tcPr>
            </w:tcPrChange>
          </w:tcPr>
          <w:p w14:paraId="39298BF0" w14:textId="77777777" w:rsidR="00F16BFA" w:rsidRPr="00546FC3" w:rsidRDefault="00F16BFA" w:rsidP="00546FC3">
            <w:pPr>
              <w:spacing w:before="0"/>
              <w:jc w:val="center"/>
              <w:rPr>
                <w:sz w:val="20"/>
                <w:rPrChange w:id="9210" w:author="Gary Sullivan" w:date="2019-07-02T10:52:00Z">
                  <w:rPr>
                    <w:sz w:val="20"/>
                  </w:rPr>
                </w:rPrChange>
              </w:rPr>
              <w:pPrChange w:id="9211" w:author="Gary Sullivan" w:date="2019-07-02T10:52:00Z">
                <w:pPr>
                  <w:jc w:val="center"/>
                </w:pPr>
              </w:pPrChange>
            </w:pPr>
            <w:r w:rsidRPr="00546FC3">
              <w:rPr>
                <w:rPrChange w:id="9212" w:author="Gary Sullivan" w:date="2019-07-02T10:52:00Z">
                  <w:rPr/>
                </w:rPrChange>
              </w:rPr>
              <w:t>-0.06%</w:t>
            </w:r>
          </w:p>
        </w:tc>
        <w:tc>
          <w:tcPr>
            <w:tcW w:w="900" w:type="dxa"/>
            <w:shd w:val="clear" w:color="auto" w:fill="auto"/>
            <w:noWrap/>
            <w:tcPrChange w:id="9213" w:author="Gary Sullivan" w:date="2019-07-02T10:52:00Z">
              <w:tcPr>
                <w:tcW w:w="900" w:type="dxa"/>
                <w:shd w:val="clear" w:color="auto" w:fill="auto"/>
                <w:noWrap/>
              </w:tcPr>
            </w:tcPrChange>
          </w:tcPr>
          <w:p w14:paraId="09EA440B" w14:textId="77777777" w:rsidR="00F16BFA" w:rsidRPr="00546FC3" w:rsidRDefault="00F16BFA" w:rsidP="00546FC3">
            <w:pPr>
              <w:spacing w:before="0"/>
              <w:jc w:val="center"/>
              <w:rPr>
                <w:sz w:val="20"/>
                <w:rPrChange w:id="9214" w:author="Gary Sullivan" w:date="2019-07-02T10:52:00Z">
                  <w:rPr>
                    <w:sz w:val="20"/>
                  </w:rPr>
                </w:rPrChange>
              </w:rPr>
              <w:pPrChange w:id="9215" w:author="Gary Sullivan" w:date="2019-07-02T10:52:00Z">
                <w:pPr>
                  <w:jc w:val="center"/>
                </w:pPr>
              </w:pPrChange>
            </w:pPr>
            <w:r w:rsidRPr="00546FC3">
              <w:rPr>
                <w:rPrChange w:id="9216" w:author="Gary Sullivan" w:date="2019-07-02T10:52:00Z">
                  <w:rPr/>
                </w:rPrChange>
              </w:rPr>
              <w:t>-0.13%</w:t>
            </w:r>
          </w:p>
        </w:tc>
        <w:tc>
          <w:tcPr>
            <w:tcW w:w="730" w:type="dxa"/>
            <w:shd w:val="clear" w:color="auto" w:fill="auto"/>
            <w:noWrap/>
            <w:tcPrChange w:id="9217" w:author="Gary Sullivan" w:date="2019-07-02T10:52:00Z">
              <w:tcPr>
                <w:tcW w:w="730" w:type="dxa"/>
                <w:shd w:val="clear" w:color="auto" w:fill="auto"/>
                <w:noWrap/>
              </w:tcPr>
            </w:tcPrChange>
          </w:tcPr>
          <w:p w14:paraId="7B4102E7" w14:textId="77777777" w:rsidR="00F16BFA" w:rsidRPr="00546FC3" w:rsidRDefault="00F16BFA" w:rsidP="00546FC3">
            <w:pPr>
              <w:spacing w:before="0"/>
              <w:jc w:val="center"/>
              <w:rPr>
                <w:sz w:val="20"/>
                <w:rPrChange w:id="9218" w:author="Gary Sullivan" w:date="2019-07-02T10:52:00Z">
                  <w:rPr>
                    <w:sz w:val="20"/>
                  </w:rPr>
                </w:rPrChange>
              </w:rPr>
              <w:pPrChange w:id="9219" w:author="Gary Sullivan" w:date="2019-07-02T10:52:00Z">
                <w:pPr>
                  <w:jc w:val="center"/>
                </w:pPr>
              </w:pPrChange>
            </w:pPr>
            <w:r w:rsidRPr="00546FC3">
              <w:rPr>
                <w:rPrChange w:id="9220" w:author="Gary Sullivan" w:date="2019-07-02T10:52:00Z">
                  <w:rPr/>
                </w:rPrChange>
              </w:rPr>
              <w:t>100%</w:t>
            </w:r>
          </w:p>
        </w:tc>
        <w:tc>
          <w:tcPr>
            <w:tcW w:w="730" w:type="dxa"/>
            <w:tcBorders>
              <w:right w:val="single" w:sz="8" w:space="0" w:color="auto"/>
            </w:tcBorders>
            <w:shd w:val="clear" w:color="auto" w:fill="auto"/>
            <w:noWrap/>
            <w:tcPrChange w:id="9221" w:author="Gary Sullivan" w:date="2019-07-02T10:52:00Z">
              <w:tcPr>
                <w:tcW w:w="730" w:type="dxa"/>
                <w:tcBorders>
                  <w:right w:val="single" w:sz="8" w:space="0" w:color="auto"/>
                </w:tcBorders>
                <w:shd w:val="clear" w:color="auto" w:fill="auto"/>
                <w:noWrap/>
              </w:tcPr>
            </w:tcPrChange>
          </w:tcPr>
          <w:p w14:paraId="08195EDE" w14:textId="77777777" w:rsidR="00F16BFA" w:rsidRPr="00546FC3" w:rsidRDefault="00F16BFA" w:rsidP="00546FC3">
            <w:pPr>
              <w:spacing w:before="0"/>
              <w:jc w:val="center"/>
              <w:rPr>
                <w:sz w:val="20"/>
                <w:rPrChange w:id="9222" w:author="Gary Sullivan" w:date="2019-07-02T10:52:00Z">
                  <w:rPr>
                    <w:sz w:val="20"/>
                  </w:rPr>
                </w:rPrChange>
              </w:rPr>
              <w:pPrChange w:id="9223" w:author="Gary Sullivan" w:date="2019-07-02T10:52:00Z">
                <w:pPr>
                  <w:jc w:val="center"/>
                </w:pPr>
              </w:pPrChange>
            </w:pPr>
            <w:r w:rsidRPr="00546FC3">
              <w:rPr>
                <w:rPrChange w:id="9224" w:author="Gary Sullivan" w:date="2019-07-02T10:52:00Z">
                  <w:rPr/>
                </w:rPrChange>
              </w:rPr>
              <w:t>99%</w:t>
            </w:r>
          </w:p>
        </w:tc>
        <w:tc>
          <w:tcPr>
            <w:tcW w:w="970" w:type="dxa"/>
            <w:tcBorders>
              <w:left w:val="single" w:sz="8" w:space="0" w:color="auto"/>
            </w:tcBorders>
            <w:shd w:val="clear" w:color="auto" w:fill="auto"/>
            <w:noWrap/>
            <w:tcPrChange w:id="9225" w:author="Gary Sullivan" w:date="2019-07-02T10:52:00Z">
              <w:tcPr>
                <w:tcW w:w="970" w:type="dxa"/>
                <w:tcBorders>
                  <w:left w:val="single" w:sz="8" w:space="0" w:color="auto"/>
                </w:tcBorders>
                <w:shd w:val="clear" w:color="auto" w:fill="auto"/>
                <w:noWrap/>
              </w:tcPr>
            </w:tcPrChange>
          </w:tcPr>
          <w:p w14:paraId="5059235E" w14:textId="77777777" w:rsidR="00F16BFA" w:rsidRPr="00546FC3" w:rsidRDefault="00F16BFA" w:rsidP="00546FC3">
            <w:pPr>
              <w:spacing w:before="0"/>
              <w:jc w:val="center"/>
              <w:rPr>
                <w:sz w:val="20"/>
                <w:rPrChange w:id="9226" w:author="Gary Sullivan" w:date="2019-07-02T10:52:00Z">
                  <w:rPr>
                    <w:sz w:val="20"/>
                  </w:rPr>
                </w:rPrChange>
              </w:rPr>
              <w:pPrChange w:id="9227" w:author="Gary Sullivan" w:date="2019-07-02T10:52:00Z">
                <w:pPr>
                  <w:jc w:val="center"/>
                </w:pPr>
              </w:pPrChange>
            </w:pPr>
            <w:r w:rsidRPr="00546FC3">
              <w:rPr>
                <w:rPrChange w:id="9228" w:author="Gary Sullivan" w:date="2019-07-02T10:52:00Z">
                  <w:rPr/>
                </w:rPrChange>
              </w:rPr>
              <w:t>-0.01%</w:t>
            </w:r>
          </w:p>
        </w:tc>
        <w:tc>
          <w:tcPr>
            <w:tcW w:w="900" w:type="dxa"/>
            <w:shd w:val="clear" w:color="auto" w:fill="auto"/>
            <w:noWrap/>
            <w:tcPrChange w:id="9229" w:author="Gary Sullivan" w:date="2019-07-02T10:52:00Z">
              <w:tcPr>
                <w:tcW w:w="900" w:type="dxa"/>
                <w:shd w:val="clear" w:color="auto" w:fill="auto"/>
                <w:noWrap/>
              </w:tcPr>
            </w:tcPrChange>
          </w:tcPr>
          <w:p w14:paraId="06AEBA3F" w14:textId="77777777" w:rsidR="00F16BFA" w:rsidRPr="00546FC3" w:rsidRDefault="00F16BFA" w:rsidP="00546FC3">
            <w:pPr>
              <w:spacing w:before="0"/>
              <w:jc w:val="center"/>
              <w:rPr>
                <w:sz w:val="20"/>
                <w:rPrChange w:id="9230" w:author="Gary Sullivan" w:date="2019-07-02T10:52:00Z">
                  <w:rPr>
                    <w:sz w:val="20"/>
                  </w:rPr>
                </w:rPrChange>
              </w:rPr>
              <w:pPrChange w:id="9231" w:author="Gary Sullivan" w:date="2019-07-02T10:52:00Z">
                <w:pPr>
                  <w:jc w:val="center"/>
                </w:pPr>
              </w:pPrChange>
            </w:pPr>
            <w:r w:rsidRPr="00546FC3">
              <w:rPr>
                <w:rPrChange w:id="9232" w:author="Gary Sullivan" w:date="2019-07-02T10:52:00Z">
                  <w:rPr/>
                </w:rPrChange>
              </w:rPr>
              <w:t>-0.11%</w:t>
            </w:r>
          </w:p>
        </w:tc>
        <w:tc>
          <w:tcPr>
            <w:tcW w:w="900" w:type="dxa"/>
            <w:shd w:val="clear" w:color="auto" w:fill="auto"/>
            <w:noWrap/>
            <w:tcPrChange w:id="9233" w:author="Gary Sullivan" w:date="2019-07-02T10:52:00Z">
              <w:tcPr>
                <w:tcW w:w="900" w:type="dxa"/>
                <w:shd w:val="clear" w:color="auto" w:fill="auto"/>
                <w:noWrap/>
              </w:tcPr>
            </w:tcPrChange>
          </w:tcPr>
          <w:p w14:paraId="782BC858" w14:textId="77777777" w:rsidR="00F16BFA" w:rsidRPr="00546FC3" w:rsidRDefault="00F16BFA" w:rsidP="00546FC3">
            <w:pPr>
              <w:spacing w:before="0"/>
              <w:jc w:val="center"/>
              <w:rPr>
                <w:sz w:val="20"/>
                <w:rPrChange w:id="9234" w:author="Gary Sullivan" w:date="2019-07-02T10:52:00Z">
                  <w:rPr>
                    <w:sz w:val="20"/>
                  </w:rPr>
                </w:rPrChange>
              </w:rPr>
              <w:pPrChange w:id="9235" w:author="Gary Sullivan" w:date="2019-07-02T10:52:00Z">
                <w:pPr>
                  <w:jc w:val="center"/>
                </w:pPr>
              </w:pPrChange>
            </w:pPr>
            <w:r w:rsidRPr="00546FC3">
              <w:rPr>
                <w:rPrChange w:id="9236" w:author="Gary Sullivan" w:date="2019-07-02T10:52:00Z">
                  <w:rPr/>
                </w:rPrChange>
              </w:rPr>
              <w:t>-0.20%</w:t>
            </w:r>
          </w:p>
        </w:tc>
        <w:tc>
          <w:tcPr>
            <w:tcW w:w="730" w:type="dxa"/>
            <w:shd w:val="clear" w:color="auto" w:fill="auto"/>
            <w:noWrap/>
            <w:tcPrChange w:id="9237" w:author="Gary Sullivan" w:date="2019-07-02T10:52:00Z">
              <w:tcPr>
                <w:tcW w:w="730" w:type="dxa"/>
                <w:shd w:val="clear" w:color="auto" w:fill="auto"/>
                <w:noWrap/>
              </w:tcPr>
            </w:tcPrChange>
          </w:tcPr>
          <w:p w14:paraId="42B1C06B" w14:textId="77777777" w:rsidR="00F16BFA" w:rsidRPr="00546FC3" w:rsidRDefault="00F16BFA" w:rsidP="00546FC3">
            <w:pPr>
              <w:spacing w:before="0"/>
              <w:jc w:val="center"/>
              <w:rPr>
                <w:sz w:val="20"/>
                <w:rPrChange w:id="9238" w:author="Gary Sullivan" w:date="2019-07-02T10:52:00Z">
                  <w:rPr>
                    <w:sz w:val="20"/>
                  </w:rPr>
                </w:rPrChange>
              </w:rPr>
              <w:pPrChange w:id="9239" w:author="Gary Sullivan" w:date="2019-07-02T10:52:00Z">
                <w:pPr>
                  <w:jc w:val="center"/>
                </w:pPr>
              </w:pPrChange>
            </w:pPr>
            <w:r w:rsidRPr="00546FC3">
              <w:rPr>
                <w:rPrChange w:id="9240" w:author="Gary Sullivan" w:date="2019-07-02T10:52:00Z">
                  <w:rPr/>
                </w:rPrChange>
              </w:rPr>
              <w:t>100%</w:t>
            </w:r>
          </w:p>
        </w:tc>
        <w:tc>
          <w:tcPr>
            <w:tcW w:w="730" w:type="dxa"/>
            <w:tcBorders>
              <w:right w:val="single" w:sz="8" w:space="0" w:color="auto"/>
            </w:tcBorders>
            <w:shd w:val="clear" w:color="auto" w:fill="auto"/>
            <w:noWrap/>
            <w:tcPrChange w:id="9241" w:author="Gary Sullivan" w:date="2019-07-02T10:52:00Z">
              <w:tcPr>
                <w:tcW w:w="730" w:type="dxa"/>
                <w:tcBorders>
                  <w:right w:val="single" w:sz="8" w:space="0" w:color="auto"/>
                </w:tcBorders>
                <w:shd w:val="clear" w:color="auto" w:fill="auto"/>
                <w:noWrap/>
              </w:tcPr>
            </w:tcPrChange>
          </w:tcPr>
          <w:p w14:paraId="382FAACE" w14:textId="77777777" w:rsidR="00F16BFA" w:rsidRPr="00546FC3" w:rsidRDefault="00F16BFA" w:rsidP="00546FC3">
            <w:pPr>
              <w:spacing w:before="0"/>
              <w:jc w:val="center"/>
              <w:rPr>
                <w:sz w:val="20"/>
                <w:rPrChange w:id="9242" w:author="Gary Sullivan" w:date="2019-07-02T10:52:00Z">
                  <w:rPr>
                    <w:sz w:val="20"/>
                  </w:rPr>
                </w:rPrChange>
              </w:rPr>
              <w:pPrChange w:id="9243" w:author="Gary Sullivan" w:date="2019-07-02T10:52:00Z">
                <w:pPr>
                  <w:jc w:val="center"/>
                </w:pPr>
              </w:pPrChange>
            </w:pPr>
            <w:r w:rsidRPr="00546FC3">
              <w:rPr>
                <w:rPrChange w:id="9244" w:author="Gary Sullivan" w:date="2019-07-02T10:52:00Z">
                  <w:rPr/>
                </w:rPrChange>
              </w:rPr>
              <w:t>100%</w:t>
            </w:r>
          </w:p>
        </w:tc>
      </w:tr>
      <w:tr w:rsidR="00F16BFA" w:rsidRPr="00546FC3" w14:paraId="53332CF1" w14:textId="77777777" w:rsidTr="00546FC3">
        <w:trPr>
          <w:trHeight w:val="288"/>
          <w:trPrChange w:id="9245"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246"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17DA57F7" w14:textId="77777777" w:rsidR="00F16BFA" w:rsidRPr="00546FC3" w:rsidRDefault="00F16BFA" w:rsidP="00546FC3">
            <w:pPr>
              <w:spacing w:before="0"/>
              <w:rPr>
                <w:sz w:val="20"/>
                <w:rPrChange w:id="9247" w:author="Gary Sullivan" w:date="2019-07-02T10:52:00Z">
                  <w:rPr>
                    <w:sz w:val="20"/>
                  </w:rPr>
                </w:rPrChange>
              </w:rPr>
              <w:pPrChange w:id="9248" w:author="Gary Sullivan" w:date="2019-07-02T10:52:00Z">
                <w:pPr/>
              </w:pPrChange>
            </w:pPr>
            <w:r w:rsidRPr="00546FC3">
              <w:rPr>
                <w:szCs w:val="22"/>
                <w:lang w:eastAsia="zh-CN"/>
                <w:rPrChange w:id="9249" w:author="Gary Sullivan" w:date="2019-07-02T10:52:00Z">
                  <w:rPr>
                    <w:szCs w:val="22"/>
                    <w:lang w:eastAsia="zh-CN"/>
                  </w:rPr>
                </w:rPrChange>
              </w:rPr>
              <w:t>3-1.3.2</w:t>
            </w:r>
          </w:p>
        </w:tc>
        <w:tc>
          <w:tcPr>
            <w:tcW w:w="916" w:type="dxa"/>
            <w:tcBorders>
              <w:left w:val="single" w:sz="8" w:space="0" w:color="auto"/>
            </w:tcBorders>
            <w:shd w:val="clear" w:color="auto" w:fill="auto"/>
            <w:noWrap/>
            <w:tcPrChange w:id="9250" w:author="Gary Sullivan" w:date="2019-07-02T10:52:00Z">
              <w:tcPr>
                <w:tcW w:w="916" w:type="dxa"/>
                <w:tcBorders>
                  <w:left w:val="single" w:sz="8" w:space="0" w:color="auto"/>
                </w:tcBorders>
                <w:shd w:val="clear" w:color="auto" w:fill="auto"/>
                <w:noWrap/>
              </w:tcPr>
            </w:tcPrChange>
          </w:tcPr>
          <w:p w14:paraId="2E6D6F0E" w14:textId="77777777" w:rsidR="00F16BFA" w:rsidRPr="00546FC3" w:rsidRDefault="00F16BFA" w:rsidP="00546FC3">
            <w:pPr>
              <w:spacing w:before="0"/>
              <w:jc w:val="center"/>
              <w:rPr>
                <w:sz w:val="20"/>
                <w:rPrChange w:id="9251" w:author="Gary Sullivan" w:date="2019-07-02T10:52:00Z">
                  <w:rPr>
                    <w:sz w:val="20"/>
                  </w:rPr>
                </w:rPrChange>
              </w:rPr>
              <w:pPrChange w:id="9252" w:author="Gary Sullivan" w:date="2019-07-02T10:52:00Z">
                <w:pPr>
                  <w:jc w:val="center"/>
                </w:pPr>
              </w:pPrChange>
            </w:pPr>
            <w:r w:rsidRPr="00546FC3">
              <w:rPr>
                <w:rPrChange w:id="9253" w:author="Gary Sullivan" w:date="2019-07-02T10:52:00Z">
                  <w:rPr/>
                </w:rPrChange>
              </w:rPr>
              <w:t>-0.02%</w:t>
            </w:r>
          </w:p>
        </w:tc>
        <w:tc>
          <w:tcPr>
            <w:tcW w:w="900" w:type="dxa"/>
            <w:shd w:val="clear" w:color="auto" w:fill="auto"/>
            <w:noWrap/>
            <w:tcPrChange w:id="9254" w:author="Gary Sullivan" w:date="2019-07-02T10:52:00Z">
              <w:tcPr>
                <w:tcW w:w="900" w:type="dxa"/>
                <w:shd w:val="clear" w:color="auto" w:fill="auto"/>
                <w:noWrap/>
              </w:tcPr>
            </w:tcPrChange>
          </w:tcPr>
          <w:p w14:paraId="374A3B23" w14:textId="77777777" w:rsidR="00F16BFA" w:rsidRPr="00546FC3" w:rsidRDefault="00F16BFA" w:rsidP="00546FC3">
            <w:pPr>
              <w:spacing w:before="0"/>
              <w:jc w:val="center"/>
              <w:rPr>
                <w:sz w:val="20"/>
                <w:rPrChange w:id="9255" w:author="Gary Sullivan" w:date="2019-07-02T10:52:00Z">
                  <w:rPr>
                    <w:sz w:val="20"/>
                  </w:rPr>
                </w:rPrChange>
              </w:rPr>
              <w:pPrChange w:id="9256" w:author="Gary Sullivan" w:date="2019-07-02T10:52:00Z">
                <w:pPr>
                  <w:jc w:val="center"/>
                </w:pPr>
              </w:pPrChange>
            </w:pPr>
            <w:r w:rsidRPr="00546FC3">
              <w:rPr>
                <w:rPrChange w:id="9257" w:author="Gary Sullivan" w:date="2019-07-02T10:52:00Z">
                  <w:rPr/>
                </w:rPrChange>
              </w:rPr>
              <w:t>0.02%</w:t>
            </w:r>
          </w:p>
        </w:tc>
        <w:tc>
          <w:tcPr>
            <w:tcW w:w="900" w:type="dxa"/>
            <w:shd w:val="clear" w:color="auto" w:fill="auto"/>
            <w:noWrap/>
            <w:tcPrChange w:id="9258" w:author="Gary Sullivan" w:date="2019-07-02T10:52:00Z">
              <w:tcPr>
                <w:tcW w:w="900" w:type="dxa"/>
                <w:shd w:val="clear" w:color="auto" w:fill="auto"/>
                <w:noWrap/>
              </w:tcPr>
            </w:tcPrChange>
          </w:tcPr>
          <w:p w14:paraId="35CB7965" w14:textId="77777777" w:rsidR="00F16BFA" w:rsidRPr="00546FC3" w:rsidRDefault="00F16BFA" w:rsidP="00546FC3">
            <w:pPr>
              <w:spacing w:before="0"/>
              <w:jc w:val="center"/>
              <w:rPr>
                <w:sz w:val="20"/>
                <w:rPrChange w:id="9259" w:author="Gary Sullivan" w:date="2019-07-02T10:52:00Z">
                  <w:rPr>
                    <w:sz w:val="20"/>
                  </w:rPr>
                </w:rPrChange>
              </w:rPr>
              <w:pPrChange w:id="9260" w:author="Gary Sullivan" w:date="2019-07-02T10:52:00Z">
                <w:pPr>
                  <w:jc w:val="center"/>
                </w:pPr>
              </w:pPrChange>
            </w:pPr>
            <w:r w:rsidRPr="00546FC3">
              <w:rPr>
                <w:rPrChange w:id="9261" w:author="Gary Sullivan" w:date="2019-07-02T10:52:00Z">
                  <w:rPr/>
                </w:rPrChange>
              </w:rPr>
              <w:t>-0.08%</w:t>
            </w:r>
          </w:p>
        </w:tc>
        <w:tc>
          <w:tcPr>
            <w:tcW w:w="730" w:type="dxa"/>
            <w:shd w:val="clear" w:color="auto" w:fill="auto"/>
            <w:noWrap/>
            <w:tcPrChange w:id="9262" w:author="Gary Sullivan" w:date="2019-07-02T10:52:00Z">
              <w:tcPr>
                <w:tcW w:w="730" w:type="dxa"/>
                <w:shd w:val="clear" w:color="auto" w:fill="auto"/>
                <w:noWrap/>
              </w:tcPr>
            </w:tcPrChange>
          </w:tcPr>
          <w:p w14:paraId="59FCDCB3" w14:textId="77777777" w:rsidR="00F16BFA" w:rsidRPr="00546FC3" w:rsidRDefault="00F16BFA" w:rsidP="00546FC3">
            <w:pPr>
              <w:spacing w:before="0"/>
              <w:jc w:val="center"/>
              <w:rPr>
                <w:sz w:val="20"/>
                <w:rPrChange w:id="9263" w:author="Gary Sullivan" w:date="2019-07-02T10:52:00Z">
                  <w:rPr>
                    <w:sz w:val="20"/>
                  </w:rPr>
                </w:rPrChange>
              </w:rPr>
              <w:pPrChange w:id="9264" w:author="Gary Sullivan" w:date="2019-07-02T10:52:00Z">
                <w:pPr>
                  <w:jc w:val="center"/>
                </w:pPr>
              </w:pPrChange>
            </w:pPr>
            <w:r w:rsidRPr="00546FC3">
              <w:rPr>
                <w:rPrChange w:id="9265" w:author="Gary Sullivan" w:date="2019-07-02T10:52:00Z">
                  <w:rPr/>
                </w:rPrChange>
              </w:rPr>
              <w:t>100%</w:t>
            </w:r>
          </w:p>
        </w:tc>
        <w:tc>
          <w:tcPr>
            <w:tcW w:w="730" w:type="dxa"/>
            <w:tcBorders>
              <w:right w:val="single" w:sz="8" w:space="0" w:color="auto"/>
            </w:tcBorders>
            <w:shd w:val="clear" w:color="auto" w:fill="auto"/>
            <w:noWrap/>
            <w:tcPrChange w:id="9266" w:author="Gary Sullivan" w:date="2019-07-02T10:52:00Z">
              <w:tcPr>
                <w:tcW w:w="730" w:type="dxa"/>
                <w:tcBorders>
                  <w:right w:val="single" w:sz="8" w:space="0" w:color="auto"/>
                </w:tcBorders>
                <w:shd w:val="clear" w:color="auto" w:fill="auto"/>
                <w:noWrap/>
              </w:tcPr>
            </w:tcPrChange>
          </w:tcPr>
          <w:p w14:paraId="54ABA408" w14:textId="77777777" w:rsidR="00F16BFA" w:rsidRPr="00546FC3" w:rsidRDefault="00F16BFA" w:rsidP="00546FC3">
            <w:pPr>
              <w:spacing w:before="0"/>
              <w:jc w:val="center"/>
              <w:rPr>
                <w:sz w:val="20"/>
                <w:rPrChange w:id="9267" w:author="Gary Sullivan" w:date="2019-07-02T10:52:00Z">
                  <w:rPr>
                    <w:sz w:val="20"/>
                  </w:rPr>
                </w:rPrChange>
              </w:rPr>
              <w:pPrChange w:id="9268" w:author="Gary Sullivan" w:date="2019-07-02T10:52:00Z">
                <w:pPr>
                  <w:jc w:val="center"/>
                </w:pPr>
              </w:pPrChange>
            </w:pPr>
            <w:r w:rsidRPr="00546FC3">
              <w:rPr>
                <w:rPrChange w:id="9269" w:author="Gary Sullivan" w:date="2019-07-02T10:52:00Z">
                  <w:rPr/>
                </w:rPrChange>
              </w:rPr>
              <w:t>99%</w:t>
            </w:r>
          </w:p>
        </w:tc>
        <w:tc>
          <w:tcPr>
            <w:tcW w:w="970" w:type="dxa"/>
            <w:tcBorders>
              <w:left w:val="single" w:sz="8" w:space="0" w:color="auto"/>
            </w:tcBorders>
            <w:shd w:val="clear" w:color="auto" w:fill="auto"/>
            <w:noWrap/>
            <w:tcPrChange w:id="9270" w:author="Gary Sullivan" w:date="2019-07-02T10:52:00Z">
              <w:tcPr>
                <w:tcW w:w="970" w:type="dxa"/>
                <w:tcBorders>
                  <w:left w:val="single" w:sz="8" w:space="0" w:color="auto"/>
                </w:tcBorders>
                <w:shd w:val="clear" w:color="auto" w:fill="auto"/>
                <w:noWrap/>
              </w:tcPr>
            </w:tcPrChange>
          </w:tcPr>
          <w:p w14:paraId="57C09B0D" w14:textId="77777777" w:rsidR="00F16BFA" w:rsidRPr="00546FC3" w:rsidRDefault="00F16BFA" w:rsidP="00546FC3">
            <w:pPr>
              <w:spacing w:before="0"/>
              <w:jc w:val="center"/>
              <w:rPr>
                <w:sz w:val="20"/>
                <w:rPrChange w:id="9271" w:author="Gary Sullivan" w:date="2019-07-02T10:52:00Z">
                  <w:rPr>
                    <w:sz w:val="20"/>
                  </w:rPr>
                </w:rPrChange>
              </w:rPr>
              <w:pPrChange w:id="9272" w:author="Gary Sullivan" w:date="2019-07-02T10:52:00Z">
                <w:pPr>
                  <w:jc w:val="center"/>
                </w:pPr>
              </w:pPrChange>
            </w:pPr>
            <w:r w:rsidRPr="00546FC3">
              <w:rPr>
                <w:rPrChange w:id="9273" w:author="Gary Sullivan" w:date="2019-07-02T10:52:00Z">
                  <w:rPr/>
                </w:rPrChange>
              </w:rPr>
              <w:t>0.01%</w:t>
            </w:r>
          </w:p>
        </w:tc>
        <w:tc>
          <w:tcPr>
            <w:tcW w:w="900" w:type="dxa"/>
            <w:shd w:val="clear" w:color="auto" w:fill="auto"/>
            <w:noWrap/>
            <w:tcPrChange w:id="9274" w:author="Gary Sullivan" w:date="2019-07-02T10:52:00Z">
              <w:tcPr>
                <w:tcW w:w="900" w:type="dxa"/>
                <w:shd w:val="clear" w:color="auto" w:fill="auto"/>
                <w:noWrap/>
              </w:tcPr>
            </w:tcPrChange>
          </w:tcPr>
          <w:p w14:paraId="13091AE4" w14:textId="77777777" w:rsidR="00F16BFA" w:rsidRPr="00546FC3" w:rsidRDefault="00F16BFA" w:rsidP="00546FC3">
            <w:pPr>
              <w:spacing w:before="0"/>
              <w:jc w:val="center"/>
              <w:rPr>
                <w:sz w:val="20"/>
                <w:rPrChange w:id="9275" w:author="Gary Sullivan" w:date="2019-07-02T10:52:00Z">
                  <w:rPr>
                    <w:sz w:val="20"/>
                  </w:rPr>
                </w:rPrChange>
              </w:rPr>
              <w:pPrChange w:id="9276" w:author="Gary Sullivan" w:date="2019-07-02T10:52:00Z">
                <w:pPr>
                  <w:jc w:val="center"/>
                </w:pPr>
              </w:pPrChange>
            </w:pPr>
            <w:r w:rsidRPr="00546FC3">
              <w:rPr>
                <w:rPrChange w:id="9277" w:author="Gary Sullivan" w:date="2019-07-02T10:52:00Z">
                  <w:rPr/>
                </w:rPrChange>
              </w:rPr>
              <w:t>-0.07%</w:t>
            </w:r>
          </w:p>
        </w:tc>
        <w:tc>
          <w:tcPr>
            <w:tcW w:w="900" w:type="dxa"/>
            <w:shd w:val="clear" w:color="auto" w:fill="auto"/>
            <w:noWrap/>
            <w:tcPrChange w:id="9278" w:author="Gary Sullivan" w:date="2019-07-02T10:52:00Z">
              <w:tcPr>
                <w:tcW w:w="900" w:type="dxa"/>
                <w:shd w:val="clear" w:color="auto" w:fill="auto"/>
                <w:noWrap/>
              </w:tcPr>
            </w:tcPrChange>
          </w:tcPr>
          <w:p w14:paraId="5F595626" w14:textId="77777777" w:rsidR="00F16BFA" w:rsidRPr="00546FC3" w:rsidRDefault="00F16BFA" w:rsidP="00546FC3">
            <w:pPr>
              <w:spacing w:before="0"/>
              <w:jc w:val="center"/>
              <w:rPr>
                <w:sz w:val="20"/>
                <w:rPrChange w:id="9279" w:author="Gary Sullivan" w:date="2019-07-02T10:52:00Z">
                  <w:rPr>
                    <w:sz w:val="20"/>
                  </w:rPr>
                </w:rPrChange>
              </w:rPr>
              <w:pPrChange w:id="9280" w:author="Gary Sullivan" w:date="2019-07-02T10:52:00Z">
                <w:pPr>
                  <w:jc w:val="center"/>
                </w:pPr>
              </w:pPrChange>
            </w:pPr>
            <w:r w:rsidRPr="00546FC3">
              <w:rPr>
                <w:rPrChange w:id="9281" w:author="Gary Sullivan" w:date="2019-07-02T10:52:00Z">
                  <w:rPr/>
                </w:rPrChange>
              </w:rPr>
              <w:t>-0.18%</w:t>
            </w:r>
          </w:p>
        </w:tc>
        <w:tc>
          <w:tcPr>
            <w:tcW w:w="730" w:type="dxa"/>
            <w:shd w:val="clear" w:color="auto" w:fill="auto"/>
            <w:noWrap/>
            <w:tcPrChange w:id="9282" w:author="Gary Sullivan" w:date="2019-07-02T10:52:00Z">
              <w:tcPr>
                <w:tcW w:w="730" w:type="dxa"/>
                <w:shd w:val="clear" w:color="auto" w:fill="auto"/>
                <w:noWrap/>
              </w:tcPr>
            </w:tcPrChange>
          </w:tcPr>
          <w:p w14:paraId="014AC7ED" w14:textId="77777777" w:rsidR="00F16BFA" w:rsidRPr="00546FC3" w:rsidRDefault="00F16BFA" w:rsidP="00546FC3">
            <w:pPr>
              <w:spacing w:before="0"/>
              <w:jc w:val="center"/>
              <w:rPr>
                <w:sz w:val="20"/>
                <w:rPrChange w:id="9283" w:author="Gary Sullivan" w:date="2019-07-02T10:52:00Z">
                  <w:rPr>
                    <w:sz w:val="20"/>
                  </w:rPr>
                </w:rPrChange>
              </w:rPr>
              <w:pPrChange w:id="9284" w:author="Gary Sullivan" w:date="2019-07-02T10:52:00Z">
                <w:pPr>
                  <w:jc w:val="center"/>
                </w:pPr>
              </w:pPrChange>
            </w:pPr>
            <w:r w:rsidRPr="00546FC3">
              <w:rPr>
                <w:rPrChange w:id="9285" w:author="Gary Sullivan" w:date="2019-07-02T10:52:00Z">
                  <w:rPr/>
                </w:rPrChange>
              </w:rPr>
              <w:t>100%</w:t>
            </w:r>
          </w:p>
        </w:tc>
        <w:tc>
          <w:tcPr>
            <w:tcW w:w="730" w:type="dxa"/>
            <w:tcBorders>
              <w:right w:val="single" w:sz="8" w:space="0" w:color="auto"/>
            </w:tcBorders>
            <w:shd w:val="clear" w:color="auto" w:fill="auto"/>
            <w:noWrap/>
            <w:tcPrChange w:id="9286" w:author="Gary Sullivan" w:date="2019-07-02T10:52:00Z">
              <w:tcPr>
                <w:tcW w:w="730" w:type="dxa"/>
                <w:tcBorders>
                  <w:right w:val="single" w:sz="8" w:space="0" w:color="auto"/>
                </w:tcBorders>
                <w:shd w:val="clear" w:color="auto" w:fill="auto"/>
                <w:noWrap/>
              </w:tcPr>
            </w:tcPrChange>
          </w:tcPr>
          <w:p w14:paraId="2CE47397" w14:textId="77777777" w:rsidR="00F16BFA" w:rsidRPr="00546FC3" w:rsidRDefault="00F16BFA" w:rsidP="00546FC3">
            <w:pPr>
              <w:spacing w:before="0"/>
              <w:jc w:val="center"/>
              <w:rPr>
                <w:sz w:val="20"/>
                <w:rPrChange w:id="9287" w:author="Gary Sullivan" w:date="2019-07-02T10:52:00Z">
                  <w:rPr>
                    <w:sz w:val="20"/>
                  </w:rPr>
                </w:rPrChange>
              </w:rPr>
              <w:pPrChange w:id="9288" w:author="Gary Sullivan" w:date="2019-07-02T10:52:00Z">
                <w:pPr>
                  <w:jc w:val="center"/>
                </w:pPr>
              </w:pPrChange>
            </w:pPr>
            <w:r w:rsidRPr="00546FC3">
              <w:rPr>
                <w:rPrChange w:id="9289" w:author="Gary Sullivan" w:date="2019-07-02T10:52:00Z">
                  <w:rPr/>
                </w:rPrChange>
              </w:rPr>
              <w:t>100%</w:t>
            </w:r>
          </w:p>
        </w:tc>
      </w:tr>
      <w:tr w:rsidR="00F16BFA" w:rsidRPr="00546FC3" w14:paraId="603037D8" w14:textId="77777777" w:rsidTr="00546FC3">
        <w:trPr>
          <w:trHeight w:val="288"/>
          <w:trPrChange w:id="9290"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291"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6D4FEAA9" w14:textId="77777777" w:rsidR="00F16BFA" w:rsidRPr="00546FC3" w:rsidRDefault="00F16BFA" w:rsidP="00546FC3">
            <w:pPr>
              <w:spacing w:before="0"/>
              <w:rPr>
                <w:szCs w:val="22"/>
                <w:lang w:eastAsia="zh-CN"/>
                <w:rPrChange w:id="9292" w:author="Gary Sullivan" w:date="2019-07-02T10:52:00Z">
                  <w:rPr>
                    <w:szCs w:val="22"/>
                    <w:lang w:eastAsia="zh-CN"/>
                  </w:rPr>
                </w:rPrChange>
              </w:rPr>
              <w:pPrChange w:id="9293" w:author="Gary Sullivan" w:date="2019-07-02T10:52:00Z">
                <w:pPr/>
              </w:pPrChange>
            </w:pPr>
            <w:r w:rsidRPr="00546FC3">
              <w:rPr>
                <w:szCs w:val="22"/>
                <w:lang w:eastAsia="zh-CN"/>
                <w:rPrChange w:id="9294" w:author="Gary Sullivan" w:date="2019-07-02T10:52:00Z">
                  <w:rPr>
                    <w:szCs w:val="22"/>
                    <w:lang w:eastAsia="zh-CN"/>
                  </w:rPr>
                </w:rPrChange>
              </w:rPr>
              <w:t>3-1.3.3</w:t>
            </w:r>
          </w:p>
        </w:tc>
        <w:tc>
          <w:tcPr>
            <w:tcW w:w="916" w:type="dxa"/>
            <w:tcBorders>
              <w:left w:val="single" w:sz="8" w:space="0" w:color="auto"/>
            </w:tcBorders>
            <w:shd w:val="clear" w:color="auto" w:fill="auto"/>
            <w:noWrap/>
            <w:tcPrChange w:id="9295" w:author="Gary Sullivan" w:date="2019-07-02T10:52:00Z">
              <w:tcPr>
                <w:tcW w:w="916" w:type="dxa"/>
                <w:tcBorders>
                  <w:left w:val="single" w:sz="8" w:space="0" w:color="auto"/>
                </w:tcBorders>
                <w:shd w:val="clear" w:color="auto" w:fill="auto"/>
                <w:noWrap/>
              </w:tcPr>
            </w:tcPrChange>
          </w:tcPr>
          <w:p w14:paraId="2DEA341B" w14:textId="77777777" w:rsidR="00F16BFA" w:rsidRPr="00546FC3" w:rsidRDefault="00F16BFA" w:rsidP="00546FC3">
            <w:pPr>
              <w:spacing w:before="0"/>
              <w:jc w:val="center"/>
              <w:rPr>
                <w:sz w:val="20"/>
                <w:rPrChange w:id="9296" w:author="Gary Sullivan" w:date="2019-07-02T10:52:00Z">
                  <w:rPr>
                    <w:sz w:val="20"/>
                  </w:rPr>
                </w:rPrChange>
              </w:rPr>
              <w:pPrChange w:id="9297" w:author="Gary Sullivan" w:date="2019-07-02T10:52:00Z">
                <w:pPr>
                  <w:jc w:val="center"/>
                </w:pPr>
              </w:pPrChange>
            </w:pPr>
            <w:r w:rsidRPr="00546FC3">
              <w:rPr>
                <w:rPrChange w:id="9298" w:author="Gary Sullivan" w:date="2019-07-02T10:52:00Z">
                  <w:rPr/>
                </w:rPrChange>
              </w:rPr>
              <w:t>-0.03%</w:t>
            </w:r>
          </w:p>
        </w:tc>
        <w:tc>
          <w:tcPr>
            <w:tcW w:w="900" w:type="dxa"/>
            <w:shd w:val="clear" w:color="auto" w:fill="auto"/>
            <w:noWrap/>
            <w:tcPrChange w:id="9299" w:author="Gary Sullivan" w:date="2019-07-02T10:52:00Z">
              <w:tcPr>
                <w:tcW w:w="900" w:type="dxa"/>
                <w:shd w:val="clear" w:color="auto" w:fill="auto"/>
                <w:noWrap/>
              </w:tcPr>
            </w:tcPrChange>
          </w:tcPr>
          <w:p w14:paraId="0CDDBA11" w14:textId="77777777" w:rsidR="00F16BFA" w:rsidRPr="00546FC3" w:rsidRDefault="00F16BFA" w:rsidP="00546FC3">
            <w:pPr>
              <w:spacing w:before="0"/>
              <w:jc w:val="center"/>
              <w:rPr>
                <w:sz w:val="20"/>
                <w:rPrChange w:id="9300" w:author="Gary Sullivan" w:date="2019-07-02T10:52:00Z">
                  <w:rPr>
                    <w:sz w:val="20"/>
                  </w:rPr>
                </w:rPrChange>
              </w:rPr>
              <w:pPrChange w:id="9301" w:author="Gary Sullivan" w:date="2019-07-02T10:52:00Z">
                <w:pPr>
                  <w:jc w:val="center"/>
                </w:pPr>
              </w:pPrChange>
            </w:pPr>
            <w:r w:rsidRPr="00546FC3">
              <w:rPr>
                <w:rPrChange w:id="9302" w:author="Gary Sullivan" w:date="2019-07-02T10:52:00Z">
                  <w:rPr/>
                </w:rPrChange>
              </w:rPr>
              <w:t>-0.06%</w:t>
            </w:r>
          </w:p>
        </w:tc>
        <w:tc>
          <w:tcPr>
            <w:tcW w:w="900" w:type="dxa"/>
            <w:shd w:val="clear" w:color="auto" w:fill="auto"/>
            <w:noWrap/>
            <w:tcPrChange w:id="9303" w:author="Gary Sullivan" w:date="2019-07-02T10:52:00Z">
              <w:tcPr>
                <w:tcW w:w="900" w:type="dxa"/>
                <w:shd w:val="clear" w:color="auto" w:fill="auto"/>
                <w:noWrap/>
              </w:tcPr>
            </w:tcPrChange>
          </w:tcPr>
          <w:p w14:paraId="3137D1E1" w14:textId="77777777" w:rsidR="00F16BFA" w:rsidRPr="00546FC3" w:rsidRDefault="00F16BFA" w:rsidP="00546FC3">
            <w:pPr>
              <w:spacing w:before="0"/>
              <w:jc w:val="center"/>
              <w:rPr>
                <w:sz w:val="20"/>
                <w:rPrChange w:id="9304" w:author="Gary Sullivan" w:date="2019-07-02T10:52:00Z">
                  <w:rPr>
                    <w:sz w:val="20"/>
                  </w:rPr>
                </w:rPrChange>
              </w:rPr>
              <w:pPrChange w:id="9305" w:author="Gary Sullivan" w:date="2019-07-02T10:52:00Z">
                <w:pPr>
                  <w:jc w:val="center"/>
                </w:pPr>
              </w:pPrChange>
            </w:pPr>
            <w:r w:rsidRPr="00546FC3">
              <w:rPr>
                <w:rPrChange w:id="9306" w:author="Gary Sullivan" w:date="2019-07-02T10:52:00Z">
                  <w:rPr/>
                </w:rPrChange>
              </w:rPr>
              <w:t>-0.17%</w:t>
            </w:r>
          </w:p>
        </w:tc>
        <w:tc>
          <w:tcPr>
            <w:tcW w:w="730" w:type="dxa"/>
            <w:shd w:val="clear" w:color="auto" w:fill="auto"/>
            <w:noWrap/>
            <w:tcPrChange w:id="9307" w:author="Gary Sullivan" w:date="2019-07-02T10:52:00Z">
              <w:tcPr>
                <w:tcW w:w="730" w:type="dxa"/>
                <w:shd w:val="clear" w:color="auto" w:fill="auto"/>
                <w:noWrap/>
              </w:tcPr>
            </w:tcPrChange>
          </w:tcPr>
          <w:p w14:paraId="457B64F4" w14:textId="77777777" w:rsidR="00F16BFA" w:rsidRPr="00546FC3" w:rsidRDefault="00F16BFA" w:rsidP="00546FC3">
            <w:pPr>
              <w:spacing w:before="0"/>
              <w:jc w:val="center"/>
              <w:rPr>
                <w:sz w:val="20"/>
                <w:rPrChange w:id="9308" w:author="Gary Sullivan" w:date="2019-07-02T10:52:00Z">
                  <w:rPr>
                    <w:sz w:val="20"/>
                  </w:rPr>
                </w:rPrChange>
              </w:rPr>
              <w:pPrChange w:id="9309" w:author="Gary Sullivan" w:date="2019-07-02T10:52:00Z">
                <w:pPr>
                  <w:jc w:val="center"/>
                </w:pPr>
              </w:pPrChange>
            </w:pPr>
            <w:r w:rsidRPr="00546FC3">
              <w:rPr>
                <w:rPrChange w:id="9310" w:author="Gary Sullivan" w:date="2019-07-02T10:52:00Z">
                  <w:rPr/>
                </w:rPrChange>
              </w:rPr>
              <w:t>100%</w:t>
            </w:r>
          </w:p>
        </w:tc>
        <w:tc>
          <w:tcPr>
            <w:tcW w:w="730" w:type="dxa"/>
            <w:tcBorders>
              <w:right w:val="single" w:sz="8" w:space="0" w:color="auto"/>
            </w:tcBorders>
            <w:shd w:val="clear" w:color="auto" w:fill="auto"/>
            <w:noWrap/>
            <w:tcPrChange w:id="9311" w:author="Gary Sullivan" w:date="2019-07-02T10:52:00Z">
              <w:tcPr>
                <w:tcW w:w="730" w:type="dxa"/>
                <w:tcBorders>
                  <w:right w:val="single" w:sz="8" w:space="0" w:color="auto"/>
                </w:tcBorders>
                <w:shd w:val="clear" w:color="auto" w:fill="auto"/>
                <w:noWrap/>
              </w:tcPr>
            </w:tcPrChange>
          </w:tcPr>
          <w:p w14:paraId="29DCB1AB" w14:textId="77777777" w:rsidR="00F16BFA" w:rsidRPr="00546FC3" w:rsidRDefault="00F16BFA" w:rsidP="00546FC3">
            <w:pPr>
              <w:spacing w:before="0"/>
              <w:jc w:val="center"/>
              <w:rPr>
                <w:sz w:val="20"/>
                <w:rPrChange w:id="9312" w:author="Gary Sullivan" w:date="2019-07-02T10:52:00Z">
                  <w:rPr>
                    <w:sz w:val="20"/>
                  </w:rPr>
                </w:rPrChange>
              </w:rPr>
              <w:pPrChange w:id="9313" w:author="Gary Sullivan" w:date="2019-07-02T10:52:00Z">
                <w:pPr>
                  <w:jc w:val="center"/>
                </w:pPr>
              </w:pPrChange>
            </w:pPr>
            <w:r w:rsidRPr="00546FC3">
              <w:rPr>
                <w:rPrChange w:id="9314" w:author="Gary Sullivan" w:date="2019-07-02T10:52:00Z">
                  <w:rPr/>
                </w:rPrChange>
              </w:rPr>
              <w:t>99%</w:t>
            </w:r>
          </w:p>
        </w:tc>
        <w:tc>
          <w:tcPr>
            <w:tcW w:w="970" w:type="dxa"/>
            <w:tcBorders>
              <w:left w:val="single" w:sz="8" w:space="0" w:color="auto"/>
            </w:tcBorders>
            <w:shd w:val="clear" w:color="auto" w:fill="auto"/>
            <w:noWrap/>
            <w:tcPrChange w:id="9315" w:author="Gary Sullivan" w:date="2019-07-02T10:52:00Z">
              <w:tcPr>
                <w:tcW w:w="970" w:type="dxa"/>
                <w:tcBorders>
                  <w:left w:val="single" w:sz="8" w:space="0" w:color="auto"/>
                </w:tcBorders>
                <w:shd w:val="clear" w:color="auto" w:fill="auto"/>
                <w:noWrap/>
              </w:tcPr>
            </w:tcPrChange>
          </w:tcPr>
          <w:p w14:paraId="1298BC79" w14:textId="77777777" w:rsidR="00F16BFA" w:rsidRPr="00546FC3" w:rsidRDefault="00F16BFA" w:rsidP="00546FC3">
            <w:pPr>
              <w:spacing w:before="0"/>
              <w:jc w:val="center"/>
              <w:rPr>
                <w:sz w:val="20"/>
                <w:rPrChange w:id="9316" w:author="Gary Sullivan" w:date="2019-07-02T10:52:00Z">
                  <w:rPr>
                    <w:sz w:val="20"/>
                  </w:rPr>
                </w:rPrChange>
              </w:rPr>
              <w:pPrChange w:id="9317" w:author="Gary Sullivan" w:date="2019-07-02T10:52:00Z">
                <w:pPr>
                  <w:jc w:val="center"/>
                </w:pPr>
              </w:pPrChange>
            </w:pPr>
            <w:r w:rsidRPr="00546FC3">
              <w:rPr>
                <w:rPrChange w:id="9318" w:author="Gary Sullivan" w:date="2019-07-02T10:52:00Z">
                  <w:rPr/>
                </w:rPrChange>
              </w:rPr>
              <w:t>-0.01%</w:t>
            </w:r>
          </w:p>
        </w:tc>
        <w:tc>
          <w:tcPr>
            <w:tcW w:w="900" w:type="dxa"/>
            <w:shd w:val="clear" w:color="auto" w:fill="auto"/>
            <w:noWrap/>
            <w:tcPrChange w:id="9319" w:author="Gary Sullivan" w:date="2019-07-02T10:52:00Z">
              <w:tcPr>
                <w:tcW w:w="900" w:type="dxa"/>
                <w:shd w:val="clear" w:color="auto" w:fill="auto"/>
                <w:noWrap/>
              </w:tcPr>
            </w:tcPrChange>
          </w:tcPr>
          <w:p w14:paraId="08832F26" w14:textId="77777777" w:rsidR="00F16BFA" w:rsidRPr="00546FC3" w:rsidRDefault="00F16BFA" w:rsidP="00546FC3">
            <w:pPr>
              <w:spacing w:before="0"/>
              <w:jc w:val="center"/>
              <w:rPr>
                <w:sz w:val="20"/>
                <w:rPrChange w:id="9320" w:author="Gary Sullivan" w:date="2019-07-02T10:52:00Z">
                  <w:rPr>
                    <w:sz w:val="20"/>
                  </w:rPr>
                </w:rPrChange>
              </w:rPr>
              <w:pPrChange w:id="9321" w:author="Gary Sullivan" w:date="2019-07-02T10:52:00Z">
                <w:pPr>
                  <w:jc w:val="center"/>
                </w:pPr>
              </w:pPrChange>
            </w:pPr>
            <w:r w:rsidRPr="00546FC3">
              <w:rPr>
                <w:rPrChange w:id="9322" w:author="Gary Sullivan" w:date="2019-07-02T10:52:00Z">
                  <w:rPr/>
                </w:rPrChange>
              </w:rPr>
              <w:t>-0.23%</w:t>
            </w:r>
          </w:p>
        </w:tc>
        <w:tc>
          <w:tcPr>
            <w:tcW w:w="900" w:type="dxa"/>
            <w:shd w:val="clear" w:color="auto" w:fill="auto"/>
            <w:noWrap/>
            <w:tcPrChange w:id="9323" w:author="Gary Sullivan" w:date="2019-07-02T10:52:00Z">
              <w:tcPr>
                <w:tcW w:w="900" w:type="dxa"/>
                <w:shd w:val="clear" w:color="auto" w:fill="auto"/>
                <w:noWrap/>
              </w:tcPr>
            </w:tcPrChange>
          </w:tcPr>
          <w:p w14:paraId="2BB47955" w14:textId="77777777" w:rsidR="00F16BFA" w:rsidRPr="00546FC3" w:rsidRDefault="00F16BFA" w:rsidP="00546FC3">
            <w:pPr>
              <w:spacing w:before="0"/>
              <w:jc w:val="center"/>
              <w:rPr>
                <w:sz w:val="20"/>
                <w:rPrChange w:id="9324" w:author="Gary Sullivan" w:date="2019-07-02T10:52:00Z">
                  <w:rPr>
                    <w:sz w:val="20"/>
                  </w:rPr>
                </w:rPrChange>
              </w:rPr>
              <w:pPrChange w:id="9325" w:author="Gary Sullivan" w:date="2019-07-02T10:52:00Z">
                <w:pPr>
                  <w:jc w:val="center"/>
                </w:pPr>
              </w:pPrChange>
            </w:pPr>
            <w:r w:rsidRPr="00546FC3">
              <w:rPr>
                <w:rPrChange w:id="9326" w:author="Gary Sullivan" w:date="2019-07-02T10:52:00Z">
                  <w:rPr/>
                </w:rPrChange>
              </w:rPr>
              <w:t>-0.40%</w:t>
            </w:r>
          </w:p>
        </w:tc>
        <w:tc>
          <w:tcPr>
            <w:tcW w:w="730" w:type="dxa"/>
            <w:shd w:val="clear" w:color="auto" w:fill="auto"/>
            <w:noWrap/>
            <w:tcPrChange w:id="9327" w:author="Gary Sullivan" w:date="2019-07-02T10:52:00Z">
              <w:tcPr>
                <w:tcW w:w="730" w:type="dxa"/>
                <w:shd w:val="clear" w:color="auto" w:fill="auto"/>
                <w:noWrap/>
              </w:tcPr>
            </w:tcPrChange>
          </w:tcPr>
          <w:p w14:paraId="459F7204" w14:textId="77777777" w:rsidR="00F16BFA" w:rsidRPr="00546FC3" w:rsidRDefault="00F16BFA" w:rsidP="00546FC3">
            <w:pPr>
              <w:spacing w:before="0"/>
              <w:jc w:val="center"/>
              <w:rPr>
                <w:sz w:val="20"/>
                <w:rPrChange w:id="9328" w:author="Gary Sullivan" w:date="2019-07-02T10:52:00Z">
                  <w:rPr>
                    <w:sz w:val="20"/>
                  </w:rPr>
                </w:rPrChange>
              </w:rPr>
              <w:pPrChange w:id="9329" w:author="Gary Sullivan" w:date="2019-07-02T10:52:00Z">
                <w:pPr>
                  <w:jc w:val="center"/>
                </w:pPr>
              </w:pPrChange>
            </w:pPr>
            <w:r w:rsidRPr="00546FC3">
              <w:rPr>
                <w:rPrChange w:id="9330" w:author="Gary Sullivan" w:date="2019-07-02T10:52:00Z">
                  <w:rPr/>
                </w:rPrChange>
              </w:rPr>
              <w:t>100%</w:t>
            </w:r>
          </w:p>
        </w:tc>
        <w:tc>
          <w:tcPr>
            <w:tcW w:w="730" w:type="dxa"/>
            <w:tcBorders>
              <w:right w:val="single" w:sz="8" w:space="0" w:color="auto"/>
            </w:tcBorders>
            <w:shd w:val="clear" w:color="auto" w:fill="auto"/>
            <w:noWrap/>
            <w:tcPrChange w:id="9331" w:author="Gary Sullivan" w:date="2019-07-02T10:52:00Z">
              <w:tcPr>
                <w:tcW w:w="730" w:type="dxa"/>
                <w:tcBorders>
                  <w:right w:val="single" w:sz="8" w:space="0" w:color="auto"/>
                </w:tcBorders>
                <w:shd w:val="clear" w:color="auto" w:fill="auto"/>
                <w:noWrap/>
              </w:tcPr>
            </w:tcPrChange>
          </w:tcPr>
          <w:p w14:paraId="10E5EFE1" w14:textId="77777777" w:rsidR="00F16BFA" w:rsidRPr="00546FC3" w:rsidRDefault="00F16BFA" w:rsidP="00546FC3">
            <w:pPr>
              <w:spacing w:before="0"/>
              <w:jc w:val="center"/>
              <w:rPr>
                <w:sz w:val="20"/>
                <w:rPrChange w:id="9332" w:author="Gary Sullivan" w:date="2019-07-02T10:52:00Z">
                  <w:rPr>
                    <w:sz w:val="20"/>
                  </w:rPr>
                </w:rPrChange>
              </w:rPr>
              <w:pPrChange w:id="9333" w:author="Gary Sullivan" w:date="2019-07-02T10:52:00Z">
                <w:pPr>
                  <w:jc w:val="center"/>
                </w:pPr>
              </w:pPrChange>
            </w:pPr>
            <w:r w:rsidRPr="00546FC3">
              <w:rPr>
                <w:rPrChange w:id="9334" w:author="Gary Sullivan" w:date="2019-07-02T10:52:00Z">
                  <w:rPr/>
                </w:rPrChange>
              </w:rPr>
              <w:t>100%</w:t>
            </w:r>
          </w:p>
        </w:tc>
      </w:tr>
      <w:tr w:rsidR="00F16BFA" w:rsidRPr="00546FC3" w14:paraId="6DC0353D" w14:textId="77777777" w:rsidTr="00546FC3">
        <w:trPr>
          <w:trHeight w:val="288"/>
          <w:trPrChange w:id="9335"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336"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34DB40A5" w14:textId="77777777" w:rsidR="00F16BFA" w:rsidRPr="00546FC3" w:rsidRDefault="00F16BFA" w:rsidP="00546FC3">
            <w:pPr>
              <w:spacing w:before="0"/>
              <w:rPr>
                <w:szCs w:val="22"/>
                <w:lang w:eastAsia="zh-CN"/>
                <w:rPrChange w:id="9337" w:author="Gary Sullivan" w:date="2019-07-02T10:52:00Z">
                  <w:rPr>
                    <w:szCs w:val="22"/>
                    <w:lang w:eastAsia="zh-CN"/>
                  </w:rPr>
                </w:rPrChange>
              </w:rPr>
              <w:pPrChange w:id="9338" w:author="Gary Sullivan" w:date="2019-07-02T10:52:00Z">
                <w:pPr/>
              </w:pPrChange>
            </w:pPr>
            <w:r w:rsidRPr="00546FC3">
              <w:rPr>
                <w:szCs w:val="22"/>
                <w:rPrChange w:id="9339" w:author="Gary Sullivan" w:date="2019-07-02T10:52:00Z">
                  <w:rPr>
                    <w:szCs w:val="22"/>
                  </w:rPr>
                </w:rPrChange>
              </w:rPr>
              <w:t>3-1.4.1</w:t>
            </w:r>
          </w:p>
        </w:tc>
        <w:tc>
          <w:tcPr>
            <w:tcW w:w="916" w:type="dxa"/>
            <w:tcBorders>
              <w:left w:val="single" w:sz="8" w:space="0" w:color="auto"/>
            </w:tcBorders>
            <w:shd w:val="clear" w:color="auto" w:fill="auto"/>
            <w:noWrap/>
            <w:tcPrChange w:id="9340" w:author="Gary Sullivan" w:date="2019-07-02T10:52:00Z">
              <w:tcPr>
                <w:tcW w:w="916" w:type="dxa"/>
                <w:tcBorders>
                  <w:left w:val="single" w:sz="8" w:space="0" w:color="auto"/>
                </w:tcBorders>
                <w:shd w:val="clear" w:color="auto" w:fill="auto"/>
                <w:noWrap/>
              </w:tcPr>
            </w:tcPrChange>
          </w:tcPr>
          <w:p w14:paraId="5A4BD85A" w14:textId="77777777" w:rsidR="00F16BFA" w:rsidRPr="00546FC3" w:rsidRDefault="00F16BFA" w:rsidP="00546FC3">
            <w:pPr>
              <w:spacing w:before="0"/>
              <w:jc w:val="center"/>
              <w:rPr>
                <w:sz w:val="20"/>
                <w:rPrChange w:id="9341" w:author="Gary Sullivan" w:date="2019-07-02T10:52:00Z">
                  <w:rPr>
                    <w:sz w:val="20"/>
                  </w:rPr>
                </w:rPrChange>
              </w:rPr>
              <w:pPrChange w:id="9342" w:author="Gary Sullivan" w:date="2019-07-02T10:52:00Z">
                <w:pPr>
                  <w:jc w:val="center"/>
                </w:pPr>
              </w:pPrChange>
            </w:pPr>
            <w:r w:rsidRPr="00546FC3">
              <w:rPr>
                <w:rPrChange w:id="9343" w:author="Gary Sullivan" w:date="2019-07-02T10:52:00Z">
                  <w:rPr/>
                </w:rPrChange>
              </w:rPr>
              <w:t>0.00%</w:t>
            </w:r>
          </w:p>
        </w:tc>
        <w:tc>
          <w:tcPr>
            <w:tcW w:w="900" w:type="dxa"/>
            <w:shd w:val="clear" w:color="auto" w:fill="auto"/>
            <w:noWrap/>
            <w:tcPrChange w:id="9344" w:author="Gary Sullivan" w:date="2019-07-02T10:52:00Z">
              <w:tcPr>
                <w:tcW w:w="900" w:type="dxa"/>
                <w:shd w:val="clear" w:color="auto" w:fill="auto"/>
                <w:noWrap/>
              </w:tcPr>
            </w:tcPrChange>
          </w:tcPr>
          <w:p w14:paraId="2AB7C971" w14:textId="77777777" w:rsidR="00F16BFA" w:rsidRPr="00546FC3" w:rsidRDefault="00F16BFA" w:rsidP="00546FC3">
            <w:pPr>
              <w:spacing w:before="0"/>
              <w:jc w:val="center"/>
              <w:rPr>
                <w:sz w:val="20"/>
                <w:rPrChange w:id="9345" w:author="Gary Sullivan" w:date="2019-07-02T10:52:00Z">
                  <w:rPr>
                    <w:sz w:val="20"/>
                  </w:rPr>
                </w:rPrChange>
              </w:rPr>
              <w:pPrChange w:id="9346" w:author="Gary Sullivan" w:date="2019-07-02T10:52:00Z">
                <w:pPr>
                  <w:jc w:val="center"/>
                </w:pPr>
              </w:pPrChange>
            </w:pPr>
            <w:r w:rsidRPr="00546FC3">
              <w:rPr>
                <w:rPrChange w:id="9347" w:author="Gary Sullivan" w:date="2019-07-02T10:52:00Z">
                  <w:rPr/>
                </w:rPrChange>
              </w:rPr>
              <w:t>0.07%</w:t>
            </w:r>
          </w:p>
        </w:tc>
        <w:tc>
          <w:tcPr>
            <w:tcW w:w="900" w:type="dxa"/>
            <w:shd w:val="clear" w:color="auto" w:fill="auto"/>
            <w:noWrap/>
            <w:tcPrChange w:id="9348" w:author="Gary Sullivan" w:date="2019-07-02T10:52:00Z">
              <w:tcPr>
                <w:tcW w:w="900" w:type="dxa"/>
                <w:shd w:val="clear" w:color="auto" w:fill="auto"/>
                <w:noWrap/>
              </w:tcPr>
            </w:tcPrChange>
          </w:tcPr>
          <w:p w14:paraId="67B7B83C" w14:textId="77777777" w:rsidR="00F16BFA" w:rsidRPr="00546FC3" w:rsidRDefault="00F16BFA" w:rsidP="00546FC3">
            <w:pPr>
              <w:spacing w:before="0"/>
              <w:jc w:val="center"/>
              <w:rPr>
                <w:sz w:val="20"/>
                <w:rPrChange w:id="9349" w:author="Gary Sullivan" w:date="2019-07-02T10:52:00Z">
                  <w:rPr>
                    <w:sz w:val="20"/>
                  </w:rPr>
                </w:rPrChange>
              </w:rPr>
              <w:pPrChange w:id="9350" w:author="Gary Sullivan" w:date="2019-07-02T10:52:00Z">
                <w:pPr>
                  <w:jc w:val="center"/>
                </w:pPr>
              </w:pPrChange>
            </w:pPr>
            <w:r w:rsidRPr="00546FC3">
              <w:rPr>
                <w:rPrChange w:id="9351" w:author="Gary Sullivan" w:date="2019-07-02T10:52:00Z">
                  <w:rPr/>
                </w:rPrChange>
              </w:rPr>
              <w:t>0.03%</w:t>
            </w:r>
          </w:p>
        </w:tc>
        <w:tc>
          <w:tcPr>
            <w:tcW w:w="730" w:type="dxa"/>
            <w:shd w:val="clear" w:color="auto" w:fill="auto"/>
            <w:noWrap/>
            <w:tcPrChange w:id="9352" w:author="Gary Sullivan" w:date="2019-07-02T10:52:00Z">
              <w:tcPr>
                <w:tcW w:w="730" w:type="dxa"/>
                <w:shd w:val="clear" w:color="auto" w:fill="auto"/>
                <w:noWrap/>
              </w:tcPr>
            </w:tcPrChange>
          </w:tcPr>
          <w:p w14:paraId="0E23BAE1" w14:textId="77777777" w:rsidR="00F16BFA" w:rsidRPr="00546FC3" w:rsidRDefault="00F16BFA" w:rsidP="00546FC3">
            <w:pPr>
              <w:spacing w:before="0"/>
              <w:jc w:val="center"/>
              <w:rPr>
                <w:sz w:val="20"/>
                <w:rPrChange w:id="9353" w:author="Gary Sullivan" w:date="2019-07-02T10:52:00Z">
                  <w:rPr>
                    <w:sz w:val="20"/>
                  </w:rPr>
                </w:rPrChange>
              </w:rPr>
              <w:pPrChange w:id="9354" w:author="Gary Sullivan" w:date="2019-07-02T10:52:00Z">
                <w:pPr>
                  <w:jc w:val="center"/>
                </w:pPr>
              </w:pPrChange>
            </w:pPr>
            <w:r w:rsidRPr="00546FC3">
              <w:rPr>
                <w:rPrChange w:id="9355" w:author="Gary Sullivan" w:date="2019-07-02T10:52:00Z">
                  <w:rPr/>
                </w:rPrChange>
              </w:rPr>
              <w:t>100%</w:t>
            </w:r>
          </w:p>
        </w:tc>
        <w:tc>
          <w:tcPr>
            <w:tcW w:w="730" w:type="dxa"/>
            <w:tcBorders>
              <w:right w:val="single" w:sz="8" w:space="0" w:color="auto"/>
            </w:tcBorders>
            <w:shd w:val="clear" w:color="auto" w:fill="auto"/>
            <w:noWrap/>
            <w:tcPrChange w:id="9356" w:author="Gary Sullivan" w:date="2019-07-02T10:52:00Z">
              <w:tcPr>
                <w:tcW w:w="730" w:type="dxa"/>
                <w:tcBorders>
                  <w:right w:val="single" w:sz="8" w:space="0" w:color="auto"/>
                </w:tcBorders>
                <w:shd w:val="clear" w:color="auto" w:fill="auto"/>
                <w:noWrap/>
              </w:tcPr>
            </w:tcPrChange>
          </w:tcPr>
          <w:p w14:paraId="0BC4FE7E" w14:textId="77777777" w:rsidR="00F16BFA" w:rsidRPr="00546FC3" w:rsidRDefault="00F16BFA" w:rsidP="00546FC3">
            <w:pPr>
              <w:spacing w:before="0"/>
              <w:jc w:val="center"/>
              <w:rPr>
                <w:sz w:val="20"/>
                <w:rPrChange w:id="9357" w:author="Gary Sullivan" w:date="2019-07-02T10:52:00Z">
                  <w:rPr>
                    <w:sz w:val="20"/>
                  </w:rPr>
                </w:rPrChange>
              </w:rPr>
              <w:pPrChange w:id="9358" w:author="Gary Sullivan" w:date="2019-07-02T10:52:00Z">
                <w:pPr>
                  <w:jc w:val="center"/>
                </w:pPr>
              </w:pPrChange>
            </w:pPr>
            <w:r w:rsidRPr="00546FC3">
              <w:rPr>
                <w:rPrChange w:id="9359" w:author="Gary Sullivan" w:date="2019-07-02T10:52:00Z">
                  <w:rPr/>
                </w:rPrChange>
              </w:rPr>
              <w:t>100%</w:t>
            </w:r>
          </w:p>
        </w:tc>
        <w:tc>
          <w:tcPr>
            <w:tcW w:w="970" w:type="dxa"/>
            <w:tcBorders>
              <w:left w:val="single" w:sz="8" w:space="0" w:color="auto"/>
            </w:tcBorders>
            <w:shd w:val="clear" w:color="auto" w:fill="auto"/>
            <w:noWrap/>
            <w:tcPrChange w:id="9360" w:author="Gary Sullivan" w:date="2019-07-02T10:52:00Z">
              <w:tcPr>
                <w:tcW w:w="970" w:type="dxa"/>
                <w:tcBorders>
                  <w:left w:val="single" w:sz="8" w:space="0" w:color="auto"/>
                </w:tcBorders>
                <w:shd w:val="clear" w:color="auto" w:fill="auto"/>
                <w:noWrap/>
              </w:tcPr>
            </w:tcPrChange>
          </w:tcPr>
          <w:p w14:paraId="1F63D675" w14:textId="77777777" w:rsidR="00F16BFA" w:rsidRPr="00546FC3" w:rsidRDefault="00F16BFA" w:rsidP="00546FC3">
            <w:pPr>
              <w:spacing w:before="0"/>
              <w:jc w:val="center"/>
              <w:rPr>
                <w:sz w:val="20"/>
                <w:rPrChange w:id="9361" w:author="Gary Sullivan" w:date="2019-07-02T10:52:00Z">
                  <w:rPr>
                    <w:sz w:val="20"/>
                  </w:rPr>
                </w:rPrChange>
              </w:rPr>
              <w:pPrChange w:id="9362" w:author="Gary Sullivan" w:date="2019-07-02T10:52:00Z">
                <w:pPr>
                  <w:jc w:val="center"/>
                </w:pPr>
              </w:pPrChange>
            </w:pPr>
            <w:r w:rsidRPr="00546FC3">
              <w:rPr>
                <w:rPrChange w:id="9363" w:author="Gary Sullivan" w:date="2019-07-02T10:52:00Z">
                  <w:rPr/>
                </w:rPrChange>
              </w:rPr>
              <w:t>0.00%</w:t>
            </w:r>
          </w:p>
        </w:tc>
        <w:tc>
          <w:tcPr>
            <w:tcW w:w="900" w:type="dxa"/>
            <w:shd w:val="clear" w:color="auto" w:fill="auto"/>
            <w:noWrap/>
            <w:tcPrChange w:id="9364" w:author="Gary Sullivan" w:date="2019-07-02T10:52:00Z">
              <w:tcPr>
                <w:tcW w:w="900" w:type="dxa"/>
                <w:shd w:val="clear" w:color="auto" w:fill="auto"/>
                <w:noWrap/>
              </w:tcPr>
            </w:tcPrChange>
          </w:tcPr>
          <w:p w14:paraId="54270033" w14:textId="77777777" w:rsidR="00F16BFA" w:rsidRPr="00546FC3" w:rsidRDefault="00F16BFA" w:rsidP="00546FC3">
            <w:pPr>
              <w:spacing w:before="0"/>
              <w:jc w:val="center"/>
              <w:rPr>
                <w:sz w:val="20"/>
                <w:rPrChange w:id="9365" w:author="Gary Sullivan" w:date="2019-07-02T10:52:00Z">
                  <w:rPr>
                    <w:sz w:val="20"/>
                  </w:rPr>
                </w:rPrChange>
              </w:rPr>
              <w:pPrChange w:id="9366" w:author="Gary Sullivan" w:date="2019-07-02T10:52:00Z">
                <w:pPr>
                  <w:jc w:val="center"/>
                </w:pPr>
              </w:pPrChange>
            </w:pPr>
            <w:r w:rsidRPr="00546FC3">
              <w:rPr>
                <w:rPrChange w:id="9367" w:author="Gary Sullivan" w:date="2019-07-02T10:52:00Z">
                  <w:rPr/>
                </w:rPrChange>
              </w:rPr>
              <w:t>0.08%</w:t>
            </w:r>
          </w:p>
        </w:tc>
        <w:tc>
          <w:tcPr>
            <w:tcW w:w="900" w:type="dxa"/>
            <w:shd w:val="clear" w:color="auto" w:fill="auto"/>
            <w:noWrap/>
            <w:tcPrChange w:id="9368" w:author="Gary Sullivan" w:date="2019-07-02T10:52:00Z">
              <w:tcPr>
                <w:tcW w:w="900" w:type="dxa"/>
                <w:shd w:val="clear" w:color="auto" w:fill="auto"/>
                <w:noWrap/>
              </w:tcPr>
            </w:tcPrChange>
          </w:tcPr>
          <w:p w14:paraId="773F791E" w14:textId="77777777" w:rsidR="00F16BFA" w:rsidRPr="00546FC3" w:rsidRDefault="00F16BFA" w:rsidP="00546FC3">
            <w:pPr>
              <w:spacing w:before="0"/>
              <w:jc w:val="center"/>
              <w:rPr>
                <w:sz w:val="20"/>
                <w:rPrChange w:id="9369" w:author="Gary Sullivan" w:date="2019-07-02T10:52:00Z">
                  <w:rPr>
                    <w:sz w:val="20"/>
                  </w:rPr>
                </w:rPrChange>
              </w:rPr>
              <w:pPrChange w:id="9370" w:author="Gary Sullivan" w:date="2019-07-02T10:52:00Z">
                <w:pPr>
                  <w:jc w:val="center"/>
                </w:pPr>
              </w:pPrChange>
            </w:pPr>
            <w:r w:rsidRPr="00546FC3">
              <w:rPr>
                <w:rPrChange w:id="9371" w:author="Gary Sullivan" w:date="2019-07-02T10:52:00Z">
                  <w:rPr/>
                </w:rPrChange>
              </w:rPr>
              <w:t>-0.04%</w:t>
            </w:r>
          </w:p>
        </w:tc>
        <w:tc>
          <w:tcPr>
            <w:tcW w:w="730" w:type="dxa"/>
            <w:shd w:val="clear" w:color="auto" w:fill="auto"/>
            <w:noWrap/>
            <w:tcPrChange w:id="9372" w:author="Gary Sullivan" w:date="2019-07-02T10:52:00Z">
              <w:tcPr>
                <w:tcW w:w="730" w:type="dxa"/>
                <w:shd w:val="clear" w:color="auto" w:fill="auto"/>
                <w:noWrap/>
              </w:tcPr>
            </w:tcPrChange>
          </w:tcPr>
          <w:p w14:paraId="591676DF" w14:textId="77777777" w:rsidR="00F16BFA" w:rsidRPr="00546FC3" w:rsidRDefault="00F16BFA" w:rsidP="00546FC3">
            <w:pPr>
              <w:spacing w:before="0"/>
              <w:jc w:val="center"/>
              <w:rPr>
                <w:sz w:val="20"/>
                <w:rPrChange w:id="9373" w:author="Gary Sullivan" w:date="2019-07-02T10:52:00Z">
                  <w:rPr>
                    <w:sz w:val="20"/>
                  </w:rPr>
                </w:rPrChange>
              </w:rPr>
              <w:pPrChange w:id="9374" w:author="Gary Sullivan" w:date="2019-07-02T10:52:00Z">
                <w:pPr>
                  <w:jc w:val="center"/>
                </w:pPr>
              </w:pPrChange>
            </w:pPr>
            <w:r w:rsidRPr="00546FC3">
              <w:rPr>
                <w:rPrChange w:id="9375" w:author="Gary Sullivan" w:date="2019-07-02T10:52:00Z">
                  <w:rPr/>
                </w:rPrChange>
              </w:rPr>
              <w:t>101%</w:t>
            </w:r>
          </w:p>
        </w:tc>
        <w:tc>
          <w:tcPr>
            <w:tcW w:w="730" w:type="dxa"/>
            <w:tcBorders>
              <w:right w:val="single" w:sz="8" w:space="0" w:color="auto"/>
            </w:tcBorders>
            <w:shd w:val="clear" w:color="auto" w:fill="auto"/>
            <w:noWrap/>
            <w:tcPrChange w:id="9376" w:author="Gary Sullivan" w:date="2019-07-02T10:52:00Z">
              <w:tcPr>
                <w:tcW w:w="730" w:type="dxa"/>
                <w:tcBorders>
                  <w:right w:val="single" w:sz="8" w:space="0" w:color="auto"/>
                </w:tcBorders>
                <w:shd w:val="clear" w:color="auto" w:fill="auto"/>
                <w:noWrap/>
              </w:tcPr>
            </w:tcPrChange>
          </w:tcPr>
          <w:p w14:paraId="4DDB3655" w14:textId="77777777" w:rsidR="00F16BFA" w:rsidRPr="00546FC3" w:rsidRDefault="00F16BFA" w:rsidP="00546FC3">
            <w:pPr>
              <w:spacing w:before="0"/>
              <w:jc w:val="center"/>
              <w:rPr>
                <w:sz w:val="20"/>
                <w:rPrChange w:id="9377" w:author="Gary Sullivan" w:date="2019-07-02T10:52:00Z">
                  <w:rPr>
                    <w:sz w:val="20"/>
                  </w:rPr>
                </w:rPrChange>
              </w:rPr>
              <w:pPrChange w:id="9378" w:author="Gary Sullivan" w:date="2019-07-02T10:52:00Z">
                <w:pPr>
                  <w:jc w:val="center"/>
                </w:pPr>
              </w:pPrChange>
            </w:pPr>
            <w:r w:rsidRPr="00546FC3">
              <w:rPr>
                <w:rPrChange w:id="9379" w:author="Gary Sullivan" w:date="2019-07-02T10:52:00Z">
                  <w:rPr/>
                </w:rPrChange>
              </w:rPr>
              <w:t>101%</w:t>
            </w:r>
          </w:p>
        </w:tc>
      </w:tr>
      <w:tr w:rsidR="00F16BFA" w:rsidRPr="00546FC3" w14:paraId="60B88553" w14:textId="77777777" w:rsidTr="00546FC3">
        <w:trPr>
          <w:trHeight w:val="288"/>
          <w:trPrChange w:id="9380"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381"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01C7679D" w14:textId="77777777" w:rsidR="00F16BFA" w:rsidRPr="00546FC3" w:rsidRDefault="00F16BFA" w:rsidP="00546FC3">
            <w:pPr>
              <w:spacing w:before="0"/>
              <w:rPr>
                <w:szCs w:val="22"/>
                <w:lang w:eastAsia="zh-CN"/>
                <w:rPrChange w:id="9382" w:author="Gary Sullivan" w:date="2019-07-02T10:52:00Z">
                  <w:rPr>
                    <w:szCs w:val="22"/>
                    <w:lang w:eastAsia="zh-CN"/>
                  </w:rPr>
                </w:rPrChange>
              </w:rPr>
              <w:pPrChange w:id="9383" w:author="Gary Sullivan" w:date="2019-07-02T10:52:00Z">
                <w:pPr/>
              </w:pPrChange>
            </w:pPr>
            <w:r w:rsidRPr="00546FC3">
              <w:rPr>
                <w:szCs w:val="22"/>
                <w:lang w:eastAsia="zh-CN"/>
                <w:rPrChange w:id="9384" w:author="Gary Sullivan" w:date="2019-07-02T10:52:00Z">
                  <w:rPr>
                    <w:szCs w:val="22"/>
                    <w:lang w:eastAsia="zh-CN"/>
                  </w:rPr>
                </w:rPrChange>
              </w:rPr>
              <w:t>3-1.4.2</w:t>
            </w:r>
          </w:p>
        </w:tc>
        <w:tc>
          <w:tcPr>
            <w:tcW w:w="916" w:type="dxa"/>
            <w:tcBorders>
              <w:left w:val="single" w:sz="8" w:space="0" w:color="auto"/>
            </w:tcBorders>
            <w:shd w:val="clear" w:color="auto" w:fill="auto"/>
            <w:noWrap/>
            <w:tcPrChange w:id="9385" w:author="Gary Sullivan" w:date="2019-07-02T10:52:00Z">
              <w:tcPr>
                <w:tcW w:w="916" w:type="dxa"/>
                <w:tcBorders>
                  <w:left w:val="single" w:sz="8" w:space="0" w:color="auto"/>
                </w:tcBorders>
                <w:shd w:val="clear" w:color="auto" w:fill="auto"/>
                <w:noWrap/>
              </w:tcPr>
            </w:tcPrChange>
          </w:tcPr>
          <w:p w14:paraId="59DEAEA7" w14:textId="77777777" w:rsidR="00F16BFA" w:rsidRPr="00546FC3" w:rsidRDefault="00F16BFA" w:rsidP="00546FC3">
            <w:pPr>
              <w:spacing w:before="0"/>
              <w:jc w:val="center"/>
              <w:rPr>
                <w:sz w:val="20"/>
                <w:rPrChange w:id="9386" w:author="Gary Sullivan" w:date="2019-07-02T10:52:00Z">
                  <w:rPr>
                    <w:sz w:val="20"/>
                  </w:rPr>
                </w:rPrChange>
              </w:rPr>
              <w:pPrChange w:id="9387" w:author="Gary Sullivan" w:date="2019-07-02T10:52:00Z">
                <w:pPr>
                  <w:jc w:val="center"/>
                </w:pPr>
              </w:pPrChange>
            </w:pPr>
            <w:r w:rsidRPr="00546FC3">
              <w:rPr>
                <w:rPrChange w:id="9388" w:author="Gary Sullivan" w:date="2019-07-02T10:52:00Z">
                  <w:rPr/>
                </w:rPrChange>
              </w:rPr>
              <w:t>0.00%</w:t>
            </w:r>
          </w:p>
        </w:tc>
        <w:tc>
          <w:tcPr>
            <w:tcW w:w="900" w:type="dxa"/>
            <w:shd w:val="clear" w:color="auto" w:fill="auto"/>
            <w:noWrap/>
            <w:tcPrChange w:id="9389" w:author="Gary Sullivan" w:date="2019-07-02T10:52:00Z">
              <w:tcPr>
                <w:tcW w:w="900" w:type="dxa"/>
                <w:shd w:val="clear" w:color="auto" w:fill="auto"/>
                <w:noWrap/>
              </w:tcPr>
            </w:tcPrChange>
          </w:tcPr>
          <w:p w14:paraId="4EDF147C" w14:textId="77777777" w:rsidR="00F16BFA" w:rsidRPr="00546FC3" w:rsidRDefault="00F16BFA" w:rsidP="00546FC3">
            <w:pPr>
              <w:spacing w:before="0"/>
              <w:jc w:val="center"/>
              <w:rPr>
                <w:sz w:val="20"/>
                <w:rPrChange w:id="9390" w:author="Gary Sullivan" w:date="2019-07-02T10:52:00Z">
                  <w:rPr>
                    <w:sz w:val="20"/>
                  </w:rPr>
                </w:rPrChange>
              </w:rPr>
              <w:pPrChange w:id="9391" w:author="Gary Sullivan" w:date="2019-07-02T10:52:00Z">
                <w:pPr>
                  <w:jc w:val="center"/>
                </w:pPr>
              </w:pPrChange>
            </w:pPr>
            <w:r w:rsidRPr="00546FC3">
              <w:rPr>
                <w:rPrChange w:id="9392" w:author="Gary Sullivan" w:date="2019-07-02T10:52:00Z">
                  <w:rPr/>
                </w:rPrChange>
              </w:rPr>
              <w:t>0.04%</w:t>
            </w:r>
          </w:p>
        </w:tc>
        <w:tc>
          <w:tcPr>
            <w:tcW w:w="900" w:type="dxa"/>
            <w:shd w:val="clear" w:color="auto" w:fill="auto"/>
            <w:noWrap/>
            <w:tcPrChange w:id="9393" w:author="Gary Sullivan" w:date="2019-07-02T10:52:00Z">
              <w:tcPr>
                <w:tcW w:w="900" w:type="dxa"/>
                <w:shd w:val="clear" w:color="auto" w:fill="auto"/>
                <w:noWrap/>
              </w:tcPr>
            </w:tcPrChange>
          </w:tcPr>
          <w:p w14:paraId="5F21C564" w14:textId="77777777" w:rsidR="00F16BFA" w:rsidRPr="00546FC3" w:rsidRDefault="00F16BFA" w:rsidP="00546FC3">
            <w:pPr>
              <w:spacing w:before="0"/>
              <w:jc w:val="center"/>
              <w:rPr>
                <w:sz w:val="20"/>
                <w:rPrChange w:id="9394" w:author="Gary Sullivan" w:date="2019-07-02T10:52:00Z">
                  <w:rPr>
                    <w:sz w:val="20"/>
                  </w:rPr>
                </w:rPrChange>
              </w:rPr>
              <w:pPrChange w:id="9395" w:author="Gary Sullivan" w:date="2019-07-02T10:52:00Z">
                <w:pPr>
                  <w:jc w:val="center"/>
                </w:pPr>
              </w:pPrChange>
            </w:pPr>
            <w:r w:rsidRPr="00546FC3">
              <w:rPr>
                <w:rPrChange w:id="9396" w:author="Gary Sullivan" w:date="2019-07-02T10:52:00Z">
                  <w:rPr/>
                </w:rPrChange>
              </w:rPr>
              <w:t>0.01%</w:t>
            </w:r>
          </w:p>
        </w:tc>
        <w:tc>
          <w:tcPr>
            <w:tcW w:w="730" w:type="dxa"/>
            <w:shd w:val="clear" w:color="auto" w:fill="auto"/>
            <w:noWrap/>
            <w:tcPrChange w:id="9397" w:author="Gary Sullivan" w:date="2019-07-02T10:52:00Z">
              <w:tcPr>
                <w:tcW w:w="730" w:type="dxa"/>
                <w:shd w:val="clear" w:color="auto" w:fill="auto"/>
                <w:noWrap/>
              </w:tcPr>
            </w:tcPrChange>
          </w:tcPr>
          <w:p w14:paraId="2D9E8032" w14:textId="77777777" w:rsidR="00F16BFA" w:rsidRPr="00546FC3" w:rsidRDefault="00F16BFA" w:rsidP="00546FC3">
            <w:pPr>
              <w:spacing w:before="0"/>
              <w:jc w:val="center"/>
              <w:rPr>
                <w:sz w:val="20"/>
                <w:rPrChange w:id="9398" w:author="Gary Sullivan" w:date="2019-07-02T10:52:00Z">
                  <w:rPr>
                    <w:sz w:val="20"/>
                  </w:rPr>
                </w:rPrChange>
              </w:rPr>
              <w:pPrChange w:id="9399" w:author="Gary Sullivan" w:date="2019-07-02T10:52:00Z">
                <w:pPr>
                  <w:jc w:val="center"/>
                </w:pPr>
              </w:pPrChange>
            </w:pPr>
            <w:r w:rsidRPr="00546FC3">
              <w:rPr>
                <w:rPrChange w:id="9400" w:author="Gary Sullivan" w:date="2019-07-02T10:52:00Z">
                  <w:rPr/>
                </w:rPrChange>
              </w:rPr>
              <w:t>101%</w:t>
            </w:r>
          </w:p>
        </w:tc>
        <w:tc>
          <w:tcPr>
            <w:tcW w:w="730" w:type="dxa"/>
            <w:tcBorders>
              <w:right w:val="single" w:sz="8" w:space="0" w:color="auto"/>
            </w:tcBorders>
            <w:shd w:val="clear" w:color="auto" w:fill="auto"/>
            <w:noWrap/>
            <w:tcPrChange w:id="9401" w:author="Gary Sullivan" w:date="2019-07-02T10:52:00Z">
              <w:tcPr>
                <w:tcW w:w="730" w:type="dxa"/>
                <w:tcBorders>
                  <w:right w:val="single" w:sz="8" w:space="0" w:color="auto"/>
                </w:tcBorders>
                <w:shd w:val="clear" w:color="auto" w:fill="auto"/>
                <w:noWrap/>
              </w:tcPr>
            </w:tcPrChange>
          </w:tcPr>
          <w:p w14:paraId="34A8C319" w14:textId="77777777" w:rsidR="00F16BFA" w:rsidRPr="00546FC3" w:rsidRDefault="00F16BFA" w:rsidP="00546FC3">
            <w:pPr>
              <w:spacing w:before="0"/>
              <w:jc w:val="center"/>
              <w:rPr>
                <w:sz w:val="20"/>
                <w:rPrChange w:id="9402" w:author="Gary Sullivan" w:date="2019-07-02T10:52:00Z">
                  <w:rPr>
                    <w:sz w:val="20"/>
                  </w:rPr>
                </w:rPrChange>
              </w:rPr>
              <w:pPrChange w:id="9403" w:author="Gary Sullivan" w:date="2019-07-02T10:52:00Z">
                <w:pPr>
                  <w:jc w:val="center"/>
                </w:pPr>
              </w:pPrChange>
            </w:pPr>
            <w:r w:rsidRPr="00546FC3">
              <w:rPr>
                <w:rPrChange w:id="9404" w:author="Gary Sullivan" w:date="2019-07-02T10:52:00Z">
                  <w:rPr/>
                </w:rPrChange>
              </w:rPr>
              <w:t>100%</w:t>
            </w:r>
          </w:p>
        </w:tc>
        <w:tc>
          <w:tcPr>
            <w:tcW w:w="970" w:type="dxa"/>
            <w:tcBorders>
              <w:left w:val="single" w:sz="8" w:space="0" w:color="auto"/>
            </w:tcBorders>
            <w:shd w:val="clear" w:color="auto" w:fill="auto"/>
            <w:noWrap/>
            <w:tcPrChange w:id="9405" w:author="Gary Sullivan" w:date="2019-07-02T10:52:00Z">
              <w:tcPr>
                <w:tcW w:w="970" w:type="dxa"/>
                <w:tcBorders>
                  <w:left w:val="single" w:sz="8" w:space="0" w:color="auto"/>
                </w:tcBorders>
                <w:shd w:val="clear" w:color="auto" w:fill="auto"/>
                <w:noWrap/>
              </w:tcPr>
            </w:tcPrChange>
          </w:tcPr>
          <w:p w14:paraId="4951741E" w14:textId="77777777" w:rsidR="00F16BFA" w:rsidRPr="00546FC3" w:rsidRDefault="00F16BFA" w:rsidP="00546FC3">
            <w:pPr>
              <w:spacing w:before="0"/>
              <w:jc w:val="center"/>
              <w:rPr>
                <w:sz w:val="20"/>
                <w:rPrChange w:id="9406" w:author="Gary Sullivan" w:date="2019-07-02T10:52:00Z">
                  <w:rPr>
                    <w:sz w:val="20"/>
                  </w:rPr>
                </w:rPrChange>
              </w:rPr>
              <w:pPrChange w:id="9407" w:author="Gary Sullivan" w:date="2019-07-02T10:52:00Z">
                <w:pPr>
                  <w:jc w:val="center"/>
                </w:pPr>
              </w:pPrChange>
            </w:pPr>
            <w:r w:rsidRPr="00546FC3">
              <w:rPr>
                <w:rPrChange w:id="9408" w:author="Gary Sullivan" w:date="2019-07-02T10:52:00Z">
                  <w:rPr/>
                </w:rPrChange>
              </w:rPr>
              <w:t>0.01%</w:t>
            </w:r>
          </w:p>
        </w:tc>
        <w:tc>
          <w:tcPr>
            <w:tcW w:w="900" w:type="dxa"/>
            <w:shd w:val="clear" w:color="auto" w:fill="auto"/>
            <w:noWrap/>
            <w:tcPrChange w:id="9409" w:author="Gary Sullivan" w:date="2019-07-02T10:52:00Z">
              <w:tcPr>
                <w:tcW w:w="900" w:type="dxa"/>
                <w:shd w:val="clear" w:color="auto" w:fill="auto"/>
                <w:noWrap/>
              </w:tcPr>
            </w:tcPrChange>
          </w:tcPr>
          <w:p w14:paraId="54E07B2A" w14:textId="77777777" w:rsidR="00F16BFA" w:rsidRPr="00546FC3" w:rsidRDefault="00F16BFA" w:rsidP="00546FC3">
            <w:pPr>
              <w:spacing w:before="0"/>
              <w:jc w:val="center"/>
              <w:rPr>
                <w:sz w:val="20"/>
                <w:rPrChange w:id="9410" w:author="Gary Sullivan" w:date="2019-07-02T10:52:00Z">
                  <w:rPr>
                    <w:sz w:val="20"/>
                  </w:rPr>
                </w:rPrChange>
              </w:rPr>
              <w:pPrChange w:id="9411" w:author="Gary Sullivan" w:date="2019-07-02T10:52:00Z">
                <w:pPr>
                  <w:jc w:val="center"/>
                </w:pPr>
              </w:pPrChange>
            </w:pPr>
            <w:r w:rsidRPr="00546FC3">
              <w:rPr>
                <w:rPrChange w:id="9412" w:author="Gary Sullivan" w:date="2019-07-02T10:52:00Z">
                  <w:rPr/>
                </w:rPrChange>
              </w:rPr>
              <w:t>0.04%</w:t>
            </w:r>
          </w:p>
        </w:tc>
        <w:tc>
          <w:tcPr>
            <w:tcW w:w="900" w:type="dxa"/>
            <w:shd w:val="clear" w:color="auto" w:fill="auto"/>
            <w:noWrap/>
            <w:tcPrChange w:id="9413" w:author="Gary Sullivan" w:date="2019-07-02T10:52:00Z">
              <w:tcPr>
                <w:tcW w:w="900" w:type="dxa"/>
                <w:shd w:val="clear" w:color="auto" w:fill="auto"/>
                <w:noWrap/>
              </w:tcPr>
            </w:tcPrChange>
          </w:tcPr>
          <w:p w14:paraId="42E1D30C" w14:textId="77777777" w:rsidR="00F16BFA" w:rsidRPr="00546FC3" w:rsidRDefault="00F16BFA" w:rsidP="00546FC3">
            <w:pPr>
              <w:spacing w:before="0"/>
              <w:jc w:val="center"/>
              <w:rPr>
                <w:sz w:val="20"/>
                <w:rPrChange w:id="9414" w:author="Gary Sullivan" w:date="2019-07-02T10:52:00Z">
                  <w:rPr>
                    <w:sz w:val="20"/>
                  </w:rPr>
                </w:rPrChange>
              </w:rPr>
              <w:pPrChange w:id="9415" w:author="Gary Sullivan" w:date="2019-07-02T10:52:00Z">
                <w:pPr>
                  <w:jc w:val="center"/>
                </w:pPr>
              </w:pPrChange>
            </w:pPr>
            <w:r w:rsidRPr="00546FC3">
              <w:rPr>
                <w:rPrChange w:id="9416" w:author="Gary Sullivan" w:date="2019-07-02T10:52:00Z">
                  <w:rPr/>
                </w:rPrChange>
              </w:rPr>
              <w:t>-0.12%</w:t>
            </w:r>
          </w:p>
        </w:tc>
        <w:tc>
          <w:tcPr>
            <w:tcW w:w="730" w:type="dxa"/>
            <w:shd w:val="clear" w:color="auto" w:fill="auto"/>
            <w:noWrap/>
            <w:tcPrChange w:id="9417" w:author="Gary Sullivan" w:date="2019-07-02T10:52:00Z">
              <w:tcPr>
                <w:tcW w:w="730" w:type="dxa"/>
                <w:shd w:val="clear" w:color="auto" w:fill="auto"/>
                <w:noWrap/>
              </w:tcPr>
            </w:tcPrChange>
          </w:tcPr>
          <w:p w14:paraId="6C6A5690" w14:textId="77777777" w:rsidR="00F16BFA" w:rsidRPr="00546FC3" w:rsidRDefault="00F16BFA" w:rsidP="00546FC3">
            <w:pPr>
              <w:spacing w:before="0"/>
              <w:jc w:val="center"/>
              <w:rPr>
                <w:sz w:val="20"/>
                <w:rPrChange w:id="9418" w:author="Gary Sullivan" w:date="2019-07-02T10:52:00Z">
                  <w:rPr>
                    <w:sz w:val="20"/>
                  </w:rPr>
                </w:rPrChange>
              </w:rPr>
              <w:pPrChange w:id="9419" w:author="Gary Sullivan" w:date="2019-07-02T10:52:00Z">
                <w:pPr>
                  <w:jc w:val="center"/>
                </w:pPr>
              </w:pPrChange>
            </w:pPr>
            <w:r w:rsidRPr="00546FC3">
              <w:rPr>
                <w:rPrChange w:id="9420" w:author="Gary Sullivan" w:date="2019-07-02T10:52:00Z">
                  <w:rPr/>
                </w:rPrChange>
              </w:rPr>
              <w:t>101%</w:t>
            </w:r>
          </w:p>
        </w:tc>
        <w:tc>
          <w:tcPr>
            <w:tcW w:w="730" w:type="dxa"/>
            <w:tcBorders>
              <w:right w:val="single" w:sz="8" w:space="0" w:color="auto"/>
            </w:tcBorders>
            <w:shd w:val="clear" w:color="auto" w:fill="auto"/>
            <w:noWrap/>
            <w:tcPrChange w:id="9421" w:author="Gary Sullivan" w:date="2019-07-02T10:52:00Z">
              <w:tcPr>
                <w:tcW w:w="730" w:type="dxa"/>
                <w:tcBorders>
                  <w:right w:val="single" w:sz="8" w:space="0" w:color="auto"/>
                </w:tcBorders>
                <w:shd w:val="clear" w:color="auto" w:fill="auto"/>
                <w:noWrap/>
              </w:tcPr>
            </w:tcPrChange>
          </w:tcPr>
          <w:p w14:paraId="4687BF09" w14:textId="77777777" w:rsidR="00F16BFA" w:rsidRPr="00546FC3" w:rsidRDefault="00F16BFA" w:rsidP="00546FC3">
            <w:pPr>
              <w:spacing w:before="0"/>
              <w:jc w:val="center"/>
              <w:rPr>
                <w:sz w:val="20"/>
                <w:rPrChange w:id="9422" w:author="Gary Sullivan" w:date="2019-07-02T10:52:00Z">
                  <w:rPr>
                    <w:sz w:val="20"/>
                  </w:rPr>
                </w:rPrChange>
              </w:rPr>
              <w:pPrChange w:id="9423" w:author="Gary Sullivan" w:date="2019-07-02T10:52:00Z">
                <w:pPr>
                  <w:jc w:val="center"/>
                </w:pPr>
              </w:pPrChange>
            </w:pPr>
            <w:r w:rsidRPr="00546FC3">
              <w:rPr>
                <w:rPrChange w:id="9424" w:author="Gary Sullivan" w:date="2019-07-02T10:52:00Z">
                  <w:rPr/>
                </w:rPrChange>
              </w:rPr>
              <w:t>101%</w:t>
            </w:r>
          </w:p>
        </w:tc>
      </w:tr>
      <w:tr w:rsidR="00F16BFA" w:rsidRPr="00546FC3" w14:paraId="490F5547" w14:textId="77777777" w:rsidTr="00546FC3">
        <w:trPr>
          <w:trHeight w:val="288"/>
          <w:trPrChange w:id="9425"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426"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21DF9ED1" w14:textId="77777777" w:rsidR="00F16BFA" w:rsidRPr="00546FC3" w:rsidRDefault="00F16BFA" w:rsidP="00546FC3">
            <w:pPr>
              <w:spacing w:before="0"/>
              <w:rPr>
                <w:szCs w:val="22"/>
                <w:lang w:eastAsia="zh-CN"/>
                <w:rPrChange w:id="9427" w:author="Gary Sullivan" w:date="2019-07-02T10:52:00Z">
                  <w:rPr>
                    <w:szCs w:val="22"/>
                    <w:lang w:eastAsia="zh-CN"/>
                  </w:rPr>
                </w:rPrChange>
              </w:rPr>
              <w:pPrChange w:id="9428" w:author="Gary Sullivan" w:date="2019-07-02T10:52:00Z">
                <w:pPr/>
              </w:pPrChange>
            </w:pPr>
            <w:r w:rsidRPr="00546FC3">
              <w:rPr>
                <w:lang w:eastAsia="de-DE"/>
                <w:rPrChange w:id="9429" w:author="Gary Sullivan" w:date="2019-07-02T10:52:00Z">
                  <w:rPr>
                    <w:lang w:val="de-DE" w:eastAsia="de-DE"/>
                  </w:rPr>
                </w:rPrChange>
              </w:rPr>
              <w:t>3-1.5</w:t>
            </w:r>
          </w:p>
        </w:tc>
        <w:tc>
          <w:tcPr>
            <w:tcW w:w="916" w:type="dxa"/>
            <w:tcBorders>
              <w:left w:val="single" w:sz="8" w:space="0" w:color="auto"/>
            </w:tcBorders>
            <w:shd w:val="clear" w:color="auto" w:fill="auto"/>
            <w:noWrap/>
            <w:tcPrChange w:id="9430" w:author="Gary Sullivan" w:date="2019-07-02T10:52:00Z">
              <w:tcPr>
                <w:tcW w:w="916" w:type="dxa"/>
                <w:tcBorders>
                  <w:left w:val="single" w:sz="8" w:space="0" w:color="auto"/>
                </w:tcBorders>
                <w:shd w:val="clear" w:color="auto" w:fill="auto"/>
                <w:noWrap/>
              </w:tcPr>
            </w:tcPrChange>
          </w:tcPr>
          <w:p w14:paraId="1ADC6D5A" w14:textId="77777777" w:rsidR="00F16BFA" w:rsidRPr="00546FC3" w:rsidRDefault="00F16BFA" w:rsidP="00546FC3">
            <w:pPr>
              <w:spacing w:before="0"/>
              <w:jc w:val="center"/>
              <w:rPr>
                <w:sz w:val="20"/>
                <w:rPrChange w:id="9431" w:author="Gary Sullivan" w:date="2019-07-02T10:52:00Z">
                  <w:rPr>
                    <w:sz w:val="20"/>
                  </w:rPr>
                </w:rPrChange>
              </w:rPr>
              <w:pPrChange w:id="9432" w:author="Gary Sullivan" w:date="2019-07-02T10:52:00Z">
                <w:pPr>
                  <w:jc w:val="center"/>
                </w:pPr>
              </w:pPrChange>
            </w:pPr>
            <w:r w:rsidRPr="00546FC3">
              <w:rPr>
                <w:rPrChange w:id="9433" w:author="Gary Sullivan" w:date="2019-07-02T10:52:00Z">
                  <w:rPr/>
                </w:rPrChange>
              </w:rPr>
              <w:t>-0.05%</w:t>
            </w:r>
          </w:p>
        </w:tc>
        <w:tc>
          <w:tcPr>
            <w:tcW w:w="900" w:type="dxa"/>
            <w:shd w:val="clear" w:color="auto" w:fill="auto"/>
            <w:noWrap/>
            <w:tcPrChange w:id="9434" w:author="Gary Sullivan" w:date="2019-07-02T10:52:00Z">
              <w:tcPr>
                <w:tcW w:w="900" w:type="dxa"/>
                <w:shd w:val="clear" w:color="auto" w:fill="auto"/>
                <w:noWrap/>
              </w:tcPr>
            </w:tcPrChange>
          </w:tcPr>
          <w:p w14:paraId="155BDCBB" w14:textId="77777777" w:rsidR="00F16BFA" w:rsidRPr="00546FC3" w:rsidRDefault="00F16BFA" w:rsidP="00546FC3">
            <w:pPr>
              <w:spacing w:before="0"/>
              <w:jc w:val="center"/>
              <w:rPr>
                <w:sz w:val="20"/>
                <w:rPrChange w:id="9435" w:author="Gary Sullivan" w:date="2019-07-02T10:52:00Z">
                  <w:rPr>
                    <w:sz w:val="20"/>
                  </w:rPr>
                </w:rPrChange>
              </w:rPr>
              <w:pPrChange w:id="9436" w:author="Gary Sullivan" w:date="2019-07-02T10:52:00Z">
                <w:pPr>
                  <w:jc w:val="center"/>
                </w:pPr>
              </w:pPrChange>
            </w:pPr>
            <w:r w:rsidRPr="00546FC3">
              <w:rPr>
                <w:rPrChange w:id="9437" w:author="Gary Sullivan" w:date="2019-07-02T10:52:00Z">
                  <w:rPr/>
                </w:rPrChange>
              </w:rPr>
              <w:t>-0.30%</w:t>
            </w:r>
          </w:p>
        </w:tc>
        <w:tc>
          <w:tcPr>
            <w:tcW w:w="900" w:type="dxa"/>
            <w:shd w:val="clear" w:color="auto" w:fill="auto"/>
            <w:noWrap/>
            <w:tcPrChange w:id="9438" w:author="Gary Sullivan" w:date="2019-07-02T10:52:00Z">
              <w:tcPr>
                <w:tcW w:w="900" w:type="dxa"/>
                <w:shd w:val="clear" w:color="auto" w:fill="auto"/>
                <w:noWrap/>
              </w:tcPr>
            </w:tcPrChange>
          </w:tcPr>
          <w:p w14:paraId="002FACE8" w14:textId="77777777" w:rsidR="00F16BFA" w:rsidRPr="00546FC3" w:rsidRDefault="00F16BFA" w:rsidP="00546FC3">
            <w:pPr>
              <w:spacing w:before="0"/>
              <w:jc w:val="center"/>
              <w:rPr>
                <w:sz w:val="20"/>
                <w:rPrChange w:id="9439" w:author="Gary Sullivan" w:date="2019-07-02T10:52:00Z">
                  <w:rPr>
                    <w:sz w:val="20"/>
                  </w:rPr>
                </w:rPrChange>
              </w:rPr>
              <w:pPrChange w:id="9440" w:author="Gary Sullivan" w:date="2019-07-02T10:52:00Z">
                <w:pPr>
                  <w:jc w:val="center"/>
                </w:pPr>
              </w:pPrChange>
            </w:pPr>
            <w:r w:rsidRPr="00546FC3">
              <w:rPr>
                <w:rPrChange w:id="9441" w:author="Gary Sullivan" w:date="2019-07-02T10:52:00Z">
                  <w:rPr/>
                </w:rPrChange>
              </w:rPr>
              <w:t>-0.38%</w:t>
            </w:r>
          </w:p>
        </w:tc>
        <w:tc>
          <w:tcPr>
            <w:tcW w:w="730" w:type="dxa"/>
            <w:shd w:val="clear" w:color="auto" w:fill="auto"/>
            <w:noWrap/>
            <w:tcPrChange w:id="9442" w:author="Gary Sullivan" w:date="2019-07-02T10:52:00Z">
              <w:tcPr>
                <w:tcW w:w="730" w:type="dxa"/>
                <w:shd w:val="clear" w:color="auto" w:fill="auto"/>
                <w:noWrap/>
              </w:tcPr>
            </w:tcPrChange>
          </w:tcPr>
          <w:p w14:paraId="4008F1E2" w14:textId="77777777" w:rsidR="00F16BFA" w:rsidRPr="00546FC3" w:rsidRDefault="00F16BFA" w:rsidP="00546FC3">
            <w:pPr>
              <w:spacing w:before="0"/>
              <w:jc w:val="center"/>
              <w:rPr>
                <w:sz w:val="20"/>
                <w:rPrChange w:id="9443" w:author="Gary Sullivan" w:date="2019-07-02T10:52:00Z">
                  <w:rPr>
                    <w:sz w:val="20"/>
                  </w:rPr>
                </w:rPrChange>
              </w:rPr>
              <w:pPrChange w:id="9444" w:author="Gary Sullivan" w:date="2019-07-02T10:52:00Z">
                <w:pPr>
                  <w:jc w:val="center"/>
                </w:pPr>
              </w:pPrChange>
            </w:pPr>
            <w:r w:rsidRPr="00546FC3">
              <w:rPr>
                <w:rPrChange w:id="9445" w:author="Gary Sullivan" w:date="2019-07-02T10:52:00Z">
                  <w:rPr/>
                </w:rPrChange>
              </w:rPr>
              <w:t>99%</w:t>
            </w:r>
          </w:p>
        </w:tc>
        <w:tc>
          <w:tcPr>
            <w:tcW w:w="730" w:type="dxa"/>
            <w:tcBorders>
              <w:right w:val="single" w:sz="8" w:space="0" w:color="auto"/>
            </w:tcBorders>
            <w:shd w:val="clear" w:color="auto" w:fill="auto"/>
            <w:noWrap/>
            <w:tcPrChange w:id="9446" w:author="Gary Sullivan" w:date="2019-07-02T10:52:00Z">
              <w:tcPr>
                <w:tcW w:w="730" w:type="dxa"/>
                <w:tcBorders>
                  <w:right w:val="single" w:sz="8" w:space="0" w:color="auto"/>
                </w:tcBorders>
                <w:shd w:val="clear" w:color="auto" w:fill="auto"/>
                <w:noWrap/>
              </w:tcPr>
            </w:tcPrChange>
          </w:tcPr>
          <w:p w14:paraId="32344E62" w14:textId="77777777" w:rsidR="00F16BFA" w:rsidRPr="00546FC3" w:rsidRDefault="00F16BFA" w:rsidP="00546FC3">
            <w:pPr>
              <w:spacing w:before="0"/>
              <w:jc w:val="center"/>
              <w:rPr>
                <w:sz w:val="20"/>
                <w:rPrChange w:id="9447" w:author="Gary Sullivan" w:date="2019-07-02T10:52:00Z">
                  <w:rPr>
                    <w:sz w:val="20"/>
                  </w:rPr>
                </w:rPrChange>
              </w:rPr>
              <w:pPrChange w:id="9448" w:author="Gary Sullivan" w:date="2019-07-02T10:52:00Z">
                <w:pPr>
                  <w:jc w:val="center"/>
                </w:pPr>
              </w:pPrChange>
            </w:pPr>
            <w:r w:rsidRPr="00546FC3">
              <w:rPr>
                <w:rPrChange w:id="9449" w:author="Gary Sullivan" w:date="2019-07-02T10:52:00Z">
                  <w:rPr/>
                </w:rPrChange>
              </w:rPr>
              <w:t>100%</w:t>
            </w:r>
          </w:p>
        </w:tc>
        <w:tc>
          <w:tcPr>
            <w:tcW w:w="970" w:type="dxa"/>
            <w:tcBorders>
              <w:left w:val="single" w:sz="8" w:space="0" w:color="auto"/>
            </w:tcBorders>
            <w:shd w:val="clear" w:color="auto" w:fill="auto"/>
            <w:noWrap/>
            <w:tcPrChange w:id="9450" w:author="Gary Sullivan" w:date="2019-07-02T10:52:00Z">
              <w:tcPr>
                <w:tcW w:w="970" w:type="dxa"/>
                <w:tcBorders>
                  <w:left w:val="single" w:sz="8" w:space="0" w:color="auto"/>
                </w:tcBorders>
                <w:shd w:val="clear" w:color="auto" w:fill="auto"/>
                <w:noWrap/>
              </w:tcPr>
            </w:tcPrChange>
          </w:tcPr>
          <w:p w14:paraId="1BAFE151" w14:textId="77777777" w:rsidR="00F16BFA" w:rsidRPr="00546FC3" w:rsidRDefault="00F16BFA" w:rsidP="00546FC3">
            <w:pPr>
              <w:spacing w:before="0"/>
              <w:jc w:val="center"/>
              <w:rPr>
                <w:sz w:val="20"/>
                <w:rPrChange w:id="9451" w:author="Gary Sullivan" w:date="2019-07-02T10:52:00Z">
                  <w:rPr>
                    <w:sz w:val="20"/>
                  </w:rPr>
                </w:rPrChange>
              </w:rPr>
              <w:pPrChange w:id="9452" w:author="Gary Sullivan" w:date="2019-07-02T10:52:00Z">
                <w:pPr>
                  <w:jc w:val="center"/>
                </w:pPr>
              </w:pPrChange>
            </w:pPr>
            <w:r w:rsidRPr="00546FC3">
              <w:rPr>
                <w:rPrChange w:id="9453" w:author="Gary Sullivan" w:date="2019-07-02T10:52:00Z">
                  <w:rPr/>
                </w:rPrChange>
              </w:rPr>
              <w:t>-0.05%</w:t>
            </w:r>
          </w:p>
        </w:tc>
        <w:tc>
          <w:tcPr>
            <w:tcW w:w="900" w:type="dxa"/>
            <w:shd w:val="clear" w:color="auto" w:fill="auto"/>
            <w:noWrap/>
            <w:tcPrChange w:id="9454" w:author="Gary Sullivan" w:date="2019-07-02T10:52:00Z">
              <w:tcPr>
                <w:tcW w:w="900" w:type="dxa"/>
                <w:shd w:val="clear" w:color="auto" w:fill="auto"/>
                <w:noWrap/>
              </w:tcPr>
            </w:tcPrChange>
          </w:tcPr>
          <w:p w14:paraId="4563A07D" w14:textId="77777777" w:rsidR="00F16BFA" w:rsidRPr="00546FC3" w:rsidRDefault="00F16BFA" w:rsidP="00546FC3">
            <w:pPr>
              <w:spacing w:before="0"/>
              <w:jc w:val="center"/>
              <w:rPr>
                <w:sz w:val="20"/>
                <w:rPrChange w:id="9455" w:author="Gary Sullivan" w:date="2019-07-02T10:52:00Z">
                  <w:rPr>
                    <w:sz w:val="20"/>
                  </w:rPr>
                </w:rPrChange>
              </w:rPr>
              <w:pPrChange w:id="9456" w:author="Gary Sullivan" w:date="2019-07-02T10:52:00Z">
                <w:pPr>
                  <w:jc w:val="center"/>
                </w:pPr>
              </w:pPrChange>
            </w:pPr>
            <w:r w:rsidRPr="00546FC3">
              <w:rPr>
                <w:rPrChange w:id="9457" w:author="Gary Sullivan" w:date="2019-07-02T10:52:00Z">
                  <w:rPr/>
                </w:rPrChange>
              </w:rPr>
              <w:t>-0.36%</w:t>
            </w:r>
          </w:p>
        </w:tc>
        <w:tc>
          <w:tcPr>
            <w:tcW w:w="900" w:type="dxa"/>
            <w:shd w:val="clear" w:color="auto" w:fill="auto"/>
            <w:noWrap/>
            <w:tcPrChange w:id="9458" w:author="Gary Sullivan" w:date="2019-07-02T10:52:00Z">
              <w:tcPr>
                <w:tcW w:w="900" w:type="dxa"/>
                <w:shd w:val="clear" w:color="auto" w:fill="auto"/>
                <w:noWrap/>
              </w:tcPr>
            </w:tcPrChange>
          </w:tcPr>
          <w:p w14:paraId="1A10C0DE" w14:textId="77777777" w:rsidR="00F16BFA" w:rsidRPr="00546FC3" w:rsidRDefault="00F16BFA" w:rsidP="00546FC3">
            <w:pPr>
              <w:spacing w:before="0"/>
              <w:jc w:val="center"/>
              <w:rPr>
                <w:sz w:val="20"/>
                <w:rPrChange w:id="9459" w:author="Gary Sullivan" w:date="2019-07-02T10:52:00Z">
                  <w:rPr>
                    <w:sz w:val="20"/>
                  </w:rPr>
                </w:rPrChange>
              </w:rPr>
              <w:pPrChange w:id="9460" w:author="Gary Sullivan" w:date="2019-07-02T10:52:00Z">
                <w:pPr>
                  <w:jc w:val="center"/>
                </w:pPr>
              </w:pPrChange>
            </w:pPr>
            <w:r w:rsidRPr="00546FC3">
              <w:rPr>
                <w:rPrChange w:id="9461" w:author="Gary Sullivan" w:date="2019-07-02T10:52:00Z">
                  <w:rPr/>
                </w:rPrChange>
              </w:rPr>
              <w:t>-0.63%</w:t>
            </w:r>
          </w:p>
        </w:tc>
        <w:tc>
          <w:tcPr>
            <w:tcW w:w="730" w:type="dxa"/>
            <w:shd w:val="clear" w:color="auto" w:fill="auto"/>
            <w:noWrap/>
            <w:tcPrChange w:id="9462" w:author="Gary Sullivan" w:date="2019-07-02T10:52:00Z">
              <w:tcPr>
                <w:tcW w:w="730" w:type="dxa"/>
                <w:shd w:val="clear" w:color="auto" w:fill="auto"/>
                <w:noWrap/>
              </w:tcPr>
            </w:tcPrChange>
          </w:tcPr>
          <w:p w14:paraId="0FC3B5E1" w14:textId="77777777" w:rsidR="00F16BFA" w:rsidRPr="00546FC3" w:rsidRDefault="00F16BFA" w:rsidP="00546FC3">
            <w:pPr>
              <w:spacing w:before="0"/>
              <w:jc w:val="center"/>
              <w:rPr>
                <w:sz w:val="20"/>
                <w:rPrChange w:id="9463" w:author="Gary Sullivan" w:date="2019-07-02T10:52:00Z">
                  <w:rPr>
                    <w:sz w:val="20"/>
                  </w:rPr>
                </w:rPrChange>
              </w:rPr>
              <w:pPrChange w:id="9464" w:author="Gary Sullivan" w:date="2019-07-02T10:52:00Z">
                <w:pPr>
                  <w:jc w:val="center"/>
                </w:pPr>
              </w:pPrChange>
            </w:pPr>
            <w:r w:rsidRPr="00546FC3">
              <w:rPr>
                <w:rPrChange w:id="9465" w:author="Gary Sullivan" w:date="2019-07-02T10:52:00Z">
                  <w:rPr/>
                </w:rPrChange>
              </w:rPr>
              <w:t>100%</w:t>
            </w:r>
          </w:p>
        </w:tc>
        <w:tc>
          <w:tcPr>
            <w:tcW w:w="730" w:type="dxa"/>
            <w:tcBorders>
              <w:right w:val="single" w:sz="8" w:space="0" w:color="auto"/>
            </w:tcBorders>
            <w:shd w:val="clear" w:color="auto" w:fill="auto"/>
            <w:noWrap/>
            <w:tcPrChange w:id="9466" w:author="Gary Sullivan" w:date="2019-07-02T10:52:00Z">
              <w:tcPr>
                <w:tcW w:w="730" w:type="dxa"/>
                <w:tcBorders>
                  <w:right w:val="single" w:sz="8" w:space="0" w:color="auto"/>
                </w:tcBorders>
                <w:shd w:val="clear" w:color="auto" w:fill="auto"/>
                <w:noWrap/>
              </w:tcPr>
            </w:tcPrChange>
          </w:tcPr>
          <w:p w14:paraId="6225392D" w14:textId="77777777" w:rsidR="00F16BFA" w:rsidRPr="00546FC3" w:rsidRDefault="00F16BFA" w:rsidP="00546FC3">
            <w:pPr>
              <w:spacing w:before="0"/>
              <w:jc w:val="center"/>
              <w:rPr>
                <w:sz w:val="20"/>
                <w:rPrChange w:id="9467" w:author="Gary Sullivan" w:date="2019-07-02T10:52:00Z">
                  <w:rPr>
                    <w:sz w:val="20"/>
                  </w:rPr>
                </w:rPrChange>
              </w:rPr>
              <w:pPrChange w:id="9468" w:author="Gary Sullivan" w:date="2019-07-02T10:52:00Z">
                <w:pPr>
                  <w:jc w:val="center"/>
                </w:pPr>
              </w:pPrChange>
            </w:pPr>
            <w:r w:rsidRPr="00546FC3">
              <w:rPr>
                <w:rPrChange w:id="9469" w:author="Gary Sullivan" w:date="2019-07-02T10:52:00Z">
                  <w:rPr/>
                </w:rPrChange>
              </w:rPr>
              <w:t>100%</w:t>
            </w:r>
          </w:p>
        </w:tc>
      </w:tr>
      <w:tr w:rsidR="00F16BFA" w:rsidRPr="00546FC3" w14:paraId="0AA753F2" w14:textId="77777777" w:rsidTr="00546FC3">
        <w:trPr>
          <w:trHeight w:val="288"/>
          <w:trPrChange w:id="9470"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471"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6C476E24" w14:textId="77777777" w:rsidR="00F16BFA" w:rsidRPr="00546FC3" w:rsidRDefault="00F16BFA" w:rsidP="00546FC3">
            <w:pPr>
              <w:spacing w:before="0"/>
              <w:rPr>
                <w:szCs w:val="22"/>
                <w:lang w:eastAsia="zh-CN"/>
                <w:rPrChange w:id="9472" w:author="Gary Sullivan" w:date="2019-07-02T10:52:00Z">
                  <w:rPr>
                    <w:szCs w:val="22"/>
                    <w:lang w:eastAsia="zh-CN"/>
                  </w:rPr>
                </w:rPrChange>
              </w:rPr>
              <w:pPrChange w:id="9473" w:author="Gary Sullivan" w:date="2019-07-02T10:52:00Z">
                <w:pPr/>
              </w:pPrChange>
            </w:pPr>
            <w:r w:rsidRPr="00546FC3">
              <w:rPr>
                <w:lang w:eastAsia="de-DE"/>
                <w:rPrChange w:id="9474" w:author="Gary Sullivan" w:date="2019-07-02T10:52:00Z">
                  <w:rPr>
                    <w:lang w:val="de-DE" w:eastAsia="de-DE"/>
                  </w:rPr>
                </w:rPrChange>
              </w:rPr>
              <w:t>3-1.6.1</w:t>
            </w:r>
          </w:p>
        </w:tc>
        <w:tc>
          <w:tcPr>
            <w:tcW w:w="916" w:type="dxa"/>
            <w:tcBorders>
              <w:left w:val="single" w:sz="8" w:space="0" w:color="auto"/>
            </w:tcBorders>
            <w:shd w:val="clear" w:color="auto" w:fill="auto"/>
            <w:noWrap/>
            <w:tcPrChange w:id="9475" w:author="Gary Sullivan" w:date="2019-07-02T10:52:00Z">
              <w:tcPr>
                <w:tcW w:w="916" w:type="dxa"/>
                <w:tcBorders>
                  <w:left w:val="single" w:sz="8" w:space="0" w:color="auto"/>
                </w:tcBorders>
                <w:shd w:val="clear" w:color="auto" w:fill="auto"/>
                <w:noWrap/>
              </w:tcPr>
            </w:tcPrChange>
          </w:tcPr>
          <w:p w14:paraId="0B5943C2" w14:textId="77777777" w:rsidR="00F16BFA" w:rsidRPr="00546FC3" w:rsidRDefault="00F16BFA" w:rsidP="00546FC3">
            <w:pPr>
              <w:spacing w:before="0"/>
              <w:jc w:val="center"/>
              <w:rPr>
                <w:sz w:val="20"/>
                <w:rPrChange w:id="9476" w:author="Gary Sullivan" w:date="2019-07-02T10:52:00Z">
                  <w:rPr>
                    <w:sz w:val="20"/>
                  </w:rPr>
                </w:rPrChange>
              </w:rPr>
              <w:pPrChange w:id="9477" w:author="Gary Sullivan" w:date="2019-07-02T10:52:00Z">
                <w:pPr>
                  <w:jc w:val="center"/>
                </w:pPr>
              </w:pPrChange>
            </w:pPr>
            <w:r w:rsidRPr="00546FC3">
              <w:rPr>
                <w:rPrChange w:id="9478" w:author="Gary Sullivan" w:date="2019-07-02T10:52:00Z">
                  <w:rPr/>
                </w:rPrChange>
              </w:rPr>
              <w:t>0.02%</w:t>
            </w:r>
          </w:p>
        </w:tc>
        <w:tc>
          <w:tcPr>
            <w:tcW w:w="900" w:type="dxa"/>
            <w:shd w:val="clear" w:color="auto" w:fill="auto"/>
            <w:noWrap/>
            <w:tcPrChange w:id="9479" w:author="Gary Sullivan" w:date="2019-07-02T10:52:00Z">
              <w:tcPr>
                <w:tcW w:w="900" w:type="dxa"/>
                <w:shd w:val="clear" w:color="auto" w:fill="auto"/>
                <w:noWrap/>
              </w:tcPr>
            </w:tcPrChange>
          </w:tcPr>
          <w:p w14:paraId="7A891382" w14:textId="77777777" w:rsidR="00F16BFA" w:rsidRPr="00546FC3" w:rsidRDefault="00F16BFA" w:rsidP="00546FC3">
            <w:pPr>
              <w:spacing w:before="0"/>
              <w:jc w:val="center"/>
              <w:rPr>
                <w:sz w:val="20"/>
                <w:rPrChange w:id="9480" w:author="Gary Sullivan" w:date="2019-07-02T10:52:00Z">
                  <w:rPr>
                    <w:sz w:val="20"/>
                  </w:rPr>
                </w:rPrChange>
              </w:rPr>
              <w:pPrChange w:id="9481" w:author="Gary Sullivan" w:date="2019-07-02T10:52:00Z">
                <w:pPr>
                  <w:jc w:val="center"/>
                </w:pPr>
              </w:pPrChange>
            </w:pPr>
            <w:r w:rsidRPr="00546FC3">
              <w:rPr>
                <w:rPrChange w:id="9482" w:author="Gary Sullivan" w:date="2019-07-02T10:52:00Z">
                  <w:rPr/>
                </w:rPrChange>
              </w:rPr>
              <w:t>0.19%</w:t>
            </w:r>
          </w:p>
        </w:tc>
        <w:tc>
          <w:tcPr>
            <w:tcW w:w="900" w:type="dxa"/>
            <w:shd w:val="clear" w:color="auto" w:fill="auto"/>
            <w:noWrap/>
            <w:tcPrChange w:id="9483" w:author="Gary Sullivan" w:date="2019-07-02T10:52:00Z">
              <w:tcPr>
                <w:tcW w:w="900" w:type="dxa"/>
                <w:shd w:val="clear" w:color="auto" w:fill="auto"/>
                <w:noWrap/>
              </w:tcPr>
            </w:tcPrChange>
          </w:tcPr>
          <w:p w14:paraId="77BE5E9B" w14:textId="77777777" w:rsidR="00F16BFA" w:rsidRPr="00546FC3" w:rsidRDefault="00F16BFA" w:rsidP="00546FC3">
            <w:pPr>
              <w:spacing w:before="0"/>
              <w:jc w:val="center"/>
              <w:rPr>
                <w:sz w:val="20"/>
                <w:rPrChange w:id="9484" w:author="Gary Sullivan" w:date="2019-07-02T10:52:00Z">
                  <w:rPr>
                    <w:sz w:val="20"/>
                  </w:rPr>
                </w:rPrChange>
              </w:rPr>
              <w:pPrChange w:id="9485" w:author="Gary Sullivan" w:date="2019-07-02T10:52:00Z">
                <w:pPr>
                  <w:jc w:val="center"/>
                </w:pPr>
              </w:pPrChange>
            </w:pPr>
            <w:r w:rsidRPr="00546FC3">
              <w:rPr>
                <w:rPrChange w:id="9486" w:author="Gary Sullivan" w:date="2019-07-02T10:52:00Z">
                  <w:rPr/>
                </w:rPrChange>
              </w:rPr>
              <w:t>0.22%</w:t>
            </w:r>
          </w:p>
        </w:tc>
        <w:tc>
          <w:tcPr>
            <w:tcW w:w="730" w:type="dxa"/>
            <w:shd w:val="clear" w:color="auto" w:fill="auto"/>
            <w:noWrap/>
            <w:tcPrChange w:id="9487" w:author="Gary Sullivan" w:date="2019-07-02T10:52:00Z">
              <w:tcPr>
                <w:tcW w:w="730" w:type="dxa"/>
                <w:shd w:val="clear" w:color="auto" w:fill="auto"/>
                <w:noWrap/>
              </w:tcPr>
            </w:tcPrChange>
          </w:tcPr>
          <w:p w14:paraId="5D404E3A" w14:textId="77777777" w:rsidR="00F16BFA" w:rsidRPr="00546FC3" w:rsidRDefault="00F16BFA" w:rsidP="00546FC3">
            <w:pPr>
              <w:spacing w:before="0"/>
              <w:jc w:val="center"/>
              <w:rPr>
                <w:sz w:val="20"/>
                <w:rPrChange w:id="9488" w:author="Gary Sullivan" w:date="2019-07-02T10:52:00Z">
                  <w:rPr>
                    <w:sz w:val="20"/>
                  </w:rPr>
                </w:rPrChange>
              </w:rPr>
              <w:pPrChange w:id="9489" w:author="Gary Sullivan" w:date="2019-07-02T10:52:00Z">
                <w:pPr>
                  <w:jc w:val="center"/>
                </w:pPr>
              </w:pPrChange>
            </w:pPr>
            <w:r w:rsidRPr="00546FC3">
              <w:rPr>
                <w:rPrChange w:id="9490" w:author="Gary Sullivan" w:date="2019-07-02T10:52:00Z">
                  <w:rPr/>
                </w:rPrChange>
              </w:rPr>
              <w:t>99%</w:t>
            </w:r>
          </w:p>
        </w:tc>
        <w:tc>
          <w:tcPr>
            <w:tcW w:w="730" w:type="dxa"/>
            <w:tcBorders>
              <w:right w:val="single" w:sz="8" w:space="0" w:color="auto"/>
            </w:tcBorders>
            <w:shd w:val="clear" w:color="auto" w:fill="auto"/>
            <w:noWrap/>
            <w:tcPrChange w:id="9491" w:author="Gary Sullivan" w:date="2019-07-02T10:52:00Z">
              <w:tcPr>
                <w:tcW w:w="730" w:type="dxa"/>
                <w:tcBorders>
                  <w:right w:val="single" w:sz="8" w:space="0" w:color="auto"/>
                </w:tcBorders>
                <w:shd w:val="clear" w:color="auto" w:fill="auto"/>
                <w:noWrap/>
              </w:tcPr>
            </w:tcPrChange>
          </w:tcPr>
          <w:p w14:paraId="0705F2E5" w14:textId="77777777" w:rsidR="00F16BFA" w:rsidRPr="00546FC3" w:rsidRDefault="00F16BFA" w:rsidP="00546FC3">
            <w:pPr>
              <w:spacing w:before="0"/>
              <w:jc w:val="center"/>
              <w:rPr>
                <w:sz w:val="20"/>
                <w:rPrChange w:id="9492" w:author="Gary Sullivan" w:date="2019-07-02T10:52:00Z">
                  <w:rPr>
                    <w:sz w:val="20"/>
                  </w:rPr>
                </w:rPrChange>
              </w:rPr>
              <w:pPrChange w:id="9493" w:author="Gary Sullivan" w:date="2019-07-02T10:52:00Z">
                <w:pPr>
                  <w:jc w:val="center"/>
                </w:pPr>
              </w:pPrChange>
            </w:pPr>
            <w:r w:rsidRPr="00546FC3">
              <w:rPr>
                <w:rPrChange w:id="9494" w:author="Gary Sullivan" w:date="2019-07-02T10:52:00Z">
                  <w:rPr/>
                </w:rPrChange>
              </w:rPr>
              <w:t>97%</w:t>
            </w:r>
          </w:p>
        </w:tc>
        <w:tc>
          <w:tcPr>
            <w:tcW w:w="970" w:type="dxa"/>
            <w:tcBorders>
              <w:left w:val="single" w:sz="8" w:space="0" w:color="auto"/>
            </w:tcBorders>
            <w:shd w:val="clear" w:color="auto" w:fill="auto"/>
            <w:noWrap/>
            <w:tcPrChange w:id="9495" w:author="Gary Sullivan" w:date="2019-07-02T10:52:00Z">
              <w:tcPr>
                <w:tcW w:w="970" w:type="dxa"/>
                <w:tcBorders>
                  <w:left w:val="single" w:sz="8" w:space="0" w:color="auto"/>
                </w:tcBorders>
                <w:shd w:val="clear" w:color="auto" w:fill="auto"/>
                <w:noWrap/>
              </w:tcPr>
            </w:tcPrChange>
          </w:tcPr>
          <w:p w14:paraId="0A43FD48" w14:textId="77777777" w:rsidR="00F16BFA" w:rsidRPr="00546FC3" w:rsidRDefault="00F16BFA" w:rsidP="00546FC3">
            <w:pPr>
              <w:spacing w:before="0"/>
              <w:jc w:val="center"/>
              <w:rPr>
                <w:sz w:val="20"/>
                <w:rPrChange w:id="9496" w:author="Gary Sullivan" w:date="2019-07-02T10:52:00Z">
                  <w:rPr>
                    <w:sz w:val="20"/>
                  </w:rPr>
                </w:rPrChange>
              </w:rPr>
              <w:pPrChange w:id="9497" w:author="Gary Sullivan" w:date="2019-07-02T10:52:00Z">
                <w:pPr>
                  <w:jc w:val="center"/>
                </w:pPr>
              </w:pPrChange>
            </w:pPr>
            <w:r w:rsidRPr="00546FC3">
              <w:rPr>
                <w:rPrChange w:id="9498" w:author="Gary Sullivan" w:date="2019-07-02T10:52:00Z">
                  <w:rPr/>
                </w:rPrChange>
              </w:rPr>
              <w:t>0.02%</w:t>
            </w:r>
          </w:p>
        </w:tc>
        <w:tc>
          <w:tcPr>
            <w:tcW w:w="900" w:type="dxa"/>
            <w:shd w:val="clear" w:color="auto" w:fill="auto"/>
            <w:noWrap/>
            <w:tcPrChange w:id="9499" w:author="Gary Sullivan" w:date="2019-07-02T10:52:00Z">
              <w:tcPr>
                <w:tcW w:w="900" w:type="dxa"/>
                <w:shd w:val="clear" w:color="auto" w:fill="auto"/>
                <w:noWrap/>
              </w:tcPr>
            </w:tcPrChange>
          </w:tcPr>
          <w:p w14:paraId="6D586E92" w14:textId="77777777" w:rsidR="00F16BFA" w:rsidRPr="00546FC3" w:rsidRDefault="00F16BFA" w:rsidP="00546FC3">
            <w:pPr>
              <w:spacing w:before="0"/>
              <w:jc w:val="center"/>
              <w:rPr>
                <w:sz w:val="20"/>
                <w:rPrChange w:id="9500" w:author="Gary Sullivan" w:date="2019-07-02T10:52:00Z">
                  <w:rPr>
                    <w:sz w:val="20"/>
                  </w:rPr>
                </w:rPrChange>
              </w:rPr>
              <w:pPrChange w:id="9501" w:author="Gary Sullivan" w:date="2019-07-02T10:52:00Z">
                <w:pPr>
                  <w:jc w:val="center"/>
                </w:pPr>
              </w:pPrChange>
            </w:pPr>
            <w:r w:rsidRPr="00546FC3">
              <w:rPr>
                <w:rPrChange w:id="9502" w:author="Gary Sullivan" w:date="2019-07-02T10:52:00Z">
                  <w:rPr/>
                </w:rPrChange>
              </w:rPr>
              <w:t>0.22%</w:t>
            </w:r>
          </w:p>
        </w:tc>
        <w:tc>
          <w:tcPr>
            <w:tcW w:w="900" w:type="dxa"/>
            <w:shd w:val="clear" w:color="auto" w:fill="auto"/>
            <w:noWrap/>
            <w:tcPrChange w:id="9503" w:author="Gary Sullivan" w:date="2019-07-02T10:52:00Z">
              <w:tcPr>
                <w:tcW w:w="900" w:type="dxa"/>
                <w:shd w:val="clear" w:color="auto" w:fill="auto"/>
                <w:noWrap/>
              </w:tcPr>
            </w:tcPrChange>
          </w:tcPr>
          <w:p w14:paraId="7496D8D0" w14:textId="77777777" w:rsidR="00F16BFA" w:rsidRPr="00546FC3" w:rsidRDefault="00F16BFA" w:rsidP="00546FC3">
            <w:pPr>
              <w:spacing w:before="0"/>
              <w:jc w:val="center"/>
              <w:rPr>
                <w:sz w:val="20"/>
                <w:rPrChange w:id="9504" w:author="Gary Sullivan" w:date="2019-07-02T10:52:00Z">
                  <w:rPr>
                    <w:sz w:val="20"/>
                  </w:rPr>
                </w:rPrChange>
              </w:rPr>
              <w:pPrChange w:id="9505" w:author="Gary Sullivan" w:date="2019-07-02T10:52:00Z">
                <w:pPr>
                  <w:jc w:val="center"/>
                </w:pPr>
              </w:pPrChange>
            </w:pPr>
            <w:r w:rsidRPr="00546FC3">
              <w:rPr>
                <w:rPrChange w:id="9506" w:author="Gary Sullivan" w:date="2019-07-02T10:52:00Z">
                  <w:rPr/>
                </w:rPrChange>
              </w:rPr>
              <w:t>0.14%</w:t>
            </w:r>
          </w:p>
        </w:tc>
        <w:tc>
          <w:tcPr>
            <w:tcW w:w="730" w:type="dxa"/>
            <w:shd w:val="clear" w:color="auto" w:fill="auto"/>
            <w:noWrap/>
            <w:tcPrChange w:id="9507" w:author="Gary Sullivan" w:date="2019-07-02T10:52:00Z">
              <w:tcPr>
                <w:tcW w:w="730" w:type="dxa"/>
                <w:shd w:val="clear" w:color="auto" w:fill="auto"/>
                <w:noWrap/>
              </w:tcPr>
            </w:tcPrChange>
          </w:tcPr>
          <w:p w14:paraId="5A08947A" w14:textId="77777777" w:rsidR="00F16BFA" w:rsidRPr="00546FC3" w:rsidRDefault="00F16BFA" w:rsidP="00546FC3">
            <w:pPr>
              <w:spacing w:before="0"/>
              <w:jc w:val="center"/>
              <w:rPr>
                <w:sz w:val="20"/>
                <w:rPrChange w:id="9508" w:author="Gary Sullivan" w:date="2019-07-02T10:52:00Z">
                  <w:rPr>
                    <w:sz w:val="20"/>
                  </w:rPr>
                </w:rPrChange>
              </w:rPr>
              <w:pPrChange w:id="9509" w:author="Gary Sullivan" w:date="2019-07-02T10:52:00Z">
                <w:pPr>
                  <w:jc w:val="center"/>
                </w:pPr>
              </w:pPrChange>
            </w:pPr>
            <w:r w:rsidRPr="00546FC3">
              <w:rPr>
                <w:rPrChange w:id="9510" w:author="Gary Sullivan" w:date="2019-07-02T10:52:00Z">
                  <w:rPr/>
                </w:rPrChange>
              </w:rPr>
              <w:t>98%</w:t>
            </w:r>
          </w:p>
        </w:tc>
        <w:tc>
          <w:tcPr>
            <w:tcW w:w="730" w:type="dxa"/>
            <w:tcBorders>
              <w:right w:val="single" w:sz="8" w:space="0" w:color="auto"/>
            </w:tcBorders>
            <w:shd w:val="clear" w:color="auto" w:fill="auto"/>
            <w:noWrap/>
            <w:tcPrChange w:id="9511" w:author="Gary Sullivan" w:date="2019-07-02T10:52:00Z">
              <w:tcPr>
                <w:tcW w:w="730" w:type="dxa"/>
                <w:tcBorders>
                  <w:right w:val="single" w:sz="8" w:space="0" w:color="auto"/>
                </w:tcBorders>
                <w:shd w:val="clear" w:color="auto" w:fill="auto"/>
                <w:noWrap/>
              </w:tcPr>
            </w:tcPrChange>
          </w:tcPr>
          <w:p w14:paraId="16350256" w14:textId="77777777" w:rsidR="00F16BFA" w:rsidRPr="00546FC3" w:rsidRDefault="00F16BFA" w:rsidP="00546FC3">
            <w:pPr>
              <w:spacing w:before="0"/>
              <w:jc w:val="center"/>
              <w:rPr>
                <w:sz w:val="20"/>
                <w:rPrChange w:id="9512" w:author="Gary Sullivan" w:date="2019-07-02T10:52:00Z">
                  <w:rPr>
                    <w:sz w:val="20"/>
                  </w:rPr>
                </w:rPrChange>
              </w:rPr>
              <w:pPrChange w:id="9513" w:author="Gary Sullivan" w:date="2019-07-02T10:52:00Z">
                <w:pPr>
                  <w:jc w:val="center"/>
                </w:pPr>
              </w:pPrChange>
            </w:pPr>
            <w:r w:rsidRPr="00546FC3">
              <w:rPr>
                <w:rPrChange w:id="9514" w:author="Gary Sullivan" w:date="2019-07-02T10:52:00Z">
                  <w:rPr/>
                </w:rPrChange>
              </w:rPr>
              <w:t>98%</w:t>
            </w:r>
          </w:p>
        </w:tc>
      </w:tr>
      <w:tr w:rsidR="00F16BFA" w:rsidRPr="00546FC3" w14:paraId="4F478E72" w14:textId="77777777" w:rsidTr="00546FC3">
        <w:trPr>
          <w:trHeight w:val="288"/>
          <w:trPrChange w:id="9515"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516"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504C0EF4" w14:textId="77777777" w:rsidR="00F16BFA" w:rsidRPr="00546FC3" w:rsidRDefault="00F16BFA" w:rsidP="00546FC3">
            <w:pPr>
              <w:spacing w:before="0"/>
              <w:rPr>
                <w:szCs w:val="22"/>
                <w:lang w:eastAsia="zh-CN"/>
                <w:rPrChange w:id="9517" w:author="Gary Sullivan" w:date="2019-07-02T10:52:00Z">
                  <w:rPr>
                    <w:szCs w:val="22"/>
                    <w:lang w:eastAsia="zh-CN"/>
                  </w:rPr>
                </w:rPrChange>
              </w:rPr>
              <w:pPrChange w:id="9518" w:author="Gary Sullivan" w:date="2019-07-02T10:52:00Z">
                <w:pPr/>
              </w:pPrChange>
            </w:pPr>
            <w:r w:rsidRPr="00546FC3">
              <w:rPr>
                <w:lang w:eastAsia="de-DE"/>
                <w:rPrChange w:id="9519" w:author="Gary Sullivan" w:date="2019-07-02T10:52:00Z">
                  <w:rPr>
                    <w:lang w:val="de-DE" w:eastAsia="de-DE"/>
                  </w:rPr>
                </w:rPrChange>
              </w:rPr>
              <w:t>3-1.6.2</w:t>
            </w:r>
          </w:p>
        </w:tc>
        <w:tc>
          <w:tcPr>
            <w:tcW w:w="916" w:type="dxa"/>
            <w:tcBorders>
              <w:left w:val="single" w:sz="8" w:space="0" w:color="auto"/>
            </w:tcBorders>
            <w:shd w:val="clear" w:color="auto" w:fill="auto"/>
            <w:noWrap/>
            <w:tcPrChange w:id="9520" w:author="Gary Sullivan" w:date="2019-07-02T10:52:00Z">
              <w:tcPr>
                <w:tcW w:w="916" w:type="dxa"/>
                <w:tcBorders>
                  <w:left w:val="single" w:sz="8" w:space="0" w:color="auto"/>
                </w:tcBorders>
                <w:shd w:val="clear" w:color="auto" w:fill="auto"/>
                <w:noWrap/>
              </w:tcPr>
            </w:tcPrChange>
          </w:tcPr>
          <w:p w14:paraId="10E68EA5" w14:textId="77777777" w:rsidR="00F16BFA" w:rsidRPr="00546FC3" w:rsidRDefault="00F16BFA" w:rsidP="00546FC3">
            <w:pPr>
              <w:spacing w:before="0"/>
              <w:jc w:val="center"/>
              <w:rPr>
                <w:sz w:val="20"/>
                <w:rPrChange w:id="9521" w:author="Gary Sullivan" w:date="2019-07-02T10:52:00Z">
                  <w:rPr>
                    <w:sz w:val="20"/>
                  </w:rPr>
                </w:rPrChange>
              </w:rPr>
              <w:pPrChange w:id="9522" w:author="Gary Sullivan" w:date="2019-07-02T10:52:00Z">
                <w:pPr>
                  <w:jc w:val="center"/>
                </w:pPr>
              </w:pPrChange>
            </w:pPr>
            <w:r w:rsidRPr="00546FC3">
              <w:rPr>
                <w:rPrChange w:id="9523" w:author="Gary Sullivan" w:date="2019-07-02T10:52:00Z">
                  <w:rPr/>
                </w:rPrChange>
              </w:rPr>
              <w:t>0.05%</w:t>
            </w:r>
          </w:p>
        </w:tc>
        <w:tc>
          <w:tcPr>
            <w:tcW w:w="900" w:type="dxa"/>
            <w:shd w:val="clear" w:color="auto" w:fill="auto"/>
            <w:noWrap/>
            <w:tcPrChange w:id="9524" w:author="Gary Sullivan" w:date="2019-07-02T10:52:00Z">
              <w:tcPr>
                <w:tcW w:w="900" w:type="dxa"/>
                <w:shd w:val="clear" w:color="auto" w:fill="auto"/>
                <w:noWrap/>
              </w:tcPr>
            </w:tcPrChange>
          </w:tcPr>
          <w:p w14:paraId="77FB07E9" w14:textId="77777777" w:rsidR="00F16BFA" w:rsidRPr="00546FC3" w:rsidRDefault="00F16BFA" w:rsidP="00546FC3">
            <w:pPr>
              <w:spacing w:before="0"/>
              <w:jc w:val="center"/>
              <w:rPr>
                <w:sz w:val="20"/>
                <w:rPrChange w:id="9525" w:author="Gary Sullivan" w:date="2019-07-02T10:52:00Z">
                  <w:rPr>
                    <w:sz w:val="20"/>
                  </w:rPr>
                </w:rPrChange>
              </w:rPr>
              <w:pPrChange w:id="9526" w:author="Gary Sullivan" w:date="2019-07-02T10:52:00Z">
                <w:pPr>
                  <w:jc w:val="center"/>
                </w:pPr>
              </w:pPrChange>
            </w:pPr>
            <w:r w:rsidRPr="00546FC3">
              <w:rPr>
                <w:rPrChange w:id="9527" w:author="Gary Sullivan" w:date="2019-07-02T10:52:00Z">
                  <w:rPr/>
                </w:rPrChange>
              </w:rPr>
              <w:t>0.32%</w:t>
            </w:r>
          </w:p>
        </w:tc>
        <w:tc>
          <w:tcPr>
            <w:tcW w:w="900" w:type="dxa"/>
            <w:shd w:val="clear" w:color="auto" w:fill="auto"/>
            <w:noWrap/>
            <w:tcPrChange w:id="9528" w:author="Gary Sullivan" w:date="2019-07-02T10:52:00Z">
              <w:tcPr>
                <w:tcW w:w="900" w:type="dxa"/>
                <w:shd w:val="clear" w:color="auto" w:fill="auto"/>
                <w:noWrap/>
              </w:tcPr>
            </w:tcPrChange>
          </w:tcPr>
          <w:p w14:paraId="746B69C8" w14:textId="77777777" w:rsidR="00F16BFA" w:rsidRPr="00546FC3" w:rsidRDefault="00F16BFA" w:rsidP="00546FC3">
            <w:pPr>
              <w:spacing w:before="0"/>
              <w:jc w:val="center"/>
              <w:rPr>
                <w:sz w:val="20"/>
                <w:rPrChange w:id="9529" w:author="Gary Sullivan" w:date="2019-07-02T10:52:00Z">
                  <w:rPr>
                    <w:sz w:val="20"/>
                  </w:rPr>
                </w:rPrChange>
              </w:rPr>
              <w:pPrChange w:id="9530" w:author="Gary Sullivan" w:date="2019-07-02T10:52:00Z">
                <w:pPr>
                  <w:jc w:val="center"/>
                </w:pPr>
              </w:pPrChange>
            </w:pPr>
            <w:r w:rsidRPr="00546FC3">
              <w:rPr>
                <w:rPrChange w:id="9531" w:author="Gary Sullivan" w:date="2019-07-02T10:52:00Z">
                  <w:rPr/>
                </w:rPrChange>
              </w:rPr>
              <w:t>0.33%</w:t>
            </w:r>
          </w:p>
        </w:tc>
        <w:tc>
          <w:tcPr>
            <w:tcW w:w="730" w:type="dxa"/>
            <w:shd w:val="clear" w:color="auto" w:fill="auto"/>
            <w:noWrap/>
            <w:tcPrChange w:id="9532" w:author="Gary Sullivan" w:date="2019-07-02T10:52:00Z">
              <w:tcPr>
                <w:tcW w:w="730" w:type="dxa"/>
                <w:shd w:val="clear" w:color="auto" w:fill="auto"/>
                <w:noWrap/>
              </w:tcPr>
            </w:tcPrChange>
          </w:tcPr>
          <w:p w14:paraId="57C60C79" w14:textId="77777777" w:rsidR="00F16BFA" w:rsidRPr="00546FC3" w:rsidRDefault="00F16BFA" w:rsidP="00546FC3">
            <w:pPr>
              <w:spacing w:before="0"/>
              <w:jc w:val="center"/>
              <w:rPr>
                <w:sz w:val="20"/>
                <w:rPrChange w:id="9533" w:author="Gary Sullivan" w:date="2019-07-02T10:52:00Z">
                  <w:rPr>
                    <w:sz w:val="20"/>
                  </w:rPr>
                </w:rPrChange>
              </w:rPr>
              <w:pPrChange w:id="9534" w:author="Gary Sullivan" w:date="2019-07-02T10:52:00Z">
                <w:pPr>
                  <w:jc w:val="center"/>
                </w:pPr>
              </w:pPrChange>
            </w:pPr>
            <w:r w:rsidRPr="00546FC3">
              <w:rPr>
                <w:rPrChange w:id="9535" w:author="Gary Sullivan" w:date="2019-07-02T10:52:00Z">
                  <w:rPr/>
                </w:rPrChange>
              </w:rPr>
              <w:t>99%</w:t>
            </w:r>
          </w:p>
        </w:tc>
        <w:tc>
          <w:tcPr>
            <w:tcW w:w="730" w:type="dxa"/>
            <w:tcBorders>
              <w:right w:val="single" w:sz="8" w:space="0" w:color="auto"/>
            </w:tcBorders>
            <w:shd w:val="clear" w:color="auto" w:fill="auto"/>
            <w:noWrap/>
            <w:tcPrChange w:id="9536" w:author="Gary Sullivan" w:date="2019-07-02T10:52:00Z">
              <w:tcPr>
                <w:tcW w:w="730" w:type="dxa"/>
                <w:tcBorders>
                  <w:right w:val="single" w:sz="8" w:space="0" w:color="auto"/>
                </w:tcBorders>
                <w:shd w:val="clear" w:color="auto" w:fill="auto"/>
                <w:noWrap/>
              </w:tcPr>
            </w:tcPrChange>
          </w:tcPr>
          <w:p w14:paraId="63D970AC" w14:textId="77777777" w:rsidR="00F16BFA" w:rsidRPr="00546FC3" w:rsidRDefault="00F16BFA" w:rsidP="00546FC3">
            <w:pPr>
              <w:spacing w:before="0"/>
              <w:jc w:val="center"/>
              <w:rPr>
                <w:sz w:val="20"/>
                <w:rPrChange w:id="9537" w:author="Gary Sullivan" w:date="2019-07-02T10:52:00Z">
                  <w:rPr>
                    <w:sz w:val="20"/>
                  </w:rPr>
                </w:rPrChange>
              </w:rPr>
              <w:pPrChange w:id="9538" w:author="Gary Sullivan" w:date="2019-07-02T10:52:00Z">
                <w:pPr>
                  <w:jc w:val="center"/>
                </w:pPr>
              </w:pPrChange>
            </w:pPr>
            <w:r w:rsidRPr="00546FC3">
              <w:rPr>
                <w:rPrChange w:id="9539" w:author="Gary Sullivan" w:date="2019-07-02T10:52:00Z">
                  <w:rPr/>
                </w:rPrChange>
              </w:rPr>
              <w:t>98%</w:t>
            </w:r>
          </w:p>
        </w:tc>
        <w:tc>
          <w:tcPr>
            <w:tcW w:w="970" w:type="dxa"/>
            <w:tcBorders>
              <w:left w:val="single" w:sz="8" w:space="0" w:color="auto"/>
            </w:tcBorders>
            <w:shd w:val="clear" w:color="auto" w:fill="auto"/>
            <w:noWrap/>
            <w:tcPrChange w:id="9540" w:author="Gary Sullivan" w:date="2019-07-02T10:52:00Z">
              <w:tcPr>
                <w:tcW w:w="970" w:type="dxa"/>
                <w:tcBorders>
                  <w:left w:val="single" w:sz="8" w:space="0" w:color="auto"/>
                </w:tcBorders>
                <w:shd w:val="clear" w:color="auto" w:fill="auto"/>
                <w:noWrap/>
              </w:tcPr>
            </w:tcPrChange>
          </w:tcPr>
          <w:p w14:paraId="27C453D9" w14:textId="77777777" w:rsidR="00F16BFA" w:rsidRPr="00546FC3" w:rsidRDefault="00F16BFA" w:rsidP="00546FC3">
            <w:pPr>
              <w:spacing w:before="0"/>
              <w:jc w:val="center"/>
              <w:rPr>
                <w:sz w:val="20"/>
                <w:rPrChange w:id="9541" w:author="Gary Sullivan" w:date="2019-07-02T10:52:00Z">
                  <w:rPr>
                    <w:sz w:val="20"/>
                  </w:rPr>
                </w:rPrChange>
              </w:rPr>
              <w:pPrChange w:id="9542" w:author="Gary Sullivan" w:date="2019-07-02T10:52:00Z">
                <w:pPr>
                  <w:jc w:val="center"/>
                </w:pPr>
              </w:pPrChange>
            </w:pPr>
            <w:r w:rsidRPr="00546FC3">
              <w:rPr>
                <w:rPrChange w:id="9543" w:author="Gary Sullivan" w:date="2019-07-02T10:52:00Z">
                  <w:rPr/>
                </w:rPrChange>
              </w:rPr>
              <w:t>0.02%</w:t>
            </w:r>
          </w:p>
        </w:tc>
        <w:tc>
          <w:tcPr>
            <w:tcW w:w="900" w:type="dxa"/>
            <w:shd w:val="clear" w:color="auto" w:fill="auto"/>
            <w:noWrap/>
            <w:tcPrChange w:id="9544" w:author="Gary Sullivan" w:date="2019-07-02T10:52:00Z">
              <w:tcPr>
                <w:tcW w:w="900" w:type="dxa"/>
                <w:shd w:val="clear" w:color="auto" w:fill="auto"/>
                <w:noWrap/>
              </w:tcPr>
            </w:tcPrChange>
          </w:tcPr>
          <w:p w14:paraId="31D16BBF" w14:textId="77777777" w:rsidR="00F16BFA" w:rsidRPr="00546FC3" w:rsidRDefault="00F16BFA" w:rsidP="00546FC3">
            <w:pPr>
              <w:spacing w:before="0"/>
              <w:jc w:val="center"/>
              <w:rPr>
                <w:sz w:val="20"/>
                <w:rPrChange w:id="9545" w:author="Gary Sullivan" w:date="2019-07-02T10:52:00Z">
                  <w:rPr>
                    <w:sz w:val="20"/>
                  </w:rPr>
                </w:rPrChange>
              </w:rPr>
              <w:pPrChange w:id="9546" w:author="Gary Sullivan" w:date="2019-07-02T10:52:00Z">
                <w:pPr>
                  <w:jc w:val="center"/>
                </w:pPr>
              </w:pPrChange>
            </w:pPr>
            <w:r w:rsidRPr="00546FC3">
              <w:rPr>
                <w:rPrChange w:id="9547" w:author="Gary Sullivan" w:date="2019-07-02T10:52:00Z">
                  <w:rPr/>
                </w:rPrChange>
              </w:rPr>
              <w:t>0.16%</w:t>
            </w:r>
          </w:p>
        </w:tc>
        <w:tc>
          <w:tcPr>
            <w:tcW w:w="900" w:type="dxa"/>
            <w:shd w:val="clear" w:color="auto" w:fill="auto"/>
            <w:noWrap/>
            <w:tcPrChange w:id="9548" w:author="Gary Sullivan" w:date="2019-07-02T10:52:00Z">
              <w:tcPr>
                <w:tcW w:w="900" w:type="dxa"/>
                <w:shd w:val="clear" w:color="auto" w:fill="auto"/>
                <w:noWrap/>
              </w:tcPr>
            </w:tcPrChange>
          </w:tcPr>
          <w:p w14:paraId="4A1F55E7" w14:textId="77777777" w:rsidR="00F16BFA" w:rsidRPr="00546FC3" w:rsidRDefault="00F16BFA" w:rsidP="00546FC3">
            <w:pPr>
              <w:spacing w:before="0"/>
              <w:jc w:val="center"/>
              <w:rPr>
                <w:sz w:val="20"/>
                <w:rPrChange w:id="9549" w:author="Gary Sullivan" w:date="2019-07-02T10:52:00Z">
                  <w:rPr>
                    <w:sz w:val="20"/>
                  </w:rPr>
                </w:rPrChange>
              </w:rPr>
              <w:pPrChange w:id="9550" w:author="Gary Sullivan" w:date="2019-07-02T10:52:00Z">
                <w:pPr>
                  <w:jc w:val="center"/>
                </w:pPr>
              </w:pPrChange>
            </w:pPr>
            <w:r w:rsidRPr="00546FC3">
              <w:rPr>
                <w:rPrChange w:id="9551" w:author="Gary Sullivan" w:date="2019-07-02T10:52:00Z">
                  <w:rPr/>
                </w:rPrChange>
              </w:rPr>
              <w:t>0.16%</w:t>
            </w:r>
          </w:p>
        </w:tc>
        <w:tc>
          <w:tcPr>
            <w:tcW w:w="730" w:type="dxa"/>
            <w:shd w:val="clear" w:color="auto" w:fill="auto"/>
            <w:noWrap/>
            <w:tcPrChange w:id="9552" w:author="Gary Sullivan" w:date="2019-07-02T10:52:00Z">
              <w:tcPr>
                <w:tcW w:w="730" w:type="dxa"/>
                <w:shd w:val="clear" w:color="auto" w:fill="auto"/>
                <w:noWrap/>
              </w:tcPr>
            </w:tcPrChange>
          </w:tcPr>
          <w:p w14:paraId="2F2F5EC1" w14:textId="77777777" w:rsidR="00F16BFA" w:rsidRPr="00546FC3" w:rsidRDefault="00F16BFA" w:rsidP="00546FC3">
            <w:pPr>
              <w:spacing w:before="0"/>
              <w:jc w:val="center"/>
              <w:rPr>
                <w:sz w:val="20"/>
                <w:rPrChange w:id="9553" w:author="Gary Sullivan" w:date="2019-07-02T10:52:00Z">
                  <w:rPr>
                    <w:sz w:val="20"/>
                  </w:rPr>
                </w:rPrChange>
              </w:rPr>
              <w:pPrChange w:id="9554" w:author="Gary Sullivan" w:date="2019-07-02T10:52:00Z">
                <w:pPr>
                  <w:jc w:val="center"/>
                </w:pPr>
              </w:pPrChange>
            </w:pPr>
            <w:r w:rsidRPr="00546FC3">
              <w:rPr>
                <w:rPrChange w:id="9555" w:author="Gary Sullivan" w:date="2019-07-02T10:52:00Z">
                  <w:rPr/>
                </w:rPrChange>
              </w:rPr>
              <w:t>99%</w:t>
            </w:r>
          </w:p>
        </w:tc>
        <w:tc>
          <w:tcPr>
            <w:tcW w:w="730" w:type="dxa"/>
            <w:tcBorders>
              <w:right w:val="single" w:sz="8" w:space="0" w:color="auto"/>
            </w:tcBorders>
            <w:shd w:val="clear" w:color="auto" w:fill="auto"/>
            <w:noWrap/>
            <w:tcPrChange w:id="9556" w:author="Gary Sullivan" w:date="2019-07-02T10:52:00Z">
              <w:tcPr>
                <w:tcW w:w="730" w:type="dxa"/>
                <w:tcBorders>
                  <w:right w:val="single" w:sz="8" w:space="0" w:color="auto"/>
                </w:tcBorders>
                <w:shd w:val="clear" w:color="auto" w:fill="auto"/>
                <w:noWrap/>
              </w:tcPr>
            </w:tcPrChange>
          </w:tcPr>
          <w:p w14:paraId="4752D1CD" w14:textId="77777777" w:rsidR="00F16BFA" w:rsidRPr="00546FC3" w:rsidRDefault="00F16BFA" w:rsidP="00546FC3">
            <w:pPr>
              <w:spacing w:before="0"/>
              <w:jc w:val="center"/>
              <w:rPr>
                <w:sz w:val="20"/>
                <w:rPrChange w:id="9557" w:author="Gary Sullivan" w:date="2019-07-02T10:52:00Z">
                  <w:rPr>
                    <w:sz w:val="20"/>
                  </w:rPr>
                </w:rPrChange>
              </w:rPr>
              <w:pPrChange w:id="9558" w:author="Gary Sullivan" w:date="2019-07-02T10:52:00Z">
                <w:pPr>
                  <w:jc w:val="center"/>
                </w:pPr>
              </w:pPrChange>
            </w:pPr>
            <w:r w:rsidRPr="00546FC3">
              <w:rPr>
                <w:rPrChange w:id="9559" w:author="Gary Sullivan" w:date="2019-07-02T10:52:00Z">
                  <w:rPr/>
                </w:rPrChange>
              </w:rPr>
              <w:t>99%</w:t>
            </w:r>
          </w:p>
        </w:tc>
      </w:tr>
      <w:tr w:rsidR="00F16BFA" w:rsidRPr="00546FC3" w14:paraId="2F321754" w14:textId="77777777" w:rsidTr="00546FC3">
        <w:trPr>
          <w:trHeight w:val="288"/>
          <w:trPrChange w:id="9560"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561"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0730979D" w14:textId="77777777" w:rsidR="00F16BFA" w:rsidRPr="00546FC3" w:rsidRDefault="00F16BFA" w:rsidP="00546FC3">
            <w:pPr>
              <w:spacing w:before="0"/>
              <w:rPr>
                <w:szCs w:val="22"/>
                <w:lang w:eastAsia="zh-CN"/>
                <w:rPrChange w:id="9562" w:author="Gary Sullivan" w:date="2019-07-02T10:52:00Z">
                  <w:rPr>
                    <w:szCs w:val="22"/>
                    <w:lang w:eastAsia="zh-CN"/>
                  </w:rPr>
                </w:rPrChange>
              </w:rPr>
              <w:pPrChange w:id="9563" w:author="Gary Sullivan" w:date="2019-07-02T10:52:00Z">
                <w:pPr/>
              </w:pPrChange>
            </w:pPr>
            <w:r w:rsidRPr="00546FC3">
              <w:rPr>
                <w:lang w:eastAsia="de-DE"/>
                <w:rPrChange w:id="9564" w:author="Gary Sullivan" w:date="2019-07-02T10:52:00Z">
                  <w:rPr>
                    <w:lang w:val="de-DE" w:eastAsia="de-DE"/>
                  </w:rPr>
                </w:rPrChange>
              </w:rPr>
              <w:t>3-1.6.3</w:t>
            </w:r>
          </w:p>
        </w:tc>
        <w:tc>
          <w:tcPr>
            <w:tcW w:w="916" w:type="dxa"/>
            <w:tcBorders>
              <w:left w:val="single" w:sz="8" w:space="0" w:color="auto"/>
            </w:tcBorders>
            <w:shd w:val="clear" w:color="auto" w:fill="auto"/>
            <w:noWrap/>
            <w:tcPrChange w:id="9565" w:author="Gary Sullivan" w:date="2019-07-02T10:52:00Z">
              <w:tcPr>
                <w:tcW w:w="916" w:type="dxa"/>
                <w:tcBorders>
                  <w:left w:val="single" w:sz="8" w:space="0" w:color="auto"/>
                </w:tcBorders>
                <w:shd w:val="clear" w:color="auto" w:fill="auto"/>
                <w:noWrap/>
              </w:tcPr>
            </w:tcPrChange>
          </w:tcPr>
          <w:p w14:paraId="6E352099" w14:textId="77777777" w:rsidR="00F16BFA" w:rsidRPr="00546FC3" w:rsidRDefault="00F16BFA" w:rsidP="00546FC3">
            <w:pPr>
              <w:spacing w:before="0"/>
              <w:jc w:val="center"/>
              <w:rPr>
                <w:sz w:val="20"/>
                <w:rPrChange w:id="9566" w:author="Gary Sullivan" w:date="2019-07-02T10:52:00Z">
                  <w:rPr>
                    <w:sz w:val="20"/>
                  </w:rPr>
                </w:rPrChange>
              </w:rPr>
              <w:pPrChange w:id="9567" w:author="Gary Sullivan" w:date="2019-07-02T10:52:00Z">
                <w:pPr>
                  <w:jc w:val="center"/>
                </w:pPr>
              </w:pPrChange>
            </w:pPr>
            <w:r w:rsidRPr="00546FC3">
              <w:rPr>
                <w:rPrChange w:id="9568" w:author="Gary Sullivan" w:date="2019-07-02T10:52:00Z">
                  <w:rPr/>
                </w:rPrChange>
              </w:rPr>
              <w:t>-0.02%</w:t>
            </w:r>
          </w:p>
        </w:tc>
        <w:tc>
          <w:tcPr>
            <w:tcW w:w="900" w:type="dxa"/>
            <w:shd w:val="clear" w:color="auto" w:fill="auto"/>
            <w:noWrap/>
            <w:tcPrChange w:id="9569" w:author="Gary Sullivan" w:date="2019-07-02T10:52:00Z">
              <w:tcPr>
                <w:tcW w:w="900" w:type="dxa"/>
                <w:shd w:val="clear" w:color="auto" w:fill="auto"/>
                <w:noWrap/>
              </w:tcPr>
            </w:tcPrChange>
          </w:tcPr>
          <w:p w14:paraId="07308120" w14:textId="77777777" w:rsidR="00F16BFA" w:rsidRPr="00546FC3" w:rsidRDefault="00F16BFA" w:rsidP="00546FC3">
            <w:pPr>
              <w:spacing w:before="0"/>
              <w:jc w:val="center"/>
              <w:rPr>
                <w:sz w:val="20"/>
                <w:rPrChange w:id="9570" w:author="Gary Sullivan" w:date="2019-07-02T10:52:00Z">
                  <w:rPr>
                    <w:sz w:val="20"/>
                  </w:rPr>
                </w:rPrChange>
              </w:rPr>
              <w:pPrChange w:id="9571" w:author="Gary Sullivan" w:date="2019-07-02T10:52:00Z">
                <w:pPr>
                  <w:jc w:val="center"/>
                </w:pPr>
              </w:pPrChange>
            </w:pPr>
            <w:r w:rsidRPr="00546FC3">
              <w:rPr>
                <w:rPrChange w:id="9572" w:author="Gary Sullivan" w:date="2019-07-02T10:52:00Z">
                  <w:rPr/>
                </w:rPrChange>
              </w:rPr>
              <w:t>-0.07%</w:t>
            </w:r>
          </w:p>
        </w:tc>
        <w:tc>
          <w:tcPr>
            <w:tcW w:w="900" w:type="dxa"/>
            <w:shd w:val="clear" w:color="auto" w:fill="auto"/>
            <w:noWrap/>
            <w:tcPrChange w:id="9573" w:author="Gary Sullivan" w:date="2019-07-02T10:52:00Z">
              <w:tcPr>
                <w:tcW w:w="900" w:type="dxa"/>
                <w:shd w:val="clear" w:color="auto" w:fill="auto"/>
                <w:noWrap/>
              </w:tcPr>
            </w:tcPrChange>
          </w:tcPr>
          <w:p w14:paraId="6AD65FB2" w14:textId="77777777" w:rsidR="00F16BFA" w:rsidRPr="00546FC3" w:rsidRDefault="00F16BFA" w:rsidP="00546FC3">
            <w:pPr>
              <w:spacing w:before="0"/>
              <w:jc w:val="center"/>
              <w:rPr>
                <w:sz w:val="20"/>
                <w:rPrChange w:id="9574" w:author="Gary Sullivan" w:date="2019-07-02T10:52:00Z">
                  <w:rPr>
                    <w:sz w:val="20"/>
                  </w:rPr>
                </w:rPrChange>
              </w:rPr>
              <w:pPrChange w:id="9575" w:author="Gary Sullivan" w:date="2019-07-02T10:52:00Z">
                <w:pPr>
                  <w:jc w:val="center"/>
                </w:pPr>
              </w:pPrChange>
            </w:pPr>
            <w:r w:rsidRPr="00546FC3">
              <w:rPr>
                <w:rPrChange w:id="9576" w:author="Gary Sullivan" w:date="2019-07-02T10:52:00Z">
                  <w:rPr/>
                </w:rPrChange>
              </w:rPr>
              <w:t>-0.13%</w:t>
            </w:r>
          </w:p>
        </w:tc>
        <w:tc>
          <w:tcPr>
            <w:tcW w:w="730" w:type="dxa"/>
            <w:shd w:val="clear" w:color="auto" w:fill="auto"/>
            <w:noWrap/>
            <w:tcPrChange w:id="9577" w:author="Gary Sullivan" w:date="2019-07-02T10:52:00Z">
              <w:tcPr>
                <w:tcW w:w="730" w:type="dxa"/>
                <w:shd w:val="clear" w:color="auto" w:fill="auto"/>
                <w:noWrap/>
              </w:tcPr>
            </w:tcPrChange>
          </w:tcPr>
          <w:p w14:paraId="3D221CE9" w14:textId="77777777" w:rsidR="00F16BFA" w:rsidRPr="00546FC3" w:rsidRDefault="00F16BFA" w:rsidP="00546FC3">
            <w:pPr>
              <w:spacing w:before="0"/>
              <w:jc w:val="center"/>
              <w:rPr>
                <w:sz w:val="20"/>
                <w:rPrChange w:id="9578" w:author="Gary Sullivan" w:date="2019-07-02T10:52:00Z">
                  <w:rPr>
                    <w:sz w:val="20"/>
                  </w:rPr>
                </w:rPrChange>
              </w:rPr>
              <w:pPrChange w:id="9579" w:author="Gary Sullivan" w:date="2019-07-02T10:52:00Z">
                <w:pPr>
                  <w:jc w:val="center"/>
                </w:pPr>
              </w:pPrChange>
            </w:pPr>
            <w:r w:rsidRPr="00546FC3">
              <w:rPr>
                <w:rPrChange w:id="9580" w:author="Gary Sullivan" w:date="2019-07-02T10:52:00Z">
                  <w:rPr/>
                </w:rPrChange>
              </w:rPr>
              <w:t>100%</w:t>
            </w:r>
          </w:p>
        </w:tc>
        <w:tc>
          <w:tcPr>
            <w:tcW w:w="730" w:type="dxa"/>
            <w:tcBorders>
              <w:right w:val="single" w:sz="8" w:space="0" w:color="auto"/>
            </w:tcBorders>
            <w:shd w:val="clear" w:color="auto" w:fill="auto"/>
            <w:noWrap/>
            <w:tcPrChange w:id="9581" w:author="Gary Sullivan" w:date="2019-07-02T10:52:00Z">
              <w:tcPr>
                <w:tcW w:w="730" w:type="dxa"/>
                <w:tcBorders>
                  <w:right w:val="single" w:sz="8" w:space="0" w:color="auto"/>
                </w:tcBorders>
                <w:shd w:val="clear" w:color="auto" w:fill="auto"/>
                <w:noWrap/>
              </w:tcPr>
            </w:tcPrChange>
          </w:tcPr>
          <w:p w14:paraId="60BBEA30" w14:textId="77777777" w:rsidR="00F16BFA" w:rsidRPr="00546FC3" w:rsidRDefault="00F16BFA" w:rsidP="00546FC3">
            <w:pPr>
              <w:spacing w:before="0"/>
              <w:jc w:val="center"/>
              <w:rPr>
                <w:sz w:val="20"/>
                <w:rPrChange w:id="9582" w:author="Gary Sullivan" w:date="2019-07-02T10:52:00Z">
                  <w:rPr>
                    <w:sz w:val="20"/>
                  </w:rPr>
                </w:rPrChange>
              </w:rPr>
              <w:pPrChange w:id="9583" w:author="Gary Sullivan" w:date="2019-07-02T10:52:00Z">
                <w:pPr>
                  <w:jc w:val="center"/>
                </w:pPr>
              </w:pPrChange>
            </w:pPr>
            <w:r w:rsidRPr="00546FC3">
              <w:rPr>
                <w:rPrChange w:id="9584" w:author="Gary Sullivan" w:date="2019-07-02T10:52:00Z">
                  <w:rPr/>
                </w:rPrChange>
              </w:rPr>
              <w:t>98%</w:t>
            </w:r>
          </w:p>
        </w:tc>
        <w:tc>
          <w:tcPr>
            <w:tcW w:w="970" w:type="dxa"/>
            <w:tcBorders>
              <w:left w:val="single" w:sz="8" w:space="0" w:color="auto"/>
            </w:tcBorders>
            <w:shd w:val="clear" w:color="auto" w:fill="auto"/>
            <w:noWrap/>
            <w:tcPrChange w:id="9585" w:author="Gary Sullivan" w:date="2019-07-02T10:52:00Z">
              <w:tcPr>
                <w:tcW w:w="970" w:type="dxa"/>
                <w:tcBorders>
                  <w:left w:val="single" w:sz="8" w:space="0" w:color="auto"/>
                </w:tcBorders>
                <w:shd w:val="clear" w:color="auto" w:fill="auto"/>
                <w:noWrap/>
              </w:tcPr>
            </w:tcPrChange>
          </w:tcPr>
          <w:p w14:paraId="24142196" w14:textId="77777777" w:rsidR="00F16BFA" w:rsidRPr="00546FC3" w:rsidRDefault="00F16BFA" w:rsidP="00546FC3">
            <w:pPr>
              <w:spacing w:before="0"/>
              <w:jc w:val="center"/>
              <w:rPr>
                <w:sz w:val="20"/>
                <w:rPrChange w:id="9586" w:author="Gary Sullivan" w:date="2019-07-02T10:52:00Z">
                  <w:rPr>
                    <w:sz w:val="20"/>
                  </w:rPr>
                </w:rPrChange>
              </w:rPr>
              <w:pPrChange w:id="9587" w:author="Gary Sullivan" w:date="2019-07-02T10:52:00Z">
                <w:pPr>
                  <w:jc w:val="center"/>
                </w:pPr>
              </w:pPrChange>
            </w:pPr>
            <w:r w:rsidRPr="00546FC3">
              <w:rPr>
                <w:rPrChange w:id="9588" w:author="Gary Sullivan" w:date="2019-07-02T10:52:00Z">
                  <w:rPr/>
                </w:rPrChange>
              </w:rPr>
              <w:t>0.00%</w:t>
            </w:r>
          </w:p>
        </w:tc>
        <w:tc>
          <w:tcPr>
            <w:tcW w:w="900" w:type="dxa"/>
            <w:shd w:val="clear" w:color="auto" w:fill="auto"/>
            <w:noWrap/>
            <w:tcPrChange w:id="9589" w:author="Gary Sullivan" w:date="2019-07-02T10:52:00Z">
              <w:tcPr>
                <w:tcW w:w="900" w:type="dxa"/>
                <w:shd w:val="clear" w:color="auto" w:fill="auto"/>
                <w:noWrap/>
              </w:tcPr>
            </w:tcPrChange>
          </w:tcPr>
          <w:p w14:paraId="33592B6B" w14:textId="77777777" w:rsidR="00F16BFA" w:rsidRPr="00546FC3" w:rsidRDefault="00F16BFA" w:rsidP="00546FC3">
            <w:pPr>
              <w:spacing w:before="0"/>
              <w:jc w:val="center"/>
              <w:rPr>
                <w:sz w:val="20"/>
                <w:rPrChange w:id="9590" w:author="Gary Sullivan" w:date="2019-07-02T10:52:00Z">
                  <w:rPr>
                    <w:sz w:val="20"/>
                  </w:rPr>
                </w:rPrChange>
              </w:rPr>
              <w:pPrChange w:id="9591" w:author="Gary Sullivan" w:date="2019-07-02T10:52:00Z">
                <w:pPr>
                  <w:jc w:val="center"/>
                </w:pPr>
              </w:pPrChange>
            </w:pPr>
            <w:r w:rsidRPr="00546FC3">
              <w:rPr>
                <w:rPrChange w:id="9592" w:author="Gary Sullivan" w:date="2019-07-02T10:52:00Z">
                  <w:rPr/>
                </w:rPrChange>
              </w:rPr>
              <w:t>-0.18%</w:t>
            </w:r>
          </w:p>
        </w:tc>
        <w:tc>
          <w:tcPr>
            <w:tcW w:w="900" w:type="dxa"/>
            <w:shd w:val="clear" w:color="auto" w:fill="auto"/>
            <w:noWrap/>
            <w:tcPrChange w:id="9593" w:author="Gary Sullivan" w:date="2019-07-02T10:52:00Z">
              <w:tcPr>
                <w:tcW w:w="900" w:type="dxa"/>
                <w:shd w:val="clear" w:color="auto" w:fill="auto"/>
                <w:noWrap/>
              </w:tcPr>
            </w:tcPrChange>
          </w:tcPr>
          <w:p w14:paraId="7EE37CFC" w14:textId="77777777" w:rsidR="00F16BFA" w:rsidRPr="00546FC3" w:rsidRDefault="00F16BFA" w:rsidP="00546FC3">
            <w:pPr>
              <w:spacing w:before="0"/>
              <w:jc w:val="center"/>
              <w:rPr>
                <w:sz w:val="20"/>
                <w:rPrChange w:id="9594" w:author="Gary Sullivan" w:date="2019-07-02T10:52:00Z">
                  <w:rPr>
                    <w:sz w:val="20"/>
                  </w:rPr>
                </w:rPrChange>
              </w:rPr>
              <w:pPrChange w:id="9595" w:author="Gary Sullivan" w:date="2019-07-02T10:52:00Z">
                <w:pPr>
                  <w:jc w:val="center"/>
                </w:pPr>
              </w:pPrChange>
            </w:pPr>
            <w:r w:rsidRPr="00546FC3">
              <w:rPr>
                <w:rPrChange w:id="9596" w:author="Gary Sullivan" w:date="2019-07-02T10:52:00Z">
                  <w:rPr/>
                </w:rPrChange>
              </w:rPr>
              <w:t>-0.27%</w:t>
            </w:r>
          </w:p>
        </w:tc>
        <w:tc>
          <w:tcPr>
            <w:tcW w:w="730" w:type="dxa"/>
            <w:shd w:val="clear" w:color="auto" w:fill="auto"/>
            <w:noWrap/>
            <w:tcPrChange w:id="9597" w:author="Gary Sullivan" w:date="2019-07-02T10:52:00Z">
              <w:tcPr>
                <w:tcW w:w="730" w:type="dxa"/>
                <w:shd w:val="clear" w:color="auto" w:fill="auto"/>
                <w:noWrap/>
              </w:tcPr>
            </w:tcPrChange>
          </w:tcPr>
          <w:p w14:paraId="783EDCEF" w14:textId="77777777" w:rsidR="00F16BFA" w:rsidRPr="00546FC3" w:rsidRDefault="00F16BFA" w:rsidP="00546FC3">
            <w:pPr>
              <w:spacing w:before="0"/>
              <w:jc w:val="center"/>
              <w:rPr>
                <w:sz w:val="20"/>
                <w:rPrChange w:id="9598" w:author="Gary Sullivan" w:date="2019-07-02T10:52:00Z">
                  <w:rPr>
                    <w:sz w:val="20"/>
                  </w:rPr>
                </w:rPrChange>
              </w:rPr>
              <w:pPrChange w:id="9599" w:author="Gary Sullivan" w:date="2019-07-02T10:52:00Z">
                <w:pPr>
                  <w:jc w:val="center"/>
                </w:pPr>
              </w:pPrChange>
            </w:pPr>
            <w:r w:rsidRPr="00546FC3">
              <w:rPr>
                <w:rPrChange w:id="9600" w:author="Gary Sullivan" w:date="2019-07-02T10:52:00Z">
                  <w:rPr/>
                </w:rPrChange>
              </w:rPr>
              <w:t>100%</w:t>
            </w:r>
          </w:p>
        </w:tc>
        <w:tc>
          <w:tcPr>
            <w:tcW w:w="730" w:type="dxa"/>
            <w:tcBorders>
              <w:right w:val="single" w:sz="8" w:space="0" w:color="auto"/>
            </w:tcBorders>
            <w:shd w:val="clear" w:color="auto" w:fill="auto"/>
            <w:noWrap/>
            <w:tcPrChange w:id="9601" w:author="Gary Sullivan" w:date="2019-07-02T10:52:00Z">
              <w:tcPr>
                <w:tcW w:w="730" w:type="dxa"/>
                <w:tcBorders>
                  <w:right w:val="single" w:sz="8" w:space="0" w:color="auto"/>
                </w:tcBorders>
                <w:shd w:val="clear" w:color="auto" w:fill="auto"/>
                <w:noWrap/>
              </w:tcPr>
            </w:tcPrChange>
          </w:tcPr>
          <w:p w14:paraId="1EAEB3BD" w14:textId="77777777" w:rsidR="00F16BFA" w:rsidRPr="00546FC3" w:rsidRDefault="00F16BFA" w:rsidP="00546FC3">
            <w:pPr>
              <w:spacing w:before="0"/>
              <w:jc w:val="center"/>
              <w:rPr>
                <w:sz w:val="20"/>
                <w:rPrChange w:id="9602" w:author="Gary Sullivan" w:date="2019-07-02T10:52:00Z">
                  <w:rPr>
                    <w:sz w:val="20"/>
                  </w:rPr>
                </w:rPrChange>
              </w:rPr>
              <w:pPrChange w:id="9603" w:author="Gary Sullivan" w:date="2019-07-02T10:52:00Z">
                <w:pPr>
                  <w:jc w:val="center"/>
                </w:pPr>
              </w:pPrChange>
            </w:pPr>
            <w:r w:rsidRPr="00546FC3">
              <w:rPr>
                <w:rPrChange w:id="9604" w:author="Gary Sullivan" w:date="2019-07-02T10:52:00Z">
                  <w:rPr/>
                </w:rPrChange>
              </w:rPr>
              <w:t>99%</w:t>
            </w:r>
          </w:p>
        </w:tc>
      </w:tr>
      <w:tr w:rsidR="00F16BFA" w:rsidRPr="00546FC3" w14:paraId="7F8420B1" w14:textId="77777777" w:rsidTr="00546FC3">
        <w:trPr>
          <w:trHeight w:val="288"/>
          <w:trPrChange w:id="9605"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606"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2FB5B7CD" w14:textId="77777777" w:rsidR="00F16BFA" w:rsidRPr="00546FC3" w:rsidRDefault="00F16BFA" w:rsidP="00546FC3">
            <w:pPr>
              <w:spacing w:before="0"/>
              <w:rPr>
                <w:szCs w:val="22"/>
                <w:lang w:eastAsia="zh-CN"/>
                <w:rPrChange w:id="9607" w:author="Gary Sullivan" w:date="2019-07-02T10:52:00Z">
                  <w:rPr>
                    <w:szCs w:val="22"/>
                    <w:lang w:eastAsia="zh-CN"/>
                  </w:rPr>
                </w:rPrChange>
              </w:rPr>
              <w:pPrChange w:id="9608" w:author="Gary Sullivan" w:date="2019-07-02T10:52:00Z">
                <w:pPr/>
              </w:pPrChange>
            </w:pPr>
            <w:r w:rsidRPr="00546FC3">
              <w:rPr>
                <w:lang w:eastAsia="de-DE"/>
                <w:rPrChange w:id="9609" w:author="Gary Sullivan" w:date="2019-07-02T10:52:00Z">
                  <w:rPr>
                    <w:lang w:val="de-DE" w:eastAsia="de-DE"/>
                  </w:rPr>
                </w:rPrChange>
              </w:rPr>
              <w:t>3-1.6.4</w:t>
            </w:r>
          </w:p>
        </w:tc>
        <w:tc>
          <w:tcPr>
            <w:tcW w:w="916" w:type="dxa"/>
            <w:tcBorders>
              <w:left w:val="single" w:sz="8" w:space="0" w:color="auto"/>
            </w:tcBorders>
            <w:shd w:val="clear" w:color="auto" w:fill="auto"/>
            <w:noWrap/>
            <w:tcPrChange w:id="9610" w:author="Gary Sullivan" w:date="2019-07-02T10:52:00Z">
              <w:tcPr>
                <w:tcW w:w="916" w:type="dxa"/>
                <w:tcBorders>
                  <w:left w:val="single" w:sz="8" w:space="0" w:color="auto"/>
                </w:tcBorders>
                <w:shd w:val="clear" w:color="auto" w:fill="auto"/>
                <w:noWrap/>
              </w:tcPr>
            </w:tcPrChange>
          </w:tcPr>
          <w:p w14:paraId="6958F57B" w14:textId="77777777" w:rsidR="00F16BFA" w:rsidRPr="00546FC3" w:rsidRDefault="00F16BFA" w:rsidP="00546FC3">
            <w:pPr>
              <w:spacing w:before="0"/>
              <w:jc w:val="center"/>
              <w:rPr>
                <w:sz w:val="20"/>
                <w:rPrChange w:id="9611" w:author="Gary Sullivan" w:date="2019-07-02T10:52:00Z">
                  <w:rPr>
                    <w:sz w:val="20"/>
                  </w:rPr>
                </w:rPrChange>
              </w:rPr>
              <w:pPrChange w:id="9612" w:author="Gary Sullivan" w:date="2019-07-02T10:52:00Z">
                <w:pPr>
                  <w:jc w:val="center"/>
                </w:pPr>
              </w:pPrChange>
            </w:pPr>
            <w:r w:rsidRPr="00546FC3">
              <w:rPr>
                <w:rPrChange w:id="9613" w:author="Gary Sullivan" w:date="2019-07-02T10:52:00Z">
                  <w:rPr/>
                </w:rPrChange>
              </w:rPr>
              <w:t>-0.02%</w:t>
            </w:r>
          </w:p>
        </w:tc>
        <w:tc>
          <w:tcPr>
            <w:tcW w:w="900" w:type="dxa"/>
            <w:shd w:val="clear" w:color="auto" w:fill="auto"/>
            <w:noWrap/>
            <w:tcPrChange w:id="9614" w:author="Gary Sullivan" w:date="2019-07-02T10:52:00Z">
              <w:tcPr>
                <w:tcW w:w="900" w:type="dxa"/>
                <w:shd w:val="clear" w:color="auto" w:fill="auto"/>
                <w:noWrap/>
              </w:tcPr>
            </w:tcPrChange>
          </w:tcPr>
          <w:p w14:paraId="14CE70DD" w14:textId="77777777" w:rsidR="00F16BFA" w:rsidRPr="00546FC3" w:rsidRDefault="00F16BFA" w:rsidP="00546FC3">
            <w:pPr>
              <w:spacing w:before="0"/>
              <w:jc w:val="center"/>
              <w:rPr>
                <w:sz w:val="20"/>
                <w:rPrChange w:id="9615" w:author="Gary Sullivan" w:date="2019-07-02T10:52:00Z">
                  <w:rPr>
                    <w:sz w:val="20"/>
                  </w:rPr>
                </w:rPrChange>
              </w:rPr>
              <w:pPrChange w:id="9616" w:author="Gary Sullivan" w:date="2019-07-02T10:52:00Z">
                <w:pPr>
                  <w:jc w:val="center"/>
                </w:pPr>
              </w:pPrChange>
            </w:pPr>
            <w:r w:rsidRPr="00546FC3">
              <w:rPr>
                <w:rPrChange w:id="9617" w:author="Gary Sullivan" w:date="2019-07-02T10:52:00Z">
                  <w:rPr/>
                </w:rPrChange>
              </w:rPr>
              <w:t>0.08%</w:t>
            </w:r>
          </w:p>
        </w:tc>
        <w:tc>
          <w:tcPr>
            <w:tcW w:w="900" w:type="dxa"/>
            <w:shd w:val="clear" w:color="auto" w:fill="auto"/>
            <w:noWrap/>
            <w:tcPrChange w:id="9618" w:author="Gary Sullivan" w:date="2019-07-02T10:52:00Z">
              <w:tcPr>
                <w:tcW w:w="900" w:type="dxa"/>
                <w:shd w:val="clear" w:color="auto" w:fill="auto"/>
                <w:noWrap/>
              </w:tcPr>
            </w:tcPrChange>
          </w:tcPr>
          <w:p w14:paraId="4ECC8774" w14:textId="77777777" w:rsidR="00F16BFA" w:rsidRPr="00546FC3" w:rsidRDefault="00F16BFA" w:rsidP="00546FC3">
            <w:pPr>
              <w:spacing w:before="0"/>
              <w:jc w:val="center"/>
              <w:rPr>
                <w:sz w:val="20"/>
                <w:rPrChange w:id="9619" w:author="Gary Sullivan" w:date="2019-07-02T10:52:00Z">
                  <w:rPr>
                    <w:sz w:val="20"/>
                  </w:rPr>
                </w:rPrChange>
              </w:rPr>
              <w:pPrChange w:id="9620" w:author="Gary Sullivan" w:date="2019-07-02T10:52:00Z">
                <w:pPr>
                  <w:jc w:val="center"/>
                </w:pPr>
              </w:pPrChange>
            </w:pPr>
            <w:r w:rsidRPr="00546FC3">
              <w:rPr>
                <w:rPrChange w:id="9621" w:author="Gary Sullivan" w:date="2019-07-02T10:52:00Z">
                  <w:rPr/>
                </w:rPrChange>
              </w:rPr>
              <w:t>-0.05%</w:t>
            </w:r>
          </w:p>
        </w:tc>
        <w:tc>
          <w:tcPr>
            <w:tcW w:w="730" w:type="dxa"/>
            <w:shd w:val="clear" w:color="auto" w:fill="auto"/>
            <w:noWrap/>
            <w:tcPrChange w:id="9622" w:author="Gary Sullivan" w:date="2019-07-02T10:52:00Z">
              <w:tcPr>
                <w:tcW w:w="730" w:type="dxa"/>
                <w:shd w:val="clear" w:color="auto" w:fill="auto"/>
                <w:noWrap/>
              </w:tcPr>
            </w:tcPrChange>
          </w:tcPr>
          <w:p w14:paraId="17755DB0" w14:textId="77777777" w:rsidR="00F16BFA" w:rsidRPr="00546FC3" w:rsidRDefault="00F16BFA" w:rsidP="00546FC3">
            <w:pPr>
              <w:spacing w:before="0"/>
              <w:jc w:val="center"/>
              <w:rPr>
                <w:sz w:val="20"/>
                <w:rPrChange w:id="9623" w:author="Gary Sullivan" w:date="2019-07-02T10:52:00Z">
                  <w:rPr>
                    <w:sz w:val="20"/>
                  </w:rPr>
                </w:rPrChange>
              </w:rPr>
              <w:pPrChange w:id="9624" w:author="Gary Sullivan" w:date="2019-07-02T10:52:00Z">
                <w:pPr>
                  <w:jc w:val="center"/>
                </w:pPr>
              </w:pPrChange>
            </w:pPr>
            <w:r w:rsidRPr="00546FC3">
              <w:rPr>
                <w:rPrChange w:id="9625" w:author="Gary Sullivan" w:date="2019-07-02T10:52:00Z">
                  <w:rPr/>
                </w:rPrChange>
              </w:rPr>
              <w:t>100%</w:t>
            </w:r>
          </w:p>
        </w:tc>
        <w:tc>
          <w:tcPr>
            <w:tcW w:w="730" w:type="dxa"/>
            <w:tcBorders>
              <w:right w:val="single" w:sz="8" w:space="0" w:color="auto"/>
            </w:tcBorders>
            <w:shd w:val="clear" w:color="auto" w:fill="auto"/>
            <w:noWrap/>
            <w:tcPrChange w:id="9626" w:author="Gary Sullivan" w:date="2019-07-02T10:52:00Z">
              <w:tcPr>
                <w:tcW w:w="730" w:type="dxa"/>
                <w:tcBorders>
                  <w:right w:val="single" w:sz="8" w:space="0" w:color="auto"/>
                </w:tcBorders>
                <w:shd w:val="clear" w:color="auto" w:fill="auto"/>
                <w:noWrap/>
              </w:tcPr>
            </w:tcPrChange>
          </w:tcPr>
          <w:p w14:paraId="0C97D5AC" w14:textId="77777777" w:rsidR="00F16BFA" w:rsidRPr="00546FC3" w:rsidRDefault="00F16BFA" w:rsidP="00546FC3">
            <w:pPr>
              <w:spacing w:before="0"/>
              <w:jc w:val="center"/>
              <w:rPr>
                <w:sz w:val="20"/>
                <w:rPrChange w:id="9627" w:author="Gary Sullivan" w:date="2019-07-02T10:52:00Z">
                  <w:rPr>
                    <w:sz w:val="20"/>
                  </w:rPr>
                </w:rPrChange>
              </w:rPr>
              <w:pPrChange w:id="9628" w:author="Gary Sullivan" w:date="2019-07-02T10:52:00Z">
                <w:pPr>
                  <w:jc w:val="center"/>
                </w:pPr>
              </w:pPrChange>
            </w:pPr>
            <w:r w:rsidRPr="00546FC3">
              <w:rPr>
                <w:rPrChange w:id="9629" w:author="Gary Sullivan" w:date="2019-07-02T10:52:00Z">
                  <w:rPr/>
                </w:rPrChange>
              </w:rPr>
              <w:t>99%</w:t>
            </w:r>
          </w:p>
        </w:tc>
        <w:tc>
          <w:tcPr>
            <w:tcW w:w="970" w:type="dxa"/>
            <w:tcBorders>
              <w:left w:val="single" w:sz="8" w:space="0" w:color="auto"/>
            </w:tcBorders>
            <w:shd w:val="clear" w:color="auto" w:fill="auto"/>
            <w:noWrap/>
            <w:tcPrChange w:id="9630" w:author="Gary Sullivan" w:date="2019-07-02T10:52:00Z">
              <w:tcPr>
                <w:tcW w:w="970" w:type="dxa"/>
                <w:tcBorders>
                  <w:left w:val="single" w:sz="8" w:space="0" w:color="auto"/>
                </w:tcBorders>
                <w:shd w:val="clear" w:color="auto" w:fill="auto"/>
                <w:noWrap/>
              </w:tcPr>
            </w:tcPrChange>
          </w:tcPr>
          <w:p w14:paraId="37ECEBD2" w14:textId="77777777" w:rsidR="00F16BFA" w:rsidRPr="00546FC3" w:rsidRDefault="00F16BFA" w:rsidP="00546FC3">
            <w:pPr>
              <w:spacing w:before="0"/>
              <w:jc w:val="center"/>
              <w:rPr>
                <w:sz w:val="20"/>
                <w:rPrChange w:id="9631" w:author="Gary Sullivan" w:date="2019-07-02T10:52:00Z">
                  <w:rPr>
                    <w:sz w:val="20"/>
                  </w:rPr>
                </w:rPrChange>
              </w:rPr>
              <w:pPrChange w:id="9632" w:author="Gary Sullivan" w:date="2019-07-02T10:52:00Z">
                <w:pPr>
                  <w:jc w:val="center"/>
                </w:pPr>
              </w:pPrChange>
            </w:pPr>
            <w:r w:rsidRPr="00546FC3">
              <w:rPr>
                <w:rPrChange w:id="9633" w:author="Gary Sullivan" w:date="2019-07-02T10:52:00Z">
                  <w:rPr/>
                </w:rPrChange>
              </w:rPr>
              <w:t>0.00%</w:t>
            </w:r>
          </w:p>
        </w:tc>
        <w:tc>
          <w:tcPr>
            <w:tcW w:w="900" w:type="dxa"/>
            <w:shd w:val="clear" w:color="auto" w:fill="auto"/>
            <w:noWrap/>
            <w:tcPrChange w:id="9634" w:author="Gary Sullivan" w:date="2019-07-02T10:52:00Z">
              <w:tcPr>
                <w:tcW w:w="900" w:type="dxa"/>
                <w:shd w:val="clear" w:color="auto" w:fill="auto"/>
                <w:noWrap/>
              </w:tcPr>
            </w:tcPrChange>
          </w:tcPr>
          <w:p w14:paraId="171FA3F2" w14:textId="77777777" w:rsidR="00F16BFA" w:rsidRPr="00546FC3" w:rsidRDefault="00F16BFA" w:rsidP="00546FC3">
            <w:pPr>
              <w:spacing w:before="0"/>
              <w:jc w:val="center"/>
              <w:rPr>
                <w:sz w:val="20"/>
                <w:rPrChange w:id="9635" w:author="Gary Sullivan" w:date="2019-07-02T10:52:00Z">
                  <w:rPr>
                    <w:sz w:val="20"/>
                  </w:rPr>
                </w:rPrChange>
              </w:rPr>
              <w:pPrChange w:id="9636" w:author="Gary Sullivan" w:date="2019-07-02T10:52:00Z">
                <w:pPr>
                  <w:jc w:val="center"/>
                </w:pPr>
              </w:pPrChange>
            </w:pPr>
            <w:r w:rsidRPr="00546FC3">
              <w:rPr>
                <w:rPrChange w:id="9637" w:author="Gary Sullivan" w:date="2019-07-02T10:52:00Z">
                  <w:rPr/>
                </w:rPrChange>
              </w:rPr>
              <w:t>-0.02%</w:t>
            </w:r>
          </w:p>
        </w:tc>
        <w:tc>
          <w:tcPr>
            <w:tcW w:w="900" w:type="dxa"/>
            <w:shd w:val="clear" w:color="auto" w:fill="auto"/>
            <w:noWrap/>
            <w:tcPrChange w:id="9638" w:author="Gary Sullivan" w:date="2019-07-02T10:52:00Z">
              <w:tcPr>
                <w:tcW w:w="900" w:type="dxa"/>
                <w:shd w:val="clear" w:color="auto" w:fill="auto"/>
                <w:noWrap/>
              </w:tcPr>
            </w:tcPrChange>
          </w:tcPr>
          <w:p w14:paraId="33E1276C" w14:textId="77777777" w:rsidR="00F16BFA" w:rsidRPr="00546FC3" w:rsidRDefault="00F16BFA" w:rsidP="00546FC3">
            <w:pPr>
              <w:spacing w:before="0"/>
              <w:jc w:val="center"/>
              <w:rPr>
                <w:sz w:val="20"/>
                <w:rPrChange w:id="9639" w:author="Gary Sullivan" w:date="2019-07-02T10:52:00Z">
                  <w:rPr>
                    <w:sz w:val="20"/>
                  </w:rPr>
                </w:rPrChange>
              </w:rPr>
              <w:pPrChange w:id="9640" w:author="Gary Sullivan" w:date="2019-07-02T10:52:00Z">
                <w:pPr>
                  <w:jc w:val="center"/>
                </w:pPr>
              </w:pPrChange>
            </w:pPr>
            <w:r w:rsidRPr="00546FC3">
              <w:rPr>
                <w:rPrChange w:id="9641" w:author="Gary Sullivan" w:date="2019-07-02T10:52:00Z">
                  <w:rPr/>
                </w:rPrChange>
              </w:rPr>
              <w:t>-0.13%</w:t>
            </w:r>
          </w:p>
        </w:tc>
        <w:tc>
          <w:tcPr>
            <w:tcW w:w="730" w:type="dxa"/>
            <w:shd w:val="clear" w:color="auto" w:fill="auto"/>
            <w:noWrap/>
            <w:tcPrChange w:id="9642" w:author="Gary Sullivan" w:date="2019-07-02T10:52:00Z">
              <w:tcPr>
                <w:tcW w:w="730" w:type="dxa"/>
                <w:shd w:val="clear" w:color="auto" w:fill="auto"/>
                <w:noWrap/>
              </w:tcPr>
            </w:tcPrChange>
          </w:tcPr>
          <w:p w14:paraId="5FB23007" w14:textId="77777777" w:rsidR="00F16BFA" w:rsidRPr="00546FC3" w:rsidRDefault="00F16BFA" w:rsidP="00546FC3">
            <w:pPr>
              <w:spacing w:before="0"/>
              <w:jc w:val="center"/>
              <w:rPr>
                <w:sz w:val="20"/>
                <w:rPrChange w:id="9643" w:author="Gary Sullivan" w:date="2019-07-02T10:52:00Z">
                  <w:rPr>
                    <w:sz w:val="20"/>
                  </w:rPr>
                </w:rPrChange>
              </w:rPr>
              <w:pPrChange w:id="9644" w:author="Gary Sullivan" w:date="2019-07-02T10:52:00Z">
                <w:pPr>
                  <w:jc w:val="center"/>
                </w:pPr>
              </w:pPrChange>
            </w:pPr>
            <w:r w:rsidRPr="00546FC3">
              <w:rPr>
                <w:rPrChange w:id="9645" w:author="Gary Sullivan" w:date="2019-07-02T10:52:00Z">
                  <w:rPr/>
                </w:rPrChange>
              </w:rPr>
              <w:t>99%</w:t>
            </w:r>
          </w:p>
        </w:tc>
        <w:tc>
          <w:tcPr>
            <w:tcW w:w="730" w:type="dxa"/>
            <w:tcBorders>
              <w:right w:val="single" w:sz="8" w:space="0" w:color="auto"/>
            </w:tcBorders>
            <w:shd w:val="clear" w:color="auto" w:fill="auto"/>
            <w:noWrap/>
            <w:tcPrChange w:id="9646" w:author="Gary Sullivan" w:date="2019-07-02T10:52:00Z">
              <w:tcPr>
                <w:tcW w:w="730" w:type="dxa"/>
                <w:tcBorders>
                  <w:right w:val="single" w:sz="8" w:space="0" w:color="auto"/>
                </w:tcBorders>
                <w:shd w:val="clear" w:color="auto" w:fill="auto"/>
                <w:noWrap/>
              </w:tcPr>
            </w:tcPrChange>
          </w:tcPr>
          <w:p w14:paraId="51E9558F" w14:textId="77777777" w:rsidR="00F16BFA" w:rsidRPr="00546FC3" w:rsidRDefault="00F16BFA" w:rsidP="00546FC3">
            <w:pPr>
              <w:spacing w:before="0"/>
              <w:jc w:val="center"/>
              <w:rPr>
                <w:sz w:val="20"/>
                <w:rPrChange w:id="9647" w:author="Gary Sullivan" w:date="2019-07-02T10:52:00Z">
                  <w:rPr>
                    <w:sz w:val="20"/>
                  </w:rPr>
                </w:rPrChange>
              </w:rPr>
              <w:pPrChange w:id="9648" w:author="Gary Sullivan" w:date="2019-07-02T10:52:00Z">
                <w:pPr>
                  <w:jc w:val="center"/>
                </w:pPr>
              </w:pPrChange>
            </w:pPr>
            <w:r w:rsidRPr="00546FC3">
              <w:rPr>
                <w:rPrChange w:id="9649" w:author="Gary Sullivan" w:date="2019-07-02T10:52:00Z">
                  <w:rPr/>
                </w:rPrChange>
              </w:rPr>
              <w:t>98%</w:t>
            </w:r>
          </w:p>
        </w:tc>
      </w:tr>
      <w:tr w:rsidR="00F16BFA" w:rsidRPr="00546FC3" w14:paraId="0868A869" w14:textId="77777777" w:rsidTr="00546FC3">
        <w:trPr>
          <w:trHeight w:val="288"/>
          <w:trPrChange w:id="9650"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651"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0AE72D07" w14:textId="77777777" w:rsidR="00F16BFA" w:rsidRPr="00546FC3" w:rsidRDefault="00F16BFA" w:rsidP="00546FC3">
            <w:pPr>
              <w:spacing w:before="0"/>
              <w:rPr>
                <w:szCs w:val="22"/>
                <w:lang w:eastAsia="zh-CN"/>
                <w:rPrChange w:id="9652" w:author="Gary Sullivan" w:date="2019-07-02T10:52:00Z">
                  <w:rPr>
                    <w:szCs w:val="22"/>
                    <w:lang w:eastAsia="zh-CN"/>
                  </w:rPr>
                </w:rPrChange>
              </w:rPr>
              <w:pPrChange w:id="9653" w:author="Gary Sullivan" w:date="2019-07-02T10:52:00Z">
                <w:pPr/>
              </w:pPrChange>
            </w:pPr>
            <w:r w:rsidRPr="00546FC3">
              <w:rPr>
                <w:lang w:eastAsia="de-DE"/>
                <w:rPrChange w:id="9654" w:author="Gary Sullivan" w:date="2019-07-02T10:52:00Z">
                  <w:rPr>
                    <w:lang w:val="de-DE" w:eastAsia="de-DE"/>
                  </w:rPr>
                </w:rPrChange>
              </w:rPr>
              <w:t>3-1.6.5</w:t>
            </w:r>
          </w:p>
        </w:tc>
        <w:tc>
          <w:tcPr>
            <w:tcW w:w="916" w:type="dxa"/>
            <w:tcBorders>
              <w:left w:val="single" w:sz="8" w:space="0" w:color="auto"/>
            </w:tcBorders>
            <w:shd w:val="clear" w:color="auto" w:fill="auto"/>
            <w:noWrap/>
            <w:tcPrChange w:id="9655" w:author="Gary Sullivan" w:date="2019-07-02T10:52:00Z">
              <w:tcPr>
                <w:tcW w:w="916" w:type="dxa"/>
                <w:tcBorders>
                  <w:left w:val="single" w:sz="8" w:space="0" w:color="auto"/>
                </w:tcBorders>
                <w:shd w:val="clear" w:color="auto" w:fill="auto"/>
                <w:noWrap/>
              </w:tcPr>
            </w:tcPrChange>
          </w:tcPr>
          <w:p w14:paraId="61B7096F" w14:textId="77777777" w:rsidR="00F16BFA" w:rsidRPr="00546FC3" w:rsidRDefault="00F16BFA" w:rsidP="00546FC3">
            <w:pPr>
              <w:spacing w:before="0"/>
              <w:jc w:val="center"/>
              <w:rPr>
                <w:sz w:val="20"/>
                <w:rPrChange w:id="9656" w:author="Gary Sullivan" w:date="2019-07-02T10:52:00Z">
                  <w:rPr>
                    <w:sz w:val="20"/>
                  </w:rPr>
                </w:rPrChange>
              </w:rPr>
              <w:pPrChange w:id="9657" w:author="Gary Sullivan" w:date="2019-07-02T10:52:00Z">
                <w:pPr>
                  <w:jc w:val="center"/>
                </w:pPr>
              </w:pPrChange>
            </w:pPr>
            <w:r w:rsidRPr="00546FC3">
              <w:rPr>
                <w:rPrChange w:id="9658" w:author="Gary Sullivan" w:date="2019-07-02T10:52:00Z">
                  <w:rPr/>
                </w:rPrChange>
              </w:rPr>
              <w:t>0.01%</w:t>
            </w:r>
          </w:p>
        </w:tc>
        <w:tc>
          <w:tcPr>
            <w:tcW w:w="900" w:type="dxa"/>
            <w:shd w:val="clear" w:color="auto" w:fill="auto"/>
            <w:noWrap/>
            <w:tcPrChange w:id="9659" w:author="Gary Sullivan" w:date="2019-07-02T10:52:00Z">
              <w:tcPr>
                <w:tcW w:w="900" w:type="dxa"/>
                <w:shd w:val="clear" w:color="auto" w:fill="auto"/>
                <w:noWrap/>
              </w:tcPr>
            </w:tcPrChange>
          </w:tcPr>
          <w:p w14:paraId="45F1C163" w14:textId="77777777" w:rsidR="00F16BFA" w:rsidRPr="00546FC3" w:rsidRDefault="00F16BFA" w:rsidP="00546FC3">
            <w:pPr>
              <w:spacing w:before="0"/>
              <w:jc w:val="center"/>
              <w:rPr>
                <w:sz w:val="20"/>
                <w:rPrChange w:id="9660" w:author="Gary Sullivan" w:date="2019-07-02T10:52:00Z">
                  <w:rPr>
                    <w:sz w:val="20"/>
                  </w:rPr>
                </w:rPrChange>
              </w:rPr>
              <w:pPrChange w:id="9661" w:author="Gary Sullivan" w:date="2019-07-02T10:52:00Z">
                <w:pPr>
                  <w:jc w:val="center"/>
                </w:pPr>
              </w:pPrChange>
            </w:pPr>
            <w:r w:rsidRPr="00546FC3">
              <w:rPr>
                <w:rPrChange w:id="9662" w:author="Gary Sullivan" w:date="2019-07-02T10:52:00Z">
                  <w:rPr/>
                </w:rPrChange>
              </w:rPr>
              <w:t>0.18%</w:t>
            </w:r>
          </w:p>
        </w:tc>
        <w:tc>
          <w:tcPr>
            <w:tcW w:w="900" w:type="dxa"/>
            <w:shd w:val="clear" w:color="auto" w:fill="auto"/>
            <w:noWrap/>
            <w:tcPrChange w:id="9663" w:author="Gary Sullivan" w:date="2019-07-02T10:52:00Z">
              <w:tcPr>
                <w:tcW w:w="900" w:type="dxa"/>
                <w:shd w:val="clear" w:color="auto" w:fill="auto"/>
                <w:noWrap/>
              </w:tcPr>
            </w:tcPrChange>
          </w:tcPr>
          <w:p w14:paraId="6694D98A" w14:textId="77777777" w:rsidR="00F16BFA" w:rsidRPr="00546FC3" w:rsidRDefault="00F16BFA" w:rsidP="00546FC3">
            <w:pPr>
              <w:spacing w:before="0"/>
              <w:jc w:val="center"/>
              <w:rPr>
                <w:sz w:val="20"/>
                <w:rPrChange w:id="9664" w:author="Gary Sullivan" w:date="2019-07-02T10:52:00Z">
                  <w:rPr>
                    <w:sz w:val="20"/>
                  </w:rPr>
                </w:rPrChange>
              </w:rPr>
              <w:pPrChange w:id="9665" w:author="Gary Sullivan" w:date="2019-07-02T10:52:00Z">
                <w:pPr>
                  <w:jc w:val="center"/>
                </w:pPr>
              </w:pPrChange>
            </w:pPr>
            <w:r w:rsidRPr="00546FC3">
              <w:rPr>
                <w:rPrChange w:id="9666" w:author="Gary Sullivan" w:date="2019-07-02T10:52:00Z">
                  <w:rPr/>
                </w:rPrChange>
              </w:rPr>
              <w:t>0.13%</w:t>
            </w:r>
          </w:p>
        </w:tc>
        <w:tc>
          <w:tcPr>
            <w:tcW w:w="730" w:type="dxa"/>
            <w:shd w:val="clear" w:color="auto" w:fill="auto"/>
            <w:noWrap/>
            <w:tcPrChange w:id="9667" w:author="Gary Sullivan" w:date="2019-07-02T10:52:00Z">
              <w:tcPr>
                <w:tcW w:w="730" w:type="dxa"/>
                <w:shd w:val="clear" w:color="auto" w:fill="auto"/>
                <w:noWrap/>
              </w:tcPr>
            </w:tcPrChange>
          </w:tcPr>
          <w:p w14:paraId="776A7685" w14:textId="77777777" w:rsidR="00F16BFA" w:rsidRPr="00546FC3" w:rsidRDefault="00F16BFA" w:rsidP="00546FC3">
            <w:pPr>
              <w:spacing w:before="0"/>
              <w:jc w:val="center"/>
              <w:rPr>
                <w:sz w:val="20"/>
                <w:rPrChange w:id="9668" w:author="Gary Sullivan" w:date="2019-07-02T10:52:00Z">
                  <w:rPr>
                    <w:sz w:val="20"/>
                  </w:rPr>
                </w:rPrChange>
              </w:rPr>
              <w:pPrChange w:id="9669" w:author="Gary Sullivan" w:date="2019-07-02T10:52:00Z">
                <w:pPr>
                  <w:jc w:val="center"/>
                </w:pPr>
              </w:pPrChange>
            </w:pPr>
            <w:r w:rsidRPr="00546FC3">
              <w:rPr>
                <w:rPrChange w:id="9670" w:author="Gary Sullivan" w:date="2019-07-02T10:52:00Z">
                  <w:rPr/>
                </w:rPrChange>
              </w:rPr>
              <w:t>100%</w:t>
            </w:r>
          </w:p>
        </w:tc>
        <w:tc>
          <w:tcPr>
            <w:tcW w:w="730" w:type="dxa"/>
            <w:tcBorders>
              <w:right w:val="single" w:sz="8" w:space="0" w:color="auto"/>
            </w:tcBorders>
            <w:shd w:val="clear" w:color="auto" w:fill="auto"/>
            <w:noWrap/>
            <w:tcPrChange w:id="9671" w:author="Gary Sullivan" w:date="2019-07-02T10:52:00Z">
              <w:tcPr>
                <w:tcW w:w="730" w:type="dxa"/>
                <w:tcBorders>
                  <w:right w:val="single" w:sz="8" w:space="0" w:color="auto"/>
                </w:tcBorders>
                <w:shd w:val="clear" w:color="auto" w:fill="auto"/>
                <w:noWrap/>
              </w:tcPr>
            </w:tcPrChange>
          </w:tcPr>
          <w:p w14:paraId="4A51C207" w14:textId="77777777" w:rsidR="00F16BFA" w:rsidRPr="00546FC3" w:rsidRDefault="00F16BFA" w:rsidP="00546FC3">
            <w:pPr>
              <w:spacing w:before="0"/>
              <w:jc w:val="center"/>
              <w:rPr>
                <w:sz w:val="20"/>
                <w:rPrChange w:id="9672" w:author="Gary Sullivan" w:date="2019-07-02T10:52:00Z">
                  <w:rPr>
                    <w:sz w:val="20"/>
                  </w:rPr>
                </w:rPrChange>
              </w:rPr>
              <w:pPrChange w:id="9673" w:author="Gary Sullivan" w:date="2019-07-02T10:52:00Z">
                <w:pPr>
                  <w:jc w:val="center"/>
                </w:pPr>
              </w:pPrChange>
            </w:pPr>
            <w:r w:rsidRPr="00546FC3">
              <w:rPr>
                <w:rPrChange w:id="9674" w:author="Gary Sullivan" w:date="2019-07-02T10:52:00Z">
                  <w:rPr/>
                </w:rPrChange>
              </w:rPr>
              <w:t>100%</w:t>
            </w:r>
          </w:p>
        </w:tc>
        <w:tc>
          <w:tcPr>
            <w:tcW w:w="970" w:type="dxa"/>
            <w:tcBorders>
              <w:left w:val="single" w:sz="8" w:space="0" w:color="auto"/>
            </w:tcBorders>
            <w:shd w:val="clear" w:color="auto" w:fill="auto"/>
            <w:noWrap/>
            <w:tcPrChange w:id="9675" w:author="Gary Sullivan" w:date="2019-07-02T10:52:00Z">
              <w:tcPr>
                <w:tcW w:w="970" w:type="dxa"/>
                <w:tcBorders>
                  <w:left w:val="single" w:sz="8" w:space="0" w:color="auto"/>
                </w:tcBorders>
                <w:shd w:val="clear" w:color="auto" w:fill="auto"/>
                <w:noWrap/>
              </w:tcPr>
            </w:tcPrChange>
          </w:tcPr>
          <w:p w14:paraId="3D8D6E2B" w14:textId="77777777" w:rsidR="00F16BFA" w:rsidRPr="00546FC3" w:rsidRDefault="00F16BFA" w:rsidP="00546FC3">
            <w:pPr>
              <w:spacing w:before="0"/>
              <w:jc w:val="center"/>
              <w:rPr>
                <w:sz w:val="20"/>
                <w:rPrChange w:id="9676" w:author="Gary Sullivan" w:date="2019-07-02T10:52:00Z">
                  <w:rPr>
                    <w:sz w:val="20"/>
                  </w:rPr>
                </w:rPrChange>
              </w:rPr>
              <w:pPrChange w:id="9677" w:author="Gary Sullivan" w:date="2019-07-02T10:52:00Z">
                <w:pPr>
                  <w:jc w:val="center"/>
                </w:pPr>
              </w:pPrChange>
            </w:pPr>
            <w:r w:rsidRPr="00546FC3">
              <w:rPr>
                <w:rPrChange w:id="9678" w:author="Gary Sullivan" w:date="2019-07-02T10:52:00Z">
                  <w:rPr/>
                </w:rPrChange>
              </w:rPr>
              <w:t>0.02%</w:t>
            </w:r>
          </w:p>
        </w:tc>
        <w:tc>
          <w:tcPr>
            <w:tcW w:w="900" w:type="dxa"/>
            <w:shd w:val="clear" w:color="auto" w:fill="auto"/>
            <w:noWrap/>
            <w:tcPrChange w:id="9679" w:author="Gary Sullivan" w:date="2019-07-02T10:52:00Z">
              <w:tcPr>
                <w:tcW w:w="900" w:type="dxa"/>
                <w:shd w:val="clear" w:color="auto" w:fill="auto"/>
                <w:noWrap/>
              </w:tcPr>
            </w:tcPrChange>
          </w:tcPr>
          <w:p w14:paraId="75C84979" w14:textId="77777777" w:rsidR="00F16BFA" w:rsidRPr="00546FC3" w:rsidRDefault="00F16BFA" w:rsidP="00546FC3">
            <w:pPr>
              <w:spacing w:before="0"/>
              <w:jc w:val="center"/>
              <w:rPr>
                <w:sz w:val="20"/>
                <w:rPrChange w:id="9680" w:author="Gary Sullivan" w:date="2019-07-02T10:52:00Z">
                  <w:rPr>
                    <w:sz w:val="20"/>
                  </w:rPr>
                </w:rPrChange>
              </w:rPr>
              <w:pPrChange w:id="9681" w:author="Gary Sullivan" w:date="2019-07-02T10:52:00Z">
                <w:pPr>
                  <w:jc w:val="center"/>
                </w:pPr>
              </w:pPrChange>
            </w:pPr>
            <w:r w:rsidRPr="00546FC3">
              <w:rPr>
                <w:rPrChange w:id="9682" w:author="Gary Sullivan" w:date="2019-07-02T10:52:00Z">
                  <w:rPr/>
                </w:rPrChange>
              </w:rPr>
              <w:t>0.11%</w:t>
            </w:r>
          </w:p>
        </w:tc>
        <w:tc>
          <w:tcPr>
            <w:tcW w:w="900" w:type="dxa"/>
            <w:shd w:val="clear" w:color="auto" w:fill="auto"/>
            <w:noWrap/>
            <w:tcPrChange w:id="9683" w:author="Gary Sullivan" w:date="2019-07-02T10:52:00Z">
              <w:tcPr>
                <w:tcW w:w="900" w:type="dxa"/>
                <w:shd w:val="clear" w:color="auto" w:fill="auto"/>
                <w:noWrap/>
              </w:tcPr>
            </w:tcPrChange>
          </w:tcPr>
          <w:p w14:paraId="1FB7AFB4" w14:textId="77777777" w:rsidR="00F16BFA" w:rsidRPr="00546FC3" w:rsidRDefault="00F16BFA" w:rsidP="00546FC3">
            <w:pPr>
              <w:spacing w:before="0"/>
              <w:jc w:val="center"/>
              <w:rPr>
                <w:sz w:val="20"/>
                <w:rPrChange w:id="9684" w:author="Gary Sullivan" w:date="2019-07-02T10:52:00Z">
                  <w:rPr>
                    <w:sz w:val="20"/>
                  </w:rPr>
                </w:rPrChange>
              </w:rPr>
              <w:pPrChange w:id="9685" w:author="Gary Sullivan" w:date="2019-07-02T10:52:00Z">
                <w:pPr>
                  <w:jc w:val="center"/>
                </w:pPr>
              </w:pPrChange>
            </w:pPr>
            <w:r w:rsidRPr="00546FC3">
              <w:rPr>
                <w:rPrChange w:id="9686" w:author="Gary Sullivan" w:date="2019-07-02T10:52:00Z">
                  <w:rPr/>
                </w:rPrChange>
              </w:rPr>
              <w:t>0.08%</w:t>
            </w:r>
          </w:p>
        </w:tc>
        <w:tc>
          <w:tcPr>
            <w:tcW w:w="730" w:type="dxa"/>
            <w:shd w:val="clear" w:color="auto" w:fill="auto"/>
            <w:noWrap/>
            <w:tcPrChange w:id="9687" w:author="Gary Sullivan" w:date="2019-07-02T10:52:00Z">
              <w:tcPr>
                <w:tcW w:w="730" w:type="dxa"/>
                <w:shd w:val="clear" w:color="auto" w:fill="auto"/>
                <w:noWrap/>
              </w:tcPr>
            </w:tcPrChange>
          </w:tcPr>
          <w:p w14:paraId="64DC52E5" w14:textId="77777777" w:rsidR="00F16BFA" w:rsidRPr="00546FC3" w:rsidRDefault="00F16BFA" w:rsidP="00546FC3">
            <w:pPr>
              <w:spacing w:before="0"/>
              <w:jc w:val="center"/>
              <w:rPr>
                <w:sz w:val="20"/>
                <w:rPrChange w:id="9688" w:author="Gary Sullivan" w:date="2019-07-02T10:52:00Z">
                  <w:rPr>
                    <w:sz w:val="20"/>
                  </w:rPr>
                </w:rPrChange>
              </w:rPr>
              <w:pPrChange w:id="9689" w:author="Gary Sullivan" w:date="2019-07-02T10:52:00Z">
                <w:pPr>
                  <w:jc w:val="center"/>
                </w:pPr>
              </w:pPrChange>
            </w:pPr>
            <w:r w:rsidRPr="00546FC3">
              <w:rPr>
                <w:rPrChange w:id="9690" w:author="Gary Sullivan" w:date="2019-07-02T10:52:00Z">
                  <w:rPr/>
                </w:rPrChange>
              </w:rPr>
              <w:t>99%</w:t>
            </w:r>
          </w:p>
        </w:tc>
        <w:tc>
          <w:tcPr>
            <w:tcW w:w="730" w:type="dxa"/>
            <w:tcBorders>
              <w:right w:val="single" w:sz="8" w:space="0" w:color="auto"/>
            </w:tcBorders>
            <w:shd w:val="clear" w:color="auto" w:fill="auto"/>
            <w:noWrap/>
            <w:tcPrChange w:id="9691" w:author="Gary Sullivan" w:date="2019-07-02T10:52:00Z">
              <w:tcPr>
                <w:tcW w:w="730" w:type="dxa"/>
                <w:tcBorders>
                  <w:right w:val="single" w:sz="8" w:space="0" w:color="auto"/>
                </w:tcBorders>
                <w:shd w:val="clear" w:color="auto" w:fill="auto"/>
                <w:noWrap/>
              </w:tcPr>
            </w:tcPrChange>
          </w:tcPr>
          <w:p w14:paraId="73651878" w14:textId="77777777" w:rsidR="00F16BFA" w:rsidRPr="00546FC3" w:rsidRDefault="00F16BFA" w:rsidP="00546FC3">
            <w:pPr>
              <w:spacing w:before="0"/>
              <w:jc w:val="center"/>
              <w:rPr>
                <w:sz w:val="20"/>
                <w:rPrChange w:id="9692" w:author="Gary Sullivan" w:date="2019-07-02T10:52:00Z">
                  <w:rPr>
                    <w:sz w:val="20"/>
                  </w:rPr>
                </w:rPrChange>
              </w:rPr>
              <w:pPrChange w:id="9693" w:author="Gary Sullivan" w:date="2019-07-02T10:52:00Z">
                <w:pPr>
                  <w:jc w:val="center"/>
                </w:pPr>
              </w:pPrChange>
            </w:pPr>
            <w:r w:rsidRPr="00546FC3">
              <w:rPr>
                <w:rPrChange w:id="9694" w:author="Gary Sullivan" w:date="2019-07-02T10:52:00Z">
                  <w:rPr/>
                </w:rPrChange>
              </w:rPr>
              <w:t>99%</w:t>
            </w:r>
          </w:p>
        </w:tc>
      </w:tr>
      <w:tr w:rsidR="00F16BFA" w:rsidRPr="00546FC3" w14:paraId="56963385" w14:textId="77777777" w:rsidTr="00546FC3">
        <w:trPr>
          <w:trHeight w:val="288"/>
          <w:trPrChange w:id="9695" w:author="Gary Sullivan" w:date="2019-07-02T10:52:00Z">
            <w:trPr>
              <w:trHeight w:val="432"/>
            </w:trPr>
          </w:trPrChange>
        </w:trPr>
        <w:tc>
          <w:tcPr>
            <w:tcW w:w="879" w:type="dxa"/>
            <w:tcBorders>
              <w:top w:val="single" w:sz="4" w:space="0" w:color="auto"/>
              <w:left w:val="single" w:sz="4" w:space="0" w:color="auto"/>
              <w:bottom w:val="single" w:sz="4" w:space="0" w:color="auto"/>
              <w:right w:val="single" w:sz="4" w:space="0" w:color="auto"/>
            </w:tcBorders>
            <w:noWrap/>
            <w:tcPrChange w:id="9696" w:author="Gary Sullivan" w:date="2019-07-02T10:52:00Z">
              <w:tcPr>
                <w:tcW w:w="879" w:type="dxa"/>
                <w:tcBorders>
                  <w:top w:val="single" w:sz="4" w:space="0" w:color="auto"/>
                  <w:left w:val="single" w:sz="4" w:space="0" w:color="auto"/>
                  <w:bottom w:val="single" w:sz="4" w:space="0" w:color="auto"/>
                  <w:right w:val="single" w:sz="4" w:space="0" w:color="auto"/>
                </w:tcBorders>
                <w:noWrap/>
              </w:tcPr>
            </w:tcPrChange>
          </w:tcPr>
          <w:p w14:paraId="32117E84" w14:textId="77777777" w:rsidR="00F16BFA" w:rsidRPr="00546FC3" w:rsidRDefault="00F16BFA" w:rsidP="00546FC3">
            <w:pPr>
              <w:spacing w:before="0"/>
              <w:rPr>
                <w:szCs w:val="22"/>
                <w:lang w:eastAsia="zh-CN"/>
                <w:rPrChange w:id="9697" w:author="Gary Sullivan" w:date="2019-07-02T10:52:00Z">
                  <w:rPr>
                    <w:szCs w:val="22"/>
                    <w:lang w:eastAsia="zh-CN"/>
                  </w:rPr>
                </w:rPrChange>
              </w:rPr>
              <w:pPrChange w:id="9698" w:author="Gary Sullivan" w:date="2019-07-02T10:52:00Z">
                <w:pPr/>
              </w:pPrChange>
            </w:pPr>
            <w:r w:rsidRPr="00546FC3">
              <w:rPr>
                <w:lang w:eastAsia="de-DE"/>
                <w:rPrChange w:id="9699" w:author="Gary Sullivan" w:date="2019-07-02T10:52:00Z">
                  <w:rPr>
                    <w:lang w:val="de-DE" w:eastAsia="de-DE"/>
                  </w:rPr>
                </w:rPrChange>
              </w:rPr>
              <w:t>3-1.6.6</w:t>
            </w:r>
          </w:p>
        </w:tc>
        <w:tc>
          <w:tcPr>
            <w:tcW w:w="916" w:type="dxa"/>
            <w:tcBorders>
              <w:left w:val="single" w:sz="8" w:space="0" w:color="auto"/>
            </w:tcBorders>
            <w:shd w:val="clear" w:color="auto" w:fill="auto"/>
            <w:noWrap/>
            <w:tcPrChange w:id="9700" w:author="Gary Sullivan" w:date="2019-07-02T10:52:00Z">
              <w:tcPr>
                <w:tcW w:w="916" w:type="dxa"/>
                <w:tcBorders>
                  <w:left w:val="single" w:sz="8" w:space="0" w:color="auto"/>
                </w:tcBorders>
                <w:shd w:val="clear" w:color="auto" w:fill="auto"/>
                <w:noWrap/>
              </w:tcPr>
            </w:tcPrChange>
          </w:tcPr>
          <w:p w14:paraId="642F5489" w14:textId="77777777" w:rsidR="00F16BFA" w:rsidRPr="00546FC3" w:rsidRDefault="00F16BFA" w:rsidP="00546FC3">
            <w:pPr>
              <w:spacing w:before="0"/>
              <w:jc w:val="center"/>
              <w:rPr>
                <w:sz w:val="20"/>
                <w:rPrChange w:id="9701" w:author="Gary Sullivan" w:date="2019-07-02T10:52:00Z">
                  <w:rPr>
                    <w:sz w:val="20"/>
                  </w:rPr>
                </w:rPrChange>
              </w:rPr>
              <w:pPrChange w:id="9702" w:author="Gary Sullivan" w:date="2019-07-02T10:52:00Z">
                <w:pPr>
                  <w:jc w:val="center"/>
                </w:pPr>
              </w:pPrChange>
            </w:pPr>
            <w:r w:rsidRPr="00546FC3">
              <w:rPr>
                <w:rPrChange w:id="9703" w:author="Gary Sullivan" w:date="2019-07-02T10:52:00Z">
                  <w:rPr/>
                </w:rPrChange>
              </w:rPr>
              <w:t>0.00%</w:t>
            </w:r>
          </w:p>
        </w:tc>
        <w:tc>
          <w:tcPr>
            <w:tcW w:w="900" w:type="dxa"/>
            <w:shd w:val="clear" w:color="auto" w:fill="auto"/>
            <w:noWrap/>
            <w:tcPrChange w:id="9704" w:author="Gary Sullivan" w:date="2019-07-02T10:52:00Z">
              <w:tcPr>
                <w:tcW w:w="900" w:type="dxa"/>
                <w:shd w:val="clear" w:color="auto" w:fill="auto"/>
                <w:noWrap/>
              </w:tcPr>
            </w:tcPrChange>
          </w:tcPr>
          <w:p w14:paraId="06CAE9A9" w14:textId="77777777" w:rsidR="00F16BFA" w:rsidRPr="00546FC3" w:rsidRDefault="00F16BFA" w:rsidP="00546FC3">
            <w:pPr>
              <w:spacing w:before="0"/>
              <w:jc w:val="center"/>
              <w:rPr>
                <w:sz w:val="20"/>
                <w:rPrChange w:id="9705" w:author="Gary Sullivan" w:date="2019-07-02T10:52:00Z">
                  <w:rPr>
                    <w:sz w:val="20"/>
                  </w:rPr>
                </w:rPrChange>
              </w:rPr>
              <w:pPrChange w:id="9706" w:author="Gary Sullivan" w:date="2019-07-02T10:52:00Z">
                <w:pPr>
                  <w:jc w:val="center"/>
                </w:pPr>
              </w:pPrChange>
            </w:pPr>
            <w:r w:rsidRPr="00546FC3">
              <w:rPr>
                <w:rPrChange w:id="9707" w:author="Gary Sullivan" w:date="2019-07-02T10:52:00Z">
                  <w:rPr/>
                </w:rPrChange>
              </w:rPr>
              <w:t>0.20%</w:t>
            </w:r>
          </w:p>
        </w:tc>
        <w:tc>
          <w:tcPr>
            <w:tcW w:w="900" w:type="dxa"/>
            <w:shd w:val="clear" w:color="auto" w:fill="auto"/>
            <w:noWrap/>
            <w:tcPrChange w:id="9708" w:author="Gary Sullivan" w:date="2019-07-02T10:52:00Z">
              <w:tcPr>
                <w:tcW w:w="900" w:type="dxa"/>
                <w:shd w:val="clear" w:color="auto" w:fill="auto"/>
                <w:noWrap/>
              </w:tcPr>
            </w:tcPrChange>
          </w:tcPr>
          <w:p w14:paraId="31729C5D" w14:textId="77777777" w:rsidR="00F16BFA" w:rsidRPr="00546FC3" w:rsidRDefault="00F16BFA" w:rsidP="00546FC3">
            <w:pPr>
              <w:spacing w:before="0"/>
              <w:jc w:val="center"/>
              <w:rPr>
                <w:sz w:val="20"/>
                <w:rPrChange w:id="9709" w:author="Gary Sullivan" w:date="2019-07-02T10:52:00Z">
                  <w:rPr>
                    <w:sz w:val="20"/>
                  </w:rPr>
                </w:rPrChange>
              </w:rPr>
              <w:pPrChange w:id="9710" w:author="Gary Sullivan" w:date="2019-07-02T10:52:00Z">
                <w:pPr>
                  <w:jc w:val="center"/>
                </w:pPr>
              </w:pPrChange>
            </w:pPr>
            <w:r w:rsidRPr="00546FC3">
              <w:rPr>
                <w:rPrChange w:id="9711" w:author="Gary Sullivan" w:date="2019-07-02T10:52:00Z">
                  <w:rPr/>
                </w:rPrChange>
              </w:rPr>
              <w:t>0.08%</w:t>
            </w:r>
          </w:p>
        </w:tc>
        <w:tc>
          <w:tcPr>
            <w:tcW w:w="730" w:type="dxa"/>
            <w:shd w:val="clear" w:color="auto" w:fill="auto"/>
            <w:noWrap/>
            <w:tcPrChange w:id="9712" w:author="Gary Sullivan" w:date="2019-07-02T10:52:00Z">
              <w:tcPr>
                <w:tcW w:w="730" w:type="dxa"/>
                <w:shd w:val="clear" w:color="auto" w:fill="auto"/>
                <w:noWrap/>
              </w:tcPr>
            </w:tcPrChange>
          </w:tcPr>
          <w:p w14:paraId="14E55675" w14:textId="77777777" w:rsidR="00F16BFA" w:rsidRPr="00546FC3" w:rsidRDefault="00F16BFA" w:rsidP="00546FC3">
            <w:pPr>
              <w:spacing w:before="0"/>
              <w:jc w:val="center"/>
              <w:rPr>
                <w:sz w:val="20"/>
                <w:rPrChange w:id="9713" w:author="Gary Sullivan" w:date="2019-07-02T10:52:00Z">
                  <w:rPr>
                    <w:sz w:val="20"/>
                  </w:rPr>
                </w:rPrChange>
              </w:rPr>
              <w:pPrChange w:id="9714" w:author="Gary Sullivan" w:date="2019-07-02T10:52:00Z">
                <w:pPr>
                  <w:jc w:val="center"/>
                </w:pPr>
              </w:pPrChange>
            </w:pPr>
            <w:r w:rsidRPr="00546FC3">
              <w:rPr>
                <w:rPrChange w:id="9715" w:author="Gary Sullivan" w:date="2019-07-02T10:52:00Z">
                  <w:rPr/>
                </w:rPrChange>
              </w:rPr>
              <w:t>101%</w:t>
            </w:r>
          </w:p>
        </w:tc>
        <w:tc>
          <w:tcPr>
            <w:tcW w:w="730" w:type="dxa"/>
            <w:tcBorders>
              <w:right w:val="single" w:sz="8" w:space="0" w:color="auto"/>
            </w:tcBorders>
            <w:shd w:val="clear" w:color="auto" w:fill="auto"/>
            <w:noWrap/>
            <w:tcPrChange w:id="9716" w:author="Gary Sullivan" w:date="2019-07-02T10:52:00Z">
              <w:tcPr>
                <w:tcW w:w="730" w:type="dxa"/>
                <w:tcBorders>
                  <w:right w:val="single" w:sz="8" w:space="0" w:color="auto"/>
                </w:tcBorders>
                <w:shd w:val="clear" w:color="auto" w:fill="auto"/>
                <w:noWrap/>
              </w:tcPr>
            </w:tcPrChange>
          </w:tcPr>
          <w:p w14:paraId="3D328299" w14:textId="77777777" w:rsidR="00F16BFA" w:rsidRPr="00546FC3" w:rsidRDefault="00F16BFA" w:rsidP="00546FC3">
            <w:pPr>
              <w:spacing w:before="0"/>
              <w:jc w:val="center"/>
              <w:rPr>
                <w:sz w:val="20"/>
                <w:rPrChange w:id="9717" w:author="Gary Sullivan" w:date="2019-07-02T10:52:00Z">
                  <w:rPr>
                    <w:sz w:val="20"/>
                  </w:rPr>
                </w:rPrChange>
              </w:rPr>
              <w:pPrChange w:id="9718" w:author="Gary Sullivan" w:date="2019-07-02T10:52:00Z">
                <w:pPr>
                  <w:jc w:val="center"/>
                </w:pPr>
              </w:pPrChange>
            </w:pPr>
            <w:r w:rsidRPr="00546FC3">
              <w:rPr>
                <w:rPrChange w:id="9719" w:author="Gary Sullivan" w:date="2019-07-02T10:52:00Z">
                  <w:rPr/>
                </w:rPrChange>
              </w:rPr>
              <w:t>100%</w:t>
            </w:r>
          </w:p>
        </w:tc>
        <w:tc>
          <w:tcPr>
            <w:tcW w:w="970" w:type="dxa"/>
            <w:tcBorders>
              <w:left w:val="single" w:sz="8" w:space="0" w:color="auto"/>
            </w:tcBorders>
            <w:shd w:val="clear" w:color="auto" w:fill="auto"/>
            <w:noWrap/>
            <w:tcPrChange w:id="9720" w:author="Gary Sullivan" w:date="2019-07-02T10:52:00Z">
              <w:tcPr>
                <w:tcW w:w="970" w:type="dxa"/>
                <w:tcBorders>
                  <w:left w:val="single" w:sz="8" w:space="0" w:color="auto"/>
                </w:tcBorders>
                <w:shd w:val="clear" w:color="auto" w:fill="auto"/>
                <w:noWrap/>
              </w:tcPr>
            </w:tcPrChange>
          </w:tcPr>
          <w:p w14:paraId="55C8F4FB" w14:textId="77777777" w:rsidR="00F16BFA" w:rsidRPr="00546FC3" w:rsidRDefault="00F16BFA" w:rsidP="00546FC3">
            <w:pPr>
              <w:spacing w:before="0"/>
              <w:jc w:val="center"/>
              <w:rPr>
                <w:sz w:val="20"/>
                <w:rPrChange w:id="9721" w:author="Gary Sullivan" w:date="2019-07-02T10:52:00Z">
                  <w:rPr>
                    <w:sz w:val="20"/>
                  </w:rPr>
                </w:rPrChange>
              </w:rPr>
              <w:pPrChange w:id="9722" w:author="Gary Sullivan" w:date="2019-07-02T10:52:00Z">
                <w:pPr>
                  <w:jc w:val="center"/>
                </w:pPr>
              </w:pPrChange>
            </w:pPr>
            <w:r w:rsidRPr="00546FC3">
              <w:rPr>
                <w:rPrChange w:id="9723" w:author="Gary Sullivan" w:date="2019-07-02T10:52:00Z">
                  <w:rPr/>
                </w:rPrChange>
              </w:rPr>
              <w:t>0.00%</w:t>
            </w:r>
          </w:p>
        </w:tc>
        <w:tc>
          <w:tcPr>
            <w:tcW w:w="900" w:type="dxa"/>
            <w:shd w:val="clear" w:color="auto" w:fill="auto"/>
            <w:noWrap/>
            <w:tcPrChange w:id="9724" w:author="Gary Sullivan" w:date="2019-07-02T10:52:00Z">
              <w:tcPr>
                <w:tcW w:w="900" w:type="dxa"/>
                <w:shd w:val="clear" w:color="auto" w:fill="auto"/>
                <w:noWrap/>
              </w:tcPr>
            </w:tcPrChange>
          </w:tcPr>
          <w:p w14:paraId="196B3361" w14:textId="77777777" w:rsidR="00F16BFA" w:rsidRPr="00546FC3" w:rsidRDefault="00F16BFA" w:rsidP="00546FC3">
            <w:pPr>
              <w:spacing w:before="0"/>
              <w:jc w:val="center"/>
              <w:rPr>
                <w:sz w:val="20"/>
                <w:rPrChange w:id="9725" w:author="Gary Sullivan" w:date="2019-07-02T10:52:00Z">
                  <w:rPr>
                    <w:sz w:val="20"/>
                  </w:rPr>
                </w:rPrChange>
              </w:rPr>
              <w:pPrChange w:id="9726" w:author="Gary Sullivan" w:date="2019-07-02T10:52:00Z">
                <w:pPr>
                  <w:jc w:val="center"/>
                </w:pPr>
              </w:pPrChange>
            </w:pPr>
            <w:r w:rsidRPr="00546FC3">
              <w:rPr>
                <w:rPrChange w:id="9727" w:author="Gary Sullivan" w:date="2019-07-02T10:52:00Z">
                  <w:rPr/>
                </w:rPrChange>
              </w:rPr>
              <w:t>0.20%</w:t>
            </w:r>
          </w:p>
        </w:tc>
        <w:tc>
          <w:tcPr>
            <w:tcW w:w="900" w:type="dxa"/>
            <w:shd w:val="clear" w:color="auto" w:fill="auto"/>
            <w:noWrap/>
            <w:tcPrChange w:id="9728" w:author="Gary Sullivan" w:date="2019-07-02T10:52:00Z">
              <w:tcPr>
                <w:tcW w:w="900" w:type="dxa"/>
                <w:shd w:val="clear" w:color="auto" w:fill="auto"/>
                <w:noWrap/>
              </w:tcPr>
            </w:tcPrChange>
          </w:tcPr>
          <w:p w14:paraId="409EBCD2" w14:textId="77777777" w:rsidR="00F16BFA" w:rsidRPr="00546FC3" w:rsidRDefault="00F16BFA" w:rsidP="00546FC3">
            <w:pPr>
              <w:spacing w:before="0"/>
              <w:jc w:val="center"/>
              <w:rPr>
                <w:sz w:val="20"/>
                <w:rPrChange w:id="9729" w:author="Gary Sullivan" w:date="2019-07-02T10:52:00Z">
                  <w:rPr>
                    <w:sz w:val="20"/>
                  </w:rPr>
                </w:rPrChange>
              </w:rPr>
              <w:pPrChange w:id="9730" w:author="Gary Sullivan" w:date="2019-07-02T10:52:00Z">
                <w:pPr>
                  <w:jc w:val="center"/>
                </w:pPr>
              </w:pPrChange>
            </w:pPr>
            <w:r w:rsidRPr="00546FC3">
              <w:rPr>
                <w:rPrChange w:id="9731" w:author="Gary Sullivan" w:date="2019-07-02T10:52:00Z">
                  <w:rPr/>
                </w:rPrChange>
              </w:rPr>
              <w:t>-0.01%</w:t>
            </w:r>
          </w:p>
        </w:tc>
        <w:tc>
          <w:tcPr>
            <w:tcW w:w="730" w:type="dxa"/>
            <w:shd w:val="clear" w:color="auto" w:fill="auto"/>
            <w:noWrap/>
            <w:tcPrChange w:id="9732" w:author="Gary Sullivan" w:date="2019-07-02T10:52:00Z">
              <w:tcPr>
                <w:tcW w:w="730" w:type="dxa"/>
                <w:shd w:val="clear" w:color="auto" w:fill="auto"/>
                <w:noWrap/>
              </w:tcPr>
            </w:tcPrChange>
          </w:tcPr>
          <w:p w14:paraId="24BEA10D" w14:textId="77777777" w:rsidR="00F16BFA" w:rsidRPr="00546FC3" w:rsidRDefault="00F16BFA" w:rsidP="00546FC3">
            <w:pPr>
              <w:spacing w:before="0"/>
              <w:jc w:val="center"/>
              <w:rPr>
                <w:sz w:val="20"/>
                <w:rPrChange w:id="9733" w:author="Gary Sullivan" w:date="2019-07-02T10:52:00Z">
                  <w:rPr>
                    <w:sz w:val="20"/>
                  </w:rPr>
                </w:rPrChange>
              </w:rPr>
              <w:pPrChange w:id="9734" w:author="Gary Sullivan" w:date="2019-07-02T10:52:00Z">
                <w:pPr>
                  <w:jc w:val="center"/>
                </w:pPr>
              </w:pPrChange>
            </w:pPr>
            <w:r w:rsidRPr="00546FC3">
              <w:rPr>
                <w:rPrChange w:id="9735" w:author="Gary Sullivan" w:date="2019-07-02T10:52:00Z">
                  <w:rPr/>
                </w:rPrChange>
              </w:rPr>
              <w:t>100%</w:t>
            </w:r>
          </w:p>
        </w:tc>
        <w:tc>
          <w:tcPr>
            <w:tcW w:w="730" w:type="dxa"/>
            <w:tcBorders>
              <w:right w:val="single" w:sz="8" w:space="0" w:color="auto"/>
            </w:tcBorders>
            <w:shd w:val="clear" w:color="auto" w:fill="auto"/>
            <w:noWrap/>
            <w:tcPrChange w:id="9736" w:author="Gary Sullivan" w:date="2019-07-02T10:52:00Z">
              <w:tcPr>
                <w:tcW w:w="730" w:type="dxa"/>
                <w:tcBorders>
                  <w:right w:val="single" w:sz="8" w:space="0" w:color="auto"/>
                </w:tcBorders>
                <w:shd w:val="clear" w:color="auto" w:fill="auto"/>
                <w:noWrap/>
              </w:tcPr>
            </w:tcPrChange>
          </w:tcPr>
          <w:p w14:paraId="4035449E" w14:textId="77777777" w:rsidR="00F16BFA" w:rsidRPr="00546FC3" w:rsidRDefault="00F16BFA" w:rsidP="00546FC3">
            <w:pPr>
              <w:spacing w:before="0"/>
              <w:jc w:val="center"/>
              <w:rPr>
                <w:sz w:val="20"/>
                <w:rPrChange w:id="9737" w:author="Gary Sullivan" w:date="2019-07-02T10:52:00Z">
                  <w:rPr>
                    <w:sz w:val="20"/>
                  </w:rPr>
                </w:rPrChange>
              </w:rPr>
              <w:pPrChange w:id="9738" w:author="Gary Sullivan" w:date="2019-07-02T10:52:00Z">
                <w:pPr>
                  <w:jc w:val="center"/>
                </w:pPr>
              </w:pPrChange>
            </w:pPr>
            <w:r w:rsidRPr="00546FC3">
              <w:rPr>
                <w:rPrChange w:id="9739" w:author="Gary Sullivan" w:date="2019-07-02T10:52:00Z">
                  <w:rPr/>
                </w:rPrChange>
              </w:rPr>
              <w:t>100%</w:t>
            </w:r>
          </w:p>
        </w:tc>
      </w:tr>
    </w:tbl>
    <w:p w14:paraId="7EABF035" w14:textId="02A3D7C6" w:rsidR="00DB725C" w:rsidRDefault="00DB725C" w:rsidP="00DB725C">
      <w:r>
        <w:t>There is not really a problem in terms of complexity, but simplifying things and unifying logic across different block sizes may be desirable.</w:t>
      </w:r>
    </w:p>
    <w:p w14:paraId="674B9CEB" w14:textId="7440713C" w:rsidR="00DB725C" w:rsidRDefault="00DB725C" w:rsidP="00DB725C">
      <w:r>
        <w:t>Switching to different logic for different block sizes may not always be desirable</w:t>
      </w:r>
    </w:p>
    <w:p w14:paraId="763C3090" w14:textId="10859B66" w:rsidR="00DB725C" w:rsidRDefault="00DB725C" w:rsidP="00DB725C">
      <w:r>
        <w:t>There is an issue in VTM with large block sizes in that the number of comparisons scales up with the number of reference samples, which may not be necessary</w:t>
      </w:r>
    </w:p>
    <w:p w14:paraId="70A741B6" w14:textId="26EF03E1" w:rsidR="00DB725C" w:rsidRDefault="00DB725C" w:rsidP="00DB725C">
      <w:r>
        <w:t xml:space="preserve">3-1.2.2 and 3-1.5 are using the </w:t>
      </w:r>
      <w:r w:rsidR="00F16BFA">
        <w:t>same (or at least similar)</w:t>
      </w:r>
      <w:r>
        <w:t xml:space="preserve"> locations of filtering</w:t>
      </w:r>
      <w:r w:rsidR="00F16BFA">
        <w:t xml:space="preserve"> (4 positions)</w:t>
      </w:r>
      <w:r>
        <w:t xml:space="preserve">, are </w:t>
      </w:r>
      <w:r w:rsidR="00F16BFA">
        <w:t>unifi</w:t>
      </w:r>
      <w:r>
        <w:t>cations</w:t>
      </w:r>
      <w:r w:rsidR="00F16BFA">
        <w:t xml:space="preserve"> and simplifications according to the aspects above</w:t>
      </w:r>
      <w:r>
        <w:t xml:space="preserve">, where </w:t>
      </w:r>
      <w:r w:rsidR="00F16BFA">
        <w:t xml:space="preserve">3-1.2.2 has more comparisons, and </w:t>
      </w:r>
      <w:r>
        <w:t xml:space="preserve">3-1.5 </w:t>
      </w:r>
      <w:r w:rsidR="00F16BFA">
        <w:t>replaces some comparison by</w:t>
      </w:r>
      <w:r>
        <w:t xml:space="preserve"> additional averaging operation</w:t>
      </w:r>
      <w:r w:rsidR="00F16BFA">
        <w:t>. 3-1.5 has a very small gain.</w:t>
      </w:r>
    </w:p>
    <w:p w14:paraId="52A611DD" w14:textId="58AF148A" w:rsidR="00DB725C" w:rsidRDefault="00DB725C" w:rsidP="00DB725C">
      <w:r>
        <w:t>3-1.6.1 through 3-1-6.5 switches min/max and filtering, which may be undesirable due to the fact that the result of min/max imposes which samples to access for filtering.</w:t>
      </w:r>
    </w:p>
    <w:p w14:paraId="57725837" w14:textId="03933D31" w:rsidR="00DB725C" w:rsidRDefault="00DB725C" w:rsidP="00DB725C">
      <w:r>
        <w:t>3-1.6.6 completely omits the filtering, and combines it with the averaging operation of 3.1.5</w:t>
      </w:r>
      <w:r w:rsidR="00F16BFA">
        <w:t>. Some concern expressed this may not be desirable, as there is some indication of minor losses of 0.05%, and the filtering is very regular operation, no concern of complexity)</w:t>
      </w:r>
    </w:p>
    <w:p w14:paraId="22037977" w14:textId="7EDCB987" w:rsidR="00F16BFA" w:rsidRDefault="00F16BFA" w:rsidP="00DB725C">
      <w:r>
        <w:lastRenderedPageBreak/>
        <w:t xml:space="preserve">3-1.6.6 is the simplest </w:t>
      </w:r>
      <w:del w:id="9740" w:author="Gary Sullivan" w:date="2019-07-02T11:45:00Z">
        <w:r w:rsidDel="00BD0869">
          <w:delText xml:space="preserve">solution </w:delText>
        </w:r>
      </w:del>
      <w:ins w:id="9741" w:author="Gary Sullivan" w:date="2019-07-02T11:45:00Z">
        <w:r w:rsidR="00BD0869">
          <w:t>approach</w:t>
        </w:r>
        <w:r w:rsidR="00BD0869">
          <w:t xml:space="preserve"> </w:t>
        </w:r>
      </w:ins>
      <w:r>
        <w:t>(no filtering), 3-1.2.2 and 3.1.5 are also clear simplifications relative to current VTM, have comparable complexity.</w:t>
      </w:r>
    </w:p>
    <w:p w14:paraId="0231E6E3" w14:textId="7AD5BDC1" w:rsidR="00F16BFA" w:rsidRDefault="00F16BFA" w:rsidP="00DB725C">
      <w:r>
        <w:t xml:space="preserve">3-1.5 is the best </w:t>
      </w:r>
      <w:del w:id="9742" w:author="Gary Sullivan" w:date="2019-07-02T11:46:00Z">
        <w:r w:rsidDel="00BD0869">
          <w:delText>solution</w:delText>
        </w:r>
      </w:del>
      <w:ins w:id="9743" w:author="Gary Sullivan" w:date="2019-07-02T11:46:00Z">
        <w:r w:rsidR="00BD0869">
          <w:t>approach</w:t>
        </w:r>
      </w:ins>
      <w:r>
        <w:t xml:space="preserve"> in this group (candidate for adoption).</w:t>
      </w:r>
    </w:p>
    <w:p w14:paraId="63D4DE0B" w14:textId="0506B360" w:rsidR="00F16BFA" w:rsidRDefault="00F16BFA" w:rsidP="00DB725C">
      <w:r w:rsidRPr="008B214E">
        <w:rPr>
          <w:highlight w:val="yellow"/>
        </w:rPr>
        <w:t>Decision</w:t>
      </w:r>
      <w:r>
        <w:t>: Adopt JVET-N0271 (Cross-checker confirm</w:t>
      </w:r>
      <w:r w:rsidR="006462F0">
        <w:t>ed during JVET plenary the</w:t>
      </w:r>
      <w:r>
        <w:t xml:space="preserve"> appropriateness of text</w:t>
      </w:r>
      <w:r w:rsidR="006462F0">
        <w:t xml:space="preserve"> and matching with software</w:t>
      </w:r>
      <w:r>
        <w:t>)</w:t>
      </w:r>
    </w:p>
    <w:p w14:paraId="6656B0B1" w14:textId="77777777" w:rsidR="001171C4" w:rsidRDefault="001171C4" w:rsidP="001171C4">
      <w:pPr>
        <w:rPr>
          <w:lang w:eastAsia="de-DE"/>
        </w:rPr>
      </w:pPr>
    </w:p>
    <w:p w14:paraId="3CBFFC6D" w14:textId="7F7A0BDF" w:rsidR="00F16BFA" w:rsidRDefault="00F16BFA" w:rsidP="001171C4">
      <w:pPr>
        <w:rPr>
          <w:lang w:eastAsia="de-DE"/>
        </w:rPr>
      </w:pPr>
      <w:r>
        <w:rPr>
          <w:lang w:eastAsia="de-DE"/>
        </w:rPr>
        <w:t>CE3-1, category on multi-model LM:</w:t>
      </w:r>
    </w:p>
    <w:p w14:paraId="082655B0" w14:textId="77777777" w:rsidR="00F16BFA" w:rsidRDefault="00F16BFA" w:rsidP="001171C4">
      <w:pPr>
        <w:rPr>
          <w:lang w:eastAsia="de-DE"/>
        </w:rPr>
      </w:pP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F16BFA" w:rsidRPr="00546FC3" w14:paraId="14755ED6" w14:textId="77777777" w:rsidTr="00291FDE">
        <w:tc>
          <w:tcPr>
            <w:tcW w:w="879" w:type="dxa"/>
            <w:tcBorders>
              <w:top w:val="single" w:sz="4" w:space="0" w:color="auto"/>
              <w:left w:val="single" w:sz="4" w:space="0" w:color="auto"/>
              <w:bottom w:val="single" w:sz="4" w:space="0" w:color="auto"/>
              <w:right w:val="single" w:sz="4" w:space="0" w:color="auto"/>
            </w:tcBorders>
            <w:hideMark/>
          </w:tcPr>
          <w:p w14:paraId="13F0F025" w14:textId="77777777" w:rsidR="00F16BFA" w:rsidRPr="00546FC3" w:rsidRDefault="00F16BFA" w:rsidP="00291FDE">
            <w:pPr>
              <w:rPr>
                <w:b/>
                <w:lang w:eastAsia="de-DE"/>
                <w:rPrChange w:id="9744" w:author="Gary Sullivan" w:date="2019-07-02T10:52:00Z">
                  <w:rPr>
                    <w:b/>
                    <w:lang w:val="de-DE" w:eastAsia="de-DE"/>
                  </w:rPr>
                </w:rPrChange>
              </w:rPr>
            </w:pPr>
            <w:r w:rsidRPr="00546FC3">
              <w:rPr>
                <w:b/>
                <w:lang w:eastAsia="de-DE"/>
                <w:rPrChange w:id="9745" w:author="Gary Sullivan" w:date="2019-07-02T10:52:00Z">
                  <w:rPr>
                    <w:b/>
                    <w:lang w:val="de-DE" w:eastAsia="de-DE"/>
                  </w:rPr>
                </w:rPrChange>
              </w:rPr>
              <w:t>Test #</w:t>
            </w:r>
          </w:p>
        </w:tc>
        <w:tc>
          <w:tcPr>
            <w:tcW w:w="6946" w:type="dxa"/>
            <w:tcBorders>
              <w:top w:val="single" w:sz="4" w:space="0" w:color="auto"/>
              <w:left w:val="single" w:sz="4" w:space="0" w:color="auto"/>
              <w:bottom w:val="single" w:sz="4" w:space="0" w:color="auto"/>
              <w:right w:val="single" w:sz="4" w:space="0" w:color="auto"/>
            </w:tcBorders>
            <w:hideMark/>
          </w:tcPr>
          <w:p w14:paraId="1D3981CD" w14:textId="77777777" w:rsidR="00F16BFA" w:rsidRPr="00546FC3" w:rsidRDefault="00F16BFA" w:rsidP="00291FDE">
            <w:pPr>
              <w:rPr>
                <w:b/>
                <w:lang w:eastAsia="de-DE"/>
                <w:rPrChange w:id="9746" w:author="Gary Sullivan" w:date="2019-07-02T10:52:00Z">
                  <w:rPr>
                    <w:b/>
                    <w:lang w:val="de-DE" w:eastAsia="de-DE"/>
                  </w:rPr>
                </w:rPrChange>
              </w:rPr>
            </w:pPr>
            <w:r w:rsidRPr="00546FC3">
              <w:rPr>
                <w:b/>
                <w:lang w:eastAsia="de-DE"/>
                <w:rPrChange w:id="9747" w:author="Gary Sullivan" w:date="2019-07-02T10:52:00Z">
                  <w:rPr>
                    <w:b/>
                    <w:lang w:val="de-DE" w:eastAsia="de-DE"/>
                  </w:rPr>
                </w:rPrChange>
              </w:rPr>
              <w:t>Short description</w:t>
            </w:r>
          </w:p>
        </w:tc>
        <w:tc>
          <w:tcPr>
            <w:tcW w:w="1710" w:type="dxa"/>
            <w:tcBorders>
              <w:top w:val="single" w:sz="4" w:space="0" w:color="auto"/>
              <w:left w:val="single" w:sz="4" w:space="0" w:color="auto"/>
              <w:bottom w:val="single" w:sz="4" w:space="0" w:color="auto"/>
              <w:right w:val="single" w:sz="4" w:space="0" w:color="auto"/>
            </w:tcBorders>
          </w:tcPr>
          <w:p w14:paraId="42355E74" w14:textId="77777777" w:rsidR="00F16BFA" w:rsidRPr="00546FC3" w:rsidRDefault="00F16BFA" w:rsidP="00291FDE">
            <w:pPr>
              <w:rPr>
                <w:b/>
                <w:lang w:eastAsia="de-DE"/>
                <w:rPrChange w:id="9748" w:author="Gary Sullivan" w:date="2019-07-02T10:52:00Z">
                  <w:rPr>
                    <w:b/>
                    <w:lang w:val="de-DE" w:eastAsia="de-DE"/>
                  </w:rPr>
                </w:rPrChange>
              </w:rPr>
            </w:pPr>
            <w:r w:rsidRPr="00546FC3">
              <w:rPr>
                <w:b/>
                <w:lang w:eastAsia="de-DE"/>
                <w:rPrChange w:id="9749" w:author="Gary Sullivan" w:date="2019-07-02T10:52:00Z">
                  <w:rPr>
                    <w:b/>
                    <w:lang w:val="de-DE" w:eastAsia="de-DE"/>
                  </w:rPr>
                </w:rPrChange>
              </w:rPr>
              <w:t>Doc. #</w:t>
            </w:r>
          </w:p>
        </w:tc>
      </w:tr>
      <w:tr w:rsidR="00F16BFA" w:rsidRPr="00546FC3" w14:paraId="3D14D410" w14:textId="77777777" w:rsidTr="00291FDE">
        <w:tc>
          <w:tcPr>
            <w:tcW w:w="879" w:type="dxa"/>
            <w:tcBorders>
              <w:top w:val="single" w:sz="4" w:space="0" w:color="auto"/>
              <w:left w:val="single" w:sz="4" w:space="0" w:color="auto"/>
              <w:bottom w:val="single" w:sz="4" w:space="0" w:color="auto"/>
              <w:right w:val="single" w:sz="4" w:space="0" w:color="auto"/>
            </w:tcBorders>
          </w:tcPr>
          <w:p w14:paraId="75C3F149" w14:textId="77777777" w:rsidR="00F16BFA" w:rsidRPr="00546FC3" w:rsidRDefault="00F16BFA" w:rsidP="00291FDE">
            <w:pPr>
              <w:rPr>
                <w:lang w:eastAsia="de-DE"/>
                <w:rPrChange w:id="9750" w:author="Gary Sullivan" w:date="2019-07-02T10:52:00Z">
                  <w:rPr>
                    <w:lang w:val="de-DE" w:eastAsia="de-DE"/>
                  </w:rPr>
                </w:rPrChange>
              </w:rPr>
            </w:pPr>
            <w:r w:rsidRPr="00546FC3">
              <w:rPr>
                <w:lang w:eastAsia="de-DE"/>
                <w:rPrChange w:id="9751" w:author="Gary Sullivan" w:date="2019-07-02T10:52:00Z">
                  <w:rPr>
                    <w:lang w:val="de-DE" w:eastAsia="de-DE"/>
                  </w:rPr>
                </w:rPrChange>
              </w:rPr>
              <w:t>3-1.7</w:t>
            </w:r>
          </w:p>
        </w:tc>
        <w:tc>
          <w:tcPr>
            <w:tcW w:w="6946" w:type="dxa"/>
            <w:tcBorders>
              <w:top w:val="single" w:sz="4" w:space="0" w:color="auto"/>
              <w:left w:val="single" w:sz="4" w:space="0" w:color="auto"/>
              <w:bottom w:val="single" w:sz="4" w:space="0" w:color="auto"/>
              <w:right w:val="single" w:sz="4" w:space="0" w:color="auto"/>
            </w:tcBorders>
          </w:tcPr>
          <w:p w14:paraId="790C6A89" w14:textId="77777777" w:rsidR="00F16BFA" w:rsidRPr="00546FC3" w:rsidRDefault="00F16BFA" w:rsidP="00291FDE">
            <w:pPr>
              <w:rPr>
                <w:rPrChange w:id="9752" w:author="Gary Sullivan" w:date="2019-07-02T10:52:00Z">
                  <w:rPr/>
                </w:rPrChange>
              </w:rPr>
            </w:pPr>
            <w:r w:rsidRPr="00546FC3">
              <w:rPr>
                <w:lang w:eastAsia="de-DE"/>
                <w:rPrChange w:id="9753" w:author="Gary Sullivan" w:date="2019-07-02T10:52:00Z">
                  <w:rPr>
                    <w:lang w:eastAsia="de-DE"/>
                  </w:rPr>
                </w:rPrChange>
              </w:rPr>
              <w:t>Multiple-model LM with small block size restriction</w:t>
            </w:r>
          </w:p>
        </w:tc>
        <w:tc>
          <w:tcPr>
            <w:tcW w:w="1710" w:type="dxa"/>
            <w:tcBorders>
              <w:top w:val="single" w:sz="4" w:space="0" w:color="auto"/>
              <w:left w:val="single" w:sz="4" w:space="0" w:color="auto"/>
              <w:bottom w:val="single" w:sz="4" w:space="0" w:color="auto"/>
              <w:right w:val="single" w:sz="4" w:space="0" w:color="auto"/>
            </w:tcBorders>
          </w:tcPr>
          <w:p w14:paraId="6C60150F" w14:textId="77777777" w:rsidR="00F16BFA" w:rsidRPr="00546FC3" w:rsidRDefault="00F16BFA" w:rsidP="00291FDE">
            <w:pPr>
              <w:rPr>
                <w:rPrChange w:id="9754" w:author="Gary Sullivan" w:date="2019-07-02T10:52:00Z">
                  <w:rPr/>
                </w:rPrChange>
              </w:rPr>
            </w:pPr>
            <w:r w:rsidRPr="00546FC3">
              <w:rPr>
                <w:rPrChange w:id="9755" w:author="Gary Sullivan" w:date="2019-07-02T10:52:00Z">
                  <w:rPr/>
                </w:rPrChange>
              </w:rPr>
              <w:t>JVET-N0264 (Foxconn, Qualcomm)</w:t>
            </w:r>
          </w:p>
        </w:tc>
      </w:tr>
      <w:tr w:rsidR="00F16BFA" w:rsidRPr="00546FC3" w14:paraId="1EE1E240" w14:textId="77777777" w:rsidTr="00291FDE">
        <w:tc>
          <w:tcPr>
            <w:tcW w:w="879" w:type="dxa"/>
            <w:tcBorders>
              <w:top w:val="single" w:sz="4" w:space="0" w:color="auto"/>
              <w:left w:val="single" w:sz="4" w:space="0" w:color="auto"/>
              <w:bottom w:val="single" w:sz="4" w:space="0" w:color="auto"/>
              <w:right w:val="single" w:sz="4" w:space="0" w:color="auto"/>
            </w:tcBorders>
          </w:tcPr>
          <w:p w14:paraId="63184E24" w14:textId="77777777" w:rsidR="00F16BFA" w:rsidRPr="00546FC3" w:rsidRDefault="00F16BFA" w:rsidP="00291FDE">
            <w:pPr>
              <w:rPr>
                <w:lang w:eastAsia="de-DE"/>
                <w:rPrChange w:id="9756" w:author="Gary Sullivan" w:date="2019-07-02T10:52:00Z">
                  <w:rPr>
                    <w:lang w:val="de-DE" w:eastAsia="de-DE"/>
                  </w:rPr>
                </w:rPrChange>
              </w:rPr>
            </w:pPr>
            <w:r w:rsidRPr="00546FC3">
              <w:rPr>
                <w:lang w:eastAsia="de-DE"/>
                <w:rPrChange w:id="9757" w:author="Gary Sullivan" w:date="2019-07-02T10:52:00Z">
                  <w:rPr>
                    <w:lang w:val="de-DE" w:eastAsia="de-DE"/>
                  </w:rPr>
                </w:rPrChange>
              </w:rPr>
              <w:t>3-1.8.1</w:t>
            </w:r>
          </w:p>
        </w:tc>
        <w:tc>
          <w:tcPr>
            <w:tcW w:w="6946" w:type="dxa"/>
            <w:tcBorders>
              <w:top w:val="single" w:sz="4" w:space="0" w:color="auto"/>
              <w:left w:val="single" w:sz="4" w:space="0" w:color="auto"/>
              <w:bottom w:val="single" w:sz="4" w:space="0" w:color="auto"/>
              <w:right w:val="single" w:sz="4" w:space="0" w:color="auto"/>
            </w:tcBorders>
          </w:tcPr>
          <w:p w14:paraId="367A9D3C" w14:textId="77777777" w:rsidR="00F16BFA" w:rsidRPr="00546FC3" w:rsidRDefault="00F16BFA" w:rsidP="00291FDE">
            <w:pPr>
              <w:rPr>
                <w:lang w:eastAsia="de-DE"/>
                <w:rPrChange w:id="9758" w:author="Gary Sullivan" w:date="2019-07-02T10:52:00Z">
                  <w:rPr>
                    <w:lang w:eastAsia="de-DE"/>
                  </w:rPr>
                </w:rPrChange>
              </w:rPr>
            </w:pPr>
            <w:r w:rsidRPr="00546FC3">
              <w:rPr>
                <w:lang w:eastAsia="de-DE"/>
                <w:rPrChange w:id="9759" w:author="Gary Sullivan" w:date="2019-07-02T10:52:00Z">
                  <w:rPr>
                    <w:lang w:eastAsia="de-DE"/>
                  </w:rPr>
                </w:rPrChange>
              </w:rPr>
              <w:t xml:space="preserve">Multiple-model LM </w:t>
            </w:r>
            <w:r w:rsidRPr="00546FC3">
              <w:rPr>
                <w:rFonts w:eastAsia="Times New Roman"/>
                <w:szCs w:val="24"/>
                <w:lang w:eastAsia="de-DE"/>
                <w:rPrChange w:id="9760" w:author="Gary Sullivan" w:date="2019-07-02T10:52:00Z">
                  <w:rPr>
                    <w:rFonts w:eastAsia="Times New Roman"/>
                    <w:szCs w:val="24"/>
                    <w:lang w:eastAsia="de-DE"/>
                  </w:rPr>
                </w:rPrChange>
              </w:rPr>
              <w:t>using piecewise linear model and block size restriction</w:t>
            </w:r>
          </w:p>
        </w:tc>
        <w:tc>
          <w:tcPr>
            <w:tcW w:w="1710" w:type="dxa"/>
            <w:vMerge w:val="restart"/>
            <w:tcBorders>
              <w:top w:val="single" w:sz="4" w:space="0" w:color="auto"/>
              <w:left w:val="single" w:sz="4" w:space="0" w:color="auto"/>
              <w:right w:val="single" w:sz="4" w:space="0" w:color="auto"/>
            </w:tcBorders>
          </w:tcPr>
          <w:p w14:paraId="18EEDEB1" w14:textId="77777777" w:rsidR="00F16BFA" w:rsidRPr="00546FC3" w:rsidRDefault="00F16BFA" w:rsidP="00291FDE">
            <w:pPr>
              <w:rPr>
                <w:lang w:eastAsia="de-DE"/>
                <w:rPrChange w:id="9761" w:author="Gary Sullivan" w:date="2019-07-02T10:52:00Z">
                  <w:rPr>
                    <w:lang w:val="es-ES_tradnl" w:eastAsia="de-DE"/>
                  </w:rPr>
                </w:rPrChange>
              </w:rPr>
            </w:pPr>
            <w:r w:rsidRPr="00546FC3">
              <w:rPr>
                <w:lang w:eastAsia="de-DE"/>
                <w:rPrChange w:id="9762" w:author="Gary Sullivan" w:date="2019-07-02T10:52:00Z">
                  <w:rPr>
                    <w:lang w:val="es-ES_tradnl" w:eastAsia="de-DE"/>
                  </w:rPr>
                </w:rPrChange>
              </w:rPr>
              <w:t>JVET-N0241 (Canon)</w:t>
            </w:r>
          </w:p>
        </w:tc>
      </w:tr>
      <w:tr w:rsidR="00F16BFA" w:rsidRPr="00546FC3" w14:paraId="16E0D458" w14:textId="77777777" w:rsidTr="00291FDE">
        <w:tc>
          <w:tcPr>
            <w:tcW w:w="879" w:type="dxa"/>
            <w:tcBorders>
              <w:top w:val="single" w:sz="4" w:space="0" w:color="auto"/>
              <w:left w:val="single" w:sz="4" w:space="0" w:color="auto"/>
              <w:bottom w:val="single" w:sz="4" w:space="0" w:color="auto"/>
              <w:right w:val="single" w:sz="4" w:space="0" w:color="auto"/>
            </w:tcBorders>
          </w:tcPr>
          <w:p w14:paraId="5AB182B2" w14:textId="77777777" w:rsidR="00F16BFA" w:rsidRPr="00546FC3" w:rsidRDefault="00F16BFA" w:rsidP="00291FDE">
            <w:pPr>
              <w:rPr>
                <w:lang w:eastAsia="de-DE"/>
                <w:rPrChange w:id="9763" w:author="Gary Sullivan" w:date="2019-07-02T10:52:00Z">
                  <w:rPr>
                    <w:lang w:val="de-DE" w:eastAsia="de-DE"/>
                  </w:rPr>
                </w:rPrChange>
              </w:rPr>
            </w:pPr>
            <w:r w:rsidRPr="00546FC3">
              <w:rPr>
                <w:lang w:eastAsia="de-DE"/>
                <w:rPrChange w:id="9764" w:author="Gary Sullivan" w:date="2019-07-02T10:52:00Z">
                  <w:rPr>
                    <w:lang w:val="de-DE" w:eastAsia="de-DE"/>
                  </w:rPr>
                </w:rPrChange>
              </w:rPr>
              <w:t>3-1.8.2</w:t>
            </w:r>
          </w:p>
        </w:tc>
        <w:tc>
          <w:tcPr>
            <w:tcW w:w="6946" w:type="dxa"/>
            <w:tcBorders>
              <w:top w:val="single" w:sz="4" w:space="0" w:color="auto"/>
              <w:left w:val="single" w:sz="4" w:space="0" w:color="auto"/>
              <w:bottom w:val="single" w:sz="4" w:space="0" w:color="auto"/>
              <w:right w:val="single" w:sz="4" w:space="0" w:color="auto"/>
            </w:tcBorders>
          </w:tcPr>
          <w:p w14:paraId="66EFD182" w14:textId="77777777" w:rsidR="00F16BFA" w:rsidRPr="00546FC3" w:rsidRDefault="00F16BFA" w:rsidP="00291FDE">
            <w:pPr>
              <w:rPr>
                <w:lang w:eastAsia="de-DE"/>
                <w:rPrChange w:id="9765" w:author="Gary Sullivan" w:date="2019-07-02T10:52:00Z">
                  <w:rPr>
                    <w:lang w:eastAsia="de-DE"/>
                  </w:rPr>
                </w:rPrChange>
              </w:rPr>
            </w:pPr>
            <w:r w:rsidRPr="00546FC3">
              <w:rPr>
                <w:lang w:eastAsia="de-DE"/>
                <w:rPrChange w:id="9766" w:author="Gary Sullivan" w:date="2019-07-02T10:52:00Z">
                  <w:rPr>
                    <w:lang w:eastAsia="de-DE"/>
                  </w:rPr>
                </w:rPrChange>
              </w:rPr>
              <w:t>More stringent block size restriction on CCLMs with JVET-M0384 included.</w:t>
            </w:r>
          </w:p>
        </w:tc>
        <w:tc>
          <w:tcPr>
            <w:tcW w:w="1710" w:type="dxa"/>
            <w:vMerge/>
            <w:tcBorders>
              <w:left w:val="single" w:sz="4" w:space="0" w:color="auto"/>
              <w:bottom w:val="single" w:sz="4" w:space="0" w:color="auto"/>
              <w:right w:val="single" w:sz="4" w:space="0" w:color="auto"/>
            </w:tcBorders>
          </w:tcPr>
          <w:p w14:paraId="1945692E" w14:textId="77777777" w:rsidR="00F16BFA" w:rsidRPr="00546FC3" w:rsidRDefault="00F16BFA" w:rsidP="00291FDE">
            <w:pPr>
              <w:rPr>
                <w:szCs w:val="22"/>
                <w:rPrChange w:id="9767" w:author="Gary Sullivan" w:date="2019-07-02T10:52:00Z">
                  <w:rPr>
                    <w:szCs w:val="22"/>
                  </w:rPr>
                </w:rPrChange>
              </w:rPr>
            </w:pPr>
          </w:p>
        </w:tc>
      </w:tr>
    </w:tbl>
    <w:p w14:paraId="4A3EE426" w14:textId="77777777" w:rsidR="00F16BFA" w:rsidRDefault="00F16BFA" w:rsidP="00F16BFA"/>
    <w:p w14:paraId="69C357C6" w14:textId="77777777" w:rsidR="00F16BFA" w:rsidRDefault="00F16BFA" w:rsidP="00F16BFA">
      <w:r>
        <w:t>Summary of the tested methods:</w:t>
      </w:r>
    </w:p>
    <w:p w14:paraId="060B3C32" w14:textId="77777777" w:rsidR="00F16BFA" w:rsidRDefault="00F16BFA" w:rsidP="00F16BFA"/>
    <w:tbl>
      <w:tblPr>
        <w:tblStyle w:val="TableGrid"/>
        <w:tblW w:w="9535" w:type="dxa"/>
        <w:tblLook w:val="04A0" w:firstRow="1" w:lastRow="0" w:firstColumn="1" w:lastColumn="0" w:noHBand="0" w:noVBand="1"/>
      </w:tblPr>
      <w:tblGrid>
        <w:gridCol w:w="1870"/>
        <w:gridCol w:w="2175"/>
        <w:gridCol w:w="1565"/>
        <w:gridCol w:w="1945"/>
        <w:gridCol w:w="1980"/>
      </w:tblGrid>
      <w:tr w:rsidR="00F16BFA" w14:paraId="4AD9544B" w14:textId="77777777" w:rsidTr="00291FDE">
        <w:tc>
          <w:tcPr>
            <w:tcW w:w="1870" w:type="dxa"/>
          </w:tcPr>
          <w:p w14:paraId="781107E7" w14:textId="77777777" w:rsidR="00F16BFA" w:rsidRDefault="00F16BFA" w:rsidP="00291FDE">
            <w:r w:rsidRPr="00C45FFC">
              <w:t xml:space="preserve"> </w:t>
            </w:r>
          </w:p>
        </w:tc>
        <w:tc>
          <w:tcPr>
            <w:tcW w:w="2175" w:type="dxa"/>
          </w:tcPr>
          <w:p w14:paraId="40691C88" w14:textId="77777777" w:rsidR="00F16BFA" w:rsidRDefault="00F16BFA" w:rsidP="00291FDE">
            <w:r w:rsidRPr="00C45FFC">
              <w:t>CCLM</w:t>
            </w:r>
          </w:p>
        </w:tc>
        <w:tc>
          <w:tcPr>
            <w:tcW w:w="1565" w:type="dxa"/>
          </w:tcPr>
          <w:p w14:paraId="1B7871BD" w14:textId="77777777" w:rsidR="00F16BFA" w:rsidRDefault="00F16BFA" w:rsidP="00291FDE">
            <w:r w:rsidRPr="00C45FFC">
              <w:t>CE3-1.7</w:t>
            </w:r>
          </w:p>
        </w:tc>
        <w:tc>
          <w:tcPr>
            <w:tcW w:w="1945" w:type="dxa"/>
          </w:tcPr>
          <w:p w14:paraId="76B01B73" w14:textId="77777777" w:rsidR="00F16BFA" w:rsidRDefault="00F16BFA" w:rsidP="00291FDE">
            <w:r w:rsidRPr="00C45FFC">
              <w:t>CE3-1.8.1</w:t>
            </w:r>
          </w:p>
        </w:tc>
        <w:tc>
          <w:tcPr>
            <w:tcW w:w="1980" w:type="dxa"/>
          </w:tcPr>
          <w:p w14:paraId="5D1A0908" w14:textId="77777777" w:rsidR="00F16BFA" w:rsidRDefault="00F16BFA" w:rsidP="00291FDE">
            <w:r w:rsidRPr="00C45FFC">
              <w:t>CE3-1.8.2</w:t>
            </w:r>
          </w:p>
        </w:tc>
      </w:tr>
      <w:tr w:rsidR="00F16BFA" w14:paraId="1273B927" w14:textId="77777777" w:rsidTr="00291FDE">
        <w:tc>
          <w:tcPr>
            <w:tcW w:w="1870" w:type="dxa"/>
          </w:tcPr>
          <w:p w14:paraId="0E8399AA" w14:textId="77777777" w:rsidR="00F16BFA" w:rsidRDefault="00F16BFA" w:rsidP="00291FDE">
            <w:r w:rsidRPr="00C45FFC">
              <w:t>Signalling</w:t>
            </w:r>
          </w:p>
        </w:tc>
        <w:tc>
          <w:tcPr>
            <w:tcW w:w="2175" w:type="dxa"/>
          </w:tcPr>
          <w:p w14:paraId="69AACF1E" w14:textId="77777777" w:rsidR="00F16BFA" w:rsidRDefault="00F16BFA" w:rsidP="00291FDE">
            <w:r w:rsidRPr="00C45FFC">
              <w:t>3 modes</w:t>
            </w:r>
          </w:p>
        </w:tc>
        <w:tc>
          <w:tcPr>
            <w:tcW w:w="1565" w:type="dxa"/>
          </w:tcPr>
          <w:p w14:paraId="58D8B339" w14:textId="77777777" w:rsidR="00F16BFA" w:rsidRDefault="00F16BFA" w:rsidP="00291FDE">
            <w:r w:rsidRPr="00C45FFC">
              <w:t>6 modes</w:t>
            </w:r>
          </w:p>
        </w:tc>
        <w:tc>
          <w:tcPr>
            <w:tcW w:w="1945" w:type="dxa"/>
          </w:tcPr>
          <w:p w14:paraId="0C607F2E" w14:textId="77777777" w:rsidR="00F16BFA" w:rsidRDefault="00F16BFA" w:rsidP="00291FDE">
            <w:r w:rsidRPr="00C45FFC">
              <w:t xml:space="preserve">3 modes </w:t>
            </w:r>
            <w:r>
              <w:t>(</w:t>
            </w:r>
            <w:r w:rsidRPr="00C45FFC">
              <w:t xml:space="preserve">CCLM </w:t>
            </w:r>
            <w:r>
              <w:t>or</w:t>
            </w:r>
            <w:r w:rsidRPr="00C45FFC">
              <w:t xml:space="preserve"> MMLM</w:t>
            </w:r>
            <w:r>
              <w:t xml:space="preserve"> depending on block size)</w:t>
            </w:r>
          </w:p>
        </w:tc>
        <w:tc>
          <w:tcPr>
            <w:tcW w:w="1980" w:type="dxa"/>
          </w:tcPr>
          <w:p w14:paraId="6CFBC9A5" w14:textId="77777777" w:rsidR="00F16BFA" w:rsidRPr="00305CC9" w:rsidRDefault="00F16BFA" w:rsidP="00291FDE">
            <w:r w:rsidRPr="00C45FFC">
              <w:t xml:space="preserve">3 modes </w:t>
            </w:r>
            <w:r>
              <w:t>(</w:t>
            </w:r>
            <w:r w:rsidRPr="00C45FFC">
              <w:t xml:space="preserve">CCLM </w:t>
            </w:r>
            <w:r>
              <w:t>or</w:t>
            </w:r>
            <w:r w:rsidRPr="00C45FFC">
              <w:t xml:space="preserve"> MMLM</w:t>
            </w:r>
            <w:r>
              <w:t xml:space="preserve"> depending on block size)</w:t>
            </w:r>
          </w:p>
        </w:tc>
      </w:tr>
      <w:tr w:rsidR="00F16BFA" w14:paraId="272A99D1" w14:textId="77777777" w:rsidTr="00291FDE">
        <w:tc>
          <w:tcPr>
            <w:tcW w:w="1870" w:type="dxa"/>
          </w:tcPr>
          <w:p w14:paraId="7C92CA88" w14:textId="77777777" w:rsidR="00F16BFA" w:rsidRDefault="00F16BFA" w:rsidP="00291FDE">
            <w:r w:rsidRPr="00C45FFC">
              <w:t>Number of lines used for model derivation</w:t>
            </w:r>
          </w:p>
        </w:tc>
        <w:tc>
          <w:tcPr>
            <w:tcW w:w="2175" w:type="dxa"/>
          </w:tcPr>
          <w:p w14:paraId="2670BA8B" w14:textId="77777777" w:rsidR="00F16BFA" w:rsidRDefault="00F16BFA" w:rsidP="00291FDE">
            <w:r w:rsidRPr="00C45FFC">
              <w:t>Y: 2 lines above, 3 lines left, C: 1 line above and left)</w:t>
            </w:r>
            <w:r>
              <w:t>; 1 line above at CTU boundary</w:t>
            </w:r>
          </w:p>
        </w:tc>
        <w:tc>
          <w:tcPr>
            <w:tcW w:w="1565" w:type="dxa"/>
          </w:tcPr>
          <w:p w14:paraId="4DB13924" w14:textId="77777777" w:rsidR="00F16BFA" w:rsidRDefault="00F16BFA" w:rsidP="00291FDE">
            <w:r>
              <w:t>idem</w:t>
            </w:r>
          </w:p>
        </w:tc>
        <w:tc>
          <w:tcPr>
            <w:tcW w:w="1945" w:type="dxa"/>
          </w:tcPr>
          <w:p w14:paraId="22EA0155" w14:textId="77777777" w:rsidR="00F16BFA" w:rsidRDefault="00F16BFA" w:rsidP="00291FDE">
            <w:r>
              <w:t>idem</w:t>
            </w:r>
          </w:p>
        </w:tc>
        <w:tc>
          <w:tcPr>
            <w:tcW w:w="1980" w:type="dxa"/>
          </w:tcPr>
          <w:p w14:paraId="0641D8E6" w14:textId="77777777" w:rsidR="00F16BFA" w:rsidRDefault="00F16BFA" w:rsidP="00291FDE">
            <w:r>
              <w:t>idem</w:t>
            </w:r>
          </w:p>
        </w:tc>
      </w:tr>
      <w:tr w:rsidR="00F16BFA" w14:paraId="50064509" w14:textId="77777777" w:rsidTr="00291FDE">
        <w:tc>
          <w:tcPr>
            <w:tcW w:w="1870" w:type="dxa"/>
          </w:tcPr>
          <w:p w14:paraId="285BAB7D" w14:textId="77777777" w:rsidR="00F16BFA" w:rsidRDefault="00F16BFA" w:rsidP="00291FDE">
            <w:r w:rsidRPr="00C45FFC">
              <w:t xml:space="preserve">Chroma </w:t>
            </w:r>
            <w:r>
              <w:t>block</w:t>
            </w:r>
            <w:r w:rsidRPr="00C45FFC">
              <w:t xml:space="preserve"> sizes applicable</w:t>
            </w:r>
          </w:p>
        </w:tc>
        <w:tc>
          <w:tcPr>
            <w:tcW w:w="2175" w:type="dxa"/>
          </w:tcPr>
          <w:p w14:paraId="5FCE959A" w14:textId="77777777" w:rsidR="00F16BFA" w:rsidRDefault="00F16BFA" w:rsidP="00291FDE">
            <w:proofErr w:type="spellStart"/>
            <w:r w:rsidRPr="00A60767">
              <w:t>nSamples</w:t>
            </w:r>
            <w:proofErr w:type="spellEnd"/>
            <w:r w:rsidRPr="00A60767">
              <w:t xml:space="preserve"> &gt;= 4 (</w:t>
            </w:r>
            <w:r>
              <w:t>a</w:t>
            </w:r>
            <w:r w:rsidRPr="00A60767">
              <w:t>ll</w:t>
            </w:r>
            <w:r>
              <w:t xml:space="preserve"> block sizes</w:t>
            </w:r>
            <w:r w:rsidRPr="00A60767">
              <w:t>)</w:t>
            </w:r>
          </w:p>
        </w:tc>
        <w:tc>
          <w:tcPr>
            <w:tcW w:w="1565" w:type="dxa"/>
          </w:tcPr>
          <w:p w14:paraId="134E21D2" w14:textId="77777777" w:rsidR="00F16BFA" w:rsidRDefault="00F16BFA" w:rsidP="00291FDE">
            <w:r w:rsidRPr="00A60767">
              <w:t xml:space="preserve">CCLM:    </w:t>
            </w:r>
            <w:proofErr w:type="spellStart"/>
            <w:r w:rsidRPr="00A60767">
              <w:t>nSamples</w:t>
            </w:r>
            <w:proofErr w:type="spellEnd"/>
            <w:r w:rsidRPr="00A60767">
              <w:t xml:space="preserve"> &gt;= 4 (</w:t>
            </w:r>
            <w:r>
              <w:t>all sizes</w:t>
            </w:r>
            <w:r w:rsidRPr="00A60767">
              <w:t>)</w:t>
            </w:r>
          </w:p>
          <w:p w14:paraId="377425D8" w14:textId="77777777" w:rsidR="00F16BFA" w:rsidRDefault="00F16BFA" w:rsidP="00291FDE">
            <w:r>
              <w:t xml:space="preserve">MMLM: </w:t>
            </w:r>
            <w:proofErr w:type="spellStart"/>
            <w:r>
              <w:t>nSamples</w:t>
            </w:r>
            <w:proofErr w:type="spellEnd"/>
            <w:r>
              <w:t xml:space="preserve"> &gt; 16</w:t>
            </w:r>
          </w:p>
        </w:tc>
        <w:tc>
          <w:tcPr>
            <w:tcW w:w="1945" w:type="dxa"/>
          </w:tcPr>
          <w:p w14:paraId="7DDC9DEA" w14:textId="77777777" w:rsidR="00F16BFA" w:rsidRPr="00485874" w:rsidRDefault="00F16BFA" w:rsidP="00291FDE">
            <w:r w:rsidRPr="00485874">
              <w:t xml:space="preserve">CCLM:    4 &lt;= </w:t>
            </w:r>
            <w:proofErr w:type="spellStart"/>
            <w:r w:rsidRPr="00485874">
              <w:t>nSamples</w:t>
            </w:r>
            <w:proofErr w:type="spellEnd"/>
            <w:r w:rsidRPr="00485874">
              <w:t xml:space="preserve"> &lt; 16</w:t>
            </w:r>
          </w:p>
          <w:p w14:paraId="13A32108" w14:textId="77777777" w:rsidR="00F16BFA" w:rsidRDefault="00F16BFA" w:rsidP="00291FDE">
            <w:r w:rsidRPr="00485874">
              <w:t xml:space="preserve">MMLM: </w:t>
            </w:r>
            <w:proofErr w:type="spellStart"/>
            <w:r w:rsidRPr="00485874">
              <w:t>nSamples</w:t>
            </w:r>
            <w:proofErr w:type="spellEnd"/>
            <w:r w:rsidRPr="00485874">
              <w:t xml:space="preserve"> &gt;= 16</w:t>
            </w:r>
          </w:p>
        </w:tc>
        <w:tc>
          <w:tcPr>
            <w:tcW w:w="1980" w:type="dxa"/>
          </w:tcPr>
          <w:p w14:paraId="7436EFAB" w14:textId="77777777" w:rsidR="00F16BFA" w:rsidRPr="007E3639" w:rsidRDefault="00F16BFA" w:rsidP="00291FDE">
            <w:r w:rsidRPr="007E3639">
              <w:t xml:space="preserve">CCLM:    16 &lt;= </w:t>
            </w:r>
            <w:proofErr w:type="spellStart"/>
            <w:r w:rsidRPr="007E3639">
              <w:t>nSamples</w:t>
            </w:r>
            <w:proofErr w:type="spellEnd"/>
            <w:r w:rsidRPr="007E3639">
              <w:t xml:space="preserve"> &lt; 64</w:t>
            </w:r>
          </w:p>
          <w:p w14:paraId="7A956310" w14:textId="77777777" w:rsidR="00F16BFA" w:rsidRDefault="00F16BFA" w:rsidP="00291FDE">
            <w:r w:rsidRPr="007E3639">
              <w:t xml:space="preserve">MMLM: </w:t>
            </w:r>
            <w:proofErr w:type="spellStart"/>
            <w:r w:rsidRPr="007E3639">
              <w:t>nSamples</w:t>
            </w:r>
            <w:proofErr w:type="spellEnd"/>
            <w:r w:rsidRPr="007E3639">
              <w:t xml:space="preserve"> &gt;= 64</w:t>
            </w:r>
          </w:p>
        </w:tc>
      </w:tr>
    </w:tbl>
    <w:p w14:paraId="1B935D96" w14:textId="77777777" w:rsidR="00F16BFA" w:rsidRDefault="00F16BFA" w:rsidP="00F16BF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768" w:author="Gary Sullivan" w:date="2019-07-02T10:4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40"/>
        <w:gridCol w:w="858"/>
        <w:gridCol w:w="858"/>
        <w:gridCol w:w="858"/>
        <w:gridCol w:w="730"/>
        <w:gridCol w:w="730"/>
        <w:gridCol w:w="858"/>
        <w:gridCol w:w="858"/>
        <w:gridCol w:w="858"/>
        <w:gridCol w:w="730"/>
        <w:gridCol w:w="730"/>
        <w:tblGridChange w:id="9769">
          <w:tblGrid>
            <w:gridCol w:w="840"/>
            <w:gridCol w:w="858"/>
            <w:gridCol w:w="858"/>
            <w:gridCol w:w="858"/>
            <w:gridCol w:w="730"/>
            <w:gridCol w:w="730"/>
            <w:gridCol w:w="858"/>
            <w:gridCol w:w="858"/>
            <w:gridCol w:w="858"/>
            <w:gridCol w:w="730"/>
            <w:gridCol w:w="730"/>
          </w:tblGrid>
        </w:tblGridChange>
      </w:tblGrid>
      <w:tr w:rsidR="00F16BFA" w:rsidRPr="00546FC3" w14:paraId="3C4D1483" w14:textId="77777777" w:rsidTr="00B94CC3">
        <w:trPr>
          <w:trHeight w:val="288"/>
          <w:trPrChange w:id="9770" w:author="Gary Sullivan" w:date="2019-07-02T10:40:00Z">
            <w:trPr>
              <w:trHeight w:val="432"/>
            </w:trPr>
          </w:trPrChange>
        </w:trPr>
        <w:tc>
          <w:tcPr>
            <w:tcW w:w="0" w:type="auto"/>
            <w:shd w:val="clear" w:color="auto" w:fill="auto"/>
            <w:noWrap/>
            <w:hideMark/>
            <w:tcPrChange w:id="9771" w:author="Gary Sullivan" w:date="2019-07-02T10:40:00Z">
              <w:tcPr>
                <w:tcW w:w="0" w:type="auto"/>
                <w:shd w:val="clear" w:color="auto" w:fill="auto"/>
                <w:noWrap/>
                <w:hideMark/>
              </w:tcPr>
            </w:tcPrChange>
          </w:tcPr>
          <w:p w14:paraId="5A1DB51E" w14:textId="77777777" w:rsidR="00F16BFA" w:rsidRPr="00546FC3" w:rsidRDefault="00F16BFA" w:rsidP="00B94CC3">
            <w:pPr>
              <w:spacing w:before="0"/>
              <w:rPr>
                <w:sz w:val="20"/>
                <w:rPrChange w:id="9772" w:author="Gary Sullivan" w:date="2019-07-02T10:53:00Z">
                  <w:rPr>
                    <w:sz w:val="20"/>
                  </w:rPr>
                </w:rPrChange>
              </w:rPr>
              <w:pPrChange w:id="9773" w:author="Gary Sullivan" w:date="2019-07-02T10:40:00Z">
                <w:pPr/>
              </w:pPrChange>
            </w:pPr>
          </w:p>
        </w:tc>
        <w:tc>
          <w:tcPr>
            <w:tcW w:w="0" w:type="auto"/>
            <w:gridSpan w:val="5"/>
            <w:tcBorders>
              <w:top w:val="single" w:sz="8" w:space="0" w:color="auto"/>
              <w:left w:val="single" w:sz="8" w:space="0" w:color="auto"/>
              <w:right w:val="single" w:sz="8" w:space="0" w:color="auto"/>
            </w:tcBorders>
            <w:shd w:val="clear" w:color="auto" w:fill="auto"/>
            <w:noWrap/>
            <w:hideMark/>
            <w:tcPrChange w:id="9774" w:author="Gary Sullivan" w:date="2019-07-02T10:40:00Z">
              <w:tcPr>
                <w:tcW w:w="0" w:type="auto"/>
                <w:gridSpan w:val="5"/>
                <w:tcBorders>
                  <w:top w:val="single" w:sz="8" w:space="0" w:color="auto"/>
                  <w:left w:val="single" w:sz="8" w:space="0" w:color="auto"/>
                  <w:right w:val="single" w:sz="8" w:space="0" w:color="auto"/>
                </w:tcBorders>
                <w:shd w:val="clear" w:color="auto" w:fill="auto"/>
                <w:noWrap/>
                <w:hideMark/>
              </w:tcPr>
            </w:tcPrChange>
          </w:tcPr>
          <w:p w14:paraId="40BA2D72" w14:textId="77777777" w:rsidR="00F16BFA" w:rsidRPr="00546FC3" w:rsidRDefault="00F16BFA" w:rsidP="00B94CC3">
            <w:pPr>
              <w:spacing w:before="0"/>
              <w:jc w:val="center"/>
              <w:rPr>
                <w:b/>
                <w:bCs/>
                <w:sz w:val="20"/>
                <w:rPrChange w:id="9775" w:author="Gary Sullivan" w:date="2019-07-02T10:53:00Z">
                  <w:rPr>
                    <w:b/>
                    <w:bCs/>
                    <w:sz w:val="20"/>
                  </w:rPr>
                </w:rPrChange>
              </w:rPr>
              <w:pPrChange w:id="9776" w:author="Gary Sullivan" w:date="2019-07-02T10:40:00Z">
                <w:pPr>
                  <w:jc w:val="center"/>
                </w:pPr>
              </w:pPrChange>
            </w:pPr>
            <w:r w:rsidRPr="00546FC3">
              <w:rPr>
                <w:b/>
                <w:bCs/>
                <w:sz w:val="20"/>
                <w:rPrChange w:id="9777" w:author="Gary Sullivan" w:date="2019-07-02T10:53:00Z">
                  <w:rPr>
                    <w:b/>
                    <w:bCs/>
                    <w:sz w:val="20"/>
                  </w:rPr>
                </w:rPrChange>
              </w:rPr>
              <w:t>All Intra Main10 - Over VTM-4.0</w:t>
            </w:r>
          </w:p>
        </w:tc>
        <w:tc>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Change w:id="9778" w:author="Gary Sullivan" w:date="2019-07-02T10:40:00Z">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
            </w:tcPrChange>
          </w:tcPr>
          <w:p w14:paraId="416E3752" w14:textId="77777777" w:rsidR="00F16BFA" w:rsidRPr="00546FC3" w:rsidRDefault="00F16BFA" w:rsidP="00B94CC3">
            <w:pPr>
              <w:spacing w:before="0"/>
              <w:jc w:val="center"/>
              <w:rPr>
                <w:b/>
                <w:bCs/>
                <w:sz w:val="20"/>
                <w:rPrChange w:id="9779" w:author="Gary Sullivan" w:date="2019-07-02T10:53:00Z">
                  <w:rPr>
                    <w:b/>
                    <w:bCs/>
                    <w:sz w:val="20"/>
                  </w:rPr>
                </w:rPrChange>
              </w:rPr>
              <w:pPrChange w:id="9780" w:author="Gary Sullivan" w:date="2019-07-02T10:40:00Z">
                <w:pPr>
                  <w:jc w:val="center"/>
                </w:pPr>
              </w:pPrChange>
            </w:pPr>
            <w:r w:rsidRPr="00546FC3">
              <w:rPr>
                <w:b/>
                <w:bCs/>
                <w:sz w:val="20"/>
                <w:rPrChange w:id="9781" w:author="Gary Sullivan" w:date="2019-07-02T10:53:00Z">
                  <w:rPr>
                    <w:b/>
                    <w:bCs/>
                    <w:sz w:val="20"/>
                  </w:rPr>
                </w:rPrChange>
              </w:rPr>
              <w:t xml:space="preserve">Random Access Main10 - Over VTM-4.0 </w:t>
            </w:r>
          </w:p>
        </w:tc>
      </w:tr>
      <w:tr w:rsidR="00F16BFA" w:rsidRPr="00546FC3" w14:paraId="35927A26" w14:textId="77777777" w:rsidTr="00B94CC3">
        <w:trPr>
          <w:trHeight w:val="288"/>
          <w:trPrChange w:id="9782" w:author="Gary Sullivan" w:date="2019-07-02T10:40:00Z">
            <w:trPr>
              <w:trHeight w:val="432"/>
            </w:trPr>
          </w:trPrChange>
        </w:trPr>
        <w:tc>
          <w:tcPr>
            <w:tcW w:w="0" w:type="auto"/>
            <w:shd w:val="clear" w:color="auto" w:fill="auto"/>
            <w:noWrap/>
            <w:hideMark/>
            <w:tcPrChange w:id="9783" w:author="Gary Sullivan" w:date="2019-07-02T10:40:00Z">
              <w:tcPr>
                <w:tcW w:w="0" w:type="auto"/>
                <w:shd w:val="clear" w:color="auto" w:fill="auto"/>
                <w:noWrap/>
                <w:hideMark/>
              </w:tcPr>
            </w:tcPrChange>
          </w:tcPr>
          <w:p w14:paraId="7418C99E" w14:textId="77777777" w:rsidR="00F16BFA" w:rsidRPr="00546FC3" w:rsidRDefault="00F16BFA" w:rsidP="00B94CC3">
            <w:pPr>
              <w:spacing w:before="0"/>
              <w:rPr>
                <w:b/>
                <w:bCs/>
                <w:sz w:val="20"/>
                <w:rPrChange w:id="9784" w:author="Gary Sullivan" w:date="2019-07-02T10:53:00Z">
                  <w:rPr>
                    <w:b/>
                    <w:bCs/>
                    <w:sz w:val="20"/>
                  </w:rPr>
                </w:rPrChange>
              </w:rPr>
              <w:pPrChange w:id="9785" w:author="Gary Sullivan" w:date="2019-07-02T10:40:00Z">
                <w:pPr/>
              </w:pPrChange>
            </w:pPr>
            <w:r w:rsidRPr="00546FC3">
              <w:rPr>
                <w:b/>
                <w:bCs/>
                <w:sz w:val="20"/>
                <w:rPrChange w:id="9786" w:author="Gary Sullivan" w:date="2019-07-02T10:53:00Z">
                  <w:rPr>
                    <w:b/>
                    <w:bCs/>
                    <w:sz w:val="20"/>
                  </w:rPr>
                </w:rPrChange>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9787" w:author="Gary Sullivan" w:date="2019-07-02T10:40: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75FB9F0B" w14:textId="77777777" w:rsidR="00F16BFA" w:rsidRPr="00546FC3" w:rsidRDefault="00F16BFA" w:rsidP="00B94CC3">
            <w:pPr>
              <w:spacing w:before="0"/>
              <w:jc w:val="center"/>
              <w:rPr>
                <w:b/>
                <w:bCs/>
                <w:sz w:val="20"/>
                <w:rPrChange w:id="9788" w:author="Gary Sullivan" w:date="2019-07-02T10:53:00Z">
                  <w:rPr>
                    <w:b/>
                    <w:bCs/>
                    <w:sz w:val="20"/>
                  </w:rPr>
                </w:rPrChange>
              </w:rPr>
              <w:pPrChange w:id="9789" w:author="Gary Sullivan" w:date="2019-07-02T10:40:00Z">
                <w:pPr>
                  <w:jc w:val="center"/>
                </w:pPr>
              </w:pPrChange>
            </w:pPr>
            <w:r w:rsidRPr="00546FC3">
              <w:rPr>
                <w:b/>
                <w:bCs/>
                <w:sz w:val="20"/>
                <w:rPrChange w:id="9790" w:author="Gary Sullivan" w:date="2019-07-02T10:53:00Z">
                  <w:rPr>
                    <w:b/>
                    <w:bCs/>
                    <w:sz w:val="20"/>
                  </w:rPr>
                </w:rPrChange>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9791" w:author="Gary Sullivan" w:date="2019-07-02T10:40: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51115185" w14:textId="77777777" w:rsidR="00F16BFA" w:rsidRPr="00546FC3" w:rsidRDefault="00F16BFA" w:rsidP="00B94CC3">
            <w:pPr>
              <w:spacing w:before="0"/>
              <w:jc w:val="center"/>
              <w:rPr>
                <w:b/>
                <w:bCs/>
                <w:sz w:val="20"/>
                <w:rPrChange w:id="9792" w:author="Gary Sullivan" w:date="2019-07-02T10:53:00Z">
                  <w:rPr>
                    <w:b/>
                    <w:bCs/>
                    <w:sz w:val="20"/>
                  </w:rPr>
                </w:rPrChange>
              </w:rPr>
              <w:pPrChange w:id="9793" w:author="Gary Sullivan" w:date="2019-07-02T10:40:00Z">
                <w:pPr>
                  <w:jc w:val="center"/>
                </w:pPr>
              </w:pPrChange>
            </w:pPr>
            <w:r w:rsidRPr="00546FC3">
              <w:rPr>
                <w:b/>
                <w:bCs/>
                <w:sz w:val="20"/>
                <w:rPrChange w:id="9794" w:author="Gary Sullivan" w:date="2019-07-02T10:53:00Z">
                  <w:rPr>
                    <w:b/>
                    <w:bCs/>
                    <w:sz w:val="20"/>
                  </w:rPr>
                </w:rPrChange>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9795" w:author="Gary Sullivan" w:date="2019-07-02T10:40: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20714425" w14:textId="77777777" w:rsidR="00F16BFA" w:rsidRPr="00546FC3" w:rsidRDefault="00F16BFA" w:rsidP="00B94CC3">
            <w:pPr>
              <w:spacing w:before="0"/>
              <w:jc w:val="center"/>
              <w:rPr>
                <w:b/>
                <w:bCs/>
                <w:sz w:val="20"/>
                <w:rPrChange w:id="9796" w:author="Gary Sullivan" w:date="2019-07-02T10:53:00Z">
                  <w:rPr>
                    <w:b/>
                    <w:bCs/>
                    <w:sz w:val="20"/>
                  </w:rPr>
                </w:rPrChange>
              </w:rPr>
              <w:pPrChange w:id="9797" w:author="Gary Sullivan" w:date="2019-07-02T10:40:00Z">
                <w:pPr>
                  <w:jc w:val="center"/>
                </w:pPr>
              </w:pPrChange>
            </w:pPr>
            <w:r w:rsidRPr="00546FC3">
              <w:rPr>
                <w:b/>
                <w:bCs/>
                <w:sz w:val="20"/>
                <w:rPrChange w:id="9798" w:author="Gary Sullivan" w:date="2019-07-02T10:53:00Z">
                  <w:rPr>
                    <w:b/>
                    <w:bCs/>
                    <w:sz w:val="20"/>
                  </w:rPr>
                </w:rPrChange>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9799" w:author="Gary Sullivan" w:date="2019-07-02T10:40: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344FF757" w14:textId="77777777" w:rsidR="00F16BFA" w:rsidRPr="00546FC3" w:rsidRDefault="00F16BFA" w:rsidP="00B94CC3">
            <w:pPr>
              <w:spacing w:before="0"/>
              <w:jc w:val="center"/>
              <w:rPr>
                <w:b/>
                <w:bCs/>
                <w:sz w:val="20"/>
                <w:rPrChange w:id="9800" w:author="Gary Sullivan" w:date="2019-07-02T10:53:00Z">
                  <w:rPr>
                    <w:b/>
                    <w:bCs/>
                    <w:sz w:val="20"/>
                  </w:rPr>
                </w:rPrChange>
              </w:rPr>
              <w:pPrChange w:id="9801" w:author="Gary Sullivan" w:date="2019-07-02T10:40:00Z">
                <w:pPr>
                  <w:jc w:val="center"/>
                </w:pPr>
              </w:pPrChange>
            </w:pPr>
            <w:proofErr w:type="spellStart"/>
            <w:r w:rsidRPr="00546FC3">
              <w:rPr>
                <w:b/>
                <w:bCs/>
                <w:sz w:val="20"/>
                <w:rPrChange w:id="9802" w:author="Gary Sullivan" w:date="2019-07-02T10:53:00Z">
                  <w:rPr>
                    <w:b/>
                    <w:bCs/>
                    <w:sz w:val="20"/>
                  </w:rPr>
                </w:rPrChange>
              </w:rPr>
              <w:t>En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9803" w:author="Gary Sullivan" w:date="2019-07-02T10:40: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7AD08B69" w14:textId="77777777" w:rsidR="00F16BFA" w:rsidRPr="00546FC3" w:rsidRDefault="00F16BFA" w:rsidP="00B94CC3">
            <w:pPr>
              <w:spacing w:before="0"/>
              <w:jc w:val="center"/>
              <w:rPr>
                <w:b/>
                <w:bCs/>
                <w:sz w:val="20"/>
                <w:rPrChange w:id="9804" w:author="Gary Sullivan" w:date="2019-07-02T10:53:00Z">
                  <w:rPr>
                    <w:b/>
                    <w:bCs/>
                    <w:sz w:val="20"/>
                  </w:rPr>
                </w:rPrChange>
              </w:rPr>
              <w:pPrChange w:id="9805" w:author="Gary Sullivan" w:date="2019-07-02T10:40:00Z">
                <w:pPr>
                  <w:jc w:val="center"/>
                </w:pPr>
              </w:pPrChange>
            </w:pPr>
            <w:proofErr w:type="spellStart"/>
            <w:r w:rsidRPr="00546FC3">
              <w:rPr>
                <w:b/>
                <w:bCs/>
                <w:sz w:val="20"/>
                <w:rPrChange w:id="9806" w:author="Gary Sullivan" w:date="2019-07-02T10:53:00Z">
                  <w:rPr>
                    <w:b/>
                    <w:bCs/>
                    <w:sz w:val="20"/>
                  </w:rPr>
                </w:rPrChange>
              </w:rPr>
              <w:t>De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9807" w:author="Gary Sullivan" w:date="2019-07-02T10:40: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2D812DF0" w14:textId="77777777" w:rsidR="00F16BFA" w:rsidRPr="00546FC3" w:rsidRDefault="00F16BFA" w:rsidP="00B94CC3">
            <w:pPr>
              <w:spacing w:before="0"/>
              <w:jc w:val="center"/>
              <w:rPr>
                <w:b/>
                <w:bCs/>
                <w:sz w:val="20"/>
                <w:rPrChange w:id="9808" w:author="Gary Sullivan" w:date="2019-07-02T10:53:00Z">
                  <w:rPr>
                    <w:b/>
                    <w:bCs/>
                    <w:sz w:val="20"/>
                  </w:rPr>
                </w:rPrChange>
              </w:rPr>
              <w:pPrChange w:id="9809" w:author="Gary Sullivan" w:date="2019-07-02T10:40:00Z">
                <w:pPr>
                  <w:jc w:val="center"/>
                </w:pPr>
              </w:pPrChange>
            </w:pPr>
            <w:r w:rsidRPr="00546FC3">
              <w:rPr>
                <w:b/>
                <w:bCs/>
                <w:sz w:val="20"/>
                <w:rPrChange w:id="9810" w:author="Gary Sullivan" w:date="2019-07-02T10:53:00Z">
                  <w:rPr>
                    <w:b/>
                    <w:bCs/>
                    <w:sz w:val="20"/>
                  </w:rPr>
                </w:rPrChange>
              </w:rPr>
              <w:t>Y</w:t>
            </w:r>
          </w:p>
        </w:tc>
        <w:tc>
          <w:tcPr>
            <w:tcW w:w="0" w:type="auto"/>
            <w:tcBorders>
              <w:left w:val="single" w:sz="8" w:space="0" w:color="auto"/>
              <w:bottom w:val="single" w:sz="8" w:space="0" w:color="auto"/>
              <w:right w:val="single" w:sz="8" w:space="0" w:color="auto"/>
            </w:tcBorders>
            <w:shd w:val="clear" w:color="auto" w:fill="auto"/>
            <w:noWrap/>
            <w:hideMark/>
            <w:tcPrChange w:id="9811" w:author="Gary Sullivan" w:date="2019-07-02T10:40:00Z">
              <w:tcPr>
                <w:tcW w:w="0" w:type="auto"/>
                <w:tcBorders>
                  <w:left w:val="single" w:sz="8" w:space="0" w:color="auto"/>
                  <w:bottom w:val="single" w:sz="8" w:space="0" w:color="auto"/>
                  <w:right w:val="single" w:sz="8" w:space="0" w:color="auto"/>
                </w:tcBorders>
                <w:shd w:val="clear" w:color="auto" w:fill="auto"/>
                <w:noWrap/>
                <w:hideMark/>
              </w:tcPr>
            </w:tcPrChange>
          </w:tcPr>
          <w:p w14:paraId="4FCC0E27" w14:textId="77777777" w:rsidR="00F16BFA" w:rsidRPr="00546FC3" w:rsidRDefault="00F16BFA" w:rsidP="00B94CC3">
            <w:pPr>
              <w:spacing w:before="0"/>
              <w:jc w:val="center"/>
              <w:rPr>
                <w:b/>
                <w:bCs/>
                <w:sz w:val="20"/>
                <w:rPrChange w:id="9812" w:author="Gary Sullivan" w:date="2019-07-02T10:53:00Z">
                  <w:rPr>
                    <w:b/>
                    <w:bCs/>
                    <w:sz w:val="20"/>
                  </w:rPr>
                </w:rPrChange>
              </w:rPr>
              <w:pPrChange w:id="9813" w:author="Gary Sullivan" w:date="2019-07-02T10:40:00Z">
                <w:pPr>
                  <w:jc w:val="center"/>
                </w:pPr>
              </w:pPrChange>
            </w:pPr>
            <w:r w:rsidRPr="00546FC3">
              <w:rPr>
                <w:b/>
                <w:bCs/>
                <w:sz w:val="20"/>
                <w:rPrChange w:id="9814" w:author="Gary Sullivan" w:date="2019-07-02T10:53:00Z">
                  <w:rPr>
                    <w:b/>
                    <w:bCs/>
                    <w:sz w:val="20"/>
                  </w:rPr>
                </w:rPrChange>
              </w:rPr>
              <w:t>U</w:t>
            </w:r>
          </w:p>
        </w:tc>
        <w:tc>
          <w:tcPr>
            <w:tcW w:w="0" w:type="auto"/>
            <w:tcBorders>
              <w:left w:val="single" w:sz="8" w:space="0" w:color="auto"/>
              <w:bottom w:val="single" w:sz="8" w:space="0" w:color="auto"/>
              <w:right w:val="single" w:sz="8" w:space="0" w:color="auto"/>
            </w:tcBorders>
            <w:shd w:val="clear" w:color="auto" w:fill="auto"/>
            <w:noWrap/>
            <w:hideMark/>
            <w:tcPrChange w:id="9815" w:author="Gary Sullivan" w:date="2019-07-02T10:40:00Z">
              <w:tcPr>
                <w:tcW w:w="0" w:type="auto"/>
                <w:tcBorders>
                  <w:left w:val="single" w:sz="8" w:space="0" w:color="auto"/>
                  <w:bottom w:val="single" w:sz="8" w:space="0" w:color="auto"/>
                  <w:right w:val="single" w:sz="8" w:space="0" w:color="auto"/>
                </w:tcBorders>
                <w:shd w:val="clear" w:color="auto" w:fill="auto"/>
                <w:noWrap/>
                <w:hideMark/>
              </w:tcPr>
            </w:tcPrChange>
          </w:tcPr>
          <w:p w14:paraId="6247D052" w14:textId="77777777" w:rsidR="00F16BFA" w:rsidRPr="00546FC3" w:rsidRDefault="00F16BFA" w:rsidP="00B94CC3">
            <w:pPr>
              <w:spacing w:before="0"/>
              <w:jc w:val="center"/>
              <w:rPr>
                <w:b/>
                <w:bCs/>
                <w:sz w:val="20"/>
                <w:rPrChange w:id="9816" w:author="Gary Sullivan" w:date="2019-07-02T10:53:00Z">
                  <w:rPr>
                    <w:b/>
                    <w:bCs/>
                    <w:sz w:val="20"/>
                  </w:rPr>
                </w:rPrChange>
              </w:rPr>
              <w:pPrChange w:id="9817" w:author="Gary Sullivan" w:date="2019-07-02T10:40:00Z">
                <w:pPr>
                  <w:jc w:val="center"/>
                </w:pPr>
              </w:pPrChange>
            </w:pPr>
            <w:r w:rsidRPr="00546FC3">
              <w:rPr>
                <w:b/>
                <w:bCs/>
                <w:sz w:val="20"/>
                <w:rPrChange w:id="9818" w:author="Gary Sullivan" w:date="2019-07-02T10:53:00Z">
                  <w:rPr>
                    <w:b/>
                    <w:bCs/>
                    <w:sz w:val="20"/>
                  </w:rPr>
                </w:rPrChange>
              </w:rPr>
              <w:t>V</w:t>
            </w:r>
          </w:p>
        </w:tc>
        <w:tc>
          <w:tcPr>
            <w:tcW w:w="0" w:type="auto"/>
            <w:tcBorders>
              <w:left w:val="single" w:sz="8" w:space="0" w:color="auto"/>
              <w:bottom w:val="single" w:sz="8" w:space="0" w:color="auto"/>
              <w:right w:val="single" w:sz="8" w:space="0" w:color="auto"/>
            </w:tcBorders>
            <w:shd w:val="clear" w:color="auto" w:fill="auto"/>
            <w:noWrap/>
            <w:hideMark/>
            <w:tcPrChange w:id="9819" w:author="Gary Sullivan" w:date="2019-07-02T10:40:00Z">
              <w:tcPr>
                <w:tcW w:w="0" w:type="auto"/>
                <w:tcBorders>
                  <w:left w:val="single" w:sz="8" w:space="0" w:color="auto"/>
                  <w:bottom w:val="single" w:sz="8" w:space="0" w:color="auto"/>
                  <w:right w:val="single" w:sz="8" w:space="0" w:color="auto"/>
                </w:tcBorders>
                <w:shd w:val="clear" w:color="auto" w:fill="auto"/>
                <w:noWrap/>
                <w:hideMark/>
              </w:tcPr>
            </w:tcPrChange>
          </w:tcPr>
          <w:p w14:paraId="780FD80A" w14:textId="77777777" w:rsidR="00F16BFA" w:rsidRPr="00546FC3" w:rsidRDefault="00F16BFA" w:rsidP="00B94CC3">
            <w:pPr>
              <w:spacing w:before="0"/>
              <w:jc w:val="center"/>
              <w:rPr>
                <w:b/>
                <w:bCs/>
                <w:sz w:val="20"/>
                <w:rPrChange w:id="9820" w:author="Gary Sullivan" w:date="2019-07-02T10:53:00Z">
                  <w:rPr>
                    <w:b/>
                    <w:bCs/>
                    <w:sz w:val="20"/>
                  </w:rPr>
                </w:rPrChange>
              </w:rPr>
              <w:pPrChange w:id="9821" w:author="Gary Sullivan" w:date="2019-07-02T10:40:00Z">
                <w:pPr>
                  <w:jc w:val="center"/>
                </w:pPr>
              </w:pPrChange>
            </w:pPr>
            <w:proofErr w:type="spellStart"/>
            <w:r w:rsidRPr="00546FC3">
              <w:rPr>
                <w:b/>
                <w:bCs/>
                <w:sz w:val="20"/>
                <w:rPrChange w:id="9822" w:author="Gary Sullivan" w:date="2019-07-02T10:53:00Z">
                  <w:rPr>
                    <w:b/>
                    <w:bCs/>
                    <w:sz w:val="20"/>
                  </w:rPr>
                </w:rPrChange>
              </w:rPr>
              <w:t>EncT</w:t>
            </w:r>
            <w:proofErr w:type="spellEnd"/>
          </w:p>
        </w:tc>
        <w:tc>
          <w:tcPr>
            <w:tcW w:w="0" w:type="auto"/>
            <w:tcBorders>
              <w:left w:val="single" w:sz="8" w:space="0" w:color="auto"/>
              <w:bottom w:val="single" w:sz="8" w:space="0" w:color="auto"/>
              <w:right w:val="single" w:sz="8" w:space="0" w:color="auto"/>
            </w:tcBorders>
            <w:shd w:val="clear" w:color="auto" w:fill="auto"/>
            <w:noWrap/>
            <w:hideMark/>
            <w:tcPrChange w:id="9823" w:author="Gary Sullivan" w:date="2019-07-02T10:40:00Z">
              <w:tcPr>
                <w:tcW w:w="0" w:type="auto"/>
                <w:tcBorders>
                  <w:left w:val="single" w:sz="8" w:space="0" w:color="auto"/>
                  <w:bottom w:val="single" w:sz="8" w:space="0" w:color="auto"/>
                  <w:right w:val="single" w:sz="8" w:space="0" w:color="auto"/>
                </w:tcBorders>
                <w:shd w:val="clear" w:color="auto" w:fill="auto"/>
                <w:noWrap/>
                <w:hideMark/>
              </w:tcPr>
            </w:tcPrChange>
          </w:tcPr>
          <w:p w14:paraId="12DFFA50" w14:textId="77777777" w:rsidR="00F16BFA" w:rsidRPr="00546FC3" w:rsidRDefault="00F16BFA" w:rsidP="00B94CC3">
            <w:pPr>
              <w:spacing w:before="0"/>
              <w:jc w:val="center"/>
              <w:rPr>
                <w:b/>
                <w:bCs/>
                <w:sz w:val="20"/>
                <w:rPrChange w:id="9824" w:author="Gary Sullivan" w:date="2019-07-02T10:53:00Z">
                  <w:rPr>
                    <w:b/>
                    <w:bCs/>
                    <w:sz w:val="20"/>
                  </w:rPr>
                </w:rPrChange>
              </w:rPr>
              <w:pPrChange w:id="9825" w:author="Gary Sullivan" w:date="2019-07-02T10:40:00Z">
                <w:pPr>
                  <w:jc w:val="center"/>
                </w:pPr>
              </w:pPrChange>
            </w:pPr>
            <w:proofErr w:type="spellStart"/>
            <w:r w:rsidRPr="00546FC3">
              <w:rPr>
                <w:b/>
                <w:bCs/>
                <w:sz w:val="20"/>
                <w:rPrChange w:id="9826" w:author="Gary Sullivan" w:date="2019-07-02T10:53:00Z">
                  <w:rPr>
                    <w:b/>
                    <w:bCs/>
                    <w:sz w:val="20"/>
                  </w:rPr>
                </w:rPrChange>
              </w:rPr>
              <w:t>DecT</w:t>
            </w:r>
            <w:proofErr w:type="spellEnd"/>
          </w:p>
        </w:tc>
      </w:tr>
      <w:tr w:rsidR="00F16BFA" w:rsidRPr="00546FC3" w14:paraId="6927C10E" w14:textId="77777777" w:rsidTr="00B94CC3">
        <w:trPr>
          <w:trHeight w:val="288"/>
          <w:trPrChange w:id="9827" w:author="Gary Sullivan" w:date="2019-07-02T10:40:00Z">
            <w:trPr>
              <w:trHeight w:val="432"/>
            </w:trPr>
          </w:trPrChange>
        </w:trPr>
        <w:tc>
          <w:tcPr>
            <w:tcW w:w="0" w:type="auto"/>
            <w:tcBorders>
              <w:top w:val="single" w:sz="4" w:space="0" w:color="auto"/>
              <w:left w:val="single" w:sz="4" w:space="0" w:color="auto"/>
              <w:bottom w:val="single" w:sz="4" w:space="0" w:color="auto"/>
              <w:right w:val="single" w:sz="4" w:space="0" w:color="auto"/>
            </w:tcBorders>
            <w:noWrap/>
            <w:tcPrChange w:id="9828" w:author="Gary Sullivan" w:date="2019-07-02T10:40:00Z">
              <w:tcPr>
                <w:tcW w:w="0" w:type="auto"/>
                <w:tcBorders>
                  <w:top w:val="single" w:sz="4" w:space="0" w:color="auto"/>
                  <w:left w:val="single" w:sz="4" w:space="0" w:color="auto"/>
                  <w:bottom w:val="single" w:sz="4" w:space="0" w:color="auto"/>
                  <w:right w:val="single" w:sz="4" w:space="0" w:color="auto"/>
                </w:tcBorders>
                <w:noWrap/>
              </w:tcPr>
            </w:tcPrChange>
          </w:tcPr>
          <w:p w14:paraId="4F64C84A" w14:textId="77777777" w:rsidR="00F16BFA" w:rsidRPr="00546FC3" w:rsidRDefault="00F16BFA" w:rsidP="00B94CC3">
            <w:pPr>
              <w:spacing w:before="0"/>
              <w:rPr>
                <w:sz w:val="20"/>
                <w:rPrChange w:id="9829" w:author="Gary Sullivan" w:date="2019-07-02T10:53:00Z">
                  <w:rPr>
                    <w:sz w:val="20"/>
                  </w:rPr>
                </w:rPrChange>
              </w:rPr>
              <w:pPrChange w:id="9830" w:author="Gary Sullivan" w:date="2019-07-02T10:40:00Z">
                <w:pPr/>
              </w:pPrChange>
            </w:pPr>
            <w:r w:rsidRPr="00546FC3">
              <w:rPr>
                <w:lang w:eastAsia="de-DE"/>
                <w:rPrChange w:id="9831" w:author="Gary Sullivan" w:date="2019-07-02T10:53:00Z">
                  <w:rPr>
                    <w:lang w:val="de-DE" w:eastAsia="de-DE"/>
                  </w:rPr>
                </w:rPrChange>
              </w:rPr>
              <w:t>3-1.7</w:t>
            </w:r>
          </w:p>
        </w:tc>
        <w:tc>
          <w:tcPr>
            <w:tcW w:w="0" w:type="auto"/>
            <w:tcBorders>
              <w:top w:val="single" w:sz="8" w:space="0" w:color="auto"/>
              <w:left w:val="single" w:sz="8" w:space="0" w:color="auto"/>
            </w:tcBorders>
            <w:shd w:val="clear" w:color="auto" w:fill="auto"/>
            <w:noWrap/>
            <w:tcPrChange w:id="9832" w:author="Gary Sullivan" w:date="2019-07-02T10:40:00Z">
              <w:tcPr>
                <w:tcW w:w="0" w:type="auto"/>
                <w:tcBorders>
                  <w:top w:val="single" w:sz="8" w:space="0" w:color="auto"/>
                  <w:left w:val="single" w:sz="8" w:space="0" w:color="auto"/>
                </w:tcBorders>
                <w:shd w:val="clear" w:color="auto" w:fill="auto"/>
                <w:noWrap/>
              </w:tcPr>
            </w:tcPrChange>
          </w:tcPr>
          <w:p w14:paraId="68649978" w14:textId="77777777" w:rsidR="00F16BFA" w:rsidRPr="00546FC3" w:rsidRDefault="00F16BFA" w:rsidP="00B94CC3">
            <w:pPr>
              <w:spacing w:before="0"/>
              <w:jc w:val="center"/>
              <w:rPr>
                <w:sz w:val="20"/>
                <w:rPrChange w:id="9833" w:author="Gary Sullivan" w:date="2019-07-02T10:53:00Z">
                  <w:rPr>
                    <w:sz w:val="20"/>
                  </w:rPr>
                </w:rPrChange>
              </w:rPr>
              <w:pPrChange w:id="9834" w:author="Gary Sullivan" w:date="2019-07-02T10:40:00Z">
                <w:pPr>
                  <w:jc w:val="center"/>
                </w:pPr>
              </w:pPrChange>
            </w:pPr>
            <w:r w:rsidRPr="00546FC3">
              <w:rPr>
                <w:rPrChange w:id="9835" w:author="Gary Sullivan" w:date="2019-07-02T10:53:00Z">
                  <w:rPr/>
                </w:rPrChange>
              </w:rPr>
              <w:t>-0.27%</w:t>
            </w:r>
          </w:p>
        </w:tc>
        <w:tc>
          <w:tcPr>
            <w:tcW w:w="0" w:type="auto"/>
            <w:tcBorders>
              <w:top w:val="single" w:sz="8" w:space="0" w:color="auto"/>
            </w:tcBorders>
            <w:shd w:val="clear" w:color="auto" w:fill="auto"/>
            <w:noWrap/>
            <w:tcPrChange w:id="9836" w:author="Gary Sullivan" w:date="2019-07-02T10:40:00Z">
              <w:tcPr>
                <w:tcW w:w="0" w:type="auto"/>
                <w:tcBorders>
                  <w:top w:val="single" w:sz="8" w:space="0" w:color="auto"/>
                </w:tcBorders>
                <w:shd w:val="clear" w:color="auto" w:fill="auto"/>
                <w:noWrap/>
              </w:tcPr>
            </w:tcPrChange>
          </w:tcPr>
          <w:p w14:paraId="76608195" w14:textId="77777777" w:rsidR="00F16BFA" w:rsidRPr="00546FC3" w:rsidRDefault="00F16BFA" w:rsidP="00B94CC3">
            <w:pPr>
              <w:spacing w:before="0"/>
              <w:jc w:val="center"/>
              <w:rPr>
                <w:sz w:val="20"/>
                <w:rPrChange w:id="9837" w:author="Gary Sullivan" w:date="2019-07-02T10:53:00Z">
                  <w:rPr>
                    <w:sz w:val="20"/>
                  </w:rPr>
                </w:rPrChange>
              </w:rPr>
              <w:pPrChange w:id="9838" w:author="Gary Sullivan" w:date="2019-07-02T10:40:00Z">
                <w:pPr>
                  <w:jc w:val="center"/>
                </w:pPr>
              </w:pPrChange>
            </w:pPr>
            <w:r w:rsidRPr="00546FC3">
              <w:rPr>
                <w:rPrChange w:id="9839" w:author="Gary Sullivan" w:date="2019-07-02T10:53:00Z">
                  <w:rPr/>
                </w:rPrChange>
              </w:rPr>
              <w:t>-1.56%</w:t>
            </w:r>
          </w:p>
        </w:tc>
        <w:tc>
          <w:tcPr>
            <w:tcW w:w="0" w:type="auto"/>
            <w:tcBorders>
              <w:top w:val="single" w:sz="8" w:space="0" w:color="auto"/>
            </w:tcBorders>
            <w:shd w:val="clear" w:color="auto" w:fill="auto"/>
            <w:noWrap/>
            <w:tcPrChange w:id="9840" w:author="Gary Sullivan" w:date="2019-07-02T10:40:00Z">
              <w:tcPr>
                <w:tcW w:w="0" w:type="auto"/>
                <w:tcBorders>
                  <w:top w:val="single" w:sz="8" w:space="0" w:color="auto"/>
                </w:tcBorders>
                <w:shd w:val="clear" w:color="auto" w:fill="auto"/>
                <w:noWrap/>
              </w:tcPr>
            </w:tcPrChange>
          </w:tcPr>
          <w:p w14:paraId="6F582E08" w14:textId="77777777" w:rsidR="00F16BFA" w:rsidRPr="00546FC3" w:rsidRDefault="00F16BFA" w:rsidP="00B94CC3">
            <w:pPr>
              <w:spacing w:before="0"/>
              <w:jc w:val="center"/>
              <w:rPr>
                <w:sz w:val="20"/>
                <w:rPrChange w:id="9841" w:author="Gary Sullivan" w:date="2019-07-02T10:53:00Z">
                  <w:rPr>
                    <w:sz w:val="20"/>
                  </w:rPr>
                </w:rPrChange>
              </w:rPr>
              <w:pPrChange w:id="9842" w:author="Gary Sullivan" w:date="2019-07-02T10:40:00Z">
                <w:pPr>
                  <w:jc w:val="center"/>
                </w:pPr>
              </w:pPrChange>
            </w:pPr>
            <w:r w:rsidRPr="00546FC3">
              <w:rPr>
                <w:rPrChange w:id="9843" w:author="Gary Sullivan" w:date="2019-07-02T10:53:00Z">
                  <w:rPr/>
                </w:rPrChange>
              </w:rPr>
              <w:t>-2.13%</w:t>
            </w:r>
          </w:p>
        </w:tc>
        <w:tc>
          <w:tcPr>
            <w:tcW w:w="0" w:type="auto"/>
            <w:tcBorders>
              <w:top w:val="single" w:sz="8" w:space="0" w:color="auto"/>
            </w:tcBorders>
            <w:shd w:val="clear" w:color="auto" w:fill="auto"/>
            <w:noWrap/>
            <w:tcPrChange w:id="9844" w:author="Gary Sullivan" w:date="2019-07-02T10:40:00Z">
              <w:tcPr>
                <w:tcW w:w="0" w:type="auto"/>
                <w:tcBorders>
                  <w:top w:val="single" w:sz="8" w:space="0" w:color="auto"/>
                </w:tcBorders>
                <w:shd w:val="clear" w:color="auto" w:fill="auto"/>
                <w:noWrap/>
              </w:tcPr>
            </w:tcPrChange>
          </w:tcPr>
          <w:p w14:paraId="24EAE151" w14:textId="77777777" w:rsidR="00F16BFA" w:rsidRPr="00546FC3" w:rsidRDefault="00F16BFA" w:rsidP="00B94CC3">
            <w:pPr>
              <w:spacing w:before="0"/>
              <w:jc w:val="center"/>
              <w:rPr>
                <w:sz w:val="20"/>
                <w:rPrChange w:id="9845" w:author="Gary Sullivan" w:date="2019-07-02T10:53:00Z">
                  <w:rPr>
                    <w:sz w:val="20"/>
                  </w:rPr>
                </w:rPrChange>
              </w:rPr>
              <w:pPrChange w:id="9846" w:author="Gary Sullivan" w:date="2019-07-02T10:40:00Z">
                <w:pPr>
                  <w:jc w:val="center"/>
                </w:pPr>
              </w:pPrChange>
            </w:pPr>
            <w:r w:rsidRPr="00546FC3">
              <w:rPr>
                <w:rPrChange w:id="9847" w:author="Gary Sullivan" w:date="2019-07-02T10:53:00Z">
                  <w:rPr/>
                </w:rPrChange>
              </w:rPr>
              <w:t>100%</w:t>
            </w:r>
          </w:p>
        </w:tc>
        <w:tc>
          <w:tcPr>
            <w:tcW w:w="0" w:type="auto"/>
            <w:tcBorders>
              <w:top w:val="single" w:sz="8" w:space="0" w:color="auto"/>
              <w:right w:val="single" w:sz="8" w:space="0" w:color="auto"/>
            </w:tcBorders>
            <w:shd w:val="clear" w:color="auto" w:fill="auto"/>
            <w:noWrap/>
            <w:tcPrChange w:id="9848" w:author="Gary Sullivan" w:date="2019-07-02T10:40:00Z">
              <w:tcPr>
                <w:tcW w:w="0" w:type="auto"/>
                <w:tcBorders>
                  <w:top w:val="single" w:sz="8" w:space="0" w:color="auto"/>
                  <w:right w:val="single" w:sz="8" w:space="0" w:color="auto"/>
                </w:tcBorders>
                <w:shd w:val="clear" w:color="auto" w:fill="auto"/>
                <w:noWrap/>
              </w:tcPr>
            </w:tcPrChange>
          </w:tcPr>
          <w:p w14:paraId="61D2B65E" w14:textId="77777777" w:rsidR="00F16BFA" w:rsidRPr="00546FC3" w:rsidRDefault="00F16BFA" w:rsidP="00B94CC3">
            <w:pPr>
              <w:spacing w:before="0"/>
              <w:jc w:val="center"/>
              <w:rPr>
                <w:sz w:val="20"/>
                <w:rPrChange w:id="9849" w:author="Gary Sullivan" w:date="2019-07-02T10:53:00Z">
                  <w:rPr>
                    <w:sz w:val="20"/>
                  </w:rPr>
                </w:rPrChange>
              </w:rPr>
              <w:pPrChange w:id="9850" w:author="Gary Sullivan" w:date="2019-07-02T10:40:00Z">
                <w:pPr>
                  <w:jc w:val="center"/>
                </w:pPr>
              </w:pPrChange>
            </w:pPr>
            <w:r w:rsidRPr="00546FC3">
              <w:rPr>
                <w:rPrChange w:id="9851" w:author="Gary Sullivan" w:date="2019-07-02T10:53:00Z">
                  <w:rPr/>
                </w:rPrChange>
              </w:rPr>
              <w:t>100%</w:t>
            </w:r>
          </w:p>
        </w:tc>
        <w:tc>
          <w:tcPr>
            <w:tcW w:w="0" w:type="auto"/>
            <w:tcBorders>
              <w:top w:val="single" w:sz="8" w:space="0" w:color="auto"/>
              <w:left w:val="single" w:sz="8" w:space="0" w:color="auto"/>
            </w:tcBorders>
            <w:shd w:val="clear" w:color="auto" w:fill="auto"/>
            <w:noWrap/>
            <w:tcPrChange w:id="9852" w:author="Gary Sullivan" w:date="2019-07-02T10:40:00Z">
              <w:tcPr>
                <w:tcW w:w="0" w:type="auto"/>
                <w:tcBorders>
                  <w:top w:val="single" w:sz="8" w:space="0" w:color="auto"/>
                  <w:left w:val="single" w:sz="8" w:space="0" w:color="auto"/>
                </w:tcBorders>
                <w:shd w:val="clear" w:color="auto" w:fill="auto"/>
                <w:noWrap/>
              </w:tcPr>
            </w:tcPrChange>
          </w:tcPr>
          <w:p w14:paraId="6BAB1B19" w14:textId="77777777" w:rsidR="00F16BFA" w:rsidRPr="00546FC3" w:rsidRDefault="00F16BFA" w:rsidP="00B94CC3">
            <w:pPr>
              <w:spacing w:before="0"/>
              <w:jc w:val="center"/>
              <w:rPr>
                <w:sz w:val="20"/>
                <w:rPrChange w:id="9853" w:author="Gary Sullivan" w:date="2019-07-02T10:53:00Z">
                  <w:rPr>
                    <w:sz w:val="20"/>
                  </w:rPr>
                </w:rPrChange>
              </w:rPr>
              <w:pPrChange w:id="9854" w:author="Gary Sullivan" w:date="2019-07-02T10:40:00Z">
                <w:pPr>
                  <w:jc w:val="center"/>
                </w:pPr>
              </w:pPrChange>
            </w:pPr>
            <w:r w:rsidRPr="00546FC3">
              <w:rPr>
                <w:rPrChange w:id="9855" w:author="Gary Sullivan" w:date="2019-07-02T10:53:00Z">
                  <w:rPr/>
                </w:rPrChange>
              </w:rPr>
              <w:t>-0.13%</w:t>
            </w:r>
          </w:p>
        </w:tc>
        <w:tc>
          <w:tcPr>
            <w:tcW w:w="0" w:type="auto"/>
            <w:tcBorders>
              <w:top w:val="single" w:sz="8" w:space="0" w:color="auto"/>
            </w:tcBorders>
            <w:shd w:val="clear" w:color="auto" w:fill="auto"/>
            <w:noWrap/>
            <w:tcPrChange w:id="9856" w:author="Gary Sullivan" w:date="2019-07-02T10:40:00Z">
              <w:tcPr>
                <w:tcW w:w="0" w:type="auto"/>
                <w:tcBorders>
                  <w:top w:val="single" w:sz="8" w:space="0" w:color="auto"/>
                </w:tcBorders>
                <w:shd w:val="clear" w:color="auto" w:fill="auto"/>
                <w:noWrap/>
              </w:tcPr>
            </w:tcPrChange>
          </w:tcPr>
          <w:p w14:paraId="1E3B7DF4" w14:textId="77777777" w:rsidR="00F16BFA" w:rsidRPr="00546FC3" w:rsidRDefault="00F16BFA" w:rsidP="00B94CC3">
            <w:pPr>
              <w:spacing w:before="0"/>
              <w:jc w:val="center"/>
              <w:rPr>
                <w:sz w:val="20"/>
                <w:rPrChange w:id="9857" w:author="Gary Sullivan" w:date="2019-07-02T10:53:00Z">
                  <w:rPr>
                    <w:sz w:val="20"/>
                  </w:rPr>
                </w:rPrChange>
              </w:rPr>
              <w:pPrChange w:id="9858" w:author="Gary Sullivan" w:date="2019-07-02T10:40:00Z">
                <w:pPr>
                  <w:jc w:val="center"/>
                </w:pPr>
              </w:pPrChange>
            </w:pPr>
            <w:r w:rsidRPr="00546FC3">
              <w:rPr>
                <w:rPrChange w:id="9859" w:author="Gary Sullivan" w:date="2019-07-02T10:53:00Z">
                  <w:rPr/>
                </w:rPrChange>
              </w:rPr>
              <w:t>-1.29%</w:t>
            </w:r>
          </w:p>
        </w:tc>
        <w:tc>
          <w:tcPr>
            <w:tcW w:w="0" w:type="auto"/>
            <w:tcBorders>
              <w:top w:val="single" w:sz="8" w:space="0" w:color="auto"/>
            </w:tcBorders>
            <w:shd w:val="clear" w:color="auto" w:fill="auto"/>
            <w:noWrap/>
            <w:tcPrChange w:id="9860" w:author="Gary Sullivan" w:date="2019-07-02T10:40:00Z">
              <w:tcPr>
                <w:tcW w:w="0" w:type="auto"/>
                <w:tcBorders>
                  <w:top w:val="single" w:sz="8" w:space="0" w:color="auto"/>
                </w:tcBorders>
                <w:shd w:val="clear" w:color="auto" w:fill="auto"/>
                <w:noWrap/>
              </w:tcPr>
            </w:tcPrChange>
          </w:tcPr>
          <w:p w14:paraId="6B5BB475" w14:textId="77777777" w:rsidR="00F16BFA" w:rsidRPr="00546FC3" w:rsidRDefault="00F16BFA" w:rsidP="00B94CC3">
            <w:pPr>
              <w:spacing w:before="0"/>
              <w:jc w:val="center"/>
              <w:rPr>
                <w:sz w:val="20"/>
                <w:rPrChange w:id="9861" w:author="Gary Sullivan" w:date="2019-07-02T10:53:00Z">
                  <w:rPr>
                    <w:sz w:val="20"/>
                  </w:rPr>
                </w:rPrChange>
              </w:rPr>
              <w:pPrChange w:id="9862" w:author="Gary Sullivan" w:date="2019-07-02T10:40:00Z">
                <w:pPr>
                  <w:jc w:val="center"/>
                </w:pPr>
              </w:pPrChange>
            </w:pPr>
            <w:r w:rsidRPr="00546FC3">
              <w:rPr>
                <w:rPrChange w:id="9863" w:author="Gary Sullivan" w:date="2019-07-02T10:53:00Z">
                  <w:rPr/>
                </w:rPrChange>
              </w:rPr>
              <w:t>-1.75%</w:t>
            </w:r>
          </w:p>
        </w:tc>
        <w:tc>
          <w:tcPr>
            <w:tcW w:w="0" w:type="auto"/>
            <w:tcBorders>
              <w:top w:val="single" w:sz="8" w:space="0" w:color="auto"/>
            </w:tcBorders>
            <w:shd w:val="clear" w:color="auto" w:fill="auto"/>
            <w:noWrap/>
            <w:tcPrChange w:id="9864" w:author="Gary Sullivan" w:date="2019-07-02T10:40:00Z">
              <w:tcPr>
                <w:tcW w:w="0" w:type="auto"/>
                <w:tcBorders>
                  <w:top w:val="single" w:sz="8" w:space="0" w:color="auto"/>
                </w:tcBorders>
                <w:shd w:val="clear" w:color="auto" w:fill="auto"/>
                <w:noWrap/>
              </w:tcPr>
            </w:tcPrChange>
          </w:tcPr>
          <w:p w14:paraId="3826DCE6" w14:textId="77777777" w:rsidR="00F16BFA" w:rsidRPr="00546FC3" w:rsidRDefault="00F16BFA" w:rsidP="00B94CC3">
            <w:pPr>
              <w:spacing w:before="0"/>
              <w:jc w:val="center"/>
              <w:rPr>
                <w:sz w:val="20"/>
                <w:rPrChange w:id="9865" w:author="Gary Sullivan" w:date="2019-07-02T10:53:00Z">
                  <w:rPr>
                    <w:sz w:val="20"/>
                  </w:rPr>
                </w:rPrChange>
              </w:rPr>
              <w:pPrChange w:id="9866" w:author="Gary Sullivan" w:date="2019-07-02T10:40:00Z">
                <w:pPr>
                  <w:jc w:val="center"/>
                </w:pPr>
              </w:pPrChange>
            </w:pPr>
            <w:r w:rsidRPr="00546FC3">
              <w:rPr>
                <w:rPrChange w:id="9867" w:author="Gary Sullivan" w:date="2019-07-02T10:53:00Z">
                  <w:rPr/>
                </w:rPrChange>
              </w:rPr>
              <w:t>100%</w:t>
            </w:r>
          </w:p>
        </w:tc>
        <w:tc>
          <w:tcPr>
            <w:tcW w:w="0" w:type="auto"/>
            <w:tcBorders>
              <w:top w:val="single" w:sz="8" w:space="0" w:color="auto"/>
              <w:right w:val="single" w:sz="8" w:space="0" w:color="auto"/>
            </w:tcBorders>
            <w:shd w:val="clear" w:color="auto" w:fill="auto"/>
            <w:noWrap/>
            <w:tcPrChange w:id="9868" w:author="Gary Sullivan" w:date="2019-07-02T10:40:00Z">
              <w:tcPr>
                <w:tcW w:w="0" w:type="auto"/>
                <w:tcBorders>
                  <w:top w:val="single" w:sz="8" w:space="0" w:color="auto"/>
                  <w:right w:val="single" w:sz="8" w:space="0" w:color="auto"/>
                </w:tcBorders>
                <w:shd w:val="clear" w:color="auto" w:fill="auto"/>
                <w:noWrap/>
              </w:tcPr>
            </w:tcPrChange>
          </w:tcPr>
          <w:p w14:paraId="45F528B7" w14:textId="77777777" w:rsidR="00F16BFA" w:rsidRPr="00546FC3" w:rsidRDefault="00F16BFA" w:rsidP="00B94CC3">
            <w:pPr>
              <w:spacing w:before="0"/>
              <w:jc w:val="center"/>
              <w:rPr>
                <w:sz w:val="20"/>
                <w:rPrChange w:id="9869" w:author="Gary Sullivan" w:date="2019-07-02T10:53:00Z">
                  <w:rPr>
                    <w:sz w:val="20"/>
                  </w:rPr>
                </w:rPrChange>
              </w:rPr>
              <w:pPrChange w:id="9870" w:author="Gary Sullivan" w:date="2019-07-02T10:40:00Z">
                <w:pPr>
                  <w:jc w:val="center"/>
                </w:pPr>
              </w:pPrChange>
            </w:pPr>
            <w:r w:rsidRPr="00546FC3">
              <w:rPr>
                <w:rPrChange w:id="9871" w:author="Gary Sullivan" w:date="2019-07-02T10:53:00Z">
                  <w:rPr/>
                </w:rPrChange>
              </w:rPr>
              <w:t>100%</w:t>
            </w:r>
          </w:p>
        </w:tc>
      </w:tr>
      <w:tr w:rsidR="00F16BFA" w:rsidRPr="00546FC3" w14:paraId="51625EED" w14:textId="77777777" w:rsidTr="00B94CC3">
        <w:trPr>
          <w:trHeight w:val="288"/>
          <w:trPrChange w:id="9872" w:author="Gary Sullivan" w:date="2019-07-02T10:40:00Z">
            <w:trPr>
              <w:trHeight w:val="432"/>
            </w:trPr>
          </w:trPrChange>
        </w:trPr>
        <w:tc>
          <w:tcPr>
            <w:tcW w:w="0" w:type="auto"/>
            <w:tcBorders>
              <w:top w:val="single" w:sz="4" w:space="0" w:color="auto"/>
              <w:left w:val="single" w:sz="4" w:space="0" w:color="auto"/>
              <w:bottom w:val="single" w:sz="4" w:space="0" w:color="auto"/>
              <w:right w:val="single" w:sz="4" w:space="0" w:color="auto"/>
            </w:tcBorders>
            <w:noWrap/>
            <w:tcPrChange w:id="9873" w:author="Gary Sullivan" w:date="2019-07-02T10:40:00Z">
              <w:tcPr>
                <w:tcW w:w="0" w:type="auto"/>
                <w:tcBorders>
                  <w:top w:val="single" w:sz="4" w:space="0" w:color="auto"/>
                  <w:left w:val="single" w:sz="4" w:space="0" w:color="auto"/>
                  <w:bottom w:val="single" w:sz="4" w:space="0" w:color="auto"/>
                  <w:right w:val="single" w:sz="4" w:space="0" w:color="auto"/>
                </w:tcBorders>
                <w:noWrap/>
              </w:tcPr>
            </w:tcPrChange>
          </w:tcPr>
          <w:p w14:paraId="3526285A" w14:textId="77777777" w:rsidR="00F16BFA" w:rsidRPr="00546FC3" w:rsidRDefault="00F16BFA" w:rsidP="00B94CC3">
            <w:pPr>
              <w:spacing w:before="0"/>
              <w:rPr>
                <w:sz w:val="20"/>
                <w:rPrChange w:id="9874" w:author="Gary Sullivan" w:date="2019-07-02T10:53:00Z">
                  <w:rPr>
                    <w:sz w:val="20"/>
                  </w:rPr>
                </w:rPrChange>
              </w:rPr>
              <w:pPrChange w:id="9875" w:author="Gary Sullivan" w:date="2019-07-02T10:40:00Z">
                <w:pPr/>
              </w:pPrChange>
            </w:pPr>
            <w:r w:rsidRPr="00546FC3">
              <w:rPr>
                <w:szCs w:val="22"/>
                <w:rPrChange w:id="9876" w:author="Gary Sullivan" w:date="2019-07-02T10:53:00Z">
                  <w:rPr>
                    <w:szCs w:val="22"/>
                  </w:rPr>
                </w:rPrChange>
              </w:rPr>
              <w:t>3-1.8.1</w:t>
            </w:r>
          </w:p>
        </w:tc>
        <w:tc>
          <w:tcPr>
            <w:tcW w:w="0" w:type="auto"/>
            <w:tcBorders>
              <w:left w:val="single" w:sz="8" w:space="0" w:color="auto"/>
            </w:tcBorders>
            <w:shd w:val="clear" w:color="auto" w:fill="auto"/>
            <w:noWrap/>
            <w:tcPrChange w:id="9877" w:author="Gary Sullivan" w:date="2019-07-02T10:40:00Z">
              <w:tcPr>
                <w:tcW w:w="0" w:type="auto"/>
                <w:tcBorders>
                  <w:left w:val="single" w:sz="8" w:space="0" w:color="auto"/>
                </w:tcBorders>
                <w:shd w:val="clear" w:color="auto" w:fill="auto"/>
                <w:noWrap/>
              </w:tcPr>
            </w:tcPrChange>
          </w:tcPr>
          <w:p w14:paraId="13E6DE9D" w14:textId="77777777" w:rsidR="00F16BFA" w:rsidRPr="00546FC3" w:rsidRDefault="00F16BFA" w:rsidP="00B94CC3">
            <w:pPr>
              <w:spacing w:before="0"/>
              <w:jc w:val="center"/>
              <w:rPr>
                <w:sz w:val="20"/>
                <w:rPrChange w:id="9878" w:author="Gary Sullivan" w:date="2019-07-02T10:53:00Z">
                  <w:rPr>
                    <w:sz w:val="20"/>
                  </w:rPr>
                </w:rPrChange>
              </w:rPr>
              <w:pPrChange w:id="9879" w:author="Gary Sullivan" w:date="2019-07-02T10:40:00Z">
                <w:pPr>
                  <w:jc w:val="center"/>
                </w:pPr>
              </w:pPrChange>
            </w:pPr>
            <w:r w:rsidRPr="00546FC3">
              <w:rPr>
                <w:rPrChange w:id="9880" w:author="Gary Sullivan" w:date="2019-07-02T10:53:00Z">
                  <w:rPr/>
                </w:rPrChange>
              </w:rPr>
              <w:t>-0.30%</w:t>
            </w:r>
          </w:p>
        </w:tc>
        <w:tc>
          <w:tcPr>
            <w:tcW w:w="0" w:type="auto"/>
            <w:shd w:val="clear" w:color="auto" w:fill="auto"/>
            <w:noWrap/>
            <w:tcPrChange w:id="9881" w:author="Gary Sullivan" w:date="2019-07-02T10:40:00Z">
              <w:tcPr>
                <w:tcW w:w="0" w:type="auto"/>
                <w:shd w:val="clear" w:color="auto" w:fill="auto"/>
                <w:noWrap/>
              </w:tcPr>
            </w:tcPrChange>
          </w:tcPr>
          <w:p w14:paraId="1AF6DF51" w14:textId="77777777" w:rsidR="00F16BFA" w:rsidRPr="00546FC3" w:rsidRDefault="00F16BFA" w:rsidP="00B94CC3">
            <w:pPr>
              <w:spacing w:before="0"/>
              <w:jc w:val="center"/>
              <w:rPr>
                <w:sz w:val="20"/>
                <w:rPrChange w:id="9882" w:author="Gary Sullivan" w:date="2019-07-02T10:53:00Z">
                  <w:rPr>
                    <w:sz w:val="20"/>
                  </w:rPr>
                </w:rPrChange>
              </w:rPr>
              <w:pPrChange w:id="9883" w:author="Gary Sullivan" w:date="2019-07-02T10:40:00Z">
                <w:pPr>
                  <w:jc w:val="center"/>
                </w:pPr>
              </w:pPrChange>
            </w:pPr>
            <w:r w:rsidRPr="00546FC3">
              <w:rPr>
                <w:rPrChange w:id="9884" w:author="Gary Sullivan" w:date="2019-07-02T10:53:00Z">
                  <w:rPr/>
                </w:rPrChange>
              </w:rPr>
              <w:t>-0.97%</w:t>
            </w:r>
          </w:p>
        </w:tc>
        <w:tc>
          <w:tcPr>
            <w:tcW w:w="0" w:type="auto"/>
            <w:shd w:val="clear" w:color="auto" w:fill="auto"/>
            <w:noWrap/>
            <w:tcPrChange w:id="9885" w:author="Gary Sullivan" w:date="2019-07-02T10:40:00Z">
              <w:tcPr>
                <w:tcW w:w="0" w:type="auto"/>
                <w:shd w:val="clear" w:color="auto" w:fill="auto"/>
                <w:noWrap/>
              </w:tcPr>
            </w:tcPrChange>
          </w:tcPr>
          <w:p w14:paraId="0BE1D556" w14:textId="77777777" w:rsidR="00F16BFA" w:rsidRPr="00546FC3" w:rsidRDefault="00F16BFA" w:rsidP="00B94CC3">
            <w:pPr>
              <w:spacing w:before="0"/>
              <w:jc w:val="center"/>
              <w:rPr>
                <w:sz w:val="20"/>
                <w:rPrChange w:id="9886" w:author="Gary Sullivan" w:date="2019-07-02T10:53:00Z">
                  <w:rPr>
                    <w:sz w:val="20"/>
                  </w:rPr>
                </w:rPrChange>
              </w:rPr>
              <w:pPrChange w:id="9887" w:author="Gary Sullivan" w:date="2019-07-02T10:40:00Z">
                <w:pPr>
                  <w:jc w:val="center"/>
                </w:pPr>
              </w:pPrChange>
            </w:pPr>
            <w:r w:rsidRPr="00546FC3">
              <w:rPr>
                <w:rPrChange w:id="9888" w:author="Gary Sullivan" w:date="2019-07-02T10:53:00Z">
                  <w:rPr/>
                </w:rPrChange>
              </w:rPr>
              <w:t>-1.45%</w:t>
            </w:r>
          </w:p>
        </w:tc>
        <w:tc>
          <w:tcPr>
            <w:tcW w:w="0" w:type="auto"/>
            <w:shd w:val="clear" w:color="auto" w:fill="auto"/>
            <w:noWrap/>
            <w:tcPrChange w:id="9889" w:author="Gary Sullivan" w:date="2019-07-02T10:40:00Z">
              <w:tcPr>
                <w:tcW w:w="0" w:type="auto"/>
                <w:shd w:val="clear" w:color="auto" w:fill="auto"/>
                <w:noWrap/>
              </w:tcPr>
            </w:tcPrChange>
          </w:tcPr>
          <w:p w14:paraId="71C1EC7A" w14:textId="77777777" w:rsidR="00F16BFA" w:rsidRPr="00546FC3" w:rsidRDefault="00F16BFA" w:rsidP="00B94CC3">
            <w:pPr>
              <w:spacing w:before="0"/>
              <w:jc w:val="center"/>
              <w:rPr>
                <w:sz w:val="20"/>
                <w:rPrChange w:id="9890" w:author="Gary Sullivan" w:date="2019-07-02T10:53:00Z">
                  <w:rPr>
                    <w:sz w:val="20"/>
                  </w:rPr>
                </w:rPrChange>
              </w:rPr>
              <w:pPrChange w:id="9891" w:author="Gary Sullivan" w:date="2019-07-02T10:40:00Z">
                <w:pPr>
                  <w:jc w:val="center"/>
                </w:pPr>
              </w:pPrChange>
            </w:pPr>
            <w:r w:rsidRPr="00546FC3">
              <w:rPr>
                <w:rPrChange w:id="9892" w:author="Gary Sullivan" w:date="2019-07-02T10:53:00Z">
                  <w:rPr/>
                </w:rPrChange>
              </w:rPr>
              <w:t>100%</w:t>
            </w:r>
          </w:p>
        </w:tc>
        <w:tc>
          <w:tcPr>
            <w:tcW w:w="0" w:type="auto"/>
            <w:tcBorders>
              <w:right w:val="single" w:sz="8" w:space="0" w:color="auto"/>
            </w:tcBorders>
            <w:shd w:val="clear" w:color="auto" w:fill="auto"/>
            <w:noWrap/>
            <w:tcPrChange w:id="9893" w:author="Gary Sullivan" w:date="2019-07-02T10:40:00Z">
              <w:tcPr>
                <w:tcW w:w="0" w:type="auto"/>
                <w:tcBorders>
                  <w:right w:val="single" w:sz="8" w:space="0" w:color="auto"/>
                </w:tcBorders>
                <w:shd w:val="clear" w:color="auto" w:fill="auto"/>
                <w:noWrap/>
              </w:tcPr>
            </w:tcPrChange>
          </w:tcPr>
          <w:p w14:paraId="3799F2EA" w14:textId="77777777" w:rsidR="00F16BFA" w:rsidRPr="00546FC3" w:rsidRDefault="00F16BFA" w:rsidP="00B94CC3">
            <w:pPr>
              <w:spacing w:before="0"/>
              <w:jc w:val="center"/>
              <w:rPr>
                <w:sz w:val="20"/>
                <w:rPrChange w:id="9894" w:author="Gary Sullivan" w:date="2019-07-02T10:53:00Z">
                  <w:rPr>
                    <w:sz w:val="20"/>
                  </w:rPr>
                </w:rPrChange>
              </w:rPr>
              <w:pPrChange w:id="9895" w:author="Gary Sullivan" w:date="2019-07-02T10:40:00Z">
                <w:pPr>
                  <w:jc w:val="center"/>
                </w:pPr>
              </w:pPrChange>
            </w:pPr>
            <w:r w:rsidRPr="00546FC3">
              <w:rPr>
                <w:rPrChange w:id="9896" w:author="Gary Sullivan" w:date="2019-07-02T10:53:00Z">
                  <w:rPr/>
                </w:rPrChange>
              </w:rPr>
              <w:t>102%</w:t>
            </w:r>
          </w:p>
        </w:tc>
        <w:tc>
          <w:tcPr>
            <w:tcW w:w="0" w:type="auto"/>
            <w:tcBorders>
              <w:left w:val="single" w:sz="8" w:space="0" w:color="auto"/>
            </w:tcBorders>
            <w:shd w:val="clear" w:color="auto" w:fill="auto"/>
            <w:noWrap/>
            <w:tcPrChange w:id="9897" w:author="Gary Sullivan" w:date="2019-07-02T10:40:00Z">
              <w:tcPr>
                <w:tcW w:w="0" w:type="auto"/>
                <w:tcBorders>
                  <w:left w:val="single" w:sz="8" w:space="0" w:color="auto"/>
                </w:tcBorders>
                <w:shd w:val="clear" w:color="auto" w:fill="auto"/>
                <w:noWrap/>
              </w:tcPr>
            </w:tcPrChange>
          </w:tcPr>
          <w:p w14:paraId="2808D8BF" w14:textId="77777777" w:rsidR="00F16BFA" w:rsidRPr="00546FC3" w:rsidRDefault="00F16BFA" w:rsidP="00B94CC3">
            <w:pPr>
              <w:spacing w:before="0"/>
              <w:jc w:val="center"/>
              <w:rPr>
                <w:sz w:val="20"/>
                <w:rPrChange w:id="9898" w:author="Gary Sullivan" w:date="2019-07-02T10:53:00Z">
                  <w:rPr>
                    <w:sz w:val="20"/>
                  </w:rPr>
                </w:rPrChange>
              </w:rPr>
              <w:pPrChange w:id="9899" w:author="Gary Sullivan" w:date="2019-07-02T10:40:00Z">
                <w:pPr>
                  <w:jc w:val="center"/>
                </w:pPr>
              </w:pPrChange>
            </w:pPr>
            <w:r w:rsidRPr="00546FC3">
              <w:rPr>
                <w:rPrChange w:id="9900" w:author="Gary Sullivan" w:date="2019-07-02T10:53:00Z">
                  <w:rPr/>
                </w:rPrChange>
              </w:rPr>
              <w:t>-0.16%</w:t>
            </w:r>
          </w:p>
        </w:tc>
        <w:tc>
          <w:tcPr>
            <w:tcW w:w="0" w:type="auto"/>
            <w:shd w:val="clear" w:color="auto" w:fill="auto"/>
            <w:noWrap/>
            <w:tcPrChange w:id="9901" w:author="Gary Sullivan" w:date="2019-07-02T10:40:00Z">
              <w:tcPr>
                <w:tcW w:w="0" w:type="auto"/>
                <w:shd w:val="clear" w:color="auto" w:fill="auto"/>
                <w:noWrap/>
              </w:tcPr>
            </w:tcPrChange>
          </w:tcPr>
          <w:p w14:paraId="766FD3C7" w14:textId="77777777" w:rsidR="00F16BFA" w:rsidRPr="00546FC3" w:rsidRDefault="00F16BFA" w:rsidP="00B94CC3">
            <w:pPr>
              <w:spacing w:before="0"/>
              <w:jc w:val="center"/>
              <w:rPr>
                <w:sz w:val="20"/>
                <w:rPrChange w:id="9902" w:author="Gary Sullivan" w:date="2019-07-02T10:53:00Z">
                  <w:rPr>
                    <w:sz w:val="20"/>
                  </w:rPr>
                </w:rPrChange>
              </w:rPr>
              <w:pPrChange w:id="9903" w:author="Gary Sullivan" w:date="2019-07-02T10:40:00Z">
                <w:pPr>
                  <w:jc w:val="center"/>
                </w:pPr>
              </w:pPrChange>
            </w:pPr>
            <w:r w:rsidRPr="00546FC3">
              <w:rPr>
                <w:rPrChange w:id="9904" w:author="Gary Sullivan" w:date="2019-07-02T10:53:00Z">
                  <w:rPr/>
                </w:rPrChange>
              </w:rPr>
              <w:t>-0.97%</w:t>
            </w:r>
          </w:p>
        </w:tc>
        <w:tc>
          <w:tcPr>
            <w:tcW w:w="0" w:type="auto"/>
            <w:shd w:val="clear" w:color="auto" w:fill="auto"/>
            <w:noWrap/>
            <w:tcPrChange w:id="9905" w:author="Gary Sullivan" w:date="2019-07-02T10:40:00Z">
              <w:tcPr>
                <w:tcW w:w="0" w:type="auto"/>
                <w:shd w:val="clear" w:color="auto" w:fill="auto"/>
                <w:noWrap/>
              </w:tcPr>
            </w:tcPrChange>
          </w:tcPr>
          <w:p w14:paraId="3B1C6291" w14:textId="77777777" w:rsidR="00F16BFA" w:rsidRPr="00546FC3" w:rsidRDefault="00F16BFA" w:rsidP="00B94CC3">
            <w:pPr>
              <w:spacing w:before="0"/>
              <w:jc w:val="center"/>
              <w:rPr>
                <w:sz w:val="20"/>
                <w:rPrChange w:id="9906" w:author="Gary Sullivan" w:date="2019-07-02T10:53:00Z">
                  <w:rPr>
                    <w:sz w:val="20"/>
                  </w:rPr>
                </w:rPrChange>
              </w:rPr>
              <w:pPrChange w:id="9907" w:author="Gary Sullivan" w:date="2019-07-02T10:40:00Z">
                <w:pPr>
                  <w:jc w:val="center"/>
                </w:pPr>
              </w:pPrChange>
            </w:pPr>
            <w:r w:rsidRPr="00546FC3">
              <w:rPr>
                <w:rPrChange w:id="9908" w:author="Gary Sullivan" w:date="2019-07-02T10:53:00Z">
                  <w:rPr/>
                </w:rPrChange>
              </w:rPr>
              <w:t>-1.39%</w:t>
            </w:r>
          </w:p>
        </w:tc>
        <w:tc>
          <w:tcPr>
            <w:tcW w:w="0" w:type="auto"/>
            <w:shd w:val="clear" w:color="auto" w:fill="auto"/>
            <w:noWrap/>
            <w:tcPrChange w:id="9909" w:author="Gary Sullivan" w:date="2019-07-02T10:40:00Z">
              <w:tcPr>
                <w:tcW w:w="0" w:type="auto"/>
                <w:shd w:val="clear" w:color="auto" w:fill="auto"/>
                <w:noWrap/>
              </w:tcPr>
            </w:tcPrChange>
          </w:tcPr>
          <w:p w14:paraId="4AFE3675" w14:textId="77777777" w:rsidR="00F16BFA" w:rsidRPr="00546FC3" w:rsidRDefault="00F16BFA" w:rsidP="00B94CC3">
            <w:pPr>
              <w:spacing w:before="0"/>
              <w:jc w:val="center"/>
              <w:rPr>
                <w:sz w:val="20"/>
                <w:rPrChange w:id="9910" w:author="Gary Sullivan" w:date="2019-07-02T10:53:00Z">
                  <w:rPr>
                    <w:sz w:val="20"/>
                  </w:rPr>
                </w:rPrChange>
              </w:rPr>
              <w:pPrChange w:id="9911" w:author="Gary Sullivan" w:date="2019-07-02T10:40:00Z">
                <w:pPr>
                  <w:jc w:val="center"/>
                </w:pPr>
              </w:pPrChange>
            </w:pPr>
            <w:r w:rsidRPr="00546FC3">
              <w:rPr>
                <w:rPrChange w:id="9912" w:author="Gary Sullivan" w:date="2019-07-02T10:53:00Z">
                  <w:rPr/>
                </w:rPrChange>
              </w:rPr>
              <w:t>100%</w:t>
            </w:r>
          </w:p>
        </w:tc>
        <w:tc>
          <w:tcPr>
            <w:tcW w:w="0" w:type="auto"/>
            <w:tcBorders>
              <w:right w:val="single" w:sz="8" w:space="0" w:color="auto"/>
            </w:tcBorders>
            <w:shd w:val="clear" w:color="auto" w:fill="auto"/>
            <w:noWrap/>
            <w:tcPrChange w:id="9913" w:author="Gary Sullivan" w:date="2019-07-02T10:40:00Z">
              <w:tcPr>
                <w:tcW w:w="0" w:type="auto"/>
                <w:tcBorders>
                  <w:right w:val="single" w:sz="8" w:space="0" w:color="auto"/>
                </w:tcBorders>
                <w:shd w:val="clear" w:color="auto" w:fill="auto"/>
                <w:noWrap/>
              </w:tcPr>
            </w:tcPrChange>
          </w:tcPr>
          <w:p w14:paraId="157C01EB" w14:textId="77777777" w:rsidR="00F16BFA" w:rsidRPr="00546FC3" w:rsidRDefault="00F16BFA" w:rsidP="00B94CC3">
            <w:pPr>
              <w:spacing w:before="0"/>
              <w:jc w:val="center"/>
              <w:rPr>
                <w:sz w:val="20"/>
                <w:rPrChange w:id="9914" w:author="Gary Sullivan" w:date="2019-07-02T10:53:00Z">
                  <w:rPr>
                    <w:sz w:val="20"/>
                  </w:rPr>
                </w:rPrChange>
              </w:rPr>
              <w:pPrChange w:id="9915" w:author="Gary Sullivan" w:date="2019-07-02T10:40:00Z">
                <w:pPr>
                  <w:jc w:val="center"/>
                </w:pPr>
              </w:pPrChange>
            </w:pPr>
            <w:r w:rsidRPr="00546FC3">
              <w:rPr>
                <w:rPrChange w:id="9916" w:author="Gary Sullivan" w:date="2019-07-02T10:53:00Z">
                  <w:rPr/>
                </w:rPrChange>
              </w:rPr>
              <w:t>111%</w:t>
            </w:r>
          </w:p>
        </w:tc>
      </w:tr>
      <w:tr w:rsidR="00F16BFA" w:rsidRPr="00546FC3" w14:paraId="2D2D338E" w14:textId="77777777" w:rsidTr="00B94CC3">
        <w:trPr>
          <w:trHeight w:val="288"/>
          <w:trPrChange w:id="9917" w:author="Gary Sullivan" w:date="2019-07-02T10:40:00Z">
            <w:trPr>
              <w:trHeight w:val="432"/>
            </w:trPr>
          </w:trPrChange>
        </w:trPr>
        <w:tc>
          <w:tcPr>
            <w:tcW w:w="0" w:type="auto"/>
            <w:tcBorders>
              <w:top w:val="single" w:sz="4" w:space="0" w:color="auto"/>
              <w:left w:val="single" w:sz="4" w:space="0" w:color="auto"/>
              <w:bottom w:val="single" w:sz="4" w:space="0" w:color="auto"/>
              <w:right w:val="single" w:sz="4" w:space="0" w:color="auto"/>
            </w:tcBorders>
            <w:noWrap/>
            <w:tcPrChange w:id="9918" w:author="Gary Sullivan" w:date="2019-07-02T10:40:00Z">
              <w:tcPr>
                <w:tcW w:w="0" w:type="auto"/>
                <w:tcBorders>
                  <w:top w:val="single" w:sz="4" w:space="0" w:color="auto"/>
                  <w:left w:val="single" w:sz="4" w:space="0" w:color="auto"/>
                  <w:bottom w:val="single" w:sz="4" w:space="0" w:color="auto"/>
                  <w:right w:val="single" w:sz="4" w:space="0" w:color="auto"/>
                </w:tcBorders>
                <w:noWrap/>
              </w:tcPr>
            </w:tcPrChange>
          </w:tcPr>
          <w:p w14:paraId="45E079AC" w14:textId="77777777" w:rsidR="00F16BFA" w:rsidRPr="00546FC3" w:rsidRDefault="00F16BFA" w:rsidP="00B94CC3">
            <w:pPr>
              <w:spacing w:before="0"/>
              <w:rPr>
                <w:sz w:val="20"/>
                <w:rPrChange w:id="9919" w:author="Gary Sullivan" w:date="2019-07-02T10:53:00Z">
                  <w:rPr>
                    <w:sz w:val="20"/>
                  </w:rPr>
                </w:rPrChange>
              </w:rPr>
              <w:pPrChange w:id="9920" w:author="Gary Sullivan" w:date="2019-07-02T10:40:00Z">
                <w:pPr/>
              </w:pPrChange>
            </w:pPr>
            <w:r w:rsidRPr="00546FC3">
              <w:rPr>
                <w:szCs w:val="22"/>
                <w:lang w:eastAsia="zh-CN"/>
                <w:rPrChange w:id="9921" w:author="Gary Sullivan" w:date="2019-07-02T10:53:00Z">
                  <w:rPr>
                    <w:szCs w:val="22"/>
                    <w:lang w:eastAsia="zh-CN"/>
                  </w:rPr>
                </w:rPrChange>
              </w:rPr>
              <w:t>3-</w:t>
            </w:r>
            <w:r w:rsidRPr="00546FC3">
              <w:rPr>
                <w:szCs w:val="22"/>
                <w:rPrChange w:id="9922" w:author="Gary Sullivan" w:date="2019-07-02T10:53:00Z">
                  <w:rPr>
                    <w:szCs w:val="22"/>
                  </w:rPr>
                </w:rPrChange>
              </w:rPr>
              <w:t>1.8.2</w:t>
            </w:r>
          </w:p>
        </w:tc>
        <w:tc>
          <w:tcPr>
            <w:tcW w:w="0" w:type="auto"/>
            <w:tcBorders>
              <w:left w:val="single" w:sz="8" w:space="0" w:color="auto"/>
            </w:tcBorders>
            <w:shd w:val="clear" w:color="auto" w:fill="auto"/>
            <w:noWrap/>
            <w:tcPrChange w:id="9923" w:author="Gary Sullivan" w:date="2019-07-02T10:40:00Z">
              <w:tcPr>
                <w:tcW w:w="0" w:type="auto"/>
                <w:tcBorders>
                  <w:left w:val="single" w:sz="8" w:space="0" w:color="auto"/>
                </w:tcBorders>
                <w:shd w:val="clear" w:color="auto" w:fill="auto"/>
                <w:noWrap/>
              </w:tcPr>
            </w:tcPrChange>
          </w:tcPr>
          <w:p w14:paraId="4FA89194" w14:textId="77777777" w:rsidR="00F16BFA" w:rsidRPr="00546FC3" w:rsidRDefault="00F16BFA" w:rsidP="00B94CC3">
            <w:pPr>
              <w:spacing w:before="0"/>
              <w:jc w:val="center"/>
              <w:rPr>
                <w:sz w:val="20"/>
                <w:rPrChange w:id="9924" w:author="Gary Sullivan" w:date="2019-07-02T10:53:00Z">
                  <w:rPr>
                    <w:sz w:val="20"/>
                  </w:rPr>
                </w:rPrChange>
              </w:rPr>
              <w:pPrChange w:id="9925" w:author="Gary Sullivan" w:date="2019-07-02T10:40:00Z">
                <w:pPr>
                  <w:jc w:val="center"/>
                </w:pPr>
              </w:pPrChange>
            </w:pPr>
            <w:r w:rsidRPr="00546FC3">
              <w:rPr>
                <w:rPrChange w:id="9926" w:author="Gary Sullivan" w:date="2019-07-02T10:53:00Z">
                  <w:rPr/>
                </w:rPrChange>
              </w:rPr>
              <w:t>-0.26%</w:t>
            </w:r>
          </w:p>
        </w:tc>
        <w:tc>
          <w:tcPr>
            <w:tcW w:w="0" w:type="auto"/>
            <w:shd w:val="clear" w:color="auto" w:fill="auto"/>
            <w:noWrap/>
            <w:tcPrChange w:id="9927" w:author="Gary Sullivan" w:date="2019-07-02T10:40:00Z">
              <w:tcPr>
                <w:tcW w:w="0" w:type="auto"/>
                <w:shd w:val="clear" w:color="auto" w:fill="auto"/>
                <w:noWrap/>
              </w:tcPr>
            </w:tcPrChange>
          </w:tcPr>
          <w:p w14:paraId="10E5A94B" w14:textId="77777777" w:rsidR="00F16BFA" w:rsidRPr="00546FC3" w:rsidRDefault="00F16BFA" w:rsidP="00B94CC3">
            <w:pPr>
              <w:spacing w:before="0"/>
              <w:jc w:val="center"/>
              <w:rPr>
                <w:sz w:val="20"/>
                <w:rPrChange w:id="9928" w:author="Gary Sullivan" w:date="2019-07-02T10:53:00Z">
                  <w:rPr>
                    <w:sz w:val="20"/>
                  </w:rPr>
                </w:rPrChange>
              </w:rPr>
              <w:pPrChange w:id="9929" w:author="Gary Sullivan" w:date="2019-07-02T10:40:00Z">
                <w:pPr>
                  <w:jc w:val="center"/>
                </w:pPr>
              </w:pPrChange>
            </w:pPr>
            <w:r w:rsidRPr="00546FC3">
              <w:rPr>
                <w:rPrChange w:id="9930" w:author="Gary Sullivan" w:date="2019-07-02T10:53:00Z">
                  <w:rPr/>
                </w:rPrChange>
              </w:rPr>
              <w:t>-0.63%</w:t>
            </w:r>
          </w:p>
        </w:tc>
        <w:tc>
          <w:tcPr>
            <w:tcW w:w="0" w:type="auto"/>
            <w:shd w:val="clear" w:color="auto" w:fill="auto"/>
            <w:noWrap/>
            <w:tcPrChange w:id="9931" w:author="Gary Sullivan" w:date="2019-07-02T10:40:00Z">
              <w:tcPr>
                <w:tcW w:w="0" w:type="auto"/>
                <w:shd w:val="clear" w:color="auto" w:fill="auto"/>
                <w:noWrap/>
              </w:tcPr>
            </w:tcPrChange>
          </w:tcPr>
          <w:p w14:paraId="559C6382" w14:textId="77777777" w:rsidR="00F16BFA" w:rsidRPr="00546FC3" w:rsidRDefault="00F16BFA" w:rsidP="00B94CC3">
            <w:pPr>
              <w:spacing w:before="0"/>
              <w:jc w:val="center"/>
              <w:rPr>
                <w:sz w:val="20"/>
                <w:rPrChange w:id="9932" w:author="Gary Sullivan" w:date="2019-07-02T10:53:00Z">
                  <w:rPr>
                    <w:sz w:val="20"/>
                  </w:rPr>
                </w:rPrChange>
              </w:rPr>
              <w:pPrChange w:id="9933" w:author="Gary Sullivan" w:date="2019-07-02T10:40:00Z">
                <w:pPr>
                  <w:jc w:val="center"/>
                </w:pPr>
              </w:pPrChange>
            </w:pPr>
            <w:r w:rsidRPr="00546FC3">
              <w:rPr>
                <w:rPrChange w:id="9934" w:author="Gary Sullivan" w:date="2019-07-02T10:53:00Z">
                  <w:rPr/>
                </w:rPrChange>
              </w:rPr>
              <w:t>-0.99%</w:t>
            </w:r>
          </w:p>
        </w:tc>
        <w:tc>
          <w:tcPr>
            <w:tcW w:w="0" w:type="auto"/>
            <w:shd w:val="clear" w:color="auto" w:fill="auto"/>
            <w:noWrap/>
            <w:tcPrChange w:id="9935" w:author="Gary Sullivan" w:date="2019-07-02T10:40:00Z">
              <w:tcPr>
                <w:tcW w:w="0" w:type="auto"/>
                <w:shd w:val="clear" w:color="auto" w:fill="auto"/>
                <w:noWrap/>
              </w:tcPr>
            </w:tcPrChange>
          </w:tcPr>
          <w:p w14:paraId="6BA25415" w14:textId="77777777" w:rsidR="00F16BFA" w:rsidRPr="00546FC3" w:rsidRDefault="00F16BFA" w:rsidP="00B94CC3">
            <w:pPr>
              <w:spacing w:before="0"/>
              <w:jc w:val="center"/>
              <w:rPr>
                <w:sz w:val="20"/>
                <w:rPrChange w:id="9936" w:author="Gary Sullivan" w:date="2019-07-02T10:53:00Z">
                  <w:rPr>
                    <w:sz w:val="20"/>
                  </w:rPr>
                </w:rPrChange>
              </w:rPr>
              <w:pPrChange w:id="9937" w:author="Gary Sullivan" w:date="2019-07-02T10:40:00Z">
                <w:pPr>
                  <w:jc w:val="center"/>
                </w:pPr>
              </w:pPrChange>
            </w:pPr>
            <w:r w:rsidRPr="00546FC3">
              <w:rPr>
                <w:rPrChange w:id="9938" w:author="Gary Sullivan" w:date="2019-07-02T10:53:00Z">
                  <w:rPr/>
                </w:rPrChange>
              </w:rPr>
              <w:t>100%</w:t>
            </w:r>
          </w:p>
        </w:tc>
        <w:tc>
          <w:tcPr>
            <w:tcW w:w="0" w:type="auto"/>
            <w:tcBorders>
              <w:right w:val="single" w:sz="8" w:space="0" w:color="auto"/>
            </w:tcBorders>
            <w:shd w:val="clear" w:color="auto" w:fill="auto"/>
            <w:noWrap/>
            <w:tcPrChange w:id="9939" w:author="Gary Sullivan" w:date="2019-07-02T10:40:00Z">
              <w:tcPr>
                <w:tcW w:w="0" w:type="auto"/>
                <w:tcBorders>
                  <w:right w:val="single" w:sz="8" w:space="0" w:color="auto"/>
                </w:tcBorders>
                <w:shd w:val="clear" w:color="auto" w:fill="auto"/>
                <w:noWrap/>
              </w:tcPr>
            </w:tcPrChange>
          </w:tcPr>
          <w:p w14:paraId="4D808C02" w14:textId="77777777" w:rsidR="00F16BFA" w:rsidRPr="00546FC3" w:rsidRDefault="00F16BFA" w:rsidP="00B94CC3">
            <w:pPr>
              <w:spacing w:before="0"/>
              <w:jc w:val="center"/>
              <w:rPr>
                <w:sz w:val="20"/>
                <w:rPrChange w:id="9940" w:author="Gary Sullivan" w:date="2019-07-02T10:53:00Z">
                  <w:rPr>
                    <w:sz w:val="20"/>
                  </w:rPr>
                </w:rPrChange>
              </w:rPr>
              <w:pPrChange w:id="9941" w:author="Gary Sullivan" w:date="2019-07-02T10:40:00Z">
                <w:pPr>
                  <w:jc w:val="center"/>
                </w:pPr>
              </w:pPrChange>
            </w:pPr>
            <w:r w:rsidRPr="00546FC3">
              <w:rPr>
                <w:rPrChange w:id="9942" w:author="Gary Sullivan" w:date="2019-07-02T10:53:00Z">
                  <w:rPr/>
                </w:rPrChange>
              </w:rPr>
              <w:t>104%</w:t>
            </w:r>
          </w:p>
        </w:tc>
        <w:tc>
          <w:tcPr>
            <w:tcW w:w="0" w:type="auto"/>
            <w:tcBorders>
              <w:left w:val="single" w:sz="8" w:space="0" w:color="auto"/>
            </w:tcBorders>
            <w:shd w:val="clear" w:color="auto" w:fill="auto"/>
            <w:noWrap/>
            <w:tcPrChange w:id="9943" w:author="Gary Sullivan" w:date="2019-07-02T10:40:00Z">
              <w:tcPr>
                <w:tcW w:w="0" w:type="auto"/>
                <w:tcBorders>
                  <w:left w:val="single" w:sz="8" w:space="0" w:color="auto"/>
                </w:tcBorders>
                <w:shd w:val="clear" w:color="auto" w:fill="auto"/>
                <w:noWrap/>
              </w:tcPr>
            </w:tcPrChange>
          </w:tcPr>
          <w:p w14:paraId="57881599" w14:textId="77777777" w:rsidR="00F16BFA" w:rsidRPr="00546FC3" w:rsidRDefault="00F16BFA" w:rsidP="00B94CC3">
            <w:pPr>
              <w:spacing w:before="0"/>
              <w:jc w:val="center"/>
              <w:rPr>
                <w:sz w:val="20"/>
                <w:rPrChange w:id="9944" w:author="Gary Sullivan" w:date="2019-07-02T10:53:00Z">
                  <w:rPr>
                    <w:sz w:val="20"/>
                  </w:rPr>
                </w:rPrChange>
              </w:rPr>
              <w:pPrChange w:id="9945" w:author="Gary Sullivan" w:date="2019-07-02T10:40:00Z">
                <w:pPr>
                  <w:jc w:val="center"/>
                </w:pPr>
              </w:pPrChange>
            </w:pPr>
            <w:r w:rsidRPr="00546FC3">
              <w:rPr>
                <w:rPrChange w:id="9946" w:author="Gary Sullivan" w:date="2019-07-02T10:53:00Z">
                  <w:rPr/>
                </w:rPrChange>
              </w:rPr>
              <w:t>-0.11%</w:t>
            </w:r>
          </w:p>
        </w:tc>
        <w:tc>
          <w:tcPr>
            <w:tcW w:w="0" w:type="auto"/>
            <w:shd w:val="clear" w:color="auto" w:fill="auto"/>
            <w:noWrap/>
            <w:tcPrChange w:id="9947" w:author="Gary Sullivan" w:date="2019-07-02T10:40:00Z">
              <w:tcPr>
                <w:tcW w:w="0" w:type="auto"/>
                <w:shd w:val="clear" w:color="auto" w:fill="auto"/>
                <w:noWrap/>
              </w:tcPr>
            </w:tcPrChange>
          </w:tcPr>
          <w:p w14:paraId="1AB16580" w14:textId="77777777" w:rsidR="00F16BFA" w:rsidRPr="00546FC3" w:rsidRDefault="00F16BFA" w:rsidP="00B94CC3">
            <w:pPr>
              <w:spacing w:before="0"/>
              <w:jc w:val="center"/>
              <w:rPr>
                <w:sz w:val="20"/>
                <w:rPrChange w:id="9948" w:author="Gary Sullivan" w:date="2019-07-02T10:53:00Z">
                  <w:rPr>
                    <w:sz w:val="20"/>
                  </w:rPr>
                </w:rPrChange>
              </w:rPr>
              <w:pPrChange w:id="9949" w:author="Gary Sullivan" w:date="2019-07-02T10:40:00Z">
                <w:pPr>
                  <w:jc w:val="center"/>
                </w:pPr>
              </w:pPrChange>
            </w:pPr>
            <w:r w:rsidRPr="00546FC3">
              <w:rPr>
                <w:rPrChange w:id="9950" w:author="Gary Sullivan" w:date="2019-07-02T10:53:00Z">
                  <w:rPr/>
                </w:rPrChange>
              </w:rPr>
              <w:t>-0.47%</w:t>
            </w:r>
          </w:p>
        </w:tc>
        <w:tc>
          <w:tcPr>
            <w:tcW w:w="0" w:type="auto"/>
            <w:shd w:val="clear" w:color="auto" w:fill="auto"/>
            <w:noWrap/>
            <w:tcPrChange w:id="9951" w:author="Gary Sullivan" w:date="2019-07-02T10:40:00Z">
              <w:tcPr>
                <w:tcW w:w="0" w:type="auto"/>
                <w:shd w:val="clear" w:color="auto" w:fill="auto"/>
                <w:noWrap/>
              </w:tcPr>
            </w:tcPrChange>
          </w:tcPr>
          <w:p w14:paraId="228FADF4" w14:textId="77777777" w:rsidR="00F16BFA" w:rsidRPr="00546FC3" w:rsidRDefault="00F16BFA" w:rsidP="00B94CC3">
            <w:pPr>
              <w:spacing w:before="0"/>
              <w:jc w:val="center"/>
              <w:rPr>
                <w:sz w:val="20"/>
                <w:rPrChange w:id="9952" w:author="Gary Sullivan" w:date="2019-07-02T10:53:00Z">
                  <w:rPr>
                    <w:sz w:val="20"/>
                  </w:rPr>
                </w:rPrChange>
              </w:rPr>
              <w:pPrChange w:id="9953" w:author="Gary Sullivan" w:date="2019-07-02T10:40:00Z">
                <w:pPr>
                  <w:jc w:val="center"/>
                </w:pPr>
              </w:pPrChange>
            </w:pPr>
            <w:r w:rsidRPr="00546FC3">
              <w:rPr>
                <w:rPrChange w:id="9954" w:author="Gary Sullivan" w:date="2019-07-02T10:53:00Z">
                  <w:rPr/>
                </w:rPrChange>
              </w:rPr>
              <w:t>-0.70%</w:t>
            </w:r>
          </w:p>
        </w:tc>
        <w:tc>
          <w:tcPr>
            <w:tcW w:w="0" w:type="auto"/>
            <w:shd w:val="clear" w:color="auto" w:fill="auto"/>
            <w:noWrap/>
            <w:tcPrChange w:id="9955" w:author="Gary Sullivan" w:date="2019-07-02T10:40:00Z">
              <w:tcPr>
                <w:tcW w:w="0" w:type="auto"/>
                <w:shd w:val="clear" w:color="auto" w:fill="auto"/>
                <w:noWrap/>
              </w:tcPr>
            </w:tcPrChange>
          </w:tcPr>
          <w:p w14:paraId="7D1123EE" w14:textId="77777777" w:rsidR="00F16BFA" w:rsidRPr="00546FC3" w:rsidRDefault="00F16BFA" w:rsidP="00B94CC3">
            <w:pPr>
              <w:spacing w:before="0"/>
              <w:jc w:val="center"/>
              <w:rPr>
                <w:sz w:val="20"/>
                <w:rPrChange w:id="9956" w:author="Gary Sullivan" w:date="2019-07-02T10:53:00Z">
                  <w:rPr>
                    <w:sz w:val="20"/>
                  </w:rPr>
                </w:rPrChange>
              </w:rPr>
              <w:pPrChange w:id="9957" w:author="Gary Sullivan" w:date="2019-07-02T10:40:00Z">
                <w:pPr>
                  <w:jc w:val="center"/>
                </w:pPr>
              </w:pPrChange>
            </w:pPr>
            <w:r w:rsidRPr="00546FC3">
              <w:rPr>
                <w:rPrChange w:id="9958" w:author="Gary Sullivan" w:date="2019-07-02T10:53:00Z">
                  <w:rPr/>
                </w:rPrChange>
              </w:rPr>
              <w:t>100%</w:t>
            </w:r>
          </w:p>
        </w:tc>
        <w:tc>
          <w:tcPr>
            <w:tcW w:w="0" w:type="auto"/>
            <w:tcBorders>
              <w:right w:val="single" w:sz="8" w:space="0" w:color="auto"/>
            </w:tcBorders>
            <w:shd w:val="clear" w:color="auto" w:fill="auto"/>
            <w:noWrap/>
            <w:tcPrChange w:id="9959" w:author="Gary Sullivan" w:date="2019-07-02T10:40:00Z">
              <w:tcPr>
                <w:tcW w:w="0" w:type="auto"/>
                <w:tcBorders>
                  <w:right w:val="single" w:sz="8" w:space="0" w:color="auto"/>
                </w:tcBorders>
                <w:shd w:val="clear" w:color="auto" w:fill="auto"/>
                <w:noWrap/>
              </w:tcPr>
            </w:tcPrChange>
          </w:tcPr>
          <w:p w14:paraId="159C6DCE" w14:textId="77777777" w:rsidR="00F16BFA" w:rsidRPr="00546FC3" w:rsidRDefault="00F16BFA" w:rsidP="00B94CC3">
            <w:pPr>
              <w:spacing w:before="0"/>
              <w:jc w:val="center"/>
              <w:rPr>
                <w:sz w:val="20"/>
                <w:rPrChange w:id="9960" w:author="Gary Sullivan" w:date="2019-07-02T10:53:00Z">
                  <w:rPr>
                    <w:sz w:val="20"/>
                  </w:rPr>
                </w:rPrChange>
              </w:rPr>
              <w:pPrChange w:id="9961" w:author="Gary Sullivan" w:date="2019-07-02T10:40:00Z">
                <w:pPr>
                  <w:jc w:val="center"/>
                </w:pPr>
              </w:pPrChange>
            </w:pPr>
            <w:r w:rsidRPr="00546FC3">
              <w:rPr>
                <w:rPrChange w:id="9962" w:author="Gary Sullivan" w:date="2019-07-02T10:53:00Z">
                  <w:rPr/>
                </w:rPrChange>
              </w:rPr>
              <w:t>111%</w:t>
            </w:r>
          </w:p>
        </w:tc>
      </w:tr>
    </w:tbl>
    <w:p w14:paraId="6A371EA8" w14:textId="77777777" w:rsidR="00F16BFA" w:rsidRDefault="00F16BFA" w:rsidP="001171C4">
      <w:pPr>
        <w:rPr>
          <w:lang w:eastAsia="de-DE"/>
        </w:rPr>
      </w:pPr>
    </w:p>
    <w:p w14:paraId="3E1B821E" w14:textId="384C8DC7" w:rsidR="00F16BFA" w:rsidRDefault="00F16BFA" w:rsidP="001171C4">
      <w:pPr>
        <w:rPr>
          <w:lang w:eastAsia="de-DE"/>
        </w:rPr>
      </w:pPr>
      <w:r>
        <w:rPr>
          <w:lang w:eastAsia="de-DE"/>
        </w:rPr>
        <w:t>MMLM requires computation of two models, plus an additional classification of samples to determine the two groups of samples from which the models are computed.</w:t>
      </w:r>
    </w:p>
    <w:p w14:paraId="6064111B" w14:textId="79F11737" w:rsidR="00F16BFA" w:rsidRDefault="00F16BFA" w:rsidP="001171C4">
      <w:pPr>
        <w:rPr>
          <w:lang w:eastAsia="de-DE"/>
        </w:rPr>
      </w:pPr>
      <w:r>
        <w:rPr>
          <w:lang w:eastAsia="de-DE"/>
        </w:rPr>
        <w:lastRenderedPageBreak/>
        <w:t>Also during prediction, a classification is necessary to determine which model is applied to a given chroma sample.</w:t>
      </w:r>
    </w:p>
    <w:p w14:paraId="6BE7D40C" w14:textId="1FCB96C7" w:rsidR="00F16BFA" w:rsidRDefault="00F16BFA" w:rsidP="001171C4">
      <w:pPr>
        <w:rPr>
          <w:lang w:eastAsia="de-DE"/>
        </w:rPr>
      </w:pPr>
      <w:r>
        <w:rPr>
          <w:lang w:eastAsia="de-DE"/>
        </w:rPr>
        <w:t>To keep the worst case complexity, MMLM is only applied to larger blocks (larger than 16 in 3-1.7, larger/equal 16 in 3-1.8). 3-1.8 reuses the current signalling, enforces MMLM always to be used for larger blocks.</w:t>
      </w:r>
    </w:p>
    <w:p w14:paraId="31149417" w14:textId="3A55D0E6" w:rsidR="00F16BFA" w:rsidRDefault="00F16BFA" w:rsidP="001171C4">
      <w:pPr>
        <w:rPr>
          <w:lang w:eastAsia="de-DE"/>
        </w:rPr>
      </w:pPr>
      <w:r>
        <w:rPr>
          <w:lang w:eastAsia="de-DE"/>
        </w:rPr>
        <w:t>The additional gain over CCLM is not large enough to justify the additional complexity.</w:t>
      </w:r>
      <w:r w:rsidR="00EA12A3">
        <w:rPr>
          <w:lang w:eastAsia="de-DE"/>
        </w:rPr>
        <w:t xml:space="preserve"> No action on multi-model.</w:t>
      </w:r>
    </w:p>
    <w:p w14:paraId="1324D230" w14:textId="77777777" w:rsidR="007B5BBD" w:rsidRDefault="007B5BBD" w:rsidP="001171C4">
      <w:pPr>
        <w:rPr>
          <w:lang w:eastAsia="de-DE"/>
        </w:rPr>
      </w:pPr>
    </w:p>
    <w:p w14:paraId="06A03882" w14:textId="0207169C" w:rsidR="007B5BBD" w:rsidRDefault="007B5BBD" w:rsidP="001171C4">
      <w:pPr>
        <w:rPr>
          <w:lang w:eastAsia="de-DE"/>
        </w:rPr>
      </w:pPr>
      <w:r>
        <w:rPr>
          <w:lang w:eastAsia="de-DE"/>
        </w:rPr>
        <w:t>CE3-2: Small block size restrict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7B5BBD" w:rsidRPr="00546FC3" w14:paraId="5CFA492A" w14:textId="77777777" w:rsidTr="00291FDE">
        <w:tc>
          <w:tcPr>
            <w:tcW w:w="880" w:type="dxa"/>
            <w:tcBorders>
              <w:top w:val="single" w:sz="4" w:space="0" w:color="auto"/>
              <w:left w:val="single" w:sz="4" w:space="0" w:color="auto"/>
              <w:bottom w:val="single" w:sz="4" w:space="0" w:color="auto"/>
              <w:right w:val="single" w:sz="4" w:space="0" w:color="auto"/>
            </w:tcBorders>
            <w:hideMark/>
          </w:tcPr>
          <w:p w14:paraId="64FB101F" w14:textId="77777777" w:rsidR="007B5BBD" w:rsidRPr="00546FC3" w:rsidRDefault="007B5BBD" w:rsidP="00291FDE">
            <w:pPr>
              <w:rPr>
                <w:b/>
                <w:lang w:eastAsia="de-DE"/>
                <w:rPrChange w:id="9963" w:author="Gary Sullivan" w:date="2019-07-02T10:53:00Z">
                  <w:rPr>
                    <w:b/>
                    <w:lang w:val="de-DE" w:eastAsia="de-DE"/>
                  </w:rPr>
                </w:rPrChange>
              </w:rPr>
            </w:pPr>
            <w:r w:rsidRPr="00546FC3">
              <w:rPr>
                <w:b/>
                <w:lang w:eastAsia="de-DE"/>
                <w:rPrChange w:id="9964" w:author="Gary Sullivan" w:date="2019-07-02T10:53:00Z">
                  <w:rPr>
                    <w:b/>
                    <w:lang w:val="de-DE" w:eastAsia="de-DE"/>
                  </w:rPr>
                </w:rPrChange>
              </w:rPr>
              <w:t>Test #</w:t>
            </w:r>
          </w:p>
        </w:tc>
        <w:tc>
          <w:tcPr>
            <w:tcW w:w="7395" w:type="dxa"/>
            <w:tcBorders>
              <w:top w:val="single" w:sz="4" w:space="0" w:color="auto"/>
              <w:left w:val="single" w:sz="4" w:space="0" w:color="auto"/>
              <w:bottom w:val="single" w:sz="4" w:space="0" w:color="auto"/>
              <w:right w:val="single" w:sz="4" w:space="0" w:color="auto"/>
            </w:tcBorders>
            <w:hideMark/>
          </w:tcPr>
          <w:p w14:paraId="0EA670F9" w14:textId="77777777" w:rsidR="007B5BBD" w:rsidRPr="00546FC3" w:rsidRDefault="007B5BBD" w:rsidP="00291FDE">
            <w:pPr>
              <w:rPr>
                <w:b/>
                <w:lang w:eastAsia="de-DE"/>
                <w:rPrChange w:id="9965" w:author="Gary Sullivan" w:date="2019-07-02T10:53:00Z">
                  <w:rPr>
                    <w:b/>
                    <w:lang w:val="de-DE" w:eastAsia="de-DE"/>
                  </w:rPr>
                </w:rPrChange>
              </w:rPr>
            </w:pPr>
            <w:r w:rsidRPr="00546FC3">
              <w:rPr>
                <w:b/>
                <w:lang w:eastAsia="de-DE"/>
                <w:rPrChange w:id="9966" w:author="Gary Sullivan" w:date="2019-07-02T10:53:00Z">
                  <w:rPr>
                    <w:b/>
                    <w:lang w:val="de-DE" w:eastAsia="de-DE"/>
                  </w:rPr>
                </w:rPrChange>
              </w:rPr>
              <w:t>Short description</w:t>
            </w:r>
          </w:p>
        </w:tc>
        <w:tc>
          <w:tcPr>
            <w:tcW w:w="1530" w:type="dxa"/>
            <w:tcBorders>
              <w:top w:val="single" w:sz="4" w:space="0" w:color="auto"/>
              <w:left w:val="single" w:sz="4" w:space="0" w:color="auto"/>
              <w:bottom w:val="single" w:sz="4" w:space="0" w:color="auto"/>
              <w:right w:val="single" w:sz="4" w:space="0" w:color="auto"/>
            </w:tcBorders>
          </w:tcPr>
          <w:p w14:paraId="2248C6AB" w14:textId="77777777" w:rsidR="007B5BBD" w:rsidRPr="00546FC3" w:rsidRDefault="007B5BBD" w:rsidP="00291FDE">
            <w:pPr>
              <w:rPr>
                <w:b/>
                <w:lang w:eastAsia="de-DE"/>
                <w:rPrChange w:id="9967" w:author="Gary Sullivan" w:date="2019-07-02T10:53:00Z">
                  <w:rPr>
                    <w:b/>
                    <w:lang w:val="de-DE" w:eastAsia="de-DE"/>
                  </w:rPr>
                </w:rPrChange>
              </w:rPr>
            </w:pPr>
            <w:r w:rsidRPr="00546FC3">
              <w:rPr>
                <w:b/>
                <w:lang w:eastAsia="de-DE"/>
                <w:rPrChange w:id="9968" w:author="Gary Sullivan" w:date="2019-07-02T10:53:00Z">
                  <w:rPr>
                    <w:b/>
                    <w:lang w:val="de-DE" w:eastAsia="de-DE"/>
                  </w:rPr>
                </w:rPrChange>
              </w:rPr>
              <w:t>Doc. #</w:t>
            </w:r>
          </w:p>
        </w:tc>
      </w:tr>
      <w:tr w:rsidR="007B5BBD" w:rsidRPr="00546FC3" w14:paraId="2E1D63E1" w14:textId="77777777" w:rsidTr="00291FDE">
        <w:tc>
          <w:tcPr>
            <w:tcW w:w="880" w:type="dxa"/>
            <w:tcBorders>
              <w:top w:val="single" w:sz="4" w:space="0" w:color="auto"/>
              <w:left w:val="single" w:sz="4" w:space="0" w:color="auto"/>
              <w:bottom w:val="single" w:sz="4" w:space="0" w:color="auto"/>
              <w:right w:val="single" w:sz="4" w:space="0" w:color="auto"/>
            </w:tcBorders>
          </w:tcPr>
          <w:p w14:paraId="08D5AF32" w14:textId="77777777" w:rsidR="007B5BBD" w:rsidRPr="00546FC3" w:rsidRDefault="007B5BBD" w:rsidP="00291FDE">
            <w:pPr>
              <w:rPr>
                <w:lang w:eastAsia="de-DE"/>
                <w:rPrChange w:id="9969" w:author="Gary Sullivan" w:date="2019-07-02T10:53:00Z">
                  <w:rPr>
                    <w:lang w:val="de-DE" w:eastAsia="de-DE"/>
                  </w:rPr>
                </w:rPrChange>
              </w:rPr>
            </w:pPr>
            <w:r w:rsidRPr="00546FC3">
              <w:rPr>
                <w:lang w:eastAsia="de-DE"/>
                <w:rPrChange w:id="9970" w:author="Gary Sullivan" w:date="2019-07-02T10:53:00Z">
                  <w:rPr>
                    <w:lang w:val="de-DE" w:eastAsia="de-DE"/>
                  </w:rPr>
                </w:rPrChange>
              </w:rPr>
              <w:t>3-2.1.1</w:t>
            </w:r>
          </w:p>
        </w:tc>
        <w:tc>
          <w:tcPr>
            <w:tcW w:w="7395" w:type="dxa"/>
            <w:tcBorders>
              <w:top w:val="single" w:sz="4" w:space="0" w:color="auto"/>
              <w:left w:val="single" w:sz="4" w:space="0" w:color="auto"/>
              <w:bottom w:val="single" w:sz="4" w:space="0" w:color="auto"/>
              <w:right w:val="single" w:sz="4" w:space="0" w:color="auto"/>
            </w:tcBorders>
          </w:tcPr>
          <w:p w14:paraId="08AEC9F7" w14:textId="77777777" w:rsidR="007B5BBD" w:rsidRPr="00546FC3" w:rsidRDefault="007B5BBD" w:rsidP="00291FDE">
            <w:pPr>
              <w:rPr>
                <w:lang w:eastAsia="de-DE"/>
                <w:rPrChange w:id="9971" w:author="Gary Sullivan" w:date="2019-07-02T10:53:00Z">
                  <w:rPr>
                    <w:lang w:eastAsia="de-DE"/>
                  </w:rPr>
                </w:rPrChange>
              </w:rPr>
            </w:pPr>
            <w:r w:rsidRPr="00546FC3">
              <w:rPr>
                <w:lang w:eastAsia="de-DE"/>
                <w:rPrChange w:id="9972" w:author="Gary Sullivan" w:date="2019-07-02T10:53:00Z">
                  <w:rPr>
                    <w:lang w:val="de-DE" w:eastAsia="de-DE"/>
                  </w:rPr>
                </w:rPrChange>
              </w:rPr>
              <w:t>Disable 2x2/4x2/2x4 in dual tree only</w:t>
            </w:r>
          </w:p>
        </w:tc>
        <w:tc>
          <w:tcPr>
            <w:tcW w:w="1530" w:type="dxa"/>
            <w:vMerge w:val="restart"/>
            <w:tcBorders>
              <w:top w:val="single" w:sz="4" w:space="0" w:color="auto"/>
              <w:left w:val="single" w:sz="4" w:space="0" w:color="auto"/>
              <w:right w:val="single" w:sz="4" w:space="0" w:color="auto"/>
            </w:tcBorders>
          </w:tcPr>
          <w:p w14:paraId="3486B012" w14:textId="77777777" w:rsidR="007B5BBD" w:rsidRPr="00546FC3" w:rsidRDefault="007B5BBD" w:rsidP="00291FDE">
            <w:pPr>
              <w:rPr>
                <w:lang w:eastAsia="de-DE"/>
                <w:rPrChange w:id="9973" w:author="Gary Sullivan" w:date="2019-07-02T10:53:00Z">
                  <w:rPr>
                    <w:lang w:val="es-ES_tradnl" w:eastAsia="de-DE"/>
                  </w:rPr>
                </w:rPrChange>
              </w:rPr>
            </w:pPr>
            <w:r w:rsidRPr="00546FC3">
              <w:rPr>
                <w:lang w:eastAsia="de-DE"/>
                <w:rPrChange w:id="9974" w:author="Gary Sullivan" w:date="2019-07-02T10:53:00Z">
                  <w:rPr>
                    <w:lang w:val="es-ES_tradnl" w:eastAsia="de-DE"/>
                  </w:rPr>
                </w:rPrChange>
              </w:rPr>
              <w:t>JVET-N0137 (Sharp)</w:t>
            </w:r>
          </w:p>
        </w:tc>
      </w:tr>
      <w:tr w:rsidR="007B5BBD" w:rsidRPr="00546FC3" w14:paraId="009EC73B" w14:textId="77777777" w:rsidTr="00291FDE">
        <w:tc>
          <w:tcPr>
            <w:tcW w:w="880" w:type="dxa"/>
            <w:tcBorders>
              <w:top w:val="single" w:sz="4" w:space="0" w:color="auto"/>
              <w:left w:val="single" w:sz="4" w:space="0" w:color="auto"/>
              <w:bottom w:val="single" w:sz="4" w:space="0" w:color="auto"/>
              <w:right w:val="single" w:sz="4" w:space="0" w:color="auto"/>
            </w:tcBorders>
          </w:tcPr>
          <w:p w14:paraId="388D7133" w14:textId="77777777" w:rsidR="007B5BBD" w:rsidRPr="00546FC3" w:rsidRDefault="007B5BBD" w:rsidP="00291FDE">
            <w:pPr>
              <w:rPr>
                <w:lang w:eastAsia="de-DE"/>
                <w:rPrChange w:id="9975" w:author="Gary Sullivan" w:date="2019-07-02T10:53:00Z">
                  <w:rPr>
                    <w:lang w:val="es-ES_tradnl" w:eastAsia="de-DE"/>
                  </w:rPr>
                </w:rPrChange>
              </w:rPr>
            </w:pPr>
            <w:r w:rsidRPr="00546FC3">
              <w:rPr>
                <w:lang w:eastAsia="de-DE"/>
                <w:rPrChange w:id="9976" w:author="Gary Sullivan" w:date="2019-07-02T10:53:00Z">
                  <w:rPr>
                    <w:lang w:val="de-DE" w:eastAsia="de-DE"/>
                  </w:rPr>
                </w:rPrChange>
              </w:rPr>
              <w:t>3-2.1.2</w:t>
            </w:r>
          </w:p>
        </w:tc>
        <w:tc>
          <w:tcPr>
            <w:tcW w:w="7395" w:type="dxa"/>
            <w:tcBorders>
              <w:top w:val="single" w:sz="4" w:space="0" w:color="auto"/>
              <w:left w:val="single" w:sz="4" w:space="0" w:color="auto"/>
              <w:bottom w:val="single" w:sz="4" w:space="0" w:color="auto"/>
              <w:right w:val="single" w:sz="4" w:space="0" w:color="auto"/>
            </w:tcBorders>
          </w:tcPr>
          <w:p w14:paraId="253C8FCA" w14:textId="77777777" w:rsidR="007B5BBD" w:rsidRPr="00546FC3" w:rsidRDefault="007B5BBD" w:rsidP="00291FDE">
            <w:pPr>
              <w:rPr>
                <w:rPrChange w:id="9977" w:author="Gary Sullivan" w:date="2019-07-02T10:53:00Z">
                  <w:rPr/>
                </w:rPrChange>
              </w:rPr>
            </w:pPr>
            <w:r w:rsidRPr="00546FC3">
              <w:rPr>
                <w:lang w:eastAsia="de-DE"/>
                <w:rPrChange w:id="9978" w:author="Gary Sullivan" w:date="2019-07-02T10:53:00Z">
                  <w:rPr>
                    <w:lang w:val="de-DE" w:eastAsia="de-DE"/>
                  </w:rPr>
                </w:rPrChange>
              </w:rPr>
              <w:t>Disable 2x2/4x2/2x4 in dual tree and use DC only for 2x2/4x2/2x4 intra chroma prediction</w:t>
            </w:r>
          </w:p>
        </w:tc>
        <w:tc>
          <w:tcPr>
            <w:tcW w:w="1530" w:type="dxa"/>
            <w:vMerge/>
            <w:tcBorders>
              <w:left w:val="single" w:sz="4" w:space="0" w:color="auto"/>
              <w:right w:val="single" w:sz="4" w:space="0" w:color="auto"/>
            </w:tcBorders>
          </w:tcPr>
          <w:p w14:paraId="1F64FF31" w14:textId="77777777" w:rsidR="007B5BBD" w:rsidRPr="00546FC3" w:rsidRDefault="007B5BBD" w:rsidP="00291FDE">
            <w:pPr>
              <w:rPr>
                <w:lang w:eastAsia="de-DE"/>
                <w:rPrChange w:id="9979" w:author="Gary Sullivan" w:date="2019-07-02T10:53:00Z">
                  <w:rPr>
                    <w:lang w:val="es-ES_tradnl" w:eastAsia="de-DE"/>
                  </w:rPr>
                </w:rPrChange>
              </w:rPr>
            </w:pPr>
          </w:p>
        </w:tc>
      </w:tr>
      <w:tr w:rsidR="007B5BBD" w:rsidRPr="00546FC3" w14:paraId="2F4F19C1" w14:textId="77777777" w:rsidTr="00291FDE">
        <w:tc>
          <w:tcPr>
            <w:tcW w:w="880" w:type="dxa"/>
            <w:tcBorders>
              <w:top w:val="single" w:sz="4" w:space="0" w:color="auto"/>
              <w:left w:val="single" w:sz="4" w:space="0" w:color="auto"/>
              <w:bottom w:val="single" w:sz="4" w:space="0" w:color="auto"/>
              <w:right w:val="single" w:sz="4" w:space="0" w:color="auto"/>
            </w:tcBorders>
          </w:tcPr>
          <w:p w14:paraId="664DE066" w14:textId="77777777" w:rsidR="007B5BBD" w:rsidRPr="00546FC3" w:rsidRDefault="007B5BBD" w:rsidP="00291FDE">
            <w:pPr>
              <w:rPr>
                <w:szCs w:val="22"/>
                <w:lang w:eastAsia="de-DE"/>
                <w:rPrChange w:id="9980" w:author="Gary Sullivan" w:date="2019-07-02T10:53:00Z">
                  <w:rPr>
                    <w:szCs w:val="22"/>
                    <w:lang w:eastAsia="de-DE"/>
                  </w:rPr>
                </w:rPrChange>
              </w:rPr>
            </w:pPr>
            <w:r w:rsidRPr="00546FC3">
              <w:rPr>
                <w:lang w:eastAsia="de-DE"/>
                <w:rPrChange w:id="9981" w:author="Gary Sullivan" w:date="2019-07-02T10:53:00Z">
                  <w:rPr>
                    <w:lang w:val="de-DE" w:eastAsia="de-DE"/>
                  </w:rPr>
                </w:rPrChange>
              </w:rPr>
              <w:t>3-2.1.3</w:t>
            </w:r>
          </w:p>
        </w:tc>
        <w:tc>
          <w:tcPr>
            <w:tcW w:w="7395" w:type="dxa"/>
            <w:tcBorders>
              <w:top w:val="single" w:sz="4" w:space="0" w:color="auto"/>
              <w:left w:val="single" w:sz="4" w:space="0" w:color="auto"/>
              <w:bottom w:val="single" w:sz="4" w:space="0" w:color="auto"/>
              <w:right w:val="single" w:sz="4" w:space="0" w:color="auto"/>
            </w:tcBorders>
          </w:tcPr>
          <w:p w14:paraId="54A68B36" w14:textId="77777777" w:rsidR="007B5BBD" w:rsidRPr="00546FC3" w:rsidRDefault="007B5BBD" w:rsidP="00291FDE">
            <w:pPr>
              <w:rPr>
                <w:szCs w:val="22"/>
                <w:lang w:eastAsia="de-DE"/>
                <w:rPrChange w:id="9982" w:author="Gary Sullivan" w:date="2019-07-02T10:53:00Z">
                  <w:rPr>
                    <w:szCs w:val="22"/>
                    <w:lang w:eastAsia="de-DE"/>
                  </w:rPr>
                </w:rPrChange>
              </w:rPr>
            </w:pPr>
            <w:r w:rsidRPr="00546FC3">
              <w:rPr>
                <w:lang w:eastAsia="ko-KR"/>
                <w:rPrChange w:id="9983" w:author="Gary Sullivan" w:date="2019-07-02T10:53:00Z">
                  <w:rPr>
                    <w:lang w:val="de-DE" w:eastAsia="ko-KR"/>
                  </w:rPr>
                </w:rPrChange>
              </w:rPr>
              <w:t xml:space="preserve">3-2.1.1 + </w:t>
            </w:r>
            <w:r w:rsidRPr="00546FC3">
              <w:rPr>
                <w:lang w:eastAsia="ko-KR"/>
                <w:rPrChange w:id="9984" w:author="Gary Sullivan" w:date="2019-07-02T10:53:00Z">
                  <w:rPr>
                    <w:lang w:val="es-ES_tradnl" w:eastAsia="ko-KR"/>
                  </w:rPr>
                </w:rPrChange>
              </w:rPr>
              <w:t>3-2.2</w:t>
            </w:r>
          </w:p>
        </w:tc>
        <w:tc>
          <w:tcPr>
            <w:tcW w:w="1530" w:type="dxa"/>
            <w:tcBorders>
              <w:top w:val="single" w:sz="4" w:space="0" w:color="auto"/>
              <w:left w:val="single" w:sz="4" w:space="0" w:color="auto"/>
              <w:right w:val="single" w:sz="4" w:space="0" w:color="auto"/>
            </w:tcBorders>
          </w:tcPr>
          <w:p w14:paraId="143779FA" w14:textId="77777777" w:rsidR="007B5BBD" w:rsidRPr="00546FC3" w:rsidRDefault="007B5BBD" w:rsidP="00291FDE">
            <w:pPr>
              <w:rPr>
                <w:szCs w:val="22"/>
                <w:lang w:eastAsia="de-DE"/>
                <w:rPrChange w:id="9985" w:author="Gary Sullivan" w:date="2019-07-02T10:53:00Z">
                  <w:rPr>
                    <w:szCs w:val="22"/>
                    <w:lang w:eastAsia="de-DE"/>
                  </w:rPr>
                </w:rPrChange>
              </w:rPr>
            </w:pPr>
            <w:r w:rsidRPr="00546FC3">
              <w:rPr>
                <w:szCs w:val="22"/>
                <w:lang w:eastAsia="de-DE"/>
                <w:rPrChange w:id="9986" w:author="Gary Sullivan" w:date="2019-07-02T10:53:00Z">
                  <w:rPr>
                    <w:szCs w:val="22"/>
                    <w:lang w:eastAsia="de-DE"/>
                  </w:rPr>
                </w:rPrChange>
              </w:rPr>
              <w:t>JVET-N0140 (Sharp, MediaTek)</w:t>
            </w:r>
          </w:p>
        </w:tc>
      </w:tr>
      <w:tr w:rsidR="007B5BBD" w:rsidRPr="00546FC3" w14:paraId="5A862E70" w14:textId="77777777" w:rsidTr="00291FDE">
        <w:tc>
          <w:tcPr>
            <w:tcW w:w="880" w:type="dxa"/>
            <w:tcBorders>
              <w:top w:val="single" w:sz="4" w:space="0" w:color="auto"/>
              <w:left w:val="single" w:sz="4" w:space="0" w:color="auto"/>
              <w:bottom w:val="single" w:sz="4" w:space="0" w:color="auto"/>
              <w:right w:val="single" w:sz="4" w:space="0" w:color="auto"/>
            </w:tcBorders>
          </w:tcPr>
          <w:p w14:paraId="089BC1DB" w14:textId="77777777" w:rsidR="007B5BBD" w:rsidRPr="00546FC3" w:rsidRDefault="007B5BBD" w:rsidP="00291FDE">
            <w:pPr>
              <w:rPr>
                <w:rPrChange w:id="9987" w:author="Gary Sullivan" w:date="2019-07-02T10:53:00Z">
                  <w:rPr/>
                </w:rPrChange>
              </w:rPr>
            </w:pPr>
            <w:r w:rsidRPr="00546FC3">
              <w:rPr>
                <w:lang w:eastAsia="de-DE"/>
                <w:rPrChange w:id="9988" w:author="Gary Sullivan" w:date="2019-07-02T10:53:00Z">
                  <w:rPr>
                    <w:lang w:val="de-DE" w:eastAsia="de-DE"/>
                  </w:rPr>
                </w:rPrChange>
              </w:rPr>
              <w:t>3-2.2</w:t>
            </w:r>
          </w:p>
        </w:tc>
        <w:tc>
          <w:tcPr>
            <w:tcW w:w="7395" w:type="dxa"/>
            <w:tcBorders>
              <w:top w:val="single" w:sz="4" w:space="0" w:color="auto"/>
              <w:left w:val="single" w:sz="4" w:space="0" w:color="auto"/>
              <w:bottom w:val="single" w:sz="4" w:space="0" w:color="auto"/>
              <w:right w:val="single" w:sz="4" w:space="0" w:color="auto"/>
            </w:tcBorders>
          </w:tcPr>
          <w:p w14:paraId="5A689FA3" w14:textId="77777777" w:rsidR="007B5BBD" w:rsidRPr="00546FC3" w:rsidRDefault="007B5BBD" w:rsidP="00291FDE">
            <w:pPr>
              <w:rPr>
                <w:rPrChange w:id="9989" w:author="Gary Sullivan" w:date="2019-07-02T10:53:00Z">
                  <w:rPr/>
                </w:rPrChange>
              </w:rPr>
            </w:pPr>
            <w:r w:rsidRPr="00546FC3">
              <w:rPr>
                <w:rPrChange w:id="9990" w:author="Gary Sullivan" w:date="2019-07-02T10:53:00Z">
                  <w:rPr/>
                </w:rPrChange>
              </w:rPr>
              <w:t>Share reference samples for at least 16 chroma samples in both dual and shared tree</w:t>
            </w:r>
          </w:p>
        </w:tc>
        <w:tc>
          <w:tcPr>
            <w:tcW w:w="1530" w:type="dxa"/>
            <w:tcBorders>
              <w:top w:val="single" w:sz="4" w:space="0" w:color="auto"/>
              <w:left w:val="single" w:sz="4" w:space="0" w:color="auto"/>
              <w:right w:val="single" w:sz="4" w:space="0" w:color="auto"/>
            </w:tcBorders>
          </w:tcPr>
          <w:p w14:paraId="7AC10914" w14:textId="77777777" w:rsidR="007B5BBD" w:rsidRPr="00546FC3" w:rsidRDefault="007B5BBD" w:rsidP="00291FDE">
            <w:pPr>
              <w:rPr>
                <w:rPrChange w:id="9991" w:author="Gary Sullivan" w:date="2019-07-02T10:53:00Z">
                  <w:rPr/>
                </w:rPrChange>
              </w:rPr>
            </w:pPr>
            <w:r w:rsidRPr="00546FC3">
              <w:rPr>
                <w:rPrChange w:id="9992" w:author="Gary Sullivan" w:date="2019-07-02T10:53:00Z">
                  <w:rPr/>
                </w:rPrChange>
              </w:rPr>
              <w:t>JVET-N0081 (MediaTek)</w:t>
            </w:r>
          </w:p>
        </w:tc>
      </w:tr>
      <w:tr w:rsidR="007B5BBD" w:rsidRPr="00546FC3" w14:paraId="7F137662" w14:textId="77777777" w:rsidTr="00291FDE">
        <w:tc>
          <w:tcPr>
            <w:tcW w:w="880" w:type="dxa"/>
            <w:tcBorders>
              <w:top w:val="single" w:sz="4" w:space="0" w:color="auto"/>
              <w:left w:val="single" w:sz="4" w:space="0" w:color="auto"/>
              <w:bottom w:val="single" w:sz="4" w:space="0" w:color="auto"/>
              <w:right w:val="single" w:sz="4" w:space="0" w:color="auto"/>
            </w:tcBorders>
          </w:tcPr>
          <w:p w14:paraId="68B0675C" w14:textId="77777777" w:rsidR="007B5BBD" w:rsidRPr="00546FC3" w:rsidRDefault="007B5BBD" w:rsidP="00291FDE">
            <w:pPr>
              <w:rPr>
                <w:szCs w:val="22"/>
                <w:rPrChange w:id="9993" w:author="Gary Sullivan" w:date="2019-07-02T10:53:00Z">
                  <w:rPr>
                    <w:szCs w:val="22"/>
                  </w:rPr>
                </w:rPrChange>
              </w:rPr>
            </w:pPr>
            <w:r w:rsidRPr="00546FC3">
              <w:rPr>
                <w:lang w:eastAsia="de-DE"/>
                <w:rPrChange w:id="9994" w:author="Gary Sullivan" w:date="2019-07-02T10:53:00Z">
                  <w:rPr>
                    <w:lang w:val="de-DE" w:eastAsia="de-DE"/>
                  </w:rPr>
                </w:rPrChange>
              </w:rPr>
              <w:t>3-2.3</w:t>
            </w:r>
          </w:p>
        </w:tc>
        <w:tc>
          <w:tcPr>
            <w:tcW w:w="7395" w:type="dxa"/>
            <w:tcBorders>
              <w:top w:val="single" w:sz="4" w:space="0" w:color="auto"/>
              <w:left w:val="single" w:sz="4" w:space="0" w:color="auto"/>
              <w:bottom w:val="single" w:sz="4" w:space="0" w:color="auto"/>
              <w:right w:val="single" w:sz="4" w:space="0" w:color="auto"/>
            </w:tcBorders>
          </w:tcPr>
          <w:p w14:paraId="527A2B1C" w14:textId="77777777" w:rsidR="007B5BBD" w:rsidRPr="00546FC3" w:rsidRDefault="007B5BBD" w:rsidP="00291FDE">
            <w:pPr>
              <w:rPr>
                <w:szCs w:val="22"/>
                <w:rPrChange w:id="9995" w:author="Gary Sullivan" w:date="2019-07-02T10:53:00Z">
                  <w:rPr>
                    <w:szCs w:val="22"/>
                  </w:rPr>
                </w:rPrChange>
              </w:rPr>
            </w:pPr>
            <w:r w:rsidRPr="00546FC3">
              <w:rPr>
                <w:lang w:eastAsia="de-DE"/>
                <w:rPrChange w:id="9996" w:author="Gary Sullivan" w:date="2019-07-02T10:53:00Z">
                  <w:rPr>
                    <w:lang w:val="de-DE" w:eastAsia="de-DE"/>
                  </w:rPr>
                </w:rPrChange>
              </w:rPr>
              <w:t>Disable intra chroma 2x2, 2x4 and 4x2 in dual tree. And use a 2x8 or 8x2 coefficient group size instead of a 2x2 coefficient group size on remaining intra chroma blocks which has width or height size as 2.</w:t>
            </w:r>
          </w:p>
        </w:tc>
        <w:tc>
          <w:tcPr>
            <w:tcW w:w="1530" w:type="dxa"/>
            <w:tcBorders>
              <w:top w:val="single" w:sz="4" w:space="0" w:color="auto"/>
              <w:left w:val="single" w:sz="4" w:space="0" w:color="auto"/>
              <w:bottom w:val="single" w:sz="4" w:space="0" w:color="auto"/>
              <w:right w:val="single" w:sz="4" w:space="0" w:color="auto"/>
            </w:tcBorders>
          </w:tcPr>
          <w:p w14:paraId="33D4A039" w14:textId="77777777" w:rsidR="007B5BBD" w:rsidRPr="00546FC3" w:rsidRDefault="007B5BBD" w:rsidP="00291FDE">
            <w:pPr>
              <w:rPr>
                <w:rFonts w:eastAsia="PMingLiU"/>
                <w:szCs w:val="22"/>
                <w:lang w:eastAsia="zh-TW"/>
                <w:rPrChange w:id="9997" w:author="Gary Sullivan" w:date="2019-07-02T10:53:00Z">
                  <w:rPr>
                    <w:rFonts w:eastAsia="PMingLiU"/>
                    <w:szCs w:val="22"/>
                    <w:lang w:eastAsia="zh-TW"/>
                  </w:rPr>
                </w:rPrChange>
              </w:rPr>
            </w:pPr>
            <w:r w:rsidRPr="00546FC3">
              <w:rPr>
                <w:rFonts w:eastAsia="PMingLiU"/>
                <w:szCs w:val="22"/>
                <w:lang w:eastAsia="zh-TW"/>
                <w:rPrChange w:id="9998" w:author="Gary Sullivan" w:date="2019-07-02T10:53:00Z">
                  <w:rPr>
                    <w:rFonts w:eastAsia="PMingLiU"/>
                    <w:szCs w:val="22"/>
                    <w:lang w:eastAsia="zh-TW"/>
                  </w:rPr>
                </w:rPrChange>
              </w:rPr>
              <w:t>JVET-N0102 (Canon)</w:t>
            </w:r>
          </w:p>
        </w:tc>
      </w:tr>
    </w:tbl>
    <w:p w14:paraId="28B178FA" w14:textId="77777777" w:rsidR="007B5BBD" w:rsidRDefault="007B5BBD" w:rsidP="007B5BBD"/>
    <w:p w14:paraId="3B7ACD89" w14:textId="77777777" w:rsidR="007B5BBD" w:rsidRDefault="007B5BBD" w:rsidP="007B5BBD">
      <w:r>
        <w:t>Summary table of the methods per tree type:</w:t>
      </w:r>
    </w:p>
    <w:p w14:paraId="712BDBE1" w14:textId="77777777" w:rsidR="007B5BBD" w:rsidRDefault="007B5BBD" w:rsidP="007B5BBD"/>
    <w:tbl>
      <w:tblPr>
        <w:tblStyle w:val="TableGrid"/>
        <w:tblW w:w="7645" w:type="dxa"/>
        <w:tblLook w:val="04A0" w:firstRow="1" w:lastRow="0" w:firstColumn="1" w:lastColumn="0" w:noHBand="0" w:noVBand="1"/>
      </w:tblPr>
      <w:tblGrid>
        <w:gridCol w:w="872"/>
        <w:gridCol w:w="3713"/>
        <w:gridCol w:w="3060"/>
      </w:tblGrid>
      <w:tr w:rsidR="007B5BBD" w:rsidRPr="00546FC3" w14:paraId="4A8B4338" w14:textId="77777777" w:rsidTr="00291FDE">
        <w:trPr>
          <w:trHeight w:val="268"/>
        </w:trPr>
        <w:tc>
          <w:tcPr>
            <w:tcW w:w="872" w:type="dxa"/>
            <w:vAlign w:val="center"/>
          </w:tcPr>
          <w:p w14:paraId="3A9F4225" w14:textId="77777777" w:rsidR="007B5BBD" w:rsidRPr="00546FC3" w:rsidRDefault="007B5BBD" w:rsidP="00291FDE">
            <w:pPr>
              <w:rPr>
                <w:b/>
                <w:rPrChange w:id="9999" w:author="Gary Sullivan" w:date="2019-07-02T10:53:00Z">
                  <w:rPr>
                    <w:b/>
                  </w:rPr>
                </w:rPrChange>
              </w:rPr>
            </w:pPr>
            <w:r w:rsidRPr="00546FC3">
              <w:rPr>
                <w:b/>
                <w:rPrChange w:id="10000" w:author="Gary Sullivan" w:date="2019-07-02T10:53:00Z">
                  <w:rPr>
                    <w:b/>
                  </w:rPr>
                </w:rPrChange>
              </w:rPr>
              <w:t>Test</w:t>
            </w:r>
          </w:p>
        </w:tc>
        <w:tc>
          <w:tcPr>
            <w:tcW w:w="3713" w:type="dxa"/>
            <w:vAlign w:val="center"/>
          </w:tcPr>
          <w:p w14:paraId="0AB96594" w14:textId="77777777" w:rsidR="007B5BBD" w:rsidRPr="00546FC3" w:rsidRDefault="007B5BBD" w:rsidP="00291FDE">
            <w:pPr>
              <w:rPr>
                <w:b/>
                <w:rPrChange w:id="10001" w:author="Gary Sullivan" w:date="2019-07-02T10:53:00Z">
                  <w:rPr>
                    <w:b/>
                  </w:rPr>
                </w:rPrChange>
              </w:rPr>
            </w:pPr>
            <w:r w:rsidRPr="00546FC3">
              <w:rPr>
                <w:b/>
                <w:rPrChange w:id="10002" w:author="Gary Sullivan" w:date="2019-07-02T10:53:00Z">
                  <w:rPr>
                    <w:b/>
                  </w:rPr>
                </w:rPrChange>
              </w:rPr>
              <w:t>Shared trees</w:t>
            </w:r>
          </w:p>
        </w:tc>
        <w:tc>
          <w:tcPr>
            <w:tcW w:w="3060" w:type="dxa"/>
            <w:vAlign w:val="center"/>
          </w:tcPr>
          <w:p w14:paraId="057A93F8" w14:textId="77777777" w:rsidR="007B5BBD" w:rsidRPr="00546FC3" w:rsidRDefault="007B5BBD" w:rsidP="00291FDE">
            <w:pPr>
              <w:rPr>
                <w:b/>
                <w:rPrChange w:id="10003" w:author="Gary Sullivan" w:date="2019-07-02T10:53:00Z">
                  <w:rPr>
                    <w:b/>
                  </w:rPr>
                </w:rPrChange>
              </w:rPr>
            </w:pPr>
            <w:r w:rsidRPr="00546FC3">
              <w:rPr>
                <w:b/>
                <w:rPrChange w:id="10004" w:author="Gary Sullivan" w:date="2019-07-02T10:53:00Z">
                  <w:rPr>
                    <w:b/>
                  </w:rPr>
                </w:rPrChange>
              </w:rPr>
              <w:t>Separated trees</w:t>
            </w:r>
          </w:p>
        </w:tc>
      </w:tr>
      <w:tr w:rsidR="007B5BBD" w:rsidRPr="00546FC3" w14:paraId="188EE367" w14:textId="77777777" w:rsidTr="00291FDE">
        <w:trPr>
          <w:trHeight w:val="259"/>
        </w:trPr>
        <w:tc>
          <w:tcPr>
            <w:tcW w:w="872" w:type="dxa"/>
            <w:vAlign w:val="center"/>
          </w:tcPr>
          <w:p w14:paraId="5B9EA90A" w14:textId="77777777" w:rsidR="007B5BBD" w:rsidRPr="00546FC3" w:rsidRDefault="007B5BBD" w:rsidP="00291FDE">
            <w:pPr>
              <w:rPr>
                <w:rPrChange w:id="10005" w:author="Gary Sullivan" w:date="2019-07-02T10:53:00Z">
                  <w:rPr/>
                </w:rPrChange>
              </w:rPr>
            </w:pPr>
            <w:r w:rsidRPr="00546FC3">
              <w:rPr>
                <w:rPrChange w:id="10006" w:author="Gary Sullivan" w:date="2019-07-02T10:53:00Z">
                  <w:rPr/>
                </w:rPrChange>
              </w:rPr>
              <w:t>3-2.1.1</w:t>
            </w:r>
          </w:p>
        </w:tc>
        <w:tc>
          <w:tcPr>
            <w:tcW w:w="3713" w:type="dxa"/>
            <w:vAlign w:val="center"/>
          </w:tcPr>
          <w:p w14:paraId="70C7BB79" w14:textId="77777777" w:rsidR="007B5BBD" w:rsidRPr="00546FC3" w:rsidRDefault="007B5BBD" w:rsidP="00291FDE">
            <w:pPr>
              <w:rPr>
                <w:rPrChange w:id="10007" w:author="Gary Sullivan" w:date="2019-07-02T10:53:00Z">
                  <w:rPr/>
                </w:rPrChange>
              </w:rPr>
            </w:pPr>
          </w:p>
        </w:tc>
        <w:tc>
          <w:tcPr>
            <w:tcW w:w="3060" w:type="dxa"/>
            <w:vAlign w:val="center"/>
          </w:tcPr>
          <w:p w14:paraId="396FFECD" w14:textId="77777777" w:rsidR="007B5BBD" w:rsidRPr="00546FC3" w:rsidRDefault="007B5BBD" w:rsidP="00291FDE">
            <w:pPr>
              <w:rPr>
                <w:rPrChange w:id="10008" w:author="Gary Sullivan" w:date="2019-07-02T10:53:00Z">
                  <w:rPr/>
                </w:rPrChange>
              </w:rPr>
            </w:pPr>
            <w:r w:rsidRPr="00546FC3">
              <w:rPr>
                <w:rPrChange w:id="10009" w:author="Gary Sullivan" w:date="2019-07-02T10:53:00Z">
                  <w:rPr/>
                </w:rPrChange>
              </w:rPr>
              <w:t>Disables 2x2, 2x4, and 4x2</w:t>
            </w:r>
          </w:p>
        </w:tc>
      </w:tr>
      <w:tr w:rsidR="007B5BBD" w:rsidRPr="00546FC3" w14:paraId="2CF79AA0" w14:textId="77777777" w:rsidTr="00291FDE">
        <w:trPr>
          <w:trHeight w:val="268"/>
        </w:trPr>
        <w:tc>
          <w:tcPr>
            <w:tcW w:w="872" w:type="dxa"/>
            <w:vAlign w:val="center"/>
          </w:tcPr>
          <w:p w14:paraId="3CB6B398" w14:textId="77777777" w:rsidR="007B5BBD" w:rsidRPr="00546FC3" w:rsidRDefault="007B5BBD" w:rsidP="00291FDE">
            <w:pPr>
              <w:rPr>
                <w:rPrChange w:id="10010" w:author="Gary Sullivan" w:date="2019-07-02T10:53:00Z">
                  <w:rPr/>
                </w:rPrChange>
              </w:rPr>
            </w:pPr>
            <w:r w:rsidRPr="00546FC3">
              <w:rPr>
                <w:lang w:eastAsia="de-DE"/>
                <w:rPrChange w:id="10011" w:author="Gary Sullivan" w:date="2019-07-02T10:53:00Z">
                  <w:rPr>
                    <w:lang w:val="de-DE" w:eastAsia="de-DE"/>
                  </w:rPr>
                </w:rPrChange>
              </w:rPr>
              <w:t>3-2.1.2</w:t>
            </w:r>
          </w:p>
        </w:tc>
        <w:tc>
          <w:tcPr>
            <w:tcW w:w="3713" w:type="dxa"/>
            <w:vAlign w:val="center"/>
          </w:tcPr>
          <w:p w14:paraId="4814AB81" w14:textId="77777777" w:rsidR="007B5BBD" w:rsidRPr="00546FC3" w:rsidRDefault="007B5BBD" w:rsidP="00291FDE">
            <w:pPr>
              <w:rPr>
                <w:rPrChange w:id="10012" w:author="Gary Sullivan" w:date="2019-07-02T10:53:00Z">
                  <w:rPr/>
                </w:rPrChange>
              </w:rPr>
            </w:pPr>
            <w:r w:rsidRPr="00546FC3">
              <w:rPr>
                <w:rPrChange w:id="10013" w:author="Gary Sullivan" w:date="2019-07-02T10:53:00Z">
                  <w:rPr/>
                </w:rPrChange>
              </w:rPr>
              <w:t>DC mode for small blocks</w:t>
            </w:r>
          </w:p>
        </w:tc>
        <w:tc>
          <w:tcPr>
            <w:tcW w:w="3060" w:type="dxa"/>
            <w:vAlign w:val="center"/>
          </w:tcPr>
          <w:p w14:paraId="5C04532C" w14:textId="77777777" w:rsidR="007B5BBD" w:rsidRPr="00546FC3" w:rsidRDefault="007B5BBD" w:rsidP="00291FDE">
            <w:pPr>
              <w:rPr>
                <w:rPrChange w:id="10014" w:author="Gary Sullivan" w:date="2019-07-02T10:53:00Z">
                  <w:rPr/>
                </w:rPrChange>
              </w:rPr>
            </w:pPr>
            <w:r w:rsidRPr="00546FC3">
              <w:rPr>
                <w:rPrChange w:id="10015" w:author="Gary Sullivan" w:date="2019-07-02T10:53:00Z">
                  <w:rPr/>
                </w:rPrChange>
              </w:rPr>
              <w:t>Disables 2x2, 2x4, and 4x2</w:t>
            </w:r>
          </w:p>
        </w:tc>
      </w:tr>
      <w:tr w:rsidR="007B5BBD" w:rsidRPr="00546FC3" w14:paraId="5FE928D0" w14:textId="77777777" w:rsidTr="00291FDE">
        <w:trPr>
          <w:trHeight w:val="528"/>
        </w:trPr>
        <w:tc>
          <w:tcPr>
            <w:tcW w:w="872" w:type="dxa"/>
            <w:vAlign w:val="center"/>
          </w:tcPr>
          <w:p w14:paraId="31F3A539" w14:textId="77777777" w:rsidR="007B5BBD" w:rsidRPr="00546FC3" w:rsidRDefault="007B5BBD" w:rsidP="00291FDE">
            <w:pPr>
              <w:rPr>
                <w:rPrChange w:id="10016" w:author="Gary Sullivan" w:date="2019-07-02T10:53:00Z">
                  <w:rPr/>
                </w:rPrChange>
              </w:rPr>
            </w:pPr>
            <w:r w:rsidRPr="00546FC3">
              <w:rPr>
                <w:lang w:eastAsia="de-DE"/>
                <w:rPrChange w:id="10017" w:author="Gary Sullivan" w:date="2019-07-02T10:53:00Z">
                  <w:rPr>
                    <w:lang w:val="de-DE" w:eastAsia="de-DE"/>
                  </w:rPr>
                </w:rPrChange>
              </w:rPr>
              <w:t>3-2.1.3</w:t>
            </w:r>
          </w:p>
        </w:tc>
        <w:tc>
          <w:tcPr>
            <w:tcW w:w="3713" w:type="dxa"/>
            <w:vAlign w:val="center"/>
          </w:tcPr>
          <w:p w14:paraId="6B163EEA" w14:textId="77777777" w:rsidR="007B5BBD" w:rsidRPr="00546FC3" w:rsidRDefault="007B5BBD" w:rsidP="00291FDE">
            <w:pPr>
              <w:rPr>
                <w:rPrChange w:id="10018" w:author="Gary Sullivan" w:date="2019-07-02T10:53:00Z">
                  <w:rPr/>
                </w:rPrChange>
              </w:rPr>
            </w:pPr>
            <w:r w:rsidRPr="00546FC3">
              <w:rPr>
                <w:rPrChange w:id="10019" w:author="Gary Sullivan" w:date="2019-07-02T10:53:00Z">
                  <w:rPr/>
                </w:rPrChange>
              </w:rPr>
              <w:t>Shared reference sample in parallel regions with minimum size of 16</w:t>
            </w:r>
          </w:p>
        </w:tc>
        <w:tc>
          <w:tcPr>
            <w:tcW w:w="3060" w:type="dxa"/>
            <w:vAlign w:val="center"/>
          </w:tcPr>
          <w:p w14:paraId="4F789496" w14:textId="77777777" w:rsidR="007B5BBD" w:rsidRPr="00546FC3" w:rsidRDefault="007B5BBD" w:rsidP="00291FDE">
            <w:pPr>
              <w:rPr>
                <w:rPrChange w:id="10020" w:author="Gary Sullivan" w:date="2019-07-02T10:53:00Z">
                  <w:rPr/>
                </w:rPrChange>
              </w:rPr>
            </w:pPr>
            <w:r w:rsidRPr="00546FC3">
              <w:rPr>
                <w:rPrChange w:id="10021" w:author="Gary Sullivan" w:date="2019-07-02T10:53:00Z">
                  <w:rPr/>
                </w:rPrChange>
              </w:rPr>
              <w:t>Disables 2x2, 2x4, and 4x2</w:t>
            </w:r>
          </w:p>
        </w:tc>
      </w:tr>
      <w:tr w:rsidR="007B5BBD" w:rsidRPr="00546FC3" w14:paraId="306109DF" w14:textId="77777777" w:rsidTr="00291FDE">
        <w:trPr>
          <w:trHeight w:val="268"/>
        </w:trPr>
        <w:tc>
          <w:tcPr>
            <w:tcW w:w="872" w:type="dxa"/>
            <w:vAlign w:val="center"/>
          </w:tcPr>
          <w:p w14:paraId="0ECFAA1A" w14:textId="77777777" w:rsidR="007B5BBD" w:rsidRPr="00546FC3" w:rsidRDefault="007B5BBD" w:rsidP="00291FDE">
            <w:pPr>
              <w:rPr>
                <w:rPrChange w:id="10022" w:author="Gary Sullivan" w:date="2019-07-02T10:53:00Z">
                  <w:rPr/>
                </w:rPrChange>
              </w:rPr>
            </w:pPr>
            <w:r w:rsidRPr="00546FC3">
              <w:rPr>
                <w:rPrChange w:id="10023" w:author="Gary Sullivan" w:date="2019-07-02T10:53:00Z">
                  <w:rPr/>
                </w:rPrChange>
              </w:rPr>
              <w:t>3-2.2</w:t>
            </w:r>
          </w:p>
        </w:tc>
        <w:tc>
          <w:tcPr>
            <w:tcW w:w="6773" w:type="dxa"/>
            <w:gridSpan w:val="2"/>
            <w:vAlign w:val="center"/>
          </w:tcPr>
          <w:p w14:paraId="4FBD688F" w14:textId="4AF43541" w:rsidR="007B5BBD" w:rsidRPr="00546FC3" w:rsidRDefault="007B5BBD">
            <w:pPr>
              <w:rPr>
                <w:rPrChange w:id="10024" w:author="Gary Sullivan" w:date="2019-07-02T10:53:00Z">
                  <w:rPr/>
                </w:rPrChange>
              </w:rPr>
            </w:pPr>
            <w:r w:rsidRPr="00546FC3">
              <w:rPr>
                <w:rPrChange w:id="10025" w:author="Gary Sullivan" w:date="2019-07-02T10:53:00Z">
                  <w:rPr/>
                </w:rPrChange>
              </w:rPr>
              <w:t>Shared reference sample such that a region with minimum size of 16 can be processed in parallel</w:t>
            </w:r>
          </w:p>
        </w:tc>
      </w:tr>
      <w:tr w:rsidR="007B5BBD" w:rsidRPr="00546FC3" w14:paraId="6F8A0275" w14:textId="77777777" w:rsidTr="00291FDE">
        <w:trPr>
          <w:trHeight w:val="602"/>
        </w:trPr>
        <w:tc>
          <w:tcPr>
            <w:tcW w:w="872" w:type="dxa"/>
            <w:vAlign w:val="center"/>
          </w:tcPr>
          <w:p w14:paraId="15C47446" w14:textId="77777777" w:rsidR="007B5BBD" w:rsidRPr="00546FC3" w:rsidRDefault="007B5BBD" w:rsidP="00291FDE">
            <w:pPr>
              <w:rPr>
                <w:rPrChange w:id="10026" w:author="Gary Sullivan" w:date="2019-07-02T10:53:00Z">
                  <w:rPr/>
                </w:rPrChange>
              </w:rPr>
            </w:pPr>
            <w:r w:rsidRPr="00546FC3">
              <w:rPr>
                <w:rPrChange w:id="10027" w:author="Gary Sullivan" w:date="2019-07-02T10:53:00Z">
                  <w:rPr/>
                </w:rPrChange>
              </w:rPr>
              <w:t>3-2.3</w:t>
            </w:r>
          </w:p>
        </w:tc>
        <w:tc>
          <w:tcPr>
            <w:tcW w:w="3713" w:type="dxa"/>
            <w:vAlign w:val="center"/>
          </w:tcPr>
          <w:p w14:paraId="2CAD671D" w14:textId="77777777" w:rsidR="007B5BBD" w:rsidRPr="00546FC3" w:rsidRDefault="007B5BBD" w:rsidP="00291FDE">
            <w:pPr>
              <w:rPr>
                <w:rPrChange w:id="10028" w:author="Gary Sullivan" w:date="2019-07-02T10:53:00Z">
                  <w:rPr/>
                </w:rPrChange>
              </w:rPr>
            </w:pPr>
            <w:r w:rsidRPr="00546FC3">
              <w:rPr>
                <w:rPrChange w:id="10029" w:author="Gary Sullivan" w:date="2019-07-02T10:53:00Z">
                  <w:rPr/>
                </w:rPrChange>
              </w:rPr>
              <w:t>Blocks of width or height of 2 use a 2x8 or 8x2 coefficient group size, respectively</w:t>
            </w:r>
          </w:p>
        </w:tc>
        <w:tc>
          <w:tcPr>
            <w:tcW w:w="3060" w:type="dxa"/>
            <w:vAlign w:val="center"/>
          </w:tcPr>
          <w:p w14:paraId="13599A88" w14:textId="77777777" w:rsidR="007B5BBD" w:rsidRPr="00546FC3" w:rsidRDefault="007B5BBD" w:rsidP="00291FDE">
            <w:pPr>
              <w:rPr>
                <w:rPrChange w:id="10030" w:author="Gary Sullivan" w:date="2019-07-02T10:53:00Z">
                  <w:rPr/>
                </w:rPrChange>
              </w:rPr>
            </w:pPr>
            <w:r w:rsidRPr="00546FC3">
              <w:rPr>
                <w:rPrChange w:id="10031" w:author="Gary Sullivan" w:date="2019-07-02T10:53:00Z">
                  <w:rPr/>
                </w:rPrChange>
              </w:rPr>
              <w:t>Disables 2x2, 2x4, and 4x2</w:t>
            </w:r>
          </w:p>
        </w:tc>
      </w:tr>
    </w:tbl>
    <w:p w14:paraId="4BA48820" w14:textId="77777777" w:rsidR="007B5BBD" w:rsidRDefault="007B5BBD" w:rsidP="001171C4">
      <w:pPr>
        <w:rPr>
          <w:lang w:eastAsia="de-DE"/>
        </w:rPr>
      </w:pP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032" w:author="Gary Sullivan" w:date="2019-07-02T10:53:00Z">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95"/>
        <w:gridCol w:w="785"/>
        <w:gridCol w:w="810"/>
        <w:gridCol w:w="810"/>
        <w:gridCol w:w="730"/>
        <w:gridCol w:w="730"/>
        <w:gridCol w:w="810"/>
        <w:gridCol w:w="810"/>
        <w:gridCol w:w="810"/>
        <w:gridCol w:w="730"/>
        <w:gridCol w:w="730"/>
        <w:tblGridChange w:id="10033">
          <w:tblGrid>
            <w:gridCol w:w="895"/>
            <w:gridCol w:w="785"/>
            <w:gridCol w:w="810"/>
            <w:gridCol w:w="810"/>
            <w:gridCol w:w="730"/>
            <w:gridCol w:w="730"/>
            <w:gridCol w:w="810"/>
            <w:gridCol w:w="810"/>
            <w:gridCol w:w="810"/>
            <w:gridCol w:w="730"/>
            <w:gridCol w:w="730"/>
          </w:tblGrid>
        </w:tblGridChange>
      </w:tblGrid>
      <w:tr w:rsidR="007B5BBD" w:rsidRPr="00546FC3" w14:paraId="11498BCF" w14:textId="77777777" w:rsidTr="00546FC3">
        <w:trPr>
          <w:trHeight w:val="288"/>
          <w:trPrChange w:id="10034" w:author="Gary Sullivan" w:date="2019-07-02T10:53:00Z">
            <w:trPr>
              <w:trHeight w:val="432"/>
            </w:trPr>
          </w:trPrChange>
        </w:trPr>
        <w:tc>
          <w:tcPr>
            <w:tcW w:w="895" w:type="dxa"/>
            <w:shd w:val="clear" w:color="auto" w:fill="auto"/>
            <w:noWrap/>
            <w:hideMark/>
            <w:tcPrChange w:id="10035" w:author="Gary Sullivan" w:date="2019-07-02T10:53:00Z">
              <w:tcPr>
                <w:tcW w:w="895" w:type="dxa"/>
                <w:shd w:val="clear" w:color="auto" w:fill="auto"/>
                <w:noWrap/>
                <w:hideMark/>
              </w:tcPr>
            </w:tcPrChange>
          </w:tcPr>
          <w:p w14:paraId="46DA6D16" w14:textId="77777777" w:rsidR="007B5BBD" w:rsidRPr="00546FC3" w:rsidRDefault="007B5BBD" w:rsidP="00546FC3">
            <w:pPr>
              <w:spacing w:before="0"/>
              <w:rPr>
                <w:sz w:val="20"/>
                <w:rPrChange w:id="10036" w:author="Gary Sullivan" w:date="2019-07-02T10:53:00Z">
                  <w:rPr>
                    <w:sz w:val="20"/>
                  </w:rPr>
                </w:rPrChange>
              </w:rPr>
              <w:pPrChange w:id="10037" w:author="Gary Sullivan" w:date="2019-07-02T10:53:00Z">
                <w:pPr/>
              </w:pPrChange>
            </w:pPr>
          </w:p>
        </w:tc>
        <w:tc>
          <w:tcPr>
            <w:tcW w:w="3865" w:type="dxa"/>
            <w:gridSpan w:val="5"/>
            <w:tcBorders>
              <w:top w:val="single" w:sz="8" w:space="0" w:color="auto"/>
              <w:left w:val="single" w:sz="8" w:space="0" w:color="auto"/>
              <w:right w:val="single" w:sz="8" w:space="0" w:color="auto"/>
            </w:tcBorders>
            <w:shd w:val="clear" w:color="auto" w:fill="auto"/>
            <w:noWrap/>
            <w:hideMark/>
            <w:tcPrChange w:id="10038" w:author="Gary Sullivan" w:date="2019-07-02T10:53:00Z">
              <w:tcPr>
                <w:tcW w:w="3865" w:type="dxa"/>
                <w:gridSpan w:val="5"/>
                <w:tcBorders>
                  <w:top w:val="single" w:sz="8" w:space="0" w:color="auto"/>
                  <w:left w:val="single" w:sz="8" w:space="0" w:color="auto"/>
                  <w:right w:val="single" w:sz="8" w:space="0" w:color="auto"/>
                </w:tcBorders>
                <w:shd w:val="clear" w:color="auto" w:fill="auto"/>
                <w:noWrap/>
                <w:hideMark/>
              </w:tcPr>
            </w:tcPrChange>
          </w:tcPr>
          <w:p w14:paraId="4497C952" w14:textId="77777777" w:rsidR="007B5BBD" w:rsidRPr="00546FC3" w:rsidRDefault="007B5BBD" w:rsidP="00546FC3">
            <w:pPr>
              <w:spacing w:before="0"/>
              <w:jc w:val="center"/>
              <w:rPr>
                <w:b/>
                <w:bCs/>
                <w:sz w:val="20"/>
                <w:rPrChange w:id="10039" w:author="Gary Sullivan" w:date="2019-07-02T10:53:00Z">
                  <w:rPr>
                    <w:b/>
                    <w:bCs/>
                    <w:sz w:val="20"/>
                  </w:rPr>
                </w:rPrChange>
              </w:rPr>
              <w:pPrChange w:id="10040" w:author="Gary Sullivan" w:date="2019-07-02T10:53:00Z">
                <w:pPr>
                  <w:jc w:val="center"/>
                </w:pPr>
              </w:pPrChange>
            </w:pPr>
            <w:r w:rsidRPr="00546FC3">
              <w:rPr>
                <w:b/>
                <w:bCs/>
                <w:sz w:val="20"/>
                <w:rPrChange w:id="10041" w:author="Gary Sullivan" w:date="2019-07-02T10:53:00Z">
                  <w:rPr>
                    <w:b/>
                    <w:bCs/>
                    <w:sz w:val="20"/>
                  </w:rPr>
                </w:rPrChange>
              </w:rPr>
              <w:t>All Intra Main10 - Over VTM-4.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Change w:id="10042" w:author="Gary Sullivan" w:date="2019-07-02T10:53:00Z">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E1330F3" w14:textId="77777777" w:rsidR="007B5BBD" w:rsidRPr="00546FC3" w:rsidRDefault="007B5BBD" w:rsidP="00546FC3">
            <w:pPr>
              <w:spacing w:before="0"/>
              <w:jc w:val="center"/>
              <w:rPr>
                <w:b/>
                <w:bCs/>
                <w:sz w:val="20"/>
                <w:rPrChange w:id="10043" w:author="Gary Sullivan" w:date="2019-07-02T10:53:00Z">
                  <w:rPr>
                    <w:b/>
                    <w:bCs/>
                    <w:sz w:val="20"/>
                  </w:rPr>
                </w:rPrChange>
              </w:rPr>
              <w:pPrChange w:id="10044" w:author="Gary Sullivan" w:date="2019-07-02T10:53:00Z">
                <w:pPr>
                  <w:jc w:val="center"/>
                </w:pPr>
              </w:pPrChange>
            </w:pPr>
            <w:r w:rsidRPr="00546FC3">
              <w:rPr>
                <w:b/>
                <w:bCs/>
                <w:sz w:val="20"/>
                <w:rPrChange w:id="10045" w:author="Gary Sullivan" w:date="2019-07-02T10:53:00Z">
                  <w:rPr>
                    <w:b/>
                    <w:bCs/>
                    <w:sz w:val="20"/>
                  </w:rPr>
                </w:rPrChange>
              </w:rPr>
              <w:t xml:space="preserve">Random Access Main10 - Over VTM-4.0 </w:t>
            </w:r>
          </w:p>
        </w:tc>
      </w:tr>
      <w:tr w:rsidR="007B5BBD" w:rsidRPr="00546FC3" w14:paraId="603CA1F9" w14:textId="77777777" w:rsidTr="00546FC3">
        <w:trPr>
          <w:trHeight w:val="288"/>
          <w:trPrChange w:id="10046" w:author="Gary Sullivan" w:date="2019-07-02T10:53:00Z">
            <w:trPr>
              <w:trHeight w:val="432"/>
            </w:trPr>
          </w:trPrChange>
        </w:trPr>
        <w:tc>
          <w:tcPr>
            <w:tcW w:w="895" w:type="dxa"/>
            <w:shd w:val="clear" w:color="auto" w:fill="auto"/>
            <w:noWrap/>
            <w:hideMark/>
            <w:tcPrChange w:id="10047" w:author="Gary Sullivan" w:date="2019-07-02T10:53:00Z">
              <w:tcPr>
                <w:tcW w:w="895" w:type="dxa"/>
                <w:shd w:val="clear" w:color="auto" w:fill="auto"/>
                <w:noWrap/>
                <w:hideMark/>
              </w:tcPr>
            </w:tcPrChange>
          </w:tcPr>
          <w:p w14:paraId="4D853A26" w14:textId="77777777" w:rsidR="007B5BBD" w:rsidRPr="00546FC3" w:rsidRDefault="007B5BBD" w:rsidP="00546FC3">
            <w:pPr>
              <w:spacing w:before="0"/>
              <w:rPr>
                <w:b/>
                <w:bCs/>
                <w:sz w:val="20"/>
                <w:rPrChange w:id="10048" w:author="Gary Sullivan" w:date="2019-07-02T10:53:00Z">
                  <w:rPr>
                    <w:b/>
                    <w:bCs/>
                    <w:sz w:val="20"/>
                  </w:rPr>
                </w:rPrChange>
              </w:rPr>
              <w:pPrChange w:id="10049" w:author="Gary Sullivan" w:date="2019-07-02T10:53:00Z">
                <w:pPr/>
              </w:pPrChange>
            </w:pPr>
            <w:r w:rsidRPr="00546FC3">
              <w:rPr>
                <w:b/>
                <w:bCs/>
                <w:sz w:val="20"/>
                <w:rPrChange w:id="10050" w:author="Gary Sullivan" w:date="2019-07-02T10:53:00Z">
                  <w:rPr>
                    <w:b/>
                    <w:bCs/>
                    <w:sz w:val="20"/>
                  </w:rPr>
                </w:rPrChange>
              </w:rPr>
              <w:t>Test #</w:t>
            </w:r>
          </w:p>
        </w:tc>
        <w:tc>
          <w:tcPr>
            <w:tcW w:w="785" w:type="dxa"/>
            <w:tcBorders>
              <w:top w:val="single" w:sz="8" w:space="0" w:color="auto"/>
              <w:left w:val="single" w:sz="8" w:space="0" w:color="auto"/>
              <w:bottom w:val="single" w:sz="8" w:space="0" w:color="auto"/>
              <w:right w:val="single" w:sz="8" w:space="0" w:color="auto"/>
            </w:tcBorders>
            <w:shd w:val="clear" w:color="auto" w:fill="auto"/>
            <w:noWrap/>
            <w:hideMark/>
            <w:tcPrChange w:id="10051" w:author="Gary Sullivan" w:date="2019-07-02T10:53:00Z">
              <w:tcPr>
                <w:tcW w:w="785"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0B149541" w14:textId="77777777" w:rsidR="007B5BBD" w:rsidRPr="00546FC3" w:rsidRDefault="007B5BBD" w:rsidP="00546FC3">
            <w:pPr>
              <w:spacing w:before="0"/>
              <w:jc w:val="center"/>
              <w:rPr>
                <w:b/>
                <w:bCs/>
                <w:sz w:val="20"/>
                <w:rPrChange w:id="10052" w:author="Gary Sullivan" w:date="2019-07-02T10:53:00Z">
                  <w:rPr>
                    <w:b/>
                    <w:bCs/>
                    <w:sz w:val="20"/>
                  </w:rPr>
                </w:rPrChange>
              </w:rPr>
              <w:pPrChange w:id="10053" w:author="Gary Sullivan" w:date="2019-07-02T10:53:00Z">
                <w:pPr>
                  <w:jc w:val="center"/>
                </w:pPr>
              </w:pPrChange>
            </w:pPr>
            <w:r w:rsidRPr="00546FC3">
              <w:rPr>
                <w:b/>
                <w:bCs/>
                <w:sz w:val="20"/>
                <w:rPrChange w:id="10054" w:author="Gary Sullivan" w:date="2019-07-02T10:53:00Z">
                  <w:rPr>
                    <w:b/>
                    <w:bCs/>
                    <w:sz w:val="20"/>
                  </w:rPr>
                </w:rPrChange>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Change w:id="10055" w:author="Gary Sullivan" w:date="2019-07-02T10:53:00Z">
              <w:tcPr>
                <w:tcW w:w="81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2FAEA319" w14:textId="77777777" w:rsidR="007B5BBD" w:rsidRPr="00546FC3" w:rsidRDefault="007B5BBD" w:rsidP="00546FC3">
            <w:pPr>
              <w:spacing w:before="0"/>
              <w:jc w:val="center"/>
              <w:rPr>
                <w:b/>
                <w:bCs/>
                <w:sz w:val="20"/>
                <w:rPrChange w:id="10056" w:author="Gary Sullivan" w:date="2019-07-02T10:53:00Z">
                  <w:rPr>
                    <w:b/>
                    <w:bCs/>
                    <w:sz w:val="20"/>
                  </w:rPr>
                </w:rPrChange>
              </w:rPr>
              <w:pPrChange w:id="10057" w:author="Gary Sullivan" w:date="2019-07-02T10:53:00Z">
                <w:pPr>
                  <w:jc w:val="center"/>
                </w:pPr>
              </w:pPrChange>
            </w:pPr>
            <w:r w:rsidRPr="00546FC3">
              <w:rPr>
                <w:b/>
                <w:bCs/>
                <w:sz w:val="20"/>
                <w:rPrChange w:id="10058" w:author="Gary Sullivan" w:date="2019-07-02T10:53:00Z">
                  <w:rPr>
                    <w:b/>
                    <w:bCs/>
                    <w:sz w:val="20"/>
                  </w:rPr>
                </w:rPrChange>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Change w:id="10059" w:author="Gary Sullivan" w:date="2019-07-02T10:53:00Z">
              <w:tcPr>
                <w:tcW w:w="81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59B3D0AB" w14:textId="77777777" w:rsidR="007B5BBD" w:rsidRPr="00546FC3" w:rsidRDefault="007B5BBD" w:rsidP="00546FC3">
            <w:pPr>
              <w:spacing w:before="0"/>
              <w:jc w:val="center"/>
              <w:rPr>
                <w:b/>
                <w:bCs/>
                <w:sz w:val="20"/>
                <w:rPrChange w:id="10060" w:author="Gary Sullivan" w:date="2019-07-02T10:53:00Z">
                  <w:rPr>
                    <w:b/>
                    <w:bCs/>
                    <w:sz w:val="20"/>
                  </w:rPr>
                </w:rPrChange>
              </w:rPr>
              <w:pPrChange w:id="10061" w:author="Gary Sullivan" w:date="2019-07-02T10:53:00Z">
                <w:pPr>
                  <w:jc w:val="center"/>
                </w:pPr>
              </w:pPrChange>
            </w:pPr>
            <w:r w:rsidRPr="00546FC3">
              <w:rPr>
                <w:b/>
                <w:bCs/>
                <w:sz w:val="20"/>
                <w:rPrChange w:id="10062" w:author="Gary Sullivan" w:date="2019-07-02T10:53:00Z">
                  <w:rPr>
                    <w:b/>
                    <w:bCs/>
                    <w:sz w:val="20"/>
                  </w:rPr>
                </w:rPrChange>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Change w:id="10063" w:author="Gary Sullivan" w:date="2019-07-02T10:53:00Z">
              <w:tcPr>
                <w:tcW w:w="73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6259211C" w14:textId="77777777" w:rsidR="007B5BBD" w:rsidRPr="00546FC3" w:rsidRDefault="007B5BBD" w:rsidP="00546FC3">
            <w:pPr>
              <w:spacing w:before="0"/>
              <w:jc w:val="center"/>
              <w:rPr>
                <w:b/>
                <w:bCs/>
                <w:sz w:val="20"/>
                <w:rPrChange w:id="10064" w:author="Gary Sullivan" w:date="2019-07-02T10:53:00Z">
                  <w:rPr>
                    <w:b/>
                    <w:bCs/>
                    <w:sz w:val="20"/>
                  </w:rPr>
                </w:rPrChange>
              </w:rPr>
              <w:pPrChange w:id="10065" w:author="Gary Sullivan" w:date="2019-07-02T10:53:00Z">
                <w:pPr>
                  <w:jc w:val="center"/>
                </w:pPr>
              </w:pPrChange>
            </w:pPr>
            <w:proofErr w:type="spellStart"/>
            <w:r w:rsidRPr="00546FC3">
              <w:rPr>
                <w:b/>
                <w:bCs/>
                <w:sz w:val="20"/>
                <w:rPrChange w:id="10066" w:author="Gary Sullivan" w:date="2019-07-02T10:53:00Z">
                  <w:rPr>
                    <w:b/>
                    <w:bCs/>
                    <w:sz w:val="20"/>
                  </w:rPr>
                </w:rPrChange>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Change w:id="10067" w:author="Gary Sullivan" w:date="2019-07-02T10:53:00Z">
              <w:tcPr>
                <w:tcW w:w="73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10582C15" w14:textId="77777777" w:rsidR="007B5BBD" w:rsidRPr="00546FC3" w:rsidRDefault="007B5BBD" w:rsidP="00546FC3">
            <w:pPr>
              <w:spacing w:before="0"/>
              <w:jc w:val="center"/>
              <w:rPr>
                <w:b/>
                <w:bCs/>
                <w:sz w:val="20"/>
                <w:rPrChange w:id="10068" w:author="Gary Sullivan" w:date="2019-07-02T10:53:00Z">
                  <w:rPr>
                    <w:b/>
                    <w:bCs/>
                    <w:sz w:val="20"/>
                  </w:rPr>
                </w:rPrChange>
              </w:rPr>
              <w:pPrChange w:id="10069" w:author="Gary Sullivan" w:date="2019-07-02T10:53:00Z">
                <w:pPr>
                  <w:jc w:val="center"/>
                </w:pPr>
              </w:pPrChange>
            </w:pPr>
            <w:proofErr w:type="spellStart"/>
            <w:r w:rsidRPr="00546FC3">
              <w:rPr>
                <w:b/>
                <w:bCs/>
                <w:sz w:val="20"/>
                <w:rPrChange w:id="10070" w:author="Gary Sullivan" w:date="2019-07-02T10:53:00Z">
                  <w:rPr>
                    <w:b/>
                    <w:bCs/>
                    <w:sz w:val="20"/>
                  </w:rPr>
                </w:rPrChange>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Change w:id="10071" w:author="Gary Sullivan" w:date="2019-07-02T10:53:00Z">
              <w:tcPr>
                <w:tcW w:w="810"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219FCD3D" w14:textId="77777777" w:rsidR="007B5BBD" w:rsidRPr="00546FC3" w:rsidRDefault="007B5BBD" w:rsidP="00546FC3">
            <w:pPr>
              <w:spacing w:before="0"/>
              <w:jc w:val="center"/>
              <w:rPr>
                <w:b/>
                <w:bCs/>
                <w:sz w:val="20"/>
                <w:rPrChange w:id="10072" w:author="Gary Sullivan" w:date="2019-07-02T10:53:00Z">
                  <w:rPr>
                    <w:b/>
                    <w:bCs/>
                    <w:sz w:val="20"/>
                  </w:rPr>
                </w:rPrChange>
              </w:rPr>
              <w:pPrChange w:id="10073" w:author="Gary Sullivan" w:date="2019-07-02T10:53:00Z">
                <w:pPr>
                  <w:jc w:val="center"/>
                </w:pPr>
              </w:pPrChange>
            </w:pPr>
            <w:r w:rsidRPr="00546FC3">
              <w:rPr>
                <w:b/>
                <w:bCs/>
                <w:sz w:val="20"/>
                <w:rPrChange w:id="10074" w:author="Gary Sullivan" w:date="2019-07-02T10:53:00Z">
                  <w:rPr>
                    <w:b/>
                    <w:bCs/>
                    <w:sz w:val="20"/>
                  </w:rPr>
                </w:rPrChange>
              </w:rPr>
              <w:t>Y</w:t>
            </w:r>
          </w:p>
        </w:tc>
        <w:tc>
          <w:tcPr>
            <w:tcW w:w="810" w:type="dxa"/>
            <w:tcBorders>
              <w:left w:val="single" w:sz="8" w:space="0" w:color="auto"/>
              <w:bottom w:val="single" w:sz="8" w:space="0" w:color="auto"/>
              <w:right w:val="single" w:sz="8" w:space="0" w:color="auto"/>
            </w:tcBorders>
            <w:shd w:val="clear" w:color="auto" w:fill="auto"/>
            <w:noWrap/>
            <w:hideMark/>
            <w:tcPrChange w:id="10075" w:author="Gary Sullivan" w:date="2019-07-02T10:53:00Z">
              <w:tcPr>
                <w:tcW w:w="810" w:type="dxa"/>
                <w:tcBorders>
                  <w:left w:val="single" w:sz="8" w:space="0" w:color="auto"/>
                  <w:bottom w:val="single" w:sz="8" w:space="0" w:color="auto"/>
                  <w:right w:val="single" w:sz="8" w:space="0" w:color="auto"/>
                </w:tcBorders>
                <w:shd w:val="clear" w:color="auto" w:fill="auto"/>
                <w:noWrap/>
                <w:hideMark/>
              </w:tcPr>
            </w:tcPrChange>
          </w:tcPr>
          <w:p w14:paraId="0A916C10" w14:textId="77777777" w:rsidR="007B5BBD" w:rsidRPr="00546FC3" w:rsidRDefault="007B5BBD" w:rsidP="00546FC3">
            <w:pPr>
              <w:spacing w:before="0"/>
              <w:jc w:val="center"/>
              <w:rPr>
                <w:b/>
                <w:bCs/>
                <w:sz w:val="20"/>
                <w:rPrChange w:id="10076" w:author="Gary Sullivan" w:date="2019-07-02T10:53:00Z">
                  <w:rPr>
                    <w:b/>
                    <w:bCs/>
                    <w:sz w:val="20"/>
                  </w:rPr>
                </w:rPrChange>
              </w:rPr>
              <w:pPrChange w:id="10077" w:author="Gary Sullivan" w:date="2019-07-02T10:53:00Z">
                <w:pPr>
                  <w:jc w:val="center"/>
                </w:pPr>
              </w:pPrChange>
            </w:pPr>
            <w:r w:rsidRPr="00546FC3">
              <w:rPr>
                <w:b/>
                <w:bCs/>
                <w:sz w:val="20"/>
                <w:rPrChange w:id="10078" w:author="Gary Sullivan" w:date="2019-07-02T10:53:00Z">
                  <w:rPr>
                    <w:b/>
                    <w:bCs/>
                    <w:sz w:val="20"/>
                  </w:rPr>
                </w:rPrChange>
              </w:rPr>
              <w:t>U</w:t>
            </w:r>
          </w:p>
        </w:tc>
        <w:tc>
          <w:tcPr>
            <w:tcW w:w="810" w:type="dxa"/>
            <w:tcBorders>
              <w:left w:val="single" w:sz="8" w:space="0" w:color="auto"/>
              <w:bottom w:val="single" w:sz="8" w:space="0" w:color="auto"/>
              <w:right w:val="single" w:sz="8" w:space="0" w:color="auto"/>
            </w:tcBorders>
            <w:shd w:val="clear" w:color="auto" w:fill="auto"/>
            <w:noWrap/>
            <w:hideMark/>
            <w:tcPrChange w:id="10079" w:author="Gary Sullivan" w:date="2019-07-02T10:53:00Z">
              <w:tcPr>
                <w:tcW w:w="810" w:type="dxa"/>
                <w:tcBorders>
                  <w:left w:val="single" w:sz="8" w:space="0" w:color="auto"/>
                  <w:bottom w:val="single" w:sz="8" w:space="0" w:color="auto"/>
                  <w:right w:val="single" w:sz="8" w:space="0" w:color="auto"/>
                </w:tcBorders>
                <w:shd w:val="clear" w:color="auto" w:fill="auto"/>
                <w:noWrap/>
                <w:hideMark/>
              </w:tcPr>
            </w:tcPrChange>
          </w:tcPr>
          <w:p w14:paraId="07EB5F8F" w14:textId="77777777" w:rsidR="007B5BBD" w:rsidRPr="00546FC3" w:rsidRDefault="007B5BBD" w:rsidP="00546FC3">
            <w:pPr>
              <w:spacing w:before="0"/>
              <w:jc w:val="center"/>
              <w:rPr>
                <w:b/>
                <w:bCs/>
                <w:sz w:val="20"/>
                <w:rPrChange w:id="10080" w:author="Gary Sullivan" w:date="2019-07-02T10:53:00Z">
                  <w:rPr>
                    <w:b/>
                    <w:bCs/>
                    <w:sz w:val="20"/>
                  </w:rPr>
                </w:rPrChange>
              </w:rPr>
              <w:pPrChange w:id="10081" w:author="Gary Sullivan" w:date="2019-07-02T10:53:00Z">
                <w:pPr>
                  <w:jc w:val="center"/>
                </w:pPr>
              </w:pPrChange>
            </w:pPr>
            <w:r w:rsidRPr="00546FC3">
              <w:rPr>
                <w:b/>
                <w:bCs/>
                <w:sz w:val="20"/>
                <w:rPrChange w:id="10082" w:author="Gary Sullivan" w:date="2019-07-02T10:53:00Z">
                  <w:rPr>
                    <w:b/>
                    <w:bCs/>
                    <w:sz w:val="20"/>
                  </w:rPr>
                </w:rPrChange>
              </w:rPr>
              <w:t>V</w:t>
            </w:r>
          </w:p>
        </w:tc>
        <w:tc>
          <w:tcPr>
            <w:tcW w:w="730" w:type="dxa"/>
            <w:tcBorders>
              <w:left w:val="single" w:sz="8" w:space="0" w:color="auto"/>
              <w:bottom w:val="single" w:sz="8" w:space="0" w:color="auto"/>
              <w:right w:val="single" w:sz="8" w:space="0" w:color="auto"/>
            </w:tcBorders>
            <w:shd w:val="clear" w:color="auto" w:fill="auto"/>
            <w:noWrap/>
            <w:hideMark/>
            <w:tcPrChange w:id="10083" w:author="Gary Sullivan" w:date="2019-07-02T10:53:00Z">
              <w:tcPr>
                <w:tcW w:w="730" w:type="dxa"/>
                <w:tcBorders>
                  <w:left w:val="single" w:sz="8" w:space="0" w:color="auto"/>
                  <w:bottom w:val="single" w:sz="8" w:space="0" w:color="auto"/>
                  <w:right w:val="single" w:sz="8" w:space="0" w:color="auto"/>
                </w:tcBorders>
                <w:shd w:val="clear" w:color="auto" w:fill="auto"/>
                <w:noWrap/>
                <w:hideMark/>
              </w:tcPr>
            </w:tcPrChange>
          </w:tcPr>
          <w:p w14:paraId="6BBD97D6" w14:textId="77777777" w:rsidR="007B5BBD" w:rsidRPr="00546FC3" w:rsidRDefault="007B5BBD" w:rsidP="00546FC3">
            <w:pPr>
              <w:spacing w:before="0"/>
              <w:jc w:val="center"/>
              <w:rPr>
                <w:b/>
                <w:bCs/>
                <w:sz w:val="20"/>
                <w:rPrChange w:id="10084" w:author="Gary Sullivan" w:date="2019-07-02T10:53:00Z">
                  <w:rPr>
                    <w:b/>
                    <w:bCs/>
                    <w:sz w:val="20"/>
                  </w:rPr>
                </w:rPrChange>
              </w:rPr>
              <w:pPrChange w:id="10085" w:author="Gary Sullivan" w:date="2019-07-02T10:53:00Z">
                <w:pPr>
                  <w:jc w:val="center"/>
                </w:pPr>
              </w:pPrChange>
            </w:pPr>
            <w:proofErr w:type="spellStart"/>
            <w:r w:rsidRPr="00546FC3">
              <w:rPr>
                <w:b/>
                <w:bCs/>
                <w:sz w:val="20"/>
                <w:rPrChange w:id="10086" w:author="Gary Sullivan" w:date="2019-07-02T10:53:00Z">
                  <w:rPr>
                    <w:b/>
                    <w:bCs/>
                    <w:sz w:val="20"/>
                  </w:rPr>
                </w:rPrChange>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Change w:id="10087" w:author="Gary Sullivan" w:date="2019-07-02T10:53:00Z">
              <w:tcPr>
                <w:tcW w:w="730" w:type="dxa"/>
                <w:tcBorders>
                  <w:left w:val="single" w:sz="8" w:space="0" w:color="auto"/>
                  <w:bottom w:val="single" w:sz="8" w:space="0" w:color="auto"/>
                  <w:right w:val="single" w:sz="8" w:space="0" w:color="auto"/>
                </w:tcBorders>
                <w:shd w:val="clear" w:color="auto" w:fill="auto"/>
                <w:noWrap/>
                <w:hideMark/>
              </w:tcPr>
            </w:tcPrChange>
          </w:tcPr>
          <w:p w14:paraId="6376D0FF" w14:textId="77777777" w:rsidR="007B5BBD" w:rsidRPr="00546FC3" w:rsidRDefault="007B5BBD" w:rsidP="00546FC3">
            <w:pPr>
              <w:spacing w:before="0"/>
              <w:jc w:val="center"/>
              <w:rPr>
                <w:b/>
                <w:bCs/>
                <w:sz w:val="20"/>
                <w:rPrChange w:id="10088" w:author="Gary Sullivan" w:date="2019-07-02T10:53:00Z">
                  <w:rPr>
                    <w:b/>
                    <w:bCs/>
                    <w:sz w:val="20"/>
                  </w:rPr>
                </w:rPrChange>
              </w:rPr>
              <w:pPrChange w:id="10089" w:author="Gary Sullivan" w:date="2019-07-02T10:53:00Z">
                <w:pPr>
                  <w:jc w:val="center"/>
                </w:pPr>
              </w:pPrChange>
            </w:pPr>
            <w:proofErr w:type="spellStart"/>
            <w:r w:rsidRPr="00546FC3">
              <w:rPr>
                <w:b/>
                <w:bCs/>
                <w:sz w:val="20"/>
                <w:rPrChange w:id="10090" w:author="Gary Sullivan" w:date="2019-07-02T10:53:00Z">
                  <w:rPr>
                    <w:b/>
                    <w:bCs/>
                    <w:sz w:val="20"/>
                  </w:rPr>
                </w:rPrChange>
              </w:rPr>
              <w:t>DecT</w:t>
            </w:r>
            <w:proofErr w:type="spellEnd"/>
          </w:p>
        </w:tc>
      </w:tr>
      <w:tr w:rsidR="007B5BBD" w:rsidRPr="00546FC3" w14:paraId="6DCBF08C" w14:textId="77777777" w:rsidTr="00546FC3">
        <w:trPr>
          <w:trHeight w:val="288"/>
          <w:trPrChange w:id="10091" w:author="Gary Sullivan" w:date="2019-07-02T10:53:00Z">
            <w:trPr>
              <w:trHeight w:val="432"/>
            </w:trPr>
          </w:trPrChange>
        </w:trPr>
        <w:tc>
          <w:tcPr>
            <w:tcW w:w="895" w:type="dxa"/>
            <w:shd w:val="clear" w:color="auto" w:fill="auto"/>
            <w:noWrap/>
            <w:tcPrChange w:id="10092" w:author="Gary Sullivan" w:date="2019-07-02T10:53:00Z">
              <w:tcPr>
                <w:tcW w:w="895" w:type="dxa"/>
                <w:shd w:val="clear" w:color="auto" w:fill="auto"/>
                <w:noWrap/>
              </w:tcPr>
            </w:tcPrChange>
          </w:tcPr>
          <w:p w14:paraId="111EB769" w14:textId="77777777" w:rsidR="007B5BBD" w:rsidRPr="00546FC3" w:rsidRDefault="007B5BBD" w:rsidP="00546FC3">
            <w:pPr>
              <w:spacing w:before="0"/>
              <w:rPr>
                <w:sz w:val="20"/>
                <w:rPrChange w:id="10093" w:author="Gary Sullivan" w:date="2019-07-02T10:53:00Z">
                  <w:rPr>
                    <w:sz w:val="20"/>
                  </w:rPr>
                </w:rPrChange>
              </w:rPr>
              <w:pPrChange w:id="10094" w:author="Gary Sullivan" w:date="2019-07-02T10:53:00Z">
                <w:pPr/>
              </w:pPrChange>
            </w:pPr>
            <w:r w:rsidRPr="00546FC3">
              <w:rPr>
                <w:lang w:eastAsia="de-DE"/>
                <w:rPrChange w:id="10095" w:author="Gary Sullivan" w:date="2019-07-02T10:53:00Z">
                  <w:rPr>
                    <w:lang w:val="de-DE" w:eastAsia="de-DE"/>
                  </w:rPr>
                </w:rPrChange>
              </w:rPr>
              <w:t>3-2.1.1</w:t>
            </w:r>
          </w:p>
        </w:tc>
        <w:tc>
          <w:tcPr>
            <w:tcW w:w="785" w:type="dxa"/>
            <w:tcBorders>
              <w:top w:val="single" w:sz="8" w:space="0" w:color="auto"/>
              <w:left w:val="single" w:sz="8" w:space="0" w:color="auto"/>
            </w:tcBorders>
            <w:shd w:val="clear" w:color="auto" w:fill="auto"/>
            <w:noWrap/>
            <w:tcPrChange w:id="10096" w:author="Gary Sullivan" w:date="2019-07-02T10:53:00Z">
              <w:tcPr>
                <w:tcW w:w="785" w:type="dxa"/>
                <w:tcBorders>
                  <w:top w:val="single" w:sz="8" w:space="0" w:color="auto"/>
                  <w:left w:val="single" w:sz="8" w:space="0" w:color="auto"/>
                </w:tcBorders>
                <w:shd w:val="clear" w:color="auto" w:fill="auto"/>
                <w:noWrap/>
              </w:tcPr>
            </w:tcPrChange>
          </w:tcPr>
          <w:p w14:paraId="626EE479" w14:textId="77777777" w:rsidR="007B5BBD" w:rsidRPr="00546FC3" w:rsidRDefault="007B5BBD" w:rsidP="00546FC3">
            <w:pPr>
              <w:spacing w:before="0"/>
              <w:jc w:val="center"/>
              <w:rPr>
                <w:sz w:val="20"/>
                <w:rPrChange w:id="10097" w:author="Gary Sullivan" w:date="2019-07-02T10:53:00Z">
                  <w:rPr>
                    <w:sz w:val="20"/>
                  </w:rPr>
                </w:rPrChange>
              </w:rPr>
              <w:pPrChange w:id="10098" w:author="Gary Sullivan" w:date="2019-07-02T10:53:00Z">
                <w:pPr>
                  <w:jc w:val="center"/>
                </w:pPr>
              </w:pPrChange>
            </w:pPr>
            <w:r w:rsidRPr="00546FC3">
              <w:rPr>
                <w:rPrChange w:id="10099" w:author="Gary Sullivan" w:date="2019-07-02T10:53:00Z">
                  <w:rPr/>
                </w:rPrChange>
              </w:rPr>
              <w:t>0.02%</w:t>
            </w:r>
          </w:p>
        </w:tc>
        <w:tc>
          <w:tcPr>
            <w:tcW w:w="810" w:type="dxa"/>
            <w:tcBorders>
              <w:top w:val="single" w:sz="8" w:space="0" w:color="auto"/>
            </w:tcBorders>
            <w:shd w:val="clear" w:color="auto" w:fill="auto"/>
            <w:noWrap/>
            <w:tcPrChange w:id="10100" w:author="Gary Sullivan" w:date="2019-07-02T10:53:00Z">
              <w:tcPr>
                <w:tcW w:w="810" w:type="dxa"/>
                <w:tcBorders>
                  <w:top w:val="single" w:sz="8" w:space="0" w:color="auto"/>
                </w:tcBorders>
                <w:shd w:val="clear" w:color="auto" w:fill="auto"/>
                <w:noWrap/>
              </w:tcPr>
            </w:tcPrChange>
          </w:tcPr>
          <w:p w14:paraId="533FF20A" w14:textId="77777777" w:rsidR="007B5BBD" w:rsidRPr="00546FC3" w:rsidRDefault="007B5BBD" w:rsidP="00546FC3">
            <w:pPr>
              <w:spacing w:before="0"/>
              <w:jc w:val="center"/>
              <w:rPr>
                <w:sz w:val="20"/>
                <w:rPrChange w:id="10101" w:author="Gary Sullivan" w:date="2019-07-02T10:53:00Z">
                  <w:rPr>
                    <w:sz w:val="20"/>
                  </w:rPr>
                </w:rPrChange>
              </w:rPr>
              <w:pPrChange w:id="10102" w:author="Gary Sullivan" w:date="2019-07-02T10:53:00Z">
                <w:pPr>
                  <w:jc w:val="center"/>
                </w:pPr>
              </w:pPrChange>
            </w:pPr>
            <w:r w:rsidRPr="00546FC3">
              <w:rPr>
                <w:rPrChange w:id="10103" w:author="Gary Sullivan" w:date="2019-07-02T10:53:00Z">
                  <w:rPr/>
                </w:rPrChange>
              </w:rPr>
              <w:t>0.37%</w:t>
            </w:r>
          </w:p>
        </w:tc>
        <w:tc>
          <w:tcPr>
            <w:tcW w:w="810" w:type="dxa"/>
            <w:tcBorders>
              <w:top w:val="single" w:sz="8" w:space="0" w:color="auto"/>
            </w:tcBorders>
            <w:shd w:val="clear" w:color="auto" w:fill="auto"/>
            <w:noWrap/>
            <w:tcPrChange w:id="10104" w:author="Gary Sullivan" w:date="2019-07-02T10:53:00Z">
              <w:tcPr>
                <w:tcW w:w="810" w:type="dxa"/>
                <w:tcBorders>
                  <w:top w:val="single" w:sz="8" w:space="0" w:color="auto"/>
                </w:tcBorders>
                <w:shd w:val="clear" w:color="auto" w:fill="auto"/>
                <w:noWrap/>
              </w:tcPr>
            </w:tcPrChange>
          </w:tcPr>
          <w:p w14:paraId="57353BAE" w14:textId="77777777" w:rsidR="007B5BBD" w:rsidRPr="00546FC3" w:rsidRDefault="007B5BBD" w:rsidP="00546FC3">
            <w:pPr>
              <w:spacing w:before="0"/>
              <w:jc w:val="center"/>
              <w:rPr>
                <w:sz w:val="20"/>
                <w:rPrChange w:id="10105" w:author="Gary Sullivan" w:date="2019-07-02T10:53:00Z">
                  <w:rPr>
                    <w:sz w:val="20"/>
                  </w:rPr>
                </w:rPrChange>
              </w:rPr>
              <w:pPrChange w:id="10106" w:author="Gary Sullivan" w:date="2019-07-02T10:53:00Z">
                <w:pPr>
                  <w:jc w:val="center"/>
                </w:pPr>
              </w:pPrChange>
            </w:pPr>
            <w:r w:rsidRPr="00546FC3">
              <w:rPr>
                <w:rPrChange w:id="10107" w:author="Gary Sullivan" w:date="2019-07-02T10:53:00Z">
                  <w:rPr/>
                </w:rPrChange>
              </w:rPr>
              <w:t>0.49%</w:t>
            </w:r>
          </w:p>
        </w:tc>
        <w:tc>
          <w:tcPr>
            <w:tcW w:w="730" w:type="dxa"/>
            <w:tcBorders>
              <w:top w:val="single" w:sz="8" w:space="0" w:color="auto"/>
            </w:tcBorders>
            <w:shd w:val="clear" w:color="auto" w:fill="auto"/>
            <w:noWrap/>
            <w:tcPrChange w:id="10108" w:author="Gary Sullivan" w:date="2019-07-02T10:53:00Z">
              <w:tcPr>
                <w:tcW w:w="730" w:type="dxa"/>
                <w:tcBorders>
                  <w:top w:val="single" w:sz="8" w:space="0" w:color="auto"/>
                </w:tcBorders>
                <w:shd w:val="clear" w:color="auto" w:fill="auto"/>
                <w:noWrap/>
              </w:tcPr>
            </w:tcPrChange>
          </w:tcPr>
          <w:p w14:paraId="303F5814" w14:textId="77777777" w:rsidR="007B5BBD" w:rsidRPr="00546FC3" w:rsidRDefault="007B5BBD" w:rsidP="00546FC3">
            <w:pPr>
              <w:spacing w:before="0"/>
              <w:jc w:val="center"/>
              <w:rPr>
                <w:sz w:val="20"/>
                <w:rPrChange w:id="10109" w:author="Gary Sullivan" w:date="2019-07-02T10:53:00Z">
                  <w:rPr>
                    <w:sz w:val="20"/>
                  </w:rPr>
                </w:rPrChange>
              </w:rPr>
              <w:pPrChange w:id="10110" w:author="Gary Sullivan" w:date="2019-07-02T10:53:00Z">
                <w:pPr>
                  <w:jc w:val="center"/>
                </w:pPr>
              </w:pPrChange>
            </w:pPr>
            <w:r w:rsidRPr="00546FC3">
              <w:rPr>
                <w:rPrChange w:id="10111" w:author="Gary Sullivan" w:date="2019-07-02T10:53:00Z">
                  <w:rPr/>
                </w:rPrChange>
              </w:rPr>
              <w:t>100%</w:t>
            </w:r>
          </w:p>
        </w:tc>
        <w:tc>
          <w:tcPr>
            <w:tcW w:w="730" w:type="dxa"/>
            <w:tcBorders>
              <w:top w:val="single" w:sz="8" w:space="0" w:color="auto"/>
              <w:right w:val="single" w:sz="8" w:space="0" w:color="auto"/>
            </w:tcBorders>
            <w:shd w:val="clear" w:color="auto" w:fill="auto"/>
            <w:noWrap/>
            <w:tcPrChange w:id="10112" w:author="Gary Sullivan" w:date="2019-07-02T10:53:00Z">
              <w:tcPr>
                <w:tcW w:w="730" w:type="dxa"/>
                <w:tcBorders>
                  <w:top w:val="single" w:sz="8" w:space="0" w:color="auto"/>
                  <w:right w:val="single" w:sz="8" w:space="0" w:color="auto"/>
                </w:tcBorders>
                <w:shd w:val="clear" w:color="auto" w:fill="auto"/>
                <w:noWrap/>
              </w:tcPr>
            </w:tcPrChange>
          </w:tcPr>
          <w:p w14:paraId="0922D741" w14:textId="77777777" w:rsidR="007B5BBD" w:rsidRPr="00546FC3" w:rsidRDefault="007B5BBD" w:rsidP="00546FC3">
            <w:pPr>
              <w:spacing w:before="0"/>
              <w:jc w:val="center"/>
              <w:rPr>
                <w:sz w:val="20"/>
                <w:rPrChange w:id="10113" w:author="Gary Sullivan" w:date="2019-07-02T10:53:00Z">
                  <w:rPr>
                    <w:sz w:val="20"/>
                  </w:rPr>
                </w:rPrChange>
              </w:rPr>
              <w:pPrChange w:id="10114" w:author="Gary Sullivan" w:date="2019-07-02T10:53:00Z">
                <w:pPr>
                  <w:jc w:val="center"/>
                </w:pPr>
              </w:pPrChange>
            </w:pPr>
            <w:r w:rsidRPr="00546FC3">
              <w:rPr>
                <w:rPrChange w:id="10115" w:author="Gary Sullivan" w:date="2019-07-02T10:53:00Z">
                  <w:rPr/>
                </w:rPrChange>
              </w:rPr>
              <w:t>100%</w:t>
            </w:r>
          </w:p>
        </w:tc>
        <w:tc>
          <w:tcPr>
            <w:tcW w:w="810" w:type="dxa"/>
            <w:tcBorders>
              <w:top w:val="single" w:sz="8" w:space="0" w:color="auto"/>
              <w:left w:val="single" w:sz="8" w:space="0" w:color="auto"/>
            </w:tcBorders>
            <w:shd w:val="clear" w:color="auto" w:fill="auto"/>
            <w:noWrap/>
            <w:tcPrChange w:id="10116" w:author="Gary Sullivan" w:date="2019-07-02T10:53:00Z">
              <w:tcPr>
                <w:tcW w:w="810" w:type="dxa"/>
                <w:tcBorders>
                  <w:top w:val="single" w:sz="8" w:space="0" w:color="auto"/>
                  <w:left w:val="single" w:sz="8" w:space="0" w:color="auto"/>
                </w:tcBorders>
                <w:shd w:val="clear" w:color="auto" w:fill="auto"/>
                <w:noWrap/>
              </w:tcPr>
            </w:tcPrChange>
          </w:tcPr>
          <w:p w14:paraId="18A87FE1" w14:textId="77777777" w:rsidR="007B5BBD" w:rsidRPr="00546FC3" w:rsidRDefault="007B5BBD" w:rsidP="00546FC3">
            <w:pPr>
              <w:spacing w:before="0"/>
              <w:jc w:val="center"/>
              <w:rPr>
                <w:sz w:val="20"/>
                <w:rPrChange w:id="10117" w:author="Gary Sullivan" w:date="2019-07-02T10:53:00Z">
                  <w:rPr>
                    <w:sz w:val="20"/>
                  </w:rPr>
                </w:rPrChange>
              </w:rPr>
              <w:pPrChange w:id="10118" w:author="Gary Sullivan" w:date="2019-07-02T10:53:00Z">
                <w:pPr>
                  <w:jc w:val="center"/>
                </w:pPr>
              </w:pPrChange>
            </w:pPr>
            <w:r w:rsidRPr="00546FC3">
              <w:rPr>
                <w:rPrChange w:id="10119" w:author="Gary Sullivan" w:date="2019-07-02T10:53:00Z">
                  <w:rPr/>
                </w:rPrChange>
              </w:rPr>
              <w:t>0.01%</w:t>
            </w:r>
          </w:p>
        </w:tc>
        <w:tc>
          <w:tcPr>
            <w:tcW w:w="810" w:type="dxa"/>
            <w:tcBorders>
              <w:top w:val="single" w:sz="8" w:space="0" w:color="auto"/>
            </w:tcBorders>
            <w:shd w:val="clear" w:color="auto" w:fill="auto"/>
            <w:noWrap/>
            <w:tcPrChange w:id="10120" w:author="Gary Sullivan" w:date="2019-07-02T10:53:00Z">
              <w:tcPr>
                <w:tcW w:w="810" w:type="dxa"/>
                <w:tcBorders>
                  <w:top w:val="single" w:sz="8" w:space="0" w:color="auto"/>
                </w:tcBorders>
                <w:shd w:val="clear" w:color="auto" w:fill="auto"/>
                <w:noWrap/>
              </w:tcPr>
            </w:tcPrChange>
          </w:tcPr>
          <w:p w14:paraId="133E951C" w14:textId="77777777" w:rsidR="007B5BBD" w:rsidRPr="00546FC3" w:rsidRDefault="007B5BBD" w:rsidP="00546FC3">
            <w:pPr>
              <w:spacing w:before="0"/>
              <w:jc w:val="center"/>
              <w:rPr>
                <w:sz w:val="20"/>
                <w:rPrChange w:id="10121" w:author="Gary Sullivan" w:date="2019-07-02T10:53:00Z">
                  <w:rPr>
                    <w:sz w:val="20"/>
                  </w:rPr>
                </w:rPrChange>
              </w:rPr>
              <w:pPrChange w:id="10122" w:author="Gary Sullivan" w:date="2019-07-02T10:53:00Z">
                <w:pPr>
                  <w:jc w:val="center"/>
                </w:pPr>
              </w:pPrChange>
            </w:pPr>
            <w:r w:rsidRPr="00546FC3">
              <w:rPr>
                <w:rPrChange w:id="10123" w:author="Gary Sullivan" w:date="2019-07-02T10:53:00Z">
                  <w:rPr/>
                </w:rPrChange>
              </w:rPr>
              <w:t>0.30%</w:t>
            </w:r>
          </w:p>
        </w:tc>
        <w:tc>
          <w:tcPr>
            <w:tcW w:w="810" w:type="dxa"/>
            <w:tcBorders>
              <w:top w:val="single" w:sz="8" w:space="0" w:color="auto"/>
            </w:tcBorders>
            <w:shd w:val="clear" w:color="auto" w:fill="auto"/>
            <w:noWrap/>
            <w:tcPrChange w:id="10124" w:author="Gary Sullivan" w:date="2019-07-02T10:53:00Z">
              <w:tcPr>
                <w:tcW w:w="810" w:type="dxa"/>
                <w:tcBorders>
                  <w:top w:val="single" w:sz="8" w:space="0" w:color="auto"/>
                </w:tcBorders>
                <w:shd w:val="clear" w:color="auto" w:fill="auto"/>
                <w:noWrap/>
              </w:tcPr>
            </w:tcPrChange>
          </w:tcPr>
          <w:p w14:paraId="62EB19C1" w14:textId="77777777" w:rsidR="007B5BBD" w:rsidRPr="00546FC3" w:rsidRDefault="007B5BBD" w:rsidP="00546FC3">
            <w:pPr>
              <w:spacing w:before="0"/>
              <w:jc w:val="center"/>
              <w:rPr>
                <w:sz w:val="20"/>
                <w:rPrChange w:id="10125" w:author="Gary Sullivan" w:date="2019-07-02T10:53:00Z">
                  <w:rPr>
                    <w:sz w:val="20"/>
                  </w:rPr>
                </w:rPrChange>
              </w:rPr>
              <w:pPrChange w:id="10126" w:author="Gary Sullivan" w:date="2019-07-02T10:53:00Z">
                <w:pPr>
                  <w:jc w:val="center"/>
                </w:pPr>
              </w:pPrChange>
            </w:pPr>
            <w:r w:rsidRPr="00546FC3">
              <w:rPr>
                <w:rPrChange w:id="10127" w:author="Gary Sullivan" w:date="2019-07-02T10:53:00Z">
                  <w:rPr/>
                </w:rPrChange>
              </w:rPr>
              <w:t>0.36%</w:t>
            </w:r>
          </w:p>
        </w:tc>
        <w:tc>
          <w:tcPr>
            <w:tcW w:w="730" w:type="dxa"/>
            <w:tcBorders>
              <w:top w:val="single" w:sz="8" w:space="0" w:color="auto"/>
            </w:tcBorders>
            <w:shd w:val="clear" w:color="auto" w:fill="auto"/>
            <w:noWrap/>
            <w:tcPrChange w:id="10128" w:author="Gary Sullivan" w:date="2019-07-02T10:53:00Z">
              <w:tcPr>
                <w:tcW w:w="730" w:type="dxa"/>
                <w:tcBorders>
                  <w:top w:val="single" w:sz="8" w:space="0" w:color="auto"/>
                </w:tcBorders>
                <w:shd w:val="clear" w:color="auto" w:fill="auto"/>
                <w:noWrap/>
              </w:tcPr>
            </w:tcPrChange>
          </w:tcPr>
          <w:p w14:paraId="7047DEFF" w14:textId="77777777" w:rsidR="007B5BBD" w:rsidRPr="00546FC3" w:rsidRDefault="007B5BBD" w:rsidP="00546FC3">
            <w:pPr>
              <w:spacing w:before="0"/>
              <w:jc w:val="center"/>
              <w:rPr>
                <w:sz w:val="20"/>
                <w:rPrChange w:id="10129" w:author="Gary Sullivan" w:date="2019-07-02T10:53:00Z">
                  <w:rPr>
                    <w:sz w:val="20"/>
                  </w:rPr>
                </w:rPrChange>
              </w:rPr>
              <w:pPrChange w:id="10130" w:author="Gary Sullivan" w:date="2019-07-02T10:53:00Z">
                <w:pPr>
                  <w:jc w:val="center"/>
                </w:pPr>
              </w:pPrChange>
            </w:pPr>
            <w:r w:rsidRPr="00546FC3">
              <w:rPr>
                <w:rPrChange w:id="10131" w:author="Gary Sullivan" w:date="2019-07-02T10:53:00Z">
                  <w:rPr/>
                </w:rPrChange>
              </w:rPr>
              <w:t>101%</w:t>
            </w:r>
          </w:p>
        </w:tc>
        <w:tc>
          <w:tcPr>
            <w:tcW w:w="730" w:type="dxa"/>
            <w:tcBorders>
              <w:top w:val="single" w:sz="8" w:space="0" w:color="auto"/>
              <w:right w:val="single" w:sz="8" w:space="0" w:color="auto"/>
            </w:tcBorders>
            <w:shd w:val="clear" w:color="auto" w:fill="auto"/>
            <w:noWrap/>
            <w:tcPrChange w:id="10132" w:author="Gary Sullivan" w:date="2019-07-02T10:53:00Z">
              <w:tcPr>
                <w:tcW w:w="730" w:type="dxa"/>
                <w:tcBorders>
                  <w:top w:val="single" w:sz="8" w:space="0" w:color="auto"/>
                  <w:right w:val="single" w:sz="8" w:space="0" w:color="auto"/>
                </w:tcBorders>
                <w:shd w:val="clear" w:color="auto" w:fill="auto"/>
                <w:noWrap/>
              </w:tcPr>
            </w:tcPrChange>
          </w:tcPr>
          <w:p w14:paraId="1042CD55" w14:textId="77777777" w:rsidR="007B5BBD" w:rsidRPr="00546FC3" w:rsidRDefault="007B5BBD" w:rsidP="00546FC3">
            <w:pPr>
              <w:spacing w:before="0"/>
              <w:jc w:val="center"/>
              <w:rPr>
                <w:sz w:val="20"/>
                <w:rPrChange w:id="10133" w:author="Gary Sullivan" w:date="2019-07-02T10:53:00Z">
                  <w:rPr>
                    <w:sz w:val="20"/>
                  </w:rPr>
                </w:rPrChange>
              </w:rPr>
              <w:pPrChange w:id="10134" w:author="Gary Sullivan" w:date="2019-07-02T10:53:00Z">
                <w:pPr>
                  <w:jc w:val="center"/>
                </w:pPr>
              </w:pPrChange>
            </w:pPr>
            <w:r w:rsidRPr="00546FC3">
              <w:rPr>
                <w:rPrChange w:id="10135" w:author="Gary Sullivan" w:date="2019-07-02T10:53:00Z">
                  <w:rPr/>
                </w:rPrChange>
              </w:rPr>
              <w:t>101%</w:t>
            </w:r>
          </w:p>
        </w:tc>
      </w:tr>
      <w:tr w:rsidR="007B5BBD" w:rsidRPr="00546FC3" w14:paraId="722693DE" w14:textId="77777777" w:rsidTr="00546FC3">
        <w:trPr>
          <w:trHeight w:val="288"/>
          <w:trPrChange w:id="10136" w:author="Gary Sullivan" w:date="2019-07-02T10:53:00Z">
            <w:trPr>
              <w:trHeight w:val="432"/>
            </w:trPr>
          </w:trPrChange>
        </w:trPr>
        <w:tc>
          <w:tcPr>
            <w:tcW w:w="895" w:type="dxa"/>
            <w:shd w:val="clear" w:color="auto" w:fill="auto"/>
            <w:noWrap/>
            <w:tcPrChange w:id="10137" w:author="Gary Sullivan" w:date="2019-07-02T10:53:00Z">
              <w:tcPr>
                <w:tcW w:w="895" w:type="dxa"/>
                <w:shd w:val="clear" w:color="auto" w:fill="auto"/>
                <w:noWrap/>
              </w:tcPr>
            </w:tcPrChange>
          </w:tcPr>
          <w:p w14:paraId="43D80D51" w14:textId="77777777" w:rsidR="007B5BBD" w:rsidRPr="00546FC3" w:rsidRDefault="007B5BBD" w:rsidP="00546FC3">
            <w:pPr>
              <w:spacing w:before="0"/>
              <w:rPr>
                <w:sz w:val="20"/>
                <w:rPrChange w:id="10138" w:author="Gary Sullivan" w:date="2019-07-02T10:53:00Z">
                  <w:rPr>
                    <w:sz w:val="20"/>
                  </w:rPr>
                </w:rPrChange>
              </w:rPr>
              <w:pPrChange w:id="10139" w:author="Gary Sullivan" w:date="2019-07-02T10:53:00Z">
                <w:pPr/>
              </w:pPrChange>
            </w:pPr>
            <w:r w:rsidRPr="00546FC3">
              <w:rPr>
                <w:lang w:eastAsia="de-DE"/>
                <w:rPrChange w:id="10140" w:author="Gary Sullivan" w:date="2019-07-02T10:53:00Z">
                  <w:rPr>
                    <w:lang w:val="de-DE" w:eastAsia="de-DE"/>
                  </w:rPr>
                </w:rPrChange>
              </w:rPr>
              <w:t>3-2.1.2</w:t>
            </w:r>
          </w:p>
        </w:tc>
        <w:tc>
          <w:tcPr>
            <w:tcW w:w="785" w:type="dxa"/>
            <w:tcBorders>
              <w:left w:val="single" w:sz="8" w:space="0" w:color="auto"/>
            </w:tcBorders>
            <w:shd w:val="clear" w:color="auto" w:fill="auto"/>
            <w:noWrap/>
            <w:tcPrChange w:id="10141" w:author="Gary Sullivan" w:date="2019-07-02T10:53:00Z">
              <w:tcPr>
                <w:tcW w:w="785" w:type="dxa"/>
                <w:tcBorders>
                  <w:left w:val="single" w:sz="8" w:space="0" w:color="auto"/>
                </w:tcBorders>
                <w:shd w:val="clear" w:color="auto" w:fill="auto"/>
                <w:noWrap/>
              </w:tcPr>
            </w:tcPrChange>
          </w:tcPr>
          <w:p w14:paraId="5283A9FA" w14:textId="77777777" w:rsidR="007B5BBD" w:rsidRPr="00546FC3" w:rsidRDefault="007B5BBD" w:rsidP="00546FC3">
            <w:pPr>
              <w:spacing w:before="0"/>
              <w:jc w:val="center"/>
              <w:rPr>
                <w:sz w:val="20"/>
                <w:rPrChange w:id="10142" w:author="Gary Sullivan" w:date="2019-07-02T10:53:00Z">
                  <w:rPr>
                    <w:sz w:val="20"/>
                  </w:rPr>
                </w:rPrChange>
              </w:rPr>
              <w:pPrChange w:id="10143" w:author="Gary Sullivan" w:date="2019-07-02T10:53:00Z">
                <w:pPr>
                  <w:jc w:val="center"/>
                </w:pPr>
              </w:pPrChange>
            </w:pPr>
            <w:r w:rsidRPr="00546FC3">
              <w:rPr>
                <w:rPrChange w:id="10144" w:author="Gary Sullivan" w:date="2019-07-02T10:53:00Z">
                  <w:rPr/>
                </w:rPrChange>
              </w:rPr>
              <w:t>0.02%</w:t>
            </w:r>
          </w:p>
        </w:tc>
        <w:tc>
          <w:tcPr>
            <w:tcW w:w="810" w:type="dxa"/>
            <w:shd w:val="clear" w:color="auto" w:fill="auto"/>
            <w:noWrap/>
            <w:tcPrChange w:id="10145" w:author="Gary Sullivan" w:date="2019-07-02T10:53:00Z">
              <w:tcPr>
                <w:tcW w:w="810" w:type="dxa"/>
                <w:shd w:val="clear" w:color="auto" w:fill="auto"/>
                <w:noWrap/>
              </w:tcPr>
            </w:tcPrChange>
          </w:tcPr>
          <w:p w14:paraId="201CB596" w14:textId="77777777" w:rsidR="007B5BBD" w:rsidRPr="00546FC3" w:rsidRDefault="007B5BBD" w:rsidP="00546FC3">
            <w:pPr>
              <w:spacing w:before="0"/>
              <w:jc w:val="center"/>
              <w:rPr>
                <w:sz w:val="20"/>
                <w:rPrChange w:id="10146" w:author="Gary Sullivan" w:date="2019-07-02T10:53:00Z">
                  <w:rPr>
                    <w:sz w:val="20"/>
                  </w:rPr>
                </w:rPrChange>
              </w:rPr>
              <w:pPrChange w:id="10147" w:author="Gary Sullivan" w:date="2019-07-02T10:53:00Z">
                <w:pPr>
                  <w:jc w:val="center"/>
                </w:pPr>
              </w:pPrChange>
            </w:pPr>
            <w:r w:rsidRPr="00546FC3">
              <w:rPr>
                <w:rPrChange w:id="10148" w:author="Gary Sullivan" w:date="2019-07-02T10:53:00Z">
                  <w:rPr/>
                </w:rPrChange>
              </w:rPr>
              <w:t>0.37%</w:t>
            </w:r>
          </w:p>
        </w:tc>
        <w:tc>
          <w:tcPr>
            <w:tcW w:w="810" w:type="dxa"/>
            <w:shd w:val="clear" w:color="auto" w:fill="auto"/>
            <w:noWrap/>
            <w:tcPrChange w:id="10149" w:author="Gary Sullivan" w:date="2019-07-02T10:53:00Z">
              <w:tcPr>
                <w:tcW w:w="810" w:type="dxa"/>
                <w:shd w:val="clear" w:color="auto" w:fill="auto"/>
                <w:noWrap/>
              </w:tcPr>
            </w:tcPrChange>
          </w:tcPr>
          <w:p w14:paraId="086F0633" w14:textId="77777777" w:rsidR="007B5BBD" w:rsidRPr="00546FC3" w:rsidRDefault="007B5BBD" w:rsidP="00546FC3">
            <w:pPr>
              <w:spacing w:before="0"/>
              <w:jc w:val="center"/>
              <w:rPr>
                <w:sz w:val="20"/>
                <w:rPrChange w:id="10150" w:author="Gary Sullivan" w:date="2019-07-02T10:53:00Z">
                  <w:rPr>
                    <w:sz w:val="20"/>
                  </w:rPr>
                </w:rPrChange>
              </w:rPr>
              <w:pPrChange w:id="10151" w:author="Gary Sullivan" w:date="2019-07-02T10:53:00Z">
                <w:pPr>
                  <w:jc w:val="center"/>
                </w:pPr>
              </w:pPrChange>
            </w:pPr>
            <w:r w:rsidRPr="00546FC3">
              <w:rPr>
                <w:rPrChange w:id="10152" w:author="Gary Sullivan" w:date="2019-07-02T10:53:00Z">
                  <w:rPr/>
                </w:rPrChange>
              </w:rPr>
              <w:t>0.49%</w:t>
            </w:r>
          </w:p>
        </w:tc>
        <w:tc>
          <w:tcPr>
            <w:tcW w:w="730" w:type="dxa"/>
            <w:shd w:val="clear" w:color="auto" w:fill="auto"/>
            <w:noWrap/>
            <w:tcPrChange w:id="10153" w:author="Gary Sullivan" w:date="2019-07-02T10:53:00Z">
              <w:tcPr>
                <w:tcW w:w="730" w:type="dxa"/>
                <w:shd w:val="clear" w:color="auto" w:fill="auto"/>
                <w:noWrap/>
              </w:tcPr>
            </w:tcPrChange>
          </w:tcPr>
          <w:p w14:paraId="264D89AD" w14:textId="77777777" w:rsidR="007B5BBD" w:rsidRPr="00546FC3" w:rsidRDefault="007B5BBD" w:rsidP="00546FC3">
            <w:pPr>
              <w:spacing w:before="0"/>
              <w:jc w:val="center"/>
              <w:rPr>
                <w:sz w:val="20"/>
                <w:rPrChange w:id="10154" w:author="Gary Sullivan" w:date="2019-07-02T10:53:00Z">
                  <w:rPr>
                    <w:sz w:val="20"/>
                  </w:rPr>
                </w:rPrChange>
              </w:rPr>
              <w:pPrChange w:id="10155" w:author="Gary Sullivan" w:date="2019-07-02T10:53:00Z">
                <w:pPr>
                  <w:jc w:val="center"/>
                </w:pPr>
              </w:pPrChange>
            </w:pPr>
            <w:r w:rsidRPr="00546FC3">
              <w:rPr>
                <w:rPrChange w:id="10156" w:author="Gary Sullivan" w:date="2019-07-02T10:53:00Z">
                  <w:rPr/>
                </w:rPrChange>
              </w:rPr>
              <w:t>100%</w:t>
            </w:r>
          </w:p>
        </w:tc>
        <w:tc>
          <w:tcPr>
            <w:tcW w:w="730" w:type="dxa"/>
            <w:tcBorders>
              <w:right w:val="single" w:sz="8" w:space="0" w:color="auto"/>
            </w:tcBorders>
            <w:shd w:val="clear" w:color="auto" w:fill="auto"/>
            <w:noWrap/>
            <w:tcPrChange w:id="10157" w:author="Gary Sullivan" w:date="2019-07-02T10:53:00Z">
              <w:tcPr>
                <w:tcW w:w="730" w:type="dxa"/>
                <w:tcBorders>
                  <w:right w:val="single" w:sz="8" w:space="0" w:color="auto"/>
                </w:tcBorders>
                <w:shd w:val="clear" w:color="auto" w:fill="auto"/>
                <w:noWrap/>
              </w:tcPr>
            </w:tcPrChange>
          </w:tcPr>
          <w:p w14:paraId="07A77FB4" w14:textId="77777777" w:rsidR="007B5BBD" w:rsidRPr="00546FC3" w:rsidRDefault="007B5BBD" w:rsidP="00546FC3">
            <w:pPr>
              <w:spacing w:before="0"/>
              <w:jc w:val="center"/>
              <w:rPr>
                <w:sz w:val="20"/>
                <w:rPrChange w:id="10158" w:author="Gary Sullivan" w:date="2019-07-02T10:53:00Z">
                  <w:rPr>
                    <w:sz w:val="20"/>
                  </w:rPr>
                </w:rPrChange>
              </w:rPr>
              <w:pPrChange w:id="10159" w:author="Gary Sullivan" w:date="2019-07-02T10:53:00Z">
                <w:pPr>
                  <w:jc w:val="center"/>
                </w:pPr>
              </w:pPrChange>
            </w:pPr>
            <w:r w:rsidRPr="00546FC3">
              <w:rPr>
                <w:rPrChange w:id="10160" w:author="Gary Sullivan" w:date="2019-07-02T10:53:00Z">
                  <w:rPr/>
                </w:rPrChange>
              </w:rPr>
              <w:t>100%</w:t>
            </w:r>
          </w:p>
        </w:tc>
        <w:tc>
          <w:tcPr>
            <w:tcW w:w="810" w:type="dxa"/>
            <w:tcBorders>
              <w:left w:val="single" w:sz="8" w:space="0" w:color="auto"/>
            </w:tcBorders>
            <w:shd w:val="clear" w:color="auto" w:fill="auto"/>
            <w:noWrap/>
            <w:tcPrChange w:id="10161" w:author="Gary Sullivan" w:date="2019-07-02T10:53:00Z">
              <w:tcPr>
                <w:tcW w:w="810" w:type="dxa"/>
                <w:tcBorders>
                  <w:left w:val="single" w:sz="8" w:space="0" w:color="auto"/>
                </w:tcBorders>
                <w:shd w:val="clear" w:color="auto" w:fill="auto"/>
                <w:noWrap/>
              </w:tcPr>
            </w:tcPrChange>
          </w:tcPr>
          <w:p w14:paraId="3FDAC54D" w14:textId="77777777" w:rsidR="007B5BBD" w:rsidRPr="00546FC3" w:rsidRDefault="007B5BBD" w:rsidP="00546FC3">
            <w:pPr>
              <w:spacing w:before="0"/>
              <w:jc w:val="center"/>
              <w:rPr>
                <w:sz w:val="20"/>
                <w:rPrChange w:id="10162" w:author="Gary Sullivan" w:date="2019-07-02T10:53:00Z">
                  <w:rPr>
                    <w:sz w:val="20"/>
                  </w:rPr>
                </w:rPrChange>
              </w:rPr>
              <w:pPrChange w:id="10163" w:author="Gary Sullivan" w:date="2019-07-02T10:53:00Z">
                <w:pPr>
                  <w:jc w:val="center"/>
                </w:pPr>
              </w:pPrChange>
            </w:pPr>
            <w:r w:rsidRPr="00546FC3">
              <w:rPr>
                <w:rPrChange w:id="10164" w:author="Gary Sullivan" w:date="2019-07-02T10:53:00Z">
                  <w:rPr/>
                </w:rPrChange>
              </w:rPr>
              <w:t>0.10%</w:t>
            </w:r>
          </w:p>
        </w:tc>
        <w:tc>
          <w:tcPr>
            <w:tcW w:w="810" w:type="dxa"/>
            <w:shd w:val="clear" w:color="auto" w:fill="auto"/>
            <w:noWrap/>
            <w:tcPrChange w:id="10165" w:author="Gary Sullivan" w:date="2019-07-02T10:53:00Z">
              <w:tcPr>
                <w:tcW w:w="810" w:type="dxa"/>
                <w:shd w:val="clear" w:color="auto" w:fill="auto"/>
                <w:noWrap/>
              </w:tcPr>
            </w:tcPrChange>
          </w:tcPr>
          <w:p w14:paraId="46CFFB8E" w14:textId="77777777" w:rsidR="007B5BBD" w:rsidRPr="00546FC3" w:rsidRDefault="007B5BBD" w:rsidP="00546FC3">
            <w:pPr>
              <w:spacing w:before="0"/>
              <w:jc w:val="center"/>
              <w:rPr>
                <w:sz w:val="20"/>
                <w:rPrChange w:id="10166" w:author="Gary Sullivan" w:date="2019-07-02T10:53:00Z">
                  <w:rPr>
                    <w:sz w:val="20"/>
                  </w:rPr>
                </w:rPrChange>
              </w:rPr>
              <w:pPrChange w:id="10167" w:author="Gary Sullivan" w:date="2019-07-02T10:53:00Z">
                <w:pPr>
                  <w:jc w:val="center"/>
                </w:pPr>
              </w:pPrChange>
            </w:pPr>
            <w:r w:rsidRPr="00546FC3">
              <w:rPr>
                <w:rPrChange w:id="10168" w:author="Gary Sullivan" w:date="2019-07-02T10:53:00Z">
                  <w:rPr/>
                </w:rPrChange>
              </w:rPr>
              <w:t>0.61%</w:t>
            </w:r>
          </w:p>
        </w:tc>
        <w:tc>
          <w:tcPr>
            <w:tcW w:w="810" w:type="dxa"/>
            <w:shd w:val="clear" w:color="auto" w:fill="auto"/>
            <w:noWrap/>
            <w:tcPrChange w:id="10169" w:author="Gary Sullivan" w:date="2019-07-02T10:53:00Z">
              <w:tcPr>
                <w:tcW w:w="810" w:type="dxa"/>
                <w:shd w:val="clear" w:color="auto" w:fill="auto"/>
                <w:noWrap/>
              </w:tcPr>
            </w:tcPrChange>
          </w:tcPr>
          <w:p w14:paraId="33F25599" w14:textId="77777777" w:rsidR="007B5BBD" w:rsidRPr="00546FC3" w:rsidRDefault="007B5BBD" w:rsidP="00546FC3">
            <w:pPr>
              <w:spacing w:before="0"/>
              <w:jc w:val="center"/>
              <w:rPr>
                <w:sz w:val="20"/>
                <w:rPrChange w:id="10170" w:author="Gary Sullivan" w:date="2019-07-02T10:53:00Z">
                  <w:rPr>
                    <w:sz w:val="20"/>
                  </w:rPr>
                </w:rPrChange>
              </w:rPr>
              <w:pPrChange w:id="10171" w:author="Gary Sullivan" w:date="2019-07-02T10:53:00Z">
                <w:pPr>
                  <w:jc w:val="center"/>
                </w:pPr>
              </w:pPrChange>
            </w:pPr>
            <w:r w:rsidRPr="00546FC3">
              <w:rPr>
                <w:rPrChange w:id="10172" w:author="Gary Sullivan" w:date="2019-07-02T10:53:00Z">
                  <w:rPr/>
                </w:rPrChange>
              </w:rPr>
              <w:t>0.74%</w:t>
            </w:r>
          </w:p>
        </w:tc>
        <w:tc>
          <w:tcPr>
            <w:tcW w:w="730" w:type="dxa"/>
            <w:shd w:val="clear" w:color="auto" w:fill="auto"/>
            <w:noWrap/>
            <w:tcPrChange w:id="10173" w:author="Gary Sullivan" w:date="2019-07-02T10:53:00Z">
              <w:tcPr>
                <w:tcW w:w="730" w:type="dxa"/>
                <w:shd w:val="clear" w:color="auto" w:fill="auto"/>
                <w:noWrap/>
              </w:tcPr>
            </w:tcPrChange>
          </w:tcPr>
          <w:p w14:paraId="72CA8E58" w14:textId="77777777" w:rsidR="007B5BBD" w:rsidRPr="00546FC3" w:rsidRDefault="007B5BBD" w:rsidP="00546FC3">
            <w:pPr>
              <w:spacing w:before="0"/>
              <w:jc w:val="center"/>
              <w:rPr>
                <w:sz w:val="20"/>
                <w:rPrChange w:id="10174" w:author="Gary Sullivan" w:date="2019-07-02T10:53:00Z">
                  <w:rPr>
                    <w:sz w:val="20"/>
                  </w:rPr>
                </w:rPrChange>
              </w:rPr>
              <w:pPrChange w:id="10175" w:author="Gary Sullivan" w:date="2019-07-02T10:53:00Z">
                <w:pPr>
                  <w:jc w:val="center"/>
                </w:pPr>
              </w:pPrChange>
            </w:pPr>
            <w:r w:rsidRPr="00546FC3">
              <w:rPr>
                <w:rPrChange w:id="10176" w:author="Gary Sullivan" w:date="2019-07-02T10:53:00Z">
                  <w:rPr/>
                </w:rPrChange>
              </w:rPr>
              <w:t>100%</w:t>
            </w:r>
          </w:p>
        </w:tc>
        <w:tc>
          <w:tcPr>
            <w:tcW w:w="730" w:type="dxa"/>
            <w:tcBorders>
              <w:right w:val="single" w:sz="8" w:space="0" w:color="auto"/>
            </w:tcBorders>
            <w:shd w:val="clear" w:color="auto" w:fill="auto"/>
            <w:noWrap/>
            <w:tcPrChange w:id="10177" w:author="Gary Sullivan" w:date="2019-07-02T10:53:00Z">
              <w:tcPr>
                <w:tcW w:w="730" w:type="dxa"/>
                <w:tcBorders>
                  <w:right w:val="single" w:sz="8" w:space="0" w:color="auto"/>
                </w:tcBorders>
                <w:shd w:val="clear" w:color="auto" w:fill="auto"/>
                <w:noWrap/>
              </w:tcPr>
            </w:tcPrChange>
          </w:tcPr>
          <w:p w14:paraId="5FC3B5E9" w14:textId="77777777" w:rsidR="007B5BBD" w:rsidRPr="00546FC3" w:rsidRDefault="007B5BBD" w:rsidP="00546FC3">
            <w:pPr>
              <w:spacing w:before="0"/>
              <w:jc w:val="center"/>
              <w:rPr>
                <w:sz w:val="20"/>
                <w:rPrChange w:id="10178" w:author="Gary Sullivan" w:date="2019-07-02T10:53:00Z">
                  <w:rPr>
                    <w:sz w:val="20"/>
                  </w:rPr>
                </w:rPrChange>
              </w:rPr>
              <w:pPrChange w:id="10179" w:author="Gary Sullivan" w:date="2019-07-02T10:53:00Z">
                <w:pPr>
                  <w:jc w:val="center"/>
                </w:pPr>
              </w:pPrChange>
            </w:pPr>
            <w:r w:rsidRPr="00546FC3">
              <w:rPr>
                <w:rPrChange w:id="10180" w:author="Gary Sullivan" w:date="2019-07-02T10:53:00Z">
                  <w:rPr/>
                </w:rPrChange>
              </w:rPr>
              <w:t>101%</w:t>
            </w:r>
          </w:p>
        </w:tc>
      </w:tr>
      <w:tr w:rsidR="007B5BBD" w:rsidRPr="00546FC3" w14:paraId="63EE034F" w14:textId="77777777" w:rsidTr="00546FC3">
        <w:trPr>
          <w:trHeight w:val="288"/>
          <w:trPrChange w:id="10181" w:author="Gary Sullivan" w:date="2019-07-02T10:53:00Z">
            <w:trPr>
              <w:trHeight w:val="432"/>
            </w:trPr>
          </w:trPrChange>
        </w:trPr>
        <w:tc>
          <w:tcPr>
            <w:tcW w:w="895" w:type="dxa"/>
            <w:shd w:val="clear" w:color="auto" w:fill="auto"/>
            <w:noWrap/>
            <w:tcPrChange w:id="10182" w:author="Gary Sullivan" w:date="2019-07-02T10:53:00Z">
              <w:tcPr>
                <w:tcW w:w="895" w:type="dxa"/>
                <w:shd w:val="clear" w:color="auto" w:fill="auto"/>
                <w:noWrap/>
              </w:tcPr>
            </w:tcPrChange>
          </w:tcPr>
          <w:p w14:paraId="4D039EE3" w14:textId="77777777" w:rsidR="007B5BBD" w:rsidRPr="00546FC3" w:rsidRDefault="007B5BBD" w:rsidP="00546FC3">
            <w:pPr>
              <w:spacing w:before="0"/>
              <w:rPr>
                <w:sz w:val="20"/>
                <w:rPrChange w:id="10183" w:author="Gary Sullivan" w:date="2019-07-02T10:53:00Z">
                  <w:rPr>
                    <w:sz w:val="20"/>
                  </w:rPr>
                </w:rPrChange>
              </w:rPr>
              <w:pPrChange w:id="10184" w:author="Gary Sullivan" w:date="2019-07-02T10:53:00Z">
                <w:pPr/>
              </w:pPrChange>
            </w:pPr>
            <w:r w:rsidRPr="00546FC3">
              <w:rPr>
                <w:lang w:eastAsia="de-DE"/>
                <w:rPrChange w:id="10185" w:author="Gary Sullivan" w:date="2019-07-02T10:53:00Z">
                  <w:rPr>
                    <w:lang w:val="de-DE" w:eastAsia="de-DE"/>
                  </w:rPr>
                </w:rPrChange>
              </w:rPr>
              <w:t>3-2.1.3</w:t>
            </w:r>
          </w:p>
        </w:tc>
        <w:tc>
          <w:tcPr>
            <w:tcW w:w="785" w:type="dxa"/>
            <w:tcBorders>
              <w:left w:val="single" w:sz="8" w:space="0" w:color="auto"/>
            </w:tcBorders>
            <w:shd w:val="clear" w:color="auto" w:fill="auto"/>
            <w:noWrap/>
            <w:tcPrChange w:id="10186" w:author="Gary Sullivan" w:date="2019-07-02T10:53:00Z">
              <w:tcPr>
                <w:tcW w:w="785" w:type="dxa"/>
                <w:tcBorders>
                  <w:left w:val="single" w:sz="8" w:space="0" w:color="auto"/>
                </w:tcBorders>
                <w:shd w:val="clear" w:color="auto" w:fill="auto"/>
                <w:noWrap/>
              </w:tcPr>
            </w:tcPrChange>
          </w:tcPr>
          <w:p w14:paraId="1EF35265" w14:textId="77777777" w:rsidR="007B5BBD" w:rsidRPr="00546FC3" w:rsidRDefault="007B5BBD" w:rsidP="00546FC3">
            <w:pPr>
              <w:spacing w:before="0"/>
              <w:jc w:val="center"/>
              <w:rPr>
                <w:sz w:val="20"/>
                <w:rPrChange w:id="10187" w:author="Gary Sullivan" w:date="2019-07-02T10:53:00Z">
                  <w:rPr>
                    <w:sz w:val="20"/>
                  </w:rPr>
                </w:rPrChange>
              </w:rPr>
              <w:pPrChange w:id="10188" w:author="Gary Sullivan" w:date="2019-07-02T10:53:00Z">
                <w:pPr>
                  <w:jc w:val="center"/>
                </w:pPr>
              </w:pPrChange>
            </w:pPr>
            <w:r w:rsidRPr="00546FC3">
              <w:rPr>
                <w:rPrChange w:id="10189" w:author="Gary Sullivan" w:date="2019-07-02T10:53:00Z">
                  <w:rPr/>
                </w:rPrChange>
              </w:rPr>
              <w:t>0.02%</w:t>
            </w:r>
          </w:p>
        </w:tc>
        <w:tc>
          <w:tcPr>
            <w:tcW w:w="810" w:type="dxa"/>
            <w:shd w:val="clear" w:color="auto" w:fill="auto"/>
            <w:noWrap/>
            <w:tcPrChange w:id="10190" w:author="Gary Sullivan" w:date="2019-07-02T10:53:00Z">
              <w:tcPr>
                <w:tcW w:w="810" w:type="dxa"/>
                <w:shd w:val="clear" w:color="auto" w:fill="auto"/>
                <w:noWrap/>
              </w:tcPr>
            </w:tcPrChange>
          </w:tcPr>
          <w:p w14:paraId="77AC9DB1" w14:textId="77777777" w:rsidR="007B5BBD" w:rsidRPr="00546FC3" w:rsidRDefault="007B5BBD" w:rsidP="00546FC3">
            <w:pPr>
              <w:spacing w:before="0"/>
              <w:jc w:val="center"/>
              <w:rPr>
                <w:sz w:val="20"/>
                <w:rPrChange w:id="10191" w:author="Gary Sullivan" w:date="2019-07-02T10:53:00Z">
                  <w:rPr>
                    <w:sz w:val="20"/>
                  </w:rPr>
                </w:rPrChange>
              </w:rPr>
              <w:pPrChange w:id="10192" w:author="Gary Sullivan" w:date="2019-07-02T10:53:00Z">
                <w:pPr>
                  <w:jc w:val="center"/>
                </w:pPr>
              </w:pPrChange>
            </w:pPr>
            <w:r w:rsidRPr="00546FC3">
              <w:rPr>
                <w:rPrChange w:id="10193" w:author="Gary Sullivan" w:date="2019-07-02T10:53:00Z">
                  <w:rPr/>
                </w:rPrChange>
              </w:rPr>
              <w:t>0.37%</w:t>
            </w:r>
          </w:p>
        </w:tc>
        <w:tc>
          <w:tcPr>
            <w:tcW w:w="810" w:type="dxa"/>
            <w:shd w:val="clear" w:color="auto" w:fill="auto"/>
            <w:noWrap/>
            <w:tcPrChange w:id="10194" w:author="Gary Sullivan" w:date="2019-07-02T10:53:00Z">
              <w:tcPr>
                <w:tcW w:w="810" w:type="dxa"/>
                <w:shd w:val="clear" w:color="auto" w:fill="auto"/>
                <w:noWrap/>
              </w:tcPr>
            </w:tcPrChange>
          </w:tcPr>
          <w:p w14:paraId="342A8790" w14:textId="77777777" w:rsidR="007B5BBD" w:rsidRPr="00546FC3" w:rsidRDefault="007B5BBD" w:rsidP="00546FC3">
            <w:pPr>
              <w:spacing w:before="0"/>
              <w:jc w:val="center"/>
              <w:rPr>
                <w:sz w:val="20"/>
                <w:rPrChange w:id="10195" w:author="Gary Sullivan" w:date="2019-07-02T10:53:00Z">
                  <w:rPr>
                    <w:sz w:val="20"/>
                  </w:rPr>
                </w:rPrChange>
              </w:rPr>
              <w:pPrChange w:id="10196" w:author="Gary Sullivan" w:date="2019-07-02T10:53:00Z">
                <w:pPr>
                  <w:jc w:val="center"/>
                </w:pPr>
              </w:pPrChange>
            </w:pPr>
            <w:r w:rsidRPr="00546FC3">
              <w:rPr>
                <w:rPrChange w:id="10197" w:author="Gary Sullivan" w:date="2019-07-02T10:53:00Z">
                  <w:rPr/>
                </w:rPrChange>
              </w:rPr>
              <w:t>0.49%</w:t>
            </w:r>
          </w:p>
        </w:tc>
        <w:tc>
          <w:tcPr>
            <w:tcW w:w="730" w:type="dxa"/>
            <w:shd w:val="clear" w:color="auto" w:fill="auto"/>
            <w:noWrap/>
            <w:tcPrChange w:id="10198" w:author="Gary Sullivan" w:date="2019-07-02T10:53:00Z">
              <w:tcPr>
                <w:tcW w:w="730" w:type="dxa"/>
                <w:shd w:val="clear" w:color="auto" w:fill="auto"/>
                <w:noWrap/>
              </w:tcPr>
            </w:tcPrChange>
          </w:tcPr>
          <w:p w14:paraId="5E9F6751" w14:textId="77777777" w:rsidR="007B5BBD" w:rsidRPr="00546FC3" w:rsidRDefault="007B5BBD" w:rsidP="00546FC3">
            <w:pPr>
              <w:spacing w:before="0"/>
              <w:jc w:val="center"/>
              <w:rPr>
                <w:sz w:val="20"/>
                <w:rPrChange w:id="10199" w:author="Gary Sullivan" w:date="2019-07-02T10:53:00Z">
                  <w:rPr>
                    <w:sz w:val="20"/>
                  </w:rPr>
                </w:rPrChange>
              </w:rPr>
              <w:pPrChange w:id="10200" w:author="Gary Sullivan" w:date="2019-07-02T10:53:00Z">
                <w:pPr>
                  <w:jc w:val="center"/>
                </w:pPr>
              </w:pPrChange>
            </w:pPr>
            <w:r w:rsidRPr="00546FC3">
              <w:rPr>
                <w:rPrChange w:id="10201" w:author="Gary Sullivan" w:date="2019-07-02T10:53:00Z">
                  <w:rPr/>
                </w:rPrChange>
              </w:rPr>
              <w:t>101%</w:t>
            </w:r>
          </w:p>
        </w:tc>
        <w:tc>
          <w:tcPr>
            <w:tcW w:w="730" w:type="dxa"/>
            <w:tcBorders>
              <w:right w:val="single" w:sz="8" w:space="0" w:color="auto"/>
            </w:tcBorders>
            <w:shd w:val="clear" w:color="auto" w:fill="auto"/>
            <w:noWrap/>
            <w:tcPrChange w:id="10202" w:author="Gary Sullivan" w:date="2019-07-02T10:53:00Z">
              <w:tcPr>
                <w:tcW w:w="730" w:type="dxa"/>
                <w:tcBorders>
                  <w:right w:val="single" w:sz="8" w:space="0" w:color="auto"/>
                </w:tcBorders>
                <w:shd w:val="clear" w:color="auto" w:fill="auto"/>
                <w:noWrap/>
              </w:tcPr>
            </w:tcPrChange>
          </w:tcPr>
          <w:p w14:paraId="244B7D9F" w14:textId="77777777" w:rsidR="007B5BBD" w:rsidRPr="00546FC3" w:rsidRDefault="007B5BBD" w:rsidP="00546FC3">
            <w:pPr>
              <w:spacing w:before="0"/>
              <w:jc w:val="center"/>
              <w:rPr>
                <w:sz w:val="20"/>
                <w:rPrChange w:id="10203" w:author="Gary Sullivan" w:date="2019-07-02T10:53:00Z">
                  <w:rPr>
                    <w:sz w:val="20"/>
                  </w:rPr>
                </w:rPrChange>
              </w:rPr>
              <w:pPrChange w:id="10204" w:author="Gary Sullivan" w:date="2019-07-02T10:53:00Z">
                <w:pPr>
                  <w:jc w:val="center"/>
                </w:pPr>
              </w:pPrChange>
            </w:pPr>
            <w:r w:rsidRPr="00546FC3">
              <w:rPr>
                <w:rPrChange w:id="10205" w:author="Gary Sullivan" w:date="2019-07-02T10:53:00Z">
                  <w:rPr/>
                </w:rPrChange>
              </w:rPr>
              <w:t>101%</w:t>
            </w:r>
          </w:p>
        </w:tc>
        <w:tc>
          <w:tcPr>
            <w:tcW w:w="810" w:type="dxa"/>
            <w:tcBorders>
              <w:left w:val="single" w:sz="8" w:space="0" w:color="auto"/>
            </w:tcBorders>
            <w:shd w:val="clear" w:color="auto" w:fill="auto"/>
            <w:noWrap/>
            <w:tcPrChange w:id="10206" w:author="Gary Sullivan" w:date="2019-07-02T10:53:00Z">
              <w:tcPr>
                <w:tcW w:w="810" w:type="dxa"/>
                <w:tcBorders>
                  <w:left w:val="single" w:sz="8" w:space="0" w:color="auto"/>
                </w:tcBorders>
                <w:shd w:val="clear" w:color="auto" w:fill="auto"/>
                <w:noWrap/>
              </w:tcPr>
            </w:tcPrChange>
          </w:tcPr>
          <w:p w14:paraId="7F1F0583" w14:textId="77777777" w:rsidR="007B5BBD" w:rsidRPr="00546FC3" w:rsidRDefault="007B5BBD" w:rsidP="00546FC3">
            <w:pPr>
              <w:spacing w:before="0"/>
              <w:jc w:val="center"/>
              <w:rPr>
                <w:sz w:val="20"/>
                <w:rPrChange w:id="10207" w:author="Gary Sullivan" w:date="2019-07-02T10:53:00Z">
                  <w:rPr>
                    <w:sz w:val="20"/>
                  </w:rPr>
                </w:rPrChange>
              </w:rPr>
              <w:pPrChange w:id="10208" w:author="Gary Sullivan" w:date="2019-07-02T10:53:00Z">
                <w:pPr>
                  <w:jc w:val="center"/>
                </w:pPr>
              </w:pPrChange>
            </w:pPr>
            <w:r w:rsidRPr="00546FC3">
              <w:rPr>
                <w:rPrChange w:id="10209" w:author="Gary Sullivan" w:date="2019-07-02T10:53:00Z">
                  <w:rPr/>
                </w:rPrChange>
              </w:rPr>
              <w:t>0.06%</w:t>
            </w:r>
          </w:p>
        </w:tc>
        <w:tc>
          <w:tcPr>
            <w:tcW w:w="810" w:type="dxa"/>
            <w:shd w:val="clear" w:color="auto" w:fill="auto"/>
            <w:noWrap/>
            <w:tcPrChange w:id="10210" w:author="Gary Sullivan" w:date="2019-07-02T10:53:00Z">
              <w:tcPr>
                <w:tcW w:w="810" w:type="dxa"/>
                <w:shd w:val="clear" w:color="auto" w:fill="auto"/>
                <w:noWrap/>
              </w:tcPr>
            </w:tcPrChange>
          </w:tcPr>
          <w:p w14:paraId="6423811A" w14:textId="77777777" w:rsidR="007B5BBD" w:rsidRPr="00546FC3" w:rsidRDefault="007B5BBD" w:rsidP="00546FC3">
            <w:pPr>
              <w:spacing w:before="0"/>
              <w:jc w:val="center"/>
              <w:rPr>
                <w:sz w:val="20"/>
                <w:rPrChange w:id="10211" w:author="Gary Sullivan" w:date="2019-07-02T10:53:00Z">
                  <w:rPr>
                    <w:sz w:val="20"/>
                  </w:rPr>
                </w:rPrChange>
              </w:rPr>
              <w:pPrChange w:id="10212" w:author="Gary Sullivan" w:date="2019-07-02T10:53:00Z">
                <w:pPr>
                  <w:jc w:val="center"/>
                </w:pPr>
              </w:pPrChange>
            </w:pPr>
            <w:r w:rsidRPr="00546FC3">
              <w:rPr>
                <w:rPrChange w:id="10213" w:author="Gary Sullivan" w:date="2019-07-02T10:53:00Z">
                  <w:rPr/>
                </w:rPrChange>
              </w:rPr>
              <w:t>0.46%</w:t>
            </w:r>
          </w:p>
        </w:tc>
        <w:tc>
          <w:tcPr>
            <w:tcW w:w="810" w:type="dxa"/>
            <w:shd w:val="clear" w:color="auto" w:fill="auto"/>
            <w:noWrap/>
            <w:tcPrChange w:id="10214" w:author="Gary Sullivan" w:date="2019-07-02T10:53:00Z">
              <w:tcPr>
                <w:tcW w:w="810" w:type="dxa"/>
                <w:shd w:val="clear" w:color="auto" w:fill="auto"/>
                <w:noWrap/>
              </w:tcPr>
            </w:tcPrChange>
          </w:tcPr>
          <w:p w14:paraId="411CAEDE" w14:textId="77777777" w:rsidR="007B5BBD" w:rsidRPr="00546FC3" w:rsidRDefault="007B5BBD" w:rsidP="00546FC3">
            <w:pPr>
              <w:spacing w:before="0"/>
              <w:jc w:val="center"/>
              <w:rPr>
                <w:sz w:val="20"/>
                <w:rPrChange w:id="10215" w:author="Gary Sullivan" w:date="2019-07-02T10:53:00Z">
                  <w:rPr>
                    <w:sz w:val="20"/>
                  </w:rPr>
                </w:rPrChange>
              </w:rPr>
              <w:pPrChange w:id="10216" w:author="Gary Sullivan" w:date="2019-07-02T10:53:00Z">
                <w:pPr>
                  <w:jc w:val="center"/>
                </w:pPr>
              </w:pPrChange>
            </w:pPr>
            <w:r w:rsidRPr="00546FC3">
              <w:rPr>
                <w:rPrChange w:id="10217" w:author="Gary Sullivan" w:date="2019-07-02T10:53:00Z">
                  <w:rPr/>
                </w:rPrChange>
              </w:rPr>
              <w:t>0.62%</w:t>
            </w:r>
          </w:p>
        </w:tc>
        <w:tc>
          <w:tcPr>
            <w:tcW w:w="730" w:type="dxa"/>
            <w:shd w:val="clear" w:color="auto" w:fill="auto"/>
            <w:noWrap/>
            <w:tcPrChange w:id="10218" w:author="Gary Sullivan" w:date="2019-07-02T10:53:00Z">
              <w:tcPr>
                <w:tcW w:w="730" w:type="dxa"/>
                <w:shd w:val="clear" w:color="auto" w:fill="auto"/>
                <w:noWrap/>
              </w:tcPr>
            </w:tcPrChange>
          </w:tcPr>
          <w:p w14:paraId="046D4E1F" w14:textId="77777777" w:rsidR="007B5BBD" w:rsidRPr="00546FC3" w:rsidRDefault="007B5BBD" w:rsidP="00546FC3">
            <w:pPr>
              <w:spacing w:before="0"/>
              <w:jc w:val="center"/>
              <w:rPr>
                <w:sz w:val="20"/>
                <w:rPrChange w:id="10219" w:author="Gary Sullivan" w:date="2019-07-02T10:53:00Z">
                  <w:rPr>
                    <w:sz w:val="20"/>
                  </w:rPr>
                </w:rPrChange>
              </w:rPr>
              <w:pPrChange w:id="10220" w:author="Gary Sullivan" w:date="2019-07-02T10:53:00Z">
                <w:pPr>
                  <w:jc w:val="center"/>
                </w:pPr>
              </w:pPrChange>
            </w:pPr>
            <w:r w:rsidRPr="00546FC3">
              <w:rPr>
                <w:rPrChange w:id="10221" w:author="Gary Sullivan" w:date="2019-07-02T10:53:00Z">
                  <w:rPr/>
                </w:rPrChange>
              </w:rPr>
              <w:t>101%</w:t>
            </w:r>
          </w:p>
        </w:tc>
        <w:tc>
          <w:tcPr>
            <w:tcW w:w="730" w:type="dxa"/>
            <w:tcBorders>
              <w:right w:val="single" w:sz="8" w:space="0" w:color="auto"/>
            </w:tcBorders>
            <w:shd w:val="clear" w:color="auto" w:fill="auto"/>
            <w:noWrap/>
            <w:tcPrChange w:id="10222" w:author="Gary Sullivan" w:date="2019-07-02T10:53:00Z">
              <w:tcPr>
                <w:tcW w:w="730" w:type="dxa"/>
                <w:tcBorders>
                  <w:right w:val="single" w:sz="8" w:space="0" w:color="auto"/>
                </w:tcBorders>
                <w:shd w:val="clear" w:color="auto" w:fill="auto"/>
                <w:noWrap/>
              </w:tcPr>
            </w:tcPrChange>
          </w:tcPr>
          <w:p w14:paraId="705ABC12" w14:textId="77777777" w:rsidR="007B5BBD" w:rsidRPr="00546FC3" w:rsidRDefault="007B5BBD" w:rsidP="00546FC3">
            <w:pPr>
              <w:spacing w:before="0"/>
              <w:jc w:val="center"/>
              <w:rPr>
                <w:sz w:val="20"/>
                <w:rPrChange w:id="10223" w:author="Gary Sullivan" w:date="2019-07-02T10:53:00Z">
                  <w:rPr>
                    <w:sz w:val="20"/>
                  </w:rPr>
                </w:rPrChange>
              </w:rPr>
              <w:pPrChange w:id="10224" w:author="Gary Sullivan" w:date="2019-07-02T10:53:00Z">
                <w:pPr>
                  <w:jc w:val="center"/>
                </w:pPr>
              </w:pPrChange>
            </w:pPr>
            <w:r w:rsidRPr="00546FC3">
              <w:rPr>
                <w:rPrChange w:id="10225" w:author="Gary Sullivan" w:date="2019-07-02T10:53:00Z">
                  <w:rPr/>
                </w:rPrChange>
              </w:rPr>
              <w:t>102%</w:t>
            </w:r>
          </w:p>
        </w:tc>
      </w:tr>
      <w:tr w:rsidR="007B5BBD" w:rsidRPr="00546FC3" w14:paraId="0E95BB0F" w14:textId="77777777" w:rsidTr="00546FC3">
        <w:trPr>
          <w:trHeight w:val="288"/>
          <w:trPrChange w:id="10226" w:author="Gary Sullivan" w:date="2019-07-02T10:53:00Z">
            <w:trPr>
              <w:trHeight w:val="432"/>
            </w:trPr>
          </w:trPrChange>
        </w:trPr>
        <w:tc>
          <w:tcPr>
            <w:tcW w:w="895" w:type="dxa"/>
            <w:shd w:val="clear" w:color="auto" w:fill="auto"/>
            <w:noWrap/>
            <w:tcPrChange w:id="10227" w:author="Gary Sullivan" w:date="2019-07-02T10:53:00Z">
              <w:tcPr>
                <w:tcW w:w="895" w:type="dxa"/>
                <w:shd w:val="clear" w:color="auto" w:fill="auto"/>
                <w:noWrap/>
              </w:tcPr>
            </w:tcPrChange>
          </w:tcPr>
          <w:p w14:paraId="3D01E8CF" w14:textId="77777777" w:rsidR="007B5BBD" w:rsidRPr="00546FC3" w:rsidRDefault="007B5BBD" w:rsidP="00546FC3">
            <w:pPr>
              <w:spacing w:before="0"/>
              <w:rPr>
                <w:sz w:val="20"/>
                <w:rPrChange w:id="10228" w:author="Gary Sullivan" w:date="2019-07-02T10:53:00Z">
                  <w:rPr>
                    <w:sz w:val="20"/>
                  </w:rPr>
                </w:rPrChange>
              </w:rPr>
              <w:pPrChange w:id="10229" w:author="Gary Sullivan" w:date="2019-07-02T10:53:00Z">
                <w:pPr/>
              </w:pPrChange>
            </w:pPr>
            <w:r w:rsidRPr="00546FC3">
              <w:rPr>
                <w:lang w:eastAsia="de-DE"/>
                <w:rPrChange w:id="10230" w:author="Gary Sullivan" w:date="2019-07-02T10:53:00Z">
                  <w:rPr>
                    <w:lang w:val="de-DE" w:eastAsia="de-DE"/>
                  </w:rPr>
                </w:rPrChange>
              </w:rPr>
              <w:t>3-2.2</w:t>
            </w:r>
          </w:p>
        </w:tc>
        <w:tc>
          <w:tcPr>
            <w:tcW w:w="785" w:type="dxa"/>
            <w:tcBorders>
              <w:left w:val="single" w:sz="8" w:space="0" w:color="auto"/>
            </w:tcBorders>
            <w:shd w:val="clear" w:color="auto" w:fill="auto"/>
            <w:noWrap/>
            <w:tcPrChange w:id="10231" w:author="Gary Sullivan" w:date="2019-07-02T10:53:00Z">
              <w:tcPr>
                <w:tcW w:w="785" w:type="dxa"/>
                <w:tcBorders>
                  <w:left w:val="single" w:sz="8" w:space="0" w:color="auto"/>
                </w:tcBorders>
                <w:shd w:val="clear" w:color="auto" w:fill="auto"/>
                <w:noWrap/>
              </w:tcPr>
            </w:tcPrChange>
          </w:tcPr>
          <w:p w14:paraId="0D4D1163" w14:textId="77777777" w:rsidR="007B5BBD" w:rsidRPr="00546FC3" w:rsidRDefault="007B5BBD" w:rsidP="00546FC3">
            <w:pPr>
              <w:spacing w:before="0"/>
              <w:jc w:val="center"/>
              <w:rPr>
                <w:sz w:val="20"/>
                <w:rPrChange w:id="10232" w:author="Gary Sullivan" w:date="2019-07-02T10:53:00Z">
                  <w:rPr>
                    <w:sz w:val="20"/>
                  </w:rPr>
                </w:rPrChange>
              </w:rPr>
              <w:pPrChange w:id="10233" w:author="Gary Sullivan" w:date="2019-07-02T10:53:00Z">
                <w:pPr>
                  <w:jc w:val="center"/>
                </w:pPr>
              </w:pPrChange>
            </w:pPr>
            <w:r w:rsidRPr="00546FC3">
              <w:rPr>
                <w:rPrChange w:id="10234" w:author="Gary Sullivan" w:date="2019-07-02T10:53:00Z">
                  <w:rPr/>
                </w:rPrChange>
              </w:rPr>
              <w:t>0.03%</w:t>
            </w:r>
          </w:p>
        </w:tc>
        <w:tc>
          <w:tcPr>
            <w:tcW w:w="810" w:type="dxa"/>
            <w:shd w:val="clear" w:color="auto" w:fill="auto"/>
            <w:noWrap/>
            <w:tcPrChange w:id="10235" w:author="Gary Sullivan" w:date="2019-07-02T10:53:00Z">
              <w:tcPr>
                <w:tcW w:w="810" w:type="dxa"/>
                <w:shd w:val="clear" w:color="auto" w:fill="auto"/>
                <w:noWrap/>
              </w:tcPr>
            </w:tcPrChange>
          </w:tcPr>
          <w:p w14:paraId="60A0C1AE" w14:textId="77777777" w:rsidR="007B5BBD" w:rsidRPr="00546FC3" w:rsidRDefault="007B5BBD" w:rsidP="00546FC3">
            <w:pPr>
              <w:spacing w:before="0"/>
              <w:jc w:val="center"/>
              <w:rPr>
                <w:sz w:val="20"/>
                <w:rPrChange w:id="10236" w:author="Gary Sullivan" w:date="2019-07-02T10:53:00Z">
                  <w:rPr>
                    <w:sz w:val="20"/>
                  </w:rPr>
                </w:rPrChange>
              </w:rPr>
              <w:pPrChange w:id="10237" w:author="Gary Sullivan" w:date="2019-07-02T10:53:00Z">
                <w:pPr>
                  <w:jc w:val="center"/>
                </w:pPr>
              </w:pPrChange>
            </w:pPr>
            <w:r w:rsidRPr="00546FC3">
              <w:rPr>
                <w:rPrChange w:id="10238" w:author="Gary Sullivan" w:date="2019-07-02T10:53:00Z">
                  <w:rPr/>
                </w:rPrChange>
              </w:rPr>
              <w:t>0.30%</w:t>
            </w:r>
          </w:p>
        </w:tc>
        <w:tc>
          <w:tcPr>
            <w:tcW w:w="810" w:type="dxa"/>
            <w:shd w:val="clear" w:color="auto" w:fill="auto"/>
            <w:noWrap/>
            <w:tcPrChange w:id="10239" w:author="Gary Sullivan" w:date="2019-07-02T10:53:00Z">
              <w:tcPr>
                <w:tcW w:w="810" w:type="dxa"/>
                <w:shd w:val="clear" w:color="auto" w:fill="auto"/>
                <w:noWrap/>
              </w:tcPr>
            </w:tcPrChange>
          </w:tcPr>
          <w:p w14:paraId="12330B54" w14:textId="77777777" w:rsidR="007B5BBD" w:rsidRPr="00546FC3" w:rsidRDefault="007B5BBD" w:rsidP="00546FC3">
            <w:pPr>
              <w:spacing w:before="0"/>
              <w:jc w:val="center"/>
              <w:rPr>
                <w:sz w:val="20"/>
                <w:rPrChange w:id="10240" w:author="Gary Sullivan" w:date="2019-07-02T10:53:00Z">
                  <w:rPr>
                    <w:sz w:val="20"/>
                  </w:rPr>
                </w:rPrChange>
              </w:rPr>
              <w:pPrChange w:id="10241" w:author="Gary Sullivan" w:date="2019-07-02T10:53:00Z">
                <w:pPr>
                  <w:jc w:val="center"/>
                </w:pPr>
              </w:pPrChange>
            </w:pPr>
            <w:r w:rsidRPr="00546FC3">
              <w:rPr>
                <w:rPrChange w:id="10242" w:author="Gary Sullivan" w:date="2019-07-02T10:53:00Z">
                  <w:rPr/>
                </w:rPrChange>
              </w:rPr>
              <w:t>0.33%</w:t>
            </w:r>
          </w:p>
        </w:tc>
        <w:tc>
          <w:tcPr>
            <w:tcW w:w="730" w:type="dxa"/>
            <w:shd w:val="clear" w:color="auto" w:fill="auto"/>
            <w:noWrap/>
            <w:tcPrChange w:id="10243" w:author="Gary Sullivan" w:date="2019-07-02T10:53:00Z">
              <w:tcPr>
                <w:tcW w:w="730" w:type="dxa"/>
                <w:shd w:val="clear" w:color="auto" w:fill="auto"/>
                <w:noWrap/>
              </w:tcPr>
            </w:tcPrChange>
          </w:tcPr>
          <w:p w14:paraId="4B464432" w14:textId="77777777" w:rsidR="007B5BBD" w:rsidRPr="00546FC3" w:rsidRDefault="007B5BBD" w:rsidP="00546FC3">
            <w:pPr>
              <w:spacing w:before="0"/>
              <w:jc w:val="center"/>
              <w:rPr>
                <w:sz w:val="20"/>
                <w:rPrChange w:id="10244" w:author="Gary Sullivan" w:date="2019-07-02T10:53:00Z">
                  <w:rPr>
                    <w:sz w:val="20"/>
                  </w:rPr>
                </w:rPrChange>
              </w:rPr>
              <w:pPrChange w:id="10245" w:author="Gary Sullivan" w:date="2019-07-02T10:53:00Z">
                <w:pPr>
                  <w:jc w:val="center"/>
                </w:pPr>
              </w:pPrChange>
            </w:pPr>
            <w:r w:rsidRPr="00546FC3">
              <w:rPr>
                <w:rPrChange w:id="10246" w:author="Gary Sullivan" w:date="2019-07-02T10:53:00Z">
                  <w:rPr/>
                </w:rPrChange>
              </w:rPr>
              <w:t>100%</w:t>
            </w:r>
          </w:p>
        </w:tc>
        <w:tc>
          <w:tcPr>
            <w:tcW w:w="730" w:type="dxa"/>
            <w:tcBorders>
              <w:right w:val="single" w:sz="8" w:space="0" w:color="auto"/>
            </w:tcBorders>
            <w:shd w:val="clear" w:color="auto" w:fill="auto"/>
            <w:noWrap/>
            <w:tcPrChange w:id="10247" w:author="Gary Sullivan" w:date="2019-07-02T10:53:00Z">
              <w:tcPr>
                <w:tcW w:w="730" w:type="dxa"/>
                <w:tcBorders>
                  <w:right w:val="single" w:sz="8" w:space="0" w:color="auto"/>
                </w:tcBorders>
                <w:shd w:val="clear" w:color="auto" w:fill="auto"/>
                <w:noWrap/>
              </w:tcPr>
            </w:tcPrChange>
          </w:tcPr>
          <w:p w14:paraId="61B31238" w14:textId="77777777" w:rsidR="007B5BBD" w:rsidRPr="00546FC3" w:rsidRDefault="007B5BBD" w:rsidP="00546FC3">
            <w:pPr>
              <w:spacing w:before="0"/>
              <w:jc w:val="center"/>
              <w:rPr>
                <w:sz w:val="20"/>
                <w:rPrChange w:id="10248" w:author="Gary Sullivan" w:date="2019-07-02T10:53:00Z">
                  <w:rPr>
                    <w:sz w:val="20"/>
                  </w:rPr>
                </w:rPrChange>
              </w:rPr>
              <w:pPrChange w:id="10249" w:author="Gary Sullivan" w:date="2019-07-02T10:53:00Z">
                <w:pPr>
                  <w:jc w:val="center"/>
                </w:pPr>
              </w:pPrChange>
            </w:pPr>
            <w:r w:rsidRPr="00546FC3">
              <w:rPr>
                <w:rPrChange w:id="10250" w:author="Gary Sullivan" w:date="2019-07-02T10:53:00Z">
                  <w:rPr/>
                </w:rPrChange>
              </w:rPr>
              <w:t>101%</w:t>
            </w:r>
          </w:p>
        </w:tc>
        <w:tc>
          <w:tcPr>
            <w:tcW w:w="810" w:type="dxa"/>
            <w:tcBorders>
              <w:left w:val="single" w:sz="8" w:space="0" w:color="auto"/>
            </w:tcBorders>
            <w:shd w:val="clear" w:color="auto" w:fill="auto"/>
            <w:noWrap/>
            <w:tcPrChange w:id="10251" w:author="Gary Sullivan" w:date="2019-07-02T10:53:00Z">
              <w:tcPr>
                <w:tcW w:w="810" w:type="dxa"/>
                <w:tcBorders>
                  <w:left w:val="single" w:sz="8" w:space="0" w:color="auto"/>
                </w:tcBorders>
                <w:shd w:val="clear" w:color="auto" w:fill="auto"/>
                <w:noWrap/>
              </w:tcPr>
            </w:tcPrChange>
          </w:tcPr>
          <w:p w14:paraId="2DCEE94D" w14:textId="77777777" w:rsidR="007B5BBD" w:rsidRPr="00546FC3" w:rsidRDefault="007B5BBD" w:rsidP="00546FC3">
            <w:pPr>
              <w:spacing w:before="0"/>
              <w:jc w:val="center"/>
              <w:rPr>
                <w:sz w:val="20"/>
                <w:rPrChange w:id="10252" w:author="Gary Sullivan" w:date="2019-07-02T10:53:00Z">
                  <w:rPr>
                    <w:sz w:val="20"/>
                  </w:rPr>
                </w:rPrChange>
              </w:rPr>
              <w:pPrChange w:id="10253" w:author="Gary Sullivan" w:date="2019-07-02T10:53:00Z">
                <w:pPr>
                  <w:jc w:val="center"/>
                </w:pPr>
              </w:pPrChange>
            </w:pPr>
            <w:r w:rsidRPr="00546FC3">
              <w:rPr>
                <w:rPrChange w:id="10254" w:author="Gary Sullivan" w:date="2019-07-02T10:53:00Z">
                  <w:rPr/>
                </w:rPrChange>
              </w:rPr>
              <w:t>0.06%</w:t>
            </w:r>
          </w:p>
        </w:tc>
        <w:tc>
          <w:tcPr>
            <w:tcW w:w="810" w:type="dxa"/>
            <w:shd w:val="clear" w:color="auto" w:fill="auto"/>
            <w:noWrap/>
            <w:tcPrChange w:id="10255" w:author="Gary Sullivan" w:date="2019-07-02T10:53:00Z">
              <w:tcPr>
                <w:tcW w:w="810" w:type="dxa"/>
                <w:shd w:val="clear" w:color="auto" w:fill="auto"/>
                <w:noWrap/>
              </w:tcPr>
            </w:tcPrChange>
          </w:tcPr>
          <w:p w14:paraId="75D90B95" w14:textId="77777777" w:rsidR="007B5BBD" w:rsidRPr="00546FC3" w:rsidRDefault="007B5BBD" w:rsidP="00546FC3">
            <w:pPr>
              <w:spacing w:before="0"/>
              <w:jc w:val="center"/>
              <w:rPr>
                <w:sz w:val="20"/>
                <w:rPrChange w:id="10256" w:author="Gary Sullivan" w:date="2019-07-02T10:53:00Z">
                  <w:rPr>
                    <w:sz w:val="20"/>
                  </w:rPr>
                </w:rPrChange>
              </w:rPr>
              <w:pPrChange w:id="10257" w:author="Gary Sullivan" w:date="2019-07-02T10:53:00Z">
                <w:pPr>
                  <w:jc w:val="center"/>
                </w:pPr>
              </w:pPrChange>
            </w:pPr>
            <w:r w:rsidRPr="00546FC3">
              <w:rPr>
                <w:rPrChange w:id="10258" w:author="Gary Sullivan" w:date="2019-07-02T10:53:00Z">
                  <w:rPr/>
                </w:rPrChange>
              </w:rPr>
              <w:t>0.29%</w:t>
            </w:r>
          </w:p>
        </w:tc>
        <w:tc>
          <w:tcPr>
            <w:tcW w:w="810" w:type="dxa"/>
            <w:shd w:val="clear" w:color="auto" w:fill="auto"/>
            <w:noWrap/>
            <w:tcPrChange w:id="10259" w:author="Gary Sullivan" w:date="2019-07-02T10:53:00Z">
              <w:tcPr>
                <w:tcW w:w="810" w:type="dxa"/>
                <w:shd w:val="clear" w:color="auto" w:fill="auto"/>
                <w:noWrap/>
              </w:tcPr>
            </w:tcPrChange>
          </w:tcPr>
          <w:p w14:paraId="229E4074" w14:textId="77777777" w:rsidR="007B5BBD" w:rsidRPr="00546FC3" w:rsidRDefault="007B5BBD" w:rsidP="00546FC3">
            <w:pPr>
              <w:spacing w:before="0"/>
              <w:jc w:val="center"/>
              <w:rPr>
                <w:sz w:val="20"/>
                <w:rPrChange w:id="10260" w:author="Gary Sullivan" w:date="2019-07-02T10:53:00Z">
                  <w:rPr>
                    <w:sz w:val="20"/>
                  </w:rPr>
                </w:rPrChange>
              </w:rPr>
              <w:pPrChange w:id="10261" w:author="Gary Sullivan" w:date="2019-07-02T10:53:00Z">
                <w:pPr>
                  <w:jc w:val="center"/>
                </w:pPr>
              </w:pPrChange>
            </w:pPr>
            <w:r w:rsidRPr="00546FC3">
              <w:rPr>
                <w:rPrChange w:id="10262" w:author="Gary Sullivan" w:date="2019-07-02T10:53:00Z">
                  <w:rPr/>
                </w:rPrChange>
              </w:rPr>
              <w:t>0.48%</w:t>
            </w:r>
          </w:p>
        </w:tc>
        <w:tc>
          <w:tcPr>
            <w:tcW w:w="730" w:type="dxa"/>
            <w:shd w:val="clear" w:color="auto" w:fill="auto"/>
            <w:noWrap/>
            <w:tcPrChange w:id="10263" w:author="Gary Sullivan" w:date="2019-07-02T10:53:00Z">
              <w:tcPr>
                <w:tcW w:w="730" w:type="dxa"/>
                <w:shd w:val="clear" w:color="auto" w:fill="auto"/>
                <w:noWrap/>
              </w:tcPr>
            </w:tcPrChange>
          </w:tcPr>
          <w:p w14:paraId="2C1B5638" w14:textId="77777777" w:rsidR="007B5BBD" w:rsidRPr="00546FC3" w:rsidRDefault="007B5BBD" w:rsidP="00546FC3">
            <w:pPr>
              <w:spacing w:before="0"/>
              <w:jc w:val="center"/>
              <w:rPr>
                <w:sz w:val="20"/>
                <w:rPrChange w:id="10264" w:author="Gary Sullivan" w:date="2019-07-02T10:53:00Z">
                  <w:rPr>
                    <w:sz w:val="20"/>
                  </w:rPr>
                </w:rPrChange>
              </w:rPr>
              <w:pPrChange w:id="10265" w:author="Gary Sullivan" w:date="2019-07-02T10:53:00Z">
                <w:pPr>
                  <w:jc w:val="center"/>
                </w:pPr>
              </w:pPrChange>
            </w:pPr>
            <w:r w:rsidRPr="00546FC3">
              <w:rPr>
                <w:rPrChange w:id="10266" w:author="Gary Sullivan" w:date="2019-07-02T10:53:00Z">
                  <w:rPr/>
                </w:rPrChange>
              </w:rPr>
              <w:t>101%</w:t>
            </w:r>
          </w:p>
        </w:tc>
        <w:tc>
          <w:tcPr>
            <w:tcW w:w="730" w:type="dxa"/>
            <w:tcBorders>
              <w:right w:val="single" w:sz="8" w:space="0" w:color="auto"/>
            </w:tcBorders>
            <w:shd w:val="clear" w:color="auto" w:fill="auto"/>
            <w:noWrap/>
            <w:tcPrChange w:id="10267" w:author="Gary Sullivan" w:date="2019-07-02T10:53:00Z">
              <w:tcPr>
                <w:tcW w:w="730" w:type="dxa"/>
                <w:tcBorders>
                  <w:right w:val="single" w:sz="8" w:space="0" w:color="auto"/>
                </w:tcBorders>
                <w:shd w:val="clear" w:color="auto" w:fill="auto"/>
                <w:noWrap/>
              </w:tcPr>
            </w:tcPrChange>
          </w:tcPr>
          <w:p w14:paraId="2FC75F09" w14:textId="77777777" w:rsidR="007B5BBD" w:rsidRPr="00546FC3" w:rsidRDefault="007B5BBD" w:rsidP="00546FC3">
            <w:pPr>
              <w:spacing w:before="0"/>
              <w:jc w:val="center"/>
              <w:rPr>
                <w:sz w:val="20"/>
                <w:rPrChange w:id="10268" w:author="Gary Sullivan" w:date="2019-07-02T10:53:00Z">
                  <w:rPr>
                    <w:sz w:val="20"/>
                  </w:rPr>
                </w:rPrChange>
              </w:rPr>
              <w:pPrChange w:id="10269" w:author="Gary Sullivan" w:date="2019-07-02T10:53:00Z">
                <w:pPr>
                  <w:jc w:val="center"/>
                </w:pPr>
              </w:pPrChange>
            </w:pPr>
            <w:r w:rsidRPr="00546FC3">
              <w:rPr>
                <w:rPrChange w:id="10270" w:author="Gary Sullivan" w:date="2019-07-02T10:53:00Z">
                  <w:rPr/>
                </w:rPrChange>
              </w:rPr>
              <w:t>101%</w:t>
            </w:r>
          </w:p>
        </w:tc>
      </w:tr>
      <w:tr w:rsidR="007B5BBD" w:rsidRPr="00546FC3" w14:paraId="3B2BFA1F" w14:textId="77777777" w:rsidTr="00546FC3">
        <w:trPr>
          <w:trHeight w:val="288"/>
          <w:trPrChange w:id="10271" w:author="Gary Sullivan" w:date="2019-07-02T10:53:00Z">
            <w:trPr>
              <w:trHeight w:val="432"/>
            </w:trPr>
          </w:trPrChange>
        </w:trPr>
        <w:tc>
          <w:tcPr>
            <w:tcW w:w="895" w:type="dxa"/>
            <w:shd w:val="clear" w:color="auto" w:fill="auto"/>
            <w:noWrap/>
            <w:tcPrChange w:id="10272" w:author="Gary Sullivan" w:date="2019-07-02T10:53:00Z">
              <w:tcPr>
                <w:tcW w:w="895" w:type="dxa"/>
                <w:shd w:val="clear" w:color="auto" w:fill="auto"/>
                <w:noWrap/>
              </w:tcPr>
            </w:tcPrChange>
          </w:tcPr>
          <w:p w14:paraId="2135D94F" w14:textId="77777777" w:rsidR="007B5BBD" w:rsidRPr="00546FC3" w:rsidRDefault="007B5BBD" w:rsidP="00546FC3">
            <w:pPr>
              <w:spacing w:before="0"/>
              <w:rPr>
                <w:sz w:val="20"/>
                <w:rPrChange w:id="10273" w:author="Gary Sullivan" w:date="2019-07-02T10:53:00Z">
                  <w:rPr>
                    <w:sz w:val="20"/>
                  </w:rPr>
                </w:rPrChange>
              </w:rPr>
              <w:pPrChange w:id="10274" w:author="Gary Sullivan" w:date="2019-07-02T10:53:00Z">
                <w:pPr/>
              </w:pPrChange>
            </w:pPr>
            <w:r w:rsidRPr="00546FC3">
              <w:rPr>
                <w:lang w:eastAsia="de-DE"/>
                <w:rPrChange w:id="10275" w:author="Gary Sullivan" w:date="2019-07-02T10:53:00Z">
                  <w:rPr>
                    <w:lang w:val="de-DE" w:eastAsia="de-DE"/>
                  </w:rPr>
                </w:rPrChange>
              </w:rPr>
              <w:t>3-2.3</w:t>
            </w:r>
          </w:p>
        </w:tc>
        <w:tc>
          <w:tcPr>
            <w:tcW w:w="785" w:type="dxa"/>
            <w:tcBorders>
              <w:left w:val="single" w:sz="8" w:space="0" w:color="auto"/>
            </w:tcBorders>
            <w:shd w:val="clear" w:color="auto" w:fill="auto"/>
            <w:noWrap/>
            <w:tcPrChange w:id="10276" w:author="Gary Sullivan" w:date="2019-07-02T10:53:00Z">
              <w:tcPr>
                <w:tcW w:w="785" w:type="dxa"/>
                <w:tcBorders>
                  <w:left w:val="single" w:sz="8" w:space="0" w:color="auto"/>
                </w:tcBorders>
                <w:shd w:val="clear" w:color="auto" w:fill="auto"/>
                <w:noWrap/>
              </w:tcPr>
            </w:tcPrChange>
          </w:tcPr>
          <w:p w14:paraId="29DE81A5" w14:textId="77777777" w:rsidR="007B5BBD" w:rsidRPr="00546FC3" w:rsidRDefault="007B5BBD" w:rsidP="00546FC3">
            <w:pPr>
              <w:spacing w:before="0"/>
              <w:jc w:val="center"/>
              <w:rPr>
                <w:sz w:val="20"/>
                <w:rPrChange w:id="10277" w:author="Gary Sullivan" w:date="2019-07-02T10:53:00Z">
                  <w:rPr>
                    <w:sz w:val="20"/>
                  </w:rPr>
                </w:rPrChange>
              </w:rPr>
              <w:pPrChange w:id="10278" w:author="Gary Sullivan" w:date="2019-07-02T10:53:00Z">
                <w:pPr>
                  <w:jc w:val="center"/>
                </w:pPr>
              </w:pPrChange>
            </w:pPr>
            <w:r w:rsidRPr="00546FC3">
              <w:rPr>
                <w:rPrChange w:id="10279" w:author="Gary Sullivan" w:date="2019-07-02T10:53:00Z">
                  <w:rPr/>
                </w:rPrChange>
              </w:rPr>
              <w:t>0.02%</w:t>
            </w:r>
          </w:p>
        </w:tc>
        <w:tc>
          <w:tcPr>
            <w:tcW w:w="810" w:type="dxa"/>
            <w:shd w:val="clear" w:color="auto" w:fill="auto"/>
            <w:noWrap/>
            <w:tcPrChange w:id="10280" w:author="Gary Sullivan" w:date="2019-07-02T10:53:00Z">
              <w:tcPr>
                <w:tcW w:w="810" w:type="dxa"/>
                <w:shd w:val="clear" w:color="auto" w:fill="auto"/>
                <w:noWrap/>
              </w:tcPr>
            </w:tcPrChange>
          </w:tcPr>
          <w:p w14:paraId="58205787" w14:textId="77777777" w:rsidR="007B5BBD" w:rsidRPr="00546FC3" w:rsidRDefault="007B5BBD" w:rsidP="00546FC3">
            <w:pPr>
              <w:spacing w:before="0"/>
              <w:jc w:val="center"/>
              <w:rPr>
                <w:sz w:val="20"/>
                <w:rPrChange w:id="10281" w:author="Gary Sullivan" w:date="2019-07-02T10:53:00Z">
                  <w:rPr>
                    <w:sz w:val="20"/>
                  </w:rPr>
                </w:rPrChange>
              </w:rPr>
              <w:pPrChange w:id="10282" w:author="Gary Sullivan" w:date="2019-07-02T10:53:00Z">
                <w:pPr>
                  <w:jc w:val="center"/>
                </w:pPr>
              </w:pPrChange>
            </w:pPr>
            <w:r w:rsidRPr="00546FC3">
              <w:rPr>
                <w:rPrChange w:id="10283" w:author="Gary Sullivan" w:date="2019-07-02T10:53:00Z">
                  <w:rPr/>
                </w:rPrChange>
              </w:rPr>
              <w:t>0.33%</w:t>
            </w:r>
          </w:p>
        </w:tc>
        <w:tc>
          <w:tcPr>
            <w:tcW w:w="810" w:type="dxa"/>
            <w:shd w:val="clear" w:color="auto" w:fill="auto"/>
            <w:noWrap/>
            <w:tcPrChange w:id="10284" w:author="Gary Sullivan" w:date="2019-07-02T10:53:00Z">
              <w:tcPr>
                <w:tcW w:w="810" w:type="dxa"/>
                <w:shd w:val="clear" w:color="auto" w:fill="auto"/>
                <w:noWrap/>
              </w:tcPr>
            </w:tcPrChange>
          </w:tcPr>
          <w:p w14:paraId="6BCAC5E9" w14:textId="77777777" w:rsidR="007B5BBD" w:rsidRPr="00546FC3" w:rsidRDefault="007B5BBD" w:rsidP="00546FC3">
            <w:pPr>
              <w:spacing w:before="0"/>
              <w:jc w:val="center"/>
              <w:rPr>
                <w:sz w:val="20"/>
                <w:rPrChange w:id="10285" w:author="Gary Sullivan" w:date="2019-07-02T10:53:00Z">
                  <w:rPr>
                    <w:sz w:val="20"/>
                  </w:rPr>
                </w:rPrChange>
              </w:rPr>
              <w:pPrChange w:id="10286" w:author="Gary Sullivan" w:date="2019-07-02T10:53:00Z">
                <w:pPr>
                  <w:jc w:val="center"/>
                </w:pPr>
              </w:pPrChange>
            </w:pPr>
            <w:r w:rsidRPr="00546FC3">
              <w:rPr>
                <w:rPrChange w:id="10287" w:author="Gary Sullivan" w:date="2019-07-02T10:53:00Z">
                  <w:rPr/>
                </w:rPrChange>
              </w:rPr>
              <w:t>0.47%</w:t>
            </w:r>
          </w:p>
        </w:tc>
        <w:tc>
          <w:tcPr>
            <w:tcW w:w="730" w:type="dxa"/>
            <w:shd w:val="clear" w:color="auto" w:fill="auto"/>
            <w:noWrap/>
            <w:tcPrChange w:id="10288" w:author="Gary Sullivan" w:date="2019-07-02T10:53:00Z">
              <w:tcPr>
                <w:tcW w:w="730" w:type="dxa"/>
                <w:shd w:val="clear" w:color="auto" w:fill="auto"/>
                <w:noWrap/>
              </w:tcPr>
            </w:tcPrChange>
          </w:tcPr>
          <w:p w14:paraId="5D175CC0" w14:textId="77777777" w:rsidR="007B5BBD" w:rsidRPr="00546FC3" w:rsidRDefault="007B5BBD" w:rsidP="00546FC3">
            <w:pPr>
              <w:spacing w:before="0"/>
              <w:jc w:val="center"/>
              <w:rPr>
                <w:sz w:val="20"/>
                <w:rPrChange w:id="10289" w:author="Gary Sullivan" w:date="2019-07-02T10:53:00Z">
                  <w:rPr>
                    <w:sz w:val="20"/>
                  </w:rPr>
                </w:rPrChange>
              </w:rPr>
              <w:pPrChange w:id="10290" w:author="Gary Sullivan" w:date="2019-07-02T10:53:00Z">
                <w:pPr>
                  <w:jc w:val="center"/>
                </w:pPr>
              </w:pPrChange>
            </w:pPr>
            <w:r w:rsidRPr="00546FC3">
              <w:rPr>
                <w:rPrChange w:id="10291" w:author="Gary Sullivan" w:date="2019-07-02T10:53:00Z">
                  <w:rPr/>
                </w:rPrChange>
              </w:rPr>
              <w:t>96%</w:t>
            </w:r>
          </w:p>
        </w:tc>
        <w:tc>
          <w:tcPr>
            <w:tcW w:w="730" w:type="dxa"/>
            <w:tcBorders>
              <w:right w:val="single" w:sz="8" w:space="0" w:color="auto"/>
            </w:tcBorders>
            <w:shd w:val="clear" w:color="auto" w:fill="auto"/>
            <w:noWrap/>
            <w:tcPrChange w:id="10292" w:author="Gary Sullivan" w:date="2019-07-02T10:53:00Z">
              <w:tcPr>
                <w:tcW w:w="730" w:type="dxa"/>
                <w:tcBorders>
                  <w:right w:val="single" w:sz="8" w:space="0" w:color="auto"/>
                </w:tcBorders>
                <w:shd w:val="clear" w:color="auto" w:fill="auto"/>
                <w:noWrap/>
              </w:tcPr>
            </w:tcPrChange>
          </w:tcPr>
          <w:p w14:paraId="644E1B2C" w14:textId="77777777" w:rsidR="007B5BBD" w:rsidRPr="00546FC3" w:rsidRDefault="007B5BBD" w:rsidP="00546FC3">
            <w:pPr>
              <w:spacing w:before="0"/>
              <w:jc w:val="center"/>
              <w:rPr>
                <w:sz w:val="20"/>
                <w:rPrChange w:id="10293" w:author="Gary Sullivan" w:date="2019-07-02T10:53:00Z">
                  <w:rPr>
                    <w:sz w:val="20"/>
                  </w:rPr>
                </w:rPrChange>
              </w:rPr>
              <w:pPrChange w:id="10294" w:author="Gary Sullivan" w:date="2019-07-02T10:53:00Z">
                <w:pPr>
                  <w:jc w:val="center"/>
                </w:pPr>
              </w:pPrChange>
            </w:pPr>
            <w:r w:rsidRPr="00546FC3">
              <w:rPr>
                <w:rPrChange w:id="10295" w:author="Gary Sullivan" w:date="2019-07-02T10:53:00Z">
                  <w:rPr/>
                </w:rPrChange>
              </w:rPr>
              <w:t>94%</w:t>
            </w:r>
          </w:p>
        </w:tc>
        <w:tc>
          <w:tcPr>
            <w:tcW w:w="810" w:type="dxa"/>
            <w:tcBorders>
              <w:left w:val="single" w:sz="8" w:space="0" w:color="auto"/>
            </w:tcBorders>
            <w:shd w:val="clear" w:color="auto" w:fill="auto"/>
            <w:noWrap/>
            <w:tcPrChange w:id="10296" w:author="Gary Sullivan" w:date="2019-07-02T10:53:00Z">
              <w:tcPr>
                <w:tcW w:w="810" w:type="dxa"/>
                <w:tcBorders>
                  <w:left w:val="single" w:sz="8" w:space="0" w:color="auto"/>
                </w:tcBorders>
                <w:shd w:val="clear" w:color="auto" w:fill="auto"/>
                <w:noWrap/>
              </w:tcPr>
            </w:tcPrChange>
          </w:tcPr>
          <w:p w14:paraId="237556A1" w14:textId="77777777" w:rsidR="007B5BBD" w:rsidRPr="00546FC3" w:rsidRDefault="007B5BBD" w:rsidP="00546FC3">
            <w:pPr>
              <w:spacing w:before="0"/>
              <w:jc w:val="center"/>
              <w:rPr>
                <w:sz w:val="20"/>
                <w:rPrChange w:id="10297" w:author="Gary Sullivan" w:date="2019-07-02T10:53:00Z">
                  <w:rPr>
                    <w:sz w:val="20"/>
                  </w:rPr>
                </w:rPrChange>
              </w:rPr>
              <w:pPrChange w:id="10298" w:author="Gary Sullivan" w:date="2019-07-02T10:53:00Z">
                <w:pPr>
                  <w:jc w:val="center"/>
                </w:pPr>
              </w:pPrChange>
            </w:pPr>
            <w:r w:rsidRPr="00546FC3">
              <w:rPr>
                <w:rPrChange w:id="10299" w:author="Gary Sullivan" w:date="2019-07-02T10:53:00Z">
                  <w:rPr/>
                </w:rPrChange>
              </w:rPr>
              <w:t>0.02%</w:t>
            </w:r>
          </w:p>
        </w:tc>
        <w:tc>
          <w:tcPr>
            <w:tcW w:w="810" w:type="dxa"/>
            <w:shd w:val="clear" w:color="auto" w:fill="auto"/>
            <w:noWrap/>
            <w:tcPrChange w:id="10300" w:author="Gary Sullivan" w:date="2019-07-02T10:53:00Z">
              <w:tcPr>
                <w:tcW w:w="810" w:type="dxa"/>
                <w:shd w:val="clear" w:color="auto" w:fill="auto"/>
                <w:noWrap/>
              </w:tcPr>
            </w:tcPrChange>
          </w:tcPr>
          <w:p w14:paraId="67892AB0" w14:textId="77777777" w:rsidR="007B5BBD" w:rsidRPr="00546FC3" w:rsidRDefault="007B5BBD" w:rsidP="00546FC3">
            <w:pPr>
              <w:spacing w:before="0"/>
              <w:jc w:val="center"/>
              <w:rPr>
                <w:sz w:val="20"/>
                <w:rPrChange w:id="10301" w:author="Gary Sullivan" w:date="2019-07-02T10:53:00Z">
                  <w:rPr>
                    <w:sz w:val="20"/>
                  </w:rPr>
                </w:rPrChange>
              </w:rPr>
              <w:pPrChange w:id="10302" w:author="Gary Sullivan" w:date="2019-07-02T10:53:00Z">
                <w:pPr>
                  <w:jc w:val="center"/>
                </w:pPr>
              </w:pPrChange>
            </w:pPr>
            <w:r w:rsidRPr="00546FC3">
              <w:rPr>
                <w:rPrChange w:id="10303" w:author="Gary Sullivan" w:date="2019-07-02T10:53:00Z">
                  <w:rPr/>
                </w:rPrChange>
              </w:rPr>
              <w:t>0.24%</w:t>
            </w:r>
          </w:p>
        </w:tc>
        <w:tc>
          <w:tcPr>
            <w:tcW w:w="810" w:type="dxa"/>
            <w:shd w:val="clear" w:color="auto" w:fill="auto"/>
            <w:noWrap/>
            <w:tcPrChange w:id="10304" w:author="Gary Sullivan" w:date="2019-07-02T10:53:00Z">
              <w:tcPr>
                <w:tcW w:w="810" w:type="dxa"/>
                <w:shd w:val="clear" w:color="auto" w:fill="auto"/>
                <w:noWrap/>
              </w:tcPr>
            </w:tcPrChange>
          </w:tcPr>
          <w:p w14:paraId="143797BA" w14:textId="77777777" w:rsidR="007B5BBD" w:rsidRPr="00546FC3" w:rsidRDefault="007B5BBD" w:rsidP="00546FC3">
            <w:pPr>
              <w:spacing w:before="0"/>
              <w:jc w:val="center"/>
              <w:rPr>
                <w:sz w:val="20"/>
                <w:rPrChange w:id="10305" w:author="Gary Sullivan" w:date="2019-07-02T10:53:00Z">
                  <w:rPr>
                    <w:sz w:val="20"/>
                  </w:rPr>
                </w:rPrChange>
              </w:rPr>
              <w:pPrChange w:id="10306" w:author="Gary Sullivan" w:date="2019-07-02T10:53:00Z">
                <w:pPr>
                  <w:jc w:val="center"/>
                </w:pPr>
              </w:pPrChange>
            </w:pPr>
            <w:r w:rsidRPr="00546FC3">
              <w:rPr>
                <w:rPrChange w:id="10307" w:author="Gary Sullivan" w:date="2019-07-02T10:53:00Z">
                  <w:rPr/>
                </w:rPrChange>
              </w:rPr>
              <w:t>0.32%</w:t>
            </w:r>
          </w:p>
        </w:tc>
        <w:tc>
          <w:tcPr>
            <w:tcW w:w="730" w:type="dxa"/>
            <w:shd w:val="clear" w:color="auto" w:fill="auto"/>
            <w:noWrap/>
            <w:tcPrChange w:id="10308" w:author="Gary Sullivan" w:date="2019-07-02T10:53:00Z">
              <w:tcPr>
                <w:tcW w:w="730" w:type="dxa"/>
                <w:shd w:val="clear" w:color="auto" w:fill="auto"/>
                <w:noWrap/>
              </w:tcPr>
            </w:tcPrChange>
          </w:tcPr>
          <w:p w14:paraId="33C482BA" w14:textId="77777777" w:rsidR="007B5BBD" w:rsidRPr="00546FC3" w:rsidRDefault="007B5BBD" w:rsidP="00546FC3">
            <w:pPr>
              <w:spacing w:before="0"/>
              <w:jc w:val="center"/>
              <w:rPr>
                <w:sz w:val="20"/>
                <w:rPrChange w:id="10309" w:author="Gary Sullivan" w:date="2019-07-02T10:53:00Z">
                  <w:rPr>
                    <w:sz w:val="20"/>
                  </w:rPr>
                </w:rPrChange>
              </w:rPr>
              <w:pPrChange w:id="10310" w:author="Gary Sullivan" w:date="2019-07-02T10:53:00Z">
                <w:pPr>
                  <w:jc w:val="center"/>
                </w:pPr>
              </w:pPrChange>
            </w:pPr>
            <w:r w:rsidRPr="00546FC3">
              <w:rPr>
                <w:rPrChange w:id="10311" w:author="Gary Sullivan" w:date="2019-07-02T10:53:00Z">
                  <w:rPr/>
                </w:rPrChange>
              </w:rPr>
              <w:t>100%</w:t>
            </w:r>
          </w:p>
        </w:tc>
        <w:tc>
          <w:tcPr>
            <w:tcW w:w="730" w:type="dxa"/>
            <w:tcBorders>
              <w:right w:val="single" w:sz="8" w:space="0" w:color="auto"/>
            </w:tcBorders>
            <w:shd w:val="clear" w:color="auto" w:fill="auto"/>
            <w:noWrap/>
            <w:tcPrChange w:id="10312" w:author="Gary Sullivan" w:date="2019-07-02T10:53:00Z">
              <w:tcPr>
                <w:tcW w:w="730" w:type="dxa"/>
                <w:tcBorders>
                  <w:right w:val="single" w:sz="8" w:space="0" w:color="auto"/>
                </w:tcBorders>
                <w:shd w:val="clear" w:color="auto" w:fill="auto"/>
                <w:noWrap/>
              </w:tcPr>
            </w:tcPrChange>
          </w:tcPr>
          <w:p w14:paraId="14D7F057" w14:textId="77777777" w:rsidR="007B5BBD" w:rsidRPr="00546FC3" w:rsidRDefault="007B5BBD" w:rsidP="00546FC3">
            <w:pPr>
              <w:spacing w:before="0"/>
              <w:jc w:val="center"/>
              <w:rPr>
                <w:sz w:val="20"/>
                <w:rPrChange w:id="10313" w:author="Gary Sullivan" w:date="2019-07-02T10:53:00Z">
                  <w:rPr>
                    <w:sz w:val="20"/>
                  </w:rPr>
                </w:rPrChange>
              </w:rPr>
              <w:pPrChange w:id="10314" w:author="Gary Sullivan" w:date="2019-07-02T10:53:00Z">
                <w:pPr>
                  <w:jc w:val="center"/>
                </w:pPr>
              </w:pPrChange>
            </w:pPr>
            <w:r w:rsidRPr="00546FC3">
              <w:rPr>
                <w:rPrChange w:id="10315" w:author="Gary Sullivan" w:date="2019-07-02T10:53:00Z">
                  <w:rPr/>
                </w:rPrChange>
              </w:rPr>
              <w:t>99%</w:t>
            </w:r>
          </w:p>
        </w:tc>
      </w:tr>
    </w:tbl>
    <w:p w14:paraId="212739CD" w14:textId="77777777" w:rsidR="007B5BBD" w:rsidRDefault="007B5BBD" w:rsidP="007B5B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858"/>
        <w:gridCol w:w="785"/>
        <w:gridCol w:w="858"/>
        <w:gridCol w:w="730"/>
        <w:gridCol w:w="730"/>
      </w:tblGrid>
      <w:tr w:rsidR="007B5BBD" w:rsidRPr="00546FC3" w14:paraId="4206B233" w14:textId="77777777" w:rsidTr="00291FDE">
        <w:trPr>
          <w:trHeight w:val="432"/>
        </w:trPr>
        <w:tc>
          <w:tcPr>
            <w:tcW w:w="0" w:type="auto"/>
            <w:shd w:val="clear" w:color="auto" w:fill="auto"/>
            <w:noWrap/>
            <w:hideMark/>
          </w:tcPr>
          <w:p w14:paraId="78E12C56" w14:textId="77777777" w:rsidR="007B5BBD" w:rsidRPr="00546FC3" w:rsidRDefault="007B5BBD" w:rsidP="00291FDE">
            <w:pPr>
              <w:rPr>
                <w:sz w:val="20"/>
                <w:rPrChange w:id="10316" w:author="Gary Sullivan" w:date="2019-07-02T10:54:00Z">
                  <w:rPr>
                    <w:sz w:val="20"/>
                  </w:rPr>
                </w:rPrChange>
              </w:rPr>
            </w:pPr>
          </w:p>
        </w:tc>
        <w:tc>
          <w:tcPr>
            <w:tcW w:w="0" w:type="auto"/>
            <w:gridSpan w:val="5"/>
            <w:tcBorders>
              <w:top w:val="single" w:sz="8" w:space="0" w:color="auto"/>
              <w:left w:val="single" w:sz="8" w:space="0" w:color="auto"/>
              <w:right w:val="single" w:sz="8" w:space="0" w:color="auto"/>
            </w:tcBorders>
            <w:shd w:val="clear" w:color="auto" w:fill="auto"/>
            <w:noWrap/>
            <w:hideMark/>
          </w:tcPr>
          <w:p w14:paraId="716EC84A" w14:textId="77777777" w:rsidR="007B5BBD" w:rsidRPr="00546FC3" w:rsidRDefault="007B5BBD" w:rsidP="00291FDE">
            <w:pPr>
              <w:jc w:val="center"/>
              <w:rPr>
                <w:b/>
                <w:bCs/>
                <w:sz w:val="20"/>
                <w:rPrChange w:id="10317" w:author="Gary Sullivan" w:date="2019-07-02T10:54:00Z">
                  <w:rPr>
                    <w:b/>
                    <w:bCs/>
                    <w:sz w:val="20"/>
                  </w:rPr>
                </w:rPrChange>
              </w:rPr>
            </w:pPr>
            <w:r w:rsidRPr="00546FC3">
              <w:rPr>
                <w:b/>
                <w:bCs/>
                <w:sz w:val="20"/>
                <w:rPrChange w:id="10318" w:author="Gary Sullivan" w:date="2019-07-02T10:54:00Z">
                  <w:rPr>
                    <w:b/>
                    <w:bCs/>
                    <w:sz w:val="20"/>
                  </w:rPr>
                </w:rPrChange>
              </w:rPr>
              <w:t>Low Delay B Main10 - Over VTM-4.0</w:t>
            </w:r>
          </w:p>
        </w:tc>
      </w:tr>
      <w:tr w:rsidR="007B5BBD" w:rsidRPr="00546FC3" w14:paraId="77023597" w14:textId="77777777" w:rsidTr="00291FDE">
        <w:trPr>
          <w:trHeight w:val="432"/>
        </w:trPr>
        <w:tc>
          <w:tcPr>
            <w:tcW w:w="0" w:type="auto"/>
            <w:shd w:val="clear" w:color="auto" w:fill="auto"/>
            <w:noWrap/>
            <w:hideMark/>
          </w:tcPr>
          <w:p w14:paraId="15EF16FC" w14:textId="77777777" w:rsidR="007B5BBD" w:rsidRPr="00546FC3" w:rsidRDefault="007B5BBD" w:rsidP="00291FDE">
            <w:pPr>
              <w:rPr>
                <w:b/>
                <w:bCs/>
                <w:sz w:val="20"/>
                <w:rPrChange w:id="10319" w:author="Gary Sullivan" w:date="2019-07-02T10:54:00Z">
                  <w:rPr>
                    <w:b/>
                    <w:bCs/>
                    <w:sz w:val="20"/>
                  </w:rPr>
                </w:rPrChange>
              </w:rPr>
            </w:pPr>
            <w:r w:rsidRPr="00546FC3">
              <w:rPr>
                <w:b/>
                <w:bCs/>
                <w:sz w:val="20"/>
                <w:rPrChange w:id="10320" w:author="Gary Sullivan" w:date="2019-07-02T10:54:00Z">
                  <w:rPr>
                    <w:b/>
                    <w:bCs/>
                    <w:sz w:val="20"/>
                  </w:rPr>
                </w:rPrChange>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10518DD4" w14:textId="77777777" w:rsidR="007B5BBD" w:rsidRPr="00546FC3" w:rsidRDefault="007B5BBD" w:rsidP="00291FDE">
            <w:pPr>
              <w:jc w:val="center"/>
              <w:rPr>
                <w:b/>
                <w:bCs/>
                <w:sz w:val="20"/>
                <w:rPrChange w:id="10321" w:author="Gary Sullivan" w:date="2019-07-02T10:54:00Z">
                  <w:rPr>
                    <w:b/>
                    <w:bCs/>
                    <w:sz w:val="20"/>
                  </w:rPr>
                </w:rPrChange>
              </w:rPr>
            </w:pPr>
            <w:r w:rsidRPr="00546FC3">
              <w:rPr>
                <w:b/>
                <w:bCs/>
                <w:sz w:val="20"/>
                <w:rPrChange w:id="10322" w:author="Gary Sullivan" w:date="2019-07-02T10:54:00Z">
                  <w:rPr>
                    <w:b/>
                    <w:bCs/>
                    <w:sz w:val="20"/>
                  </w:rPr>
                </w:rPrChange>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23BAAE0C" w14:textId="77777777" w:rsidR="007B5BBD" w:rsidRPr="00546FC3" w:rsidRDefault="007B5BBD" w:rsidP="00291FDE">
            <w:pPr>
              <w:jc w:val="center"/>
              <w:rPr>
                <w:b/>
                <w:bCs/>
                <w:sz w:val="20"/>
                <w:rPrChange w:id="10323" w:author="Gary Sullivan" w:date="2019-07-02T10:54:00Z">
                  <w:rPr>
                    <w:b/>
                    <w:bCs/>
                    <w:sz w:val="20"/>
                  </w:rPr>
                </w:rPrChange>
              </w:rPr>
            </w:pPr>
            <w:r w:rsidRPr="00546FC3">
              <w:rPr>
                <w:b/>
                <w:bCs/>
                <w:sz w:val="20"/>
                <w:rPrChange w:id="10324" w:author="Gary Sullivan" w:date="2019-07-02T10:54:00Z">
                  <w:rPr>
                    <w:b/>
                    <w:bCs/>
                    <w:sz w:val="20"/>
                  </w:rPr>
                </w:rPrChange>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BB3C665" w14:textId="77777777" w:rsidR="007B5BBD" w:rsidRPr="00546FC3" w:rsidRDefault="007B5BBD" w:rsidP="00291FDE">
            <w:pPr>
              <w:jc w:val="center"/>
              <w:rPr>
                <w:b/>
                <w:bCs/>
                <w:sz w:val="20"/>
                <w:rPrChange w:id="10325" w:author="Gary Sullivan" w:date="2019-07-02T10:54:00Z">
                  <w:rPr>
                    <w:b/>
                    <w:bCs/>
                    <w:sz w:val="20"/>
                  </w:rPr>
                </w:rPrChange>
              </w:rPr>
            </w:pPr>
            <w:r w:rsidRPr="00546FC3">
              <w:rPr>
                <w:b/>
                <w:bCs/>
                <w:sz w:val="20"/>
                <w:rPrChange w:id="10326" w:author="Gary Sullivan" w:date="2019-07-02T10:54:00Z">
                  <w:rPr>
                    <w:b/>
                    <w:bCs/>
                    <w:sz w:val="20"/>
                  </w:rPr>
                </w:rPrChange>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4ACEE7D5" w14:textId="77777777" w:rsidR="007B5BBD" w:rsidRPr="00546FC3" w:rsidRDefault="007B5BBD" w:rsidP="00291FDE">
            <w:pPr>
              <w:jc w:val="center"/>
              <w:rPr>
                <w:b/>
                <w:bCs/>
                <w:sz w:val="20"/>
                <w:rPrChange w:id="10327" w:author="Gary Sullivan" w:date="2019-07-02T10:54:00Z">
                  <w:rPr>
                    <w:b/>
                    <w:bCs/>
                    <w:sz w:val="20"/>
                  </w:rPr>
                </w:rPrChange>
              </w:rPr>
            </w:pPr>
            <w:proofErr w:type="spellStart"/>
            <w:r w:rsidRPr="00546FC3">
              <w:rPr>
                <w:b/>
                <w:bCs/>
                <w:sz w:val="20"/>
                <w:rPrChange w:id="10328" w:author="Gary Sullivan" w:date="2019-07-02T10:54:00Z">
                  <w:rPr>
                    <w:b/>
                    <w:bCs/>
                    <w:sz w:val="20"/>
                  </w:rPr>
                </w:rPrChange>
              </w:rPr>
              <w:t>En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
          <w:p w14:paraId="7EA0B9BB" w14:textId="77777777" w:rsidR="007B5BBD" w:rsidRPr="00546FC3" w:rsidRDefault="007B5BBD" w:rsidP="00291FDE">
            <w:pPr>
              <w:jc w:val="center"/>
              <w:rPr>
                <w:b/>
                <w:bCs/>
                <w:sz w:val="20"/>
                <w:rPrChange w:id="10329" w:author="Gary Sullivan" w:date="2019-07-02T10:54:00Z">
                  <w:rPr>
                    <w:b/>
                    <w:bCs/>
                    <w:sz w:val="20"/>
                  </w:rPr>
                </w:rPrChange>
              </w:rPr>
            </w:pPr>
            <w:proofErr w:type="spellStart"/>
            <w:r w:rsidRPr="00546FC3">
              <w:rPr>
                <w:b/>
                <w:bCs/>
                <w:sz w:val="20"/>
                <w:rPrChange w:id="10330" w:author="Gary Sullivan" w:date="2019-07-02T10:54:00Z">
                  <w:rPr>
                    <w:b/>
                    <w:bCs/>
                    <w:sz w:val="20"/>
                  </w:rPr>
                </w:rPrChange>
              </w:rPr>
              <w:t>DecT</w:t>
            </w:r>
            <w:proofErr w:type="spellEnd"/>
          </w:p>
        </w:tc>
      </w:tr>
      <w:tr w:rsidR="007B5BBD" w:rsidRPr="00546FC3" w14:paraId="0AD79AC6" w14:textId="77777777" w:rsidTr="00291FDE">
        <w:trPr>
          <w:trHeight w:val="432"/>
        </w:trPr>
        <w:tc>
          <w:tcPr>
            <w:tcW w:w="0" w:type="auto"/>
            <w:shd w:val="clear" w:color="auto" w:fill="auto"/>
            <w:noWrap/>
          </w:tcPr>
          <w:p w14:paraId="2ACEC909" w14:textId="77777777" w:rsidR="007B5BBD" w:rsidRPr="00546FC3" w:rsidRDefault="007B5BBD" w:rsidP="00291FDE">
            <w:pPr>
              <w:rPr>
                <w:sz w:val="20"/>
                <w:rPrChange w:id="10331" w:author="Gary Sullivan" w:date="2019-07-02T10:54:00Z">
                  <w:rPr>
                    <w:sz w:val="20"/>
                  </w:rPr>
                </w:rPrChange>
              </w:rPr>
            </w:pPr>
            <w:r w:rsidRPr="00546FC3">
              <w:rPr>
                <w:lang w:eastAsia="de-DE"/>
                <w:rPrChange w:id="10332" w:author="Gary Sullivan" w:date="2019-07-02T10:54:00Z">
                  <w:rPr>
                    <w:lang w:val="de-DE" w:eastAsia="de-DE"/>
                  </w:rPr>
                </w:rPrChange>
              </w:rPr>
              <w:t>3-2.1.1</w:t>
            </w:r>
          </w:p>
        </w:tc>
        <w:tc>
          <w:tcPr>
            <w:tcW w:w="0" w:type="auto"/>
            <w:tcBorders>
              <w:top w:val="single" w:sz="8" w:space="0" w:color="auto"/>
              <w:left w:val="single" w:sz="8" w:space="0" w:color="auto"/>
            </w:tcBorders>
            <w:shd w:val="clear" w:color="auto" w:fill="auto"/>
            <w:noWrap/>
          </w:tcPr>
          <w:p w14:paraId="5A031664" w14:textId="77777777" w:rsidR="007B5BBD" w:rsidRPr="00546FC3" w:rsidRDefault="007B5BBD" w:rsidP="00291FDE">
            <w:pPr>
              <w:jc w:val="center"/>
              <w:rPr>
                <w:sz w:val="20"/>
                <w:rPrChange w:id="10333" w:author="Gary Sullivan" w:date="2019-07-02T10:54:00Z">
                  <w:rPr>
                    <w:sz w:val="20"/>
                  </w:rPr>
                </w:rPrChange>
              </w:rPr>
            </w:pPr>
            <w:r w:rsidRPr="00546FC3">
              <w:rPr>
                <w:rPrChange w:id="10334" w:author="Gary Sullivan" w:date="2019-07-02T10:54:00Z">
                  <w:rPr/>
                </w:rPrChange>
              </w:rPr>
              <w:t>0.00%</w:t>
            </w:r>
          </w:p>
        </w:tc>
        <w:tc>
          <w:tcPr>
            <w:tcW w:w="0" w:type="auto"/>
            <w:tcBorders>
              <w:top w:val="single" w:sz="8" w:space="0" w:color="auto"/>
            </w:tcBorders>
            <w:shd w:val="clear" w:color="auto" w:fill="auto"/>
            <w:noWrap/>
          </w:tcPr>
          <w:p w14:paraId="437ED60A" w14:textId="77777777" w:rsidR="007B5BBD" w:rsidRPr="00546FC3" w:rsidRDefault="007B5BBD" w:rsidP="00291FDE">
            <w:pPr>
              <w:jc w:val="center"/>
              <w:rPr>
                <w:sz w:val="20"/>
                <w:rPrChange w:id="10335" w:author="Gary Sullivan" w:date="2019-07-02T10:54:00Z">
                  <w:rPr>
                    <w:sz w:val="20"/>
                  </w:rPr>
                </w:rPrChange>
              </w:rPr>
            </w:pPr>
            <w:r w:rsidRPr="00546FC3">
              <w:rPr>
                <w:rPrChange w:id="10336" w:author="Gary Sullivan" w:date="2019-07-02T10:54:00Z">
                  <w:rPr/>
                </w:rPrChange>
              </w:rPr>
              <w:t>0.18%</w:t>
            </w:r>
          </w:p>
        </w:tc>
        <w:tc>
          <w:tcPr>
            <w:tcW w:w="0" w:type="auto"/>
            <w:tcBorders>
              <w:top w:val="single" w:sz="8" w:space="0" w:color="auto"/>
            </w:tcBorders>
            <w:shd w:val="clear" w:color="auto" w:fill="auto"/>
            <w:noWrap/>
          </w:tcPr>
          <w:p w14:paraId="73E6240F" w14:textId="77777777" w:rsidR="007B5BBD" w:rsidRPr="00546FC3" w:rsidRDefault="007B5BBD" w:rsidP="00291FDE">
            <w:pPr>
              <w:jc w:val="center"/>
              <w:rPr>
                <w:sz w:val="20"/>
                <w:rPrChange w:id="10337" w:author="Gary Sullivan" w:date="2019-07-02T10:54:00Z">
                  <w:rPr>
                    <w:sz w:val="20"/>
                  </w:rPr>
                </w:rPrChange>
              </w:rPr>
            </w:pPr>
            <w:r w:rsidRPr="00546FC3">
              <w:rPr>
                <w:rPrChange w:id="10338" w:author="Gary Sullivan" w:date="2019-07-02T10:54:00Z">
                  <w:rPr/>
                </w:rPrChange>
              </w:rPr>
              <w:t>0.15%</w:t>
            </w:r>
          </w:p>
        </w:tc>
        <w:tc>
          <w:tcPr>
            <w:tcW w:w="0" w:type="auto"/>
            <w:tcBorders>
              <w:top w:val="single" w:sz="8" w:space="0" w:color="auto"/>
            </w:tcBorders>
            <w:shd w:val="clear" w:color="auto" w:fill="auto"/>
            <w:noWrap/>
          </w:tcPr>
          <w:p w14:paraId="5F0238E7" w14:textId="77777777" w:rsidR="007B5BBD" w:rsidRPr="00546FC3" w:rsidRDefault="007B5BBD" w:rsidP="00291FDE">
            <w:pPr>
              <w:jc w:val="center"/>
              <w:rPr>
                <w:sz w:val="20"/>
                <w:rPrChange w:id="10339" w:author="Gary Sullivan" w:date="2019-07-02T10:54:00Z">
                  <w:rPr>
                    <w:sz w:val="20"/>
                  </w:rPr>
                </w:rPrChange>
              </w:rPr>
            </w:pPr>
            <w:r w:rsidRPr="00546FC3">
              <w:rPr>
                <w:rPrChange w:id="10340" w:author="Gary Sullivan" w:date="2019-07-02T10:54:00Z">
                  <w:rPr/>
                </w:rPrChange>
              </w:rPr>
              <w:t>100%</w:t>
            </w:r>
          </w:p>
        </w:tc>
        <w:tc>
          <w:tcPr>
            <w:tcW w:w="0" w:type="auto"/>
            <w:tcBorders>
              <w:top w:val="single" w:sz="8" w:space="0" w:color="auto"/>
              <w:right w:val="single" w:sz="8" w:space="0" w:color="auto"/>
            </w:tcBorders>
            <w:shd w:val="clear" w:color="auto" w:fill="auto"/>
            <w:noWrap/>
          </w:tcPr>
          <w:p w14:paraId="734DCDA8" w14:textId="77777777" w:rsidR="007B5BBD" w:rsidRPr="00546FC3" w:rsidRDefault="007B5BBD" w:rsidP="00291FDE">
            <w:pPr>
              <w:jc w:val="center"/>
              <w:rPr>
                <w:sz w:val="20"/>
                <w:rPrChange w:id="10341" w:author="Gary Sullivan" w:date="2019-07-02T10:54:00Z">
                  <w:rPr>
                    <w:sz w:val="20"/>
                  </w:rPr>
                </w:rPrChange>
              </w:rPr>
            </w:pPr>
            <w:r w:rsidRPr="00546FC3">
              <w:rPr>
                <w:rPrChange w:id="10342" w:author="Gary Sullivan" w:date="2019-07-02T10:54:00Z">
                  <w:rPr/>
                </w:rPrChange>
              </w:rPr>
              <w:t>101%</w:t>
            </w:r>
          </w:p>
        </w:tc>
      </w:tr>
      <w:tr w:rsidR="007B5BBD" w:rsidRPr="00546FC3" w14:paraId="1DB87B67" w14:textId="77777777" w:rsidTr="00291FDE">
        <w:trPr>
          <w:trHeight w:val="432"/>
        </w:trPr>
        <w:tc>
          <w:tcPr>
            <w:tcW w:w="0" w:type="auto"/>
            <w:shd w:val="clear" w:color="auto" w:fill="auto"/>
            <w:noWrap/>
          </w:tcPr>
          <w:p w14:paraId="0C595169" w14:textId="77777777" w:rsidR="007B5BBD" w:rsidRPr="00546FC3" w:rsidRDefault="007B5BBD" w:rsidP="00291FDE">
            <w:pPr>
              <w:rPr>
                <w:sz w:val="20"/>
                <w:rPrChange w:id="10343" w:author="Gary Sullivan" w:date="2019-07-02T10:54:00Z">
                  <w:rPr>
                    <w:sz w:val="20"/>
                  </w:rPr>
                </w:rPrChange>
              </w:rPr>
            </w:pPr>
            <w:r w:rsidRPr="00546FC3">
              <w:rPr>
                <w:lang w:eastAsia="de-DE"/>
                <w:rPrChange w:id="10344" w:author="Gary Sullivan" w:date="2019-07-02T10:54:00Z">
                  <w:rPr>
                    <w:lang w:val="de-DE" w:eastAsia="de-DE"/>
                  </w:rPr>
                </w:rPrChange>
              </w:rPr>
              <w:t>3-2.1.2</w:t>
            </w:r>
          </w:p>
        </w:tc>
        <w:tc>
          <w:tcPr>
            <w:tcW w:w="0" w:type="auto"/>
            <w:tcBorders>
              <w:left w:val="single" w:sz="8" w:space="0" w:color="auto"/>
            </w:tcBorders>
            <w:shd w:val="clear" w:color="auto" w:fill="auto"/>
            <w:noWrap/>
          </w:tcPr>
          <w:p w14:paraId="5994D474" w14:textId="77777777" w:rsidR="007B5BBD" w:rsidRPr="00546FC3" w:rsidRDefault="007B5BBD" w:rsidP="00291FDE">
            <w:pPr>
              <w:jc w:val="center"/>
              <w:rPr>
                <w:sz w:val="20"/>
                <w:rPrChange w:id="10345" w:author="Gary Sullivan" w:date="2019-07-02T10:54:00Z">
                  <w:rPr>
                    <w:sz w:val="20"/>
                  </w:rPr>
                </w:rPrChange>
              </w:rPr>
            </w:pPr>
            <w:r w:rsidRPr="00546FC3">
              <w:rPr>
                <w:rPrChange w:id="10346" w:author="Gary Sullivan" w:date="2019-07-02T10:54:00Z">
                  <w:rPr/>
                </w:rPrChange>
              </w:rPr>
              <w:t>0.07%</w:t>
            </w:r>
          </w:p>
        </w:tc>
        <w:tc>
          <w:tcPr>
            <w:tcW w:w="0" w:type="auto"/>
            <w:shd w:val="clear" w:color="auto" w:fill="auto"/>
            <w:noWrap/>
          </w:tcPr>
          <w:p w14:paraId="3DA73F88" w14:textId="77777777" w:rsidR="007B5BBD" w:rsidRPr="00546FC3" w:rsidRDefault="007B5BBD" w:rsidP="00291FDE">
            <w:pPr>
              <w:jc w:val="center"/>
              <w:rPr>
                <w:sz w:val="20"/>
                <w:rPrChange w:id="10347" w:author="Gary Sullivan" w:date="2019-07-02T10:54:00Z">
                  <w:rPr>
                    <w:sz w:val="20"/>
                  </w:rPr>
                </w:rPrChange>
              </w:rPr>
            </w:pPr>
            <w:r w:rsidRPr="00546FC3">
              <w:rPr>
                <w:rPrChange w:id="10348" w:author="Gary Sullivan" w:date="2019-07-02T10:54:00Z">
                  <w:rPr/>
                </w:rPrChange>
              </w:rPr>
              <w:t>0.66%</w:t>
            </w:r>
          </w:p>
        </w:tc>
        <w:tc>
          <w:tcPr>
            <w:tcW w:w="0" w:type="auto"/>
            <w:shd w:val="clear" w:color="auto" w:fill="auto"/>
            <w:noWrap/>
          </w:tcPr>
          <w:p w14:paraId="543D12A1" w14:textId="77777777" w:rsidR="007B5BBD" w:rsidRPr="00546FC3" w:rsidRDefault="007B5BBD" w:rsidP="00291FDE">
            <w:pPr>
              <w:jc w:val="center"/>
              <w:rPr>
                <w:sz w:val="20"/>
                <w:rPrChange w:id="10349" w:author="Gary Sullivan" w:date="2019-07-02T10:54:00Z">
                  <w:rPr>
                    <w:sz w:val="20"/>
                  </w:rPr>
                </w:rPrChange>
              </w:rPr>
            </w:pPr>
            <w:r w:rsidRPr="00546FC3">
              <w:rPr>
                <w:rPrChange w:id="10350" w:author="Gary Sullivan" w:date="2019-07-02T10:54:00Z">
                  <w:rPr/>
                </w:rPrChange>
              </w:rPr>
              <w:t>0.53%</w:t>
            </w:r>
          </w:p>
        </w:tc>
        <w:tc>
          <w:tcPr>
            <w:tcW w:w="0" w:type="auto"/>
            <w:shd w:val="clear" w:color="auto" w:fill="auto"/>
            <w:noWrap/>
          </w:tcPr>
          <w:p w14:paraId="46009C9B" w14:textId="77777777" w:rsidR="007B5BBD" w:rsidRPr="00546FC3" w:rsidRDefault="007B5BBD" w:rsidP="00291FDE">
            <w:pPr>
              <w:jc w:val="center"/>
              <w:rPr>
                <w:sz w:val="20"/>
                <w:rPrChange w:id="10351" w:author="Gary Sullivan" w:date="2019-07-02T10:54:00Z">
                  <w:rPr>
                    <w:sz w:val="20"/>
                  </w:rPr>
                </w:rPrChange>
              </w:rPr>
            </w:pPr>
            <w:r w:rsidRPr="00546FC3">
              <w:rPr>
                <w:rPrChange w:id="10352" w:author="Gary Sullivan" w:date="2019-07-02T10:54:00Z">
                  <w:rPr/>
                </w:rPrChange>
              </w:rPr>
              <w:t>100%</w:t>
            </w:r>
          </w:p>
        </w:tc>
        <w:tc>
          <w:tcPr>
            <w:tcW w:w="0" w:type="auto"/>
            <w:tcBorders>
              <w:right w:val="single" w:sz="8" w:space="0" w:color="auto"/>
            </w:tcBorders>
            <w:shd w:val="clear" w:color="auto" w:fill="auto"/>
            <w:noWrap/>
          </w:tcPr>
          <w:p w14:paraId="2084B24A" w14:textId="77777777" w:rsidR="007B5BBD" w:rsidRPr="00546FC3" w:rsidRDefault="007B5BBD" w:rsidP="00291FDE">
            <w:pPr>
              <w:jc w:val="center"/>
              <w:rPr>
                <w:sz w:val="20"/>
                <w:rPrChange w:id="10353" w:author="Gary Sullivan" w:date="2019-07-02T10:54:00Z">
                  <w:rPr>
                    <w:sz w:val="20"/>
                  </w:rPr>
                </w:rPrChange>
              </w:rPr>
            </w:pPr>
            <w:r w:rsidRPr="00546FC3">
              <w:rPr>
                <w:rPrChange w:id="10354" w:author="Gary Sullivan" w:date="2019-07-02T10:54:00Z">
                  <w:rPr/>
                </w:rPrChange>
              </w:rPr>
              <w:t>101%</w:t>
            </w:r>
          </w:p>
        </w:tc>
      </w:tr>
      <w:tr w:rsidR="007B5BBD" w:rsidRPr="00546FC3" w14:paraId="249AA606" w14:textId="77777777" w:rsidTr="00291FDE">
        <w:trPr>
          <w:trHeight w:val="432"/>
        </w:trPr>
        <w:tc>
          <w:tcPr>
            <w:tcW w:w="0" w:type="auto"/>
            <w:shd w:val="clear" w:color="auto" w:fill="auto"/>
            <w:noWrap/>
          </w:tcPr>
          <w:p w14:paraId="4962F2F0" w14:textId="77777777" w:rsidR="007B5BBD" w:rsidRPr="00546FC3" w:rsidRDefault="007B5BBD" w:rsidP="00291FDE">
            <w:pPr>
              <w:rPr>
                <w:sz w:val="20"/>
                <w:rPrChange w:id="10355" w:author="Gary Sullivan" w:date="2019-07-02T10:54:00Z">
                  <w:rPr>
                    <w:sz w:val="20"/>
                  </w:rPr>
                </w:rPrChange>
              </w:rPr>
            </w:pPr>
            <w:r w:rsidRPr="00546FC3">
              <w:rPr>
                <w:lang w:eastAsia="de-DE"/>
                <w:rPrChange w:id="10356" w:author="Gary Sullivan" w:date="2019-07-02T10:54:00Z">
                  <w:rPr>
                    <w:lang w:val="de-DE" w:eastAsia="de-DE"/>
                  </w:rPr>
                </w:rPrChange>
              </w:rPr>
              <w:t>3-2.1.3</w:t>
            </w:r>
          </w:p>
        </w:tc>
        <w:tc>
          <w:tcPr>
            <w:tcW w:w="0" w:type="auto"/>
            <w:tcBorders>
              <w:left w:val="single" w:sz="8" w:space="0" w:color="auto"/>
            </w:tcBorders>
            <w:shd w:val="clear" w:color="auto" w:fill="auto"/>
            <w:noWrap/>
          </w:tcPr>
          <w:p w14:paraId="740EB6D4" w14:textId="77777777" w:rsidR="007B5BBD" w:rsidRPr="00546FC3" w:rsidRDefault="007B5BBD" w:rsidP="00291FDE">
            <w:pPr>
              <w:jc w:val="center"/>
              <w:rPr>
                <w:sz w:val="20"/>
                <w:rPrChange w:id="10357" w:author="Gary Sullivan" w:date="2019-07-02T10:54:00Z">
                  <w:rPr>
                    <w:sz w:val="20"/>
                  </w:rPr>
                </w:rPrChange>
              </w:rPr>
            </w:pPr>
            <w:r w:rsidRPr="00546FC3">
              <w:rPr>
                <w:rPrChange w:id="10358" w:author="Gary Sullivan" w:date="2019-07-02T10:54:00Z">
                  <w:rPr/>
                </w:rPrChange>
              </w:rPr>
              <w:t>0.04%</w:t>
            </w:r>
          </w:p>
        </w:tc>
        <w:tc>
          <w:tcPr>
            <w:tcW w:w="0" w:type="auto"/>
            <w:shd w:val="clear" w:color="auto" w:fill="auto"/>
            <w:noWrap/>
          </w:tcPr>
          <w:p w14:paraId="7388D474" w14:textId="77777777" w:rsidR="007B5BBD" w:rsidRPr="00546FC3" w:rsidRDefault="007B5BBD" w:rsidP="00291FDE">
            <w:pPr>
              <w:jc w:val="center"/>
              <w:rPr>
                <w:sz w:val="20"/>
                <w:rPrChange w:id="10359" w:author="Gary Sullivan" w:date="2019-07-02T10:54:00Z">
                  <w:rPr>
                    <w:sz w:val="20"/>
                  </w:rPr>
                </w:rPrChange>
              </w:rPr>
            </w:pPr>
            <w:r w:rsidRPr="00546FC3">
              <w:rPr>
                <w:rPrChange w:id="10360" w:author="Gary Sullivan" w:date="2019-07-02T10:54:00Z">
                  <w:rPr/>
                </w:rPrChange>
              </w:rPr>
              <w:t>0.44%</w:t>
            </w:r>
          </w:p>
        </w:tc>
        <w:tc>
          <w:tcPr>
            <w:tcW w:w="0" w:type="auto"/>
            <w:shd w:val="clear" w:color="auto" w:fill="auto"/>
            <w:noWrap/>
          </w:tcPr>
          <w:p w14:paraId="634B66A4" w14:textId="77777777" w:rsidR="007B5BBD" w:rsidRPr="00546FC3" w:rsidRDefault="007B5BBD" w:rsidP="00291FDE">
            <w:pPr>
              <w:jc w:val="center"/>
              <w:rPr>
                <w:sz w:val="20"/>
                <w:rPrChange w:id="10361" w:author="Gary Sullivan" w:date="2019-07-02T10:54:00Z">
                  <w:rPr>
                    <w:sz w:val="20"/>
                  </w:rPr>
                </w:rPrChange>
              </w:rPr>
            </w:pPr>
            <w:r w:rsidRPr="00546FC3">
              <w:rPr>
                <w:rPrChange w:id="10362" w:author="Gary Sullivan" w:date="2019-07-02T10:54:00Z">
                  <w:rPr/>
                </w:rPrChange>
              </w:rPr>
              <w:t>0.42%</w:t>
            </w:r>
          </w:p>
        </w:tc>
        <w:tc>
          <w:tcPr>
            <w:tcW w:w="0" w:type="auto"/>
            <w:shd w:val="clear" w:color="auto" w:fill="auto"/>
            <w:noWrap/>
          </w:tcPr>
          <w:p w14:paraId="5EAD8F32" w14:textId="77777777" w:rsidR="007B5BBD" w:rsidRPr="00546FC3" w:rsidRDefault="007B5BBD" w:rsidP="00291FDE">
            <w:pPr>
              <w:jc w:val="center"/>
              <w:rPr>
                <w:sz w:val="20"/>
                <w:rPrChange w:id="10363" w:author="Gary Sullivan" w:date="2019-07-02T10:54:00Z">
                  <w:rPr>
                    <w:sz w:val="20"/>
                  </w:rPr>
                </w:rPrChange>
              </w:rPr>
            </w:pPr>
            <w:r w:rsidRPr="00546FC3">
              <w:rPr>
                <w:rPrChange w:id="10364" w:author="Gary Sullivan" w:date="2019-07-02T10:54:00Z">
                  <w:rPr/>
                </w:rPrChange>
              </w:rPr>
              <w:t>101%</w:t>
            </w:r>
          </w:p>
        </w:tc>
        <w:tc>
          <w:tcPr>
            <w:tcW w:w="0" w:type="auto"/>
            <w:tcBorders>
              <w:right w:val="single" w:sz="8" w:space="0" w:color="auto"/>
            </w:tcBorders>
            <w:shd w:val="clear" w:color="auto" w:fill="auto"/>
            <w:noWrap/>
          </w:tcPr>
          <w:p w14:paraId="435B6767" w14:textId="77777777" w:rsidR="007B5BBD" w:rsidRPr="00546FC3" w:rsidRDefault="007B5BBD" w:rsidP="00291FDE">
            <w:pPr>
              <w:jc w:val="center"/>
              <w:rPr>
                <w:sz w:val="20"/>
                <w:rPrChange w:id="10365" w:author="Gary Sullivan" w:date="2019-07-02T10:54:00Z">
                  <w:rPr>
                    <w:sz w:val="20"/>
                  </w:rPr>
                </w:rPrChange>
              </w:rPr>
            </w:pPr>
            <w:r w:rsidRPr="00546FC3">
              <w:rPr>
                <w:rPrChange w:id="10366" w:author="Gary Sullivan" w:date="2019-07-02T10:54:00Z">
                  <w:rPr/>
                </w:rPrChange>
              </w:rPr>
              <w:t>101%</w:t>
            </w:r>
          </w:p>
        </w:tc>
      </w:tr>
      <w:tr w:rsidR="007B5BBD" w:rsidRPr="00546FC3" w14:paraId="159EFD6F" w14:textId="77777777" w:rsidTr="00291FDE">
        <w:trPr>
          <w:trHeight w:val="432"/>
        </w:trPr>
        <w:tc>
          <w:tcPr>
            <w:tcW w:w="0" w:type="auto"/>
            <w:shd w:val="clear" w:color="auto" w:fill="auto"/>
            <w:noWrap/>
          </w:tcPr>
          <w:p w14:paraId="5BDFF238" w14:textId="77777777" w:rsidR="007B5BBD" w:rsidRPr="00546FC3" w:rsidRDefault="007B5BBD" w:rsidP="00291FDE">
            <w:pPr>
              <w:rPr>
                <w:sz w:val="20"/>
                <w:rPrChange w:id="10367" w:author="Gary Sullivan" w:date="2019-07-02T10:54:00Z">
                  <w:rPr>
                    <w:sz w:val="20"/>
                  </w:rPr>
                </w:rPrChange>
              </w:rPr>
            </w:pPr>
            <w:r w:rsidRPr="00546FC3">
              <w:rPr>
                <w:lang w:eastAsia="de-DE"/>
                <w:rPrChange w:id="10368" w:author="Gary Sullivan" w:date="2019-07-02T10:54:00Z">
                  <w:rPr>
                    <w:lang w:val="de-DE" w:eastAsia="de-DE"/>
                  </w:rPr>
                </w:rPrChange>
              </w:rPr>
              <w:t>3-2.2</w:t>
            </w:r>
          </w:p>
        </w:tc>
        <w:tc>
          <w:tcPr>
            <w:tcW w:w="0" w:type="auto"/>
            <w:tcBorders>
              <w:left w:val="single" w:sz="8" w:space="0" w:color="auto"/>
            </w:tcBorders>
            <w:shd w:val="clear" w:color="auto" w:fill="auto"/>
            <w:noWrap/>
          </w:tcPr>
          <w:p w14:paraId="395C3778" w14:textId="77777777" w:rsidR="007B5BBD" w:rsidRPr="00546FC3" w:rsidRDefault="007B5BBD" w:rsidP="00291FDE">
            <w:pPr>
              <w:jc w:val="center"/>
              <w:rPr>
                <w:sz w:val="20"/>
                <w:rPrChange w:id="10369" w:author="Gary Sullivan" w:date="2019-07-02T10:54:00Z">
                  <w:rPr>
                    <w:sz w:val="20"/>
                  </w:rPr>
                </w:rPrChange>
              </w:rPr>
            </w:pPr>
            <w:r w:rsidRPr="00546FC3">
              <w:rPr>
                <w:rPrChange w:id="10370" w:author="Gary Sullivan" w:date="2019-07-02T10:54:00Z">
                  <w:rPr/>
                </w:rPrChange>
              </w:rPr>
              <w:t>0.02%</w:t>
            </w:r>
          </w:p>
        </w:tc>
        <w:tc>
          <w:tcPr>
            <w:tcW w:w="0" w:type="auto"/>
            <w:shd w:val="clear" w:color="auto" w:fill="auto"/>
            <w:noWrap/>
          </w:tcPr>
          <w:p w14:paraId="21C8CA5E" w14:textId="77777777" w:rsidR="007B5BBD" w:rsidRPr="00546FC3" w:rsidRDefault="007B5BBD" w:rsidP="00291FDE">
            <w:pPr>
              <w:jc w:val="center"/>
              <w:rPr>
                <w:sz w:val="20"/>
                <w:rPrChange w:id="10371" w:author="Gary Sullivan" w:date="2019-07-02T10:54:00Z">
                  <w:rPr>
                    <w:sz w:val="20"/>
                  </w:rPr>
                </w:rPrChange>
              </w:rPr>
            </w:pPr>
            <w:r w:rsidRPr="00546FC3">
              <w:rPr>
                <w:rPrChange w:id="10372" w:author="Gary Sullivan" w:date="2019-07-02T10:54:00Z">
                  <w:rPr/>
                </w:rPrChange>
              </w:rPr>
              <w:t>0.43%</w:t>
            </w:r>
          </w:p>
        </w:tc>
        <w:tc>
          <w:tcPr>
            <w:tcW w:w="0" w:type="auto"/>
            <w:shd w:val="clear" w:color="auto" w:fill="auto"/>
            <w:noWrap/>
          </w:tcPr>
          <w:p w14:paraId="2F082E79" w14:textId="77777777" w:rsidR="007B5BBD" w:rsidRPr="00546FC3" w:rsidRDefault="007B5BBD" w:rsidP="00291FDE">
            <w:pPr>
              <w:jc w:val="center"/>
              <w:rPr>
                <w:sz w:val="20"/>
                <w:rPrChange w:id="10373" w:author="Gary Sullivan" w:date="2019-07-02T10:54:00Z">
                  <w:rPr>
                    <w:sz w:val="20"/>
                  </w:rPr>
                </w:rPrChange>
              </w:rPr>
            </w:pPr>
            <w:r w:rsidRPr="00546FC3">
              <w:rPr>
                <w:rPrChange w:id="10374" w:author="Gary Sullivan" w:date="2019-07-02T10:54:00Z">
                  <w:rPr/>
                </w:rPrChange>
              </w:rPr>
              <w:t>-0.20%</w:t>
            </w:r>
          </w:p>
        </w:tc>
        <w:tc>
          <w:tcPr>
            <w:tcW w:w="0" w:type="auto"/>
            <w:shd w:val="clear" w:color="auto" w:fill="auto"/>
            <w:noWrap/>
          </w:tcPr>
          <w:p w14:paraId="67EBA5E1" w14:textId="77777777" w:rsidR="007B5BBD" w:rsidRPr="00546FC3" w:rsidRDefault="007B5BBD" w:rsidP="00291FDE">
            <w:pPr>
              <w:jc w:val="center"/>
              <w:rPr>
                <w:sz w:val="20"/>
                <w:rPrChange w:id="10375" w:author="Gary Sullivan" w:date="2019-07-02T10:54:00Z">
                  <w:rPr>
                    <w:sz w:val="20"/>
                  </w:rPr>
                </w:rPrChange>
              </w:rPr>
            </w:pPr>
            <w:r w:rsidRPr="00546FC3">
              <w:rPr>
                <w:rPrChange w:id="10376" w:author="Gary Sullivan" w:date="2019-07-02T10:54:00Z">
                  <w:rPr/>
                </w:rPrChange>
              </w:rPr>
              <w:t>100%</w:t>
            </w:r>
          </w:p>
        </w:tc>
        <w:tc>
          <w:tcPr>
            <w:tcW w:w="0" w:type="auto"/>
            <w:tcBorders>
              <w:right w:val="single" w:sz="8" w:space="0" w:color="auto"/>
            </w:tcBorders>
            <w:shd w:val="clear" w:color="auto" w:fill="auto"/>
            <w:noWrap/>
          </w:tcPr>
          <w:p w14:paraId="5647A558" w14:textId="77777777" w:rsidR="007B5BBD" w:rsidRPr="00546FC3" w:rsidRDefault="007B5BBD" w:rsidP="00291FDE">
            <w:pPr>
              <w:jc w:val="center"/>
              <w:rPr>
                <w:sz w:val="20"/>
                <w:rPrChange w:id="10377" w:author="Gary Sullivan" w:date="2019-07-02T10:54:00Z">
                  <w:rPr>
                    <w:sz w:val="20"/>
                  </w:rPr>
                </w:rPrChange>
              </w:rPr>
            </w:pPr>
            <w:r w:rsidRPr="00546FC3">
              <w:rPr>
                <w:rPrChange w:id="10378" w:author="Gary Sullivan" w:date="2019-07-02T10:54:00Z">
                  <w:rPr/>
                </w:rPrChange>
              </w:rPr>
              <w:t>100%</w:t>
            </w:r>
          </w:p>
        </w:tc>
      </w:tr>
      <w:tr w:rsidR="007B5BBD" w:rsidRPr="00546FC3" w14:paraId="045195E7" w14:textId="77777777" w:rsidTr="00291FDE">
        <w:trPr>
          <w:trHeight w:val="432"/>
        </w:trPr>
        <w:tc>
          <w:tcPr>
            <w:tcW w:w="0" w:type="auto"/>
            <w:shd w:val="clear" w:color="auto" w:fill="auto"/>
            <w:noWrap/>
          </w:tcPr>
          <w:p w14:paraId="0F6D4459" w14:textId="77777777" w:rsidR="007B5BBD" w:rsidRPr="00546FC3" w:rsidRDefault="007B5BBD" w:rsidP="00291FDE">
            <w:pPr>
              <w:rPr>
                <w:sz w:val="20"/>
                <w:rPrChange w:id="10379" w:author="Gary Sullivan" w:date="2019-07-02T10:54:00Z">
                  <w:rPr>
                    <w:sz w:val="20"/>
                  </w:rPr>
                </w:rPrChange>
              </w:rPr>
            </w:pPr>
            <w:r w:rsidRPr="00546FC3">
              <w:rPr>
                <w:lang w:eastAsia="de-DE"/>
                <w:rPrChange w:id="10380" w:author="Gary Sullivan" w:date="2019-07-02T10:54:00Z">
                  <w:rPr>
                    <w:lang w:val="de-DE" w:eastAsia="de-DE"/>
                  </w:rPr>
                </w:rPrChange>
              </w:rPr>
              <w:t>3-2.3</w:t>
            </w:r>
          </w:p>
        </w:tc>
        <w:tc>
          <w:tcPr>
            <w:tcW w:w="0" w:type="auto"/>
            <w:tcBorders>
              <w:left w:val="single" w:sz="8" w:space="0" w:color="auto"/>
            </w:tcBorders>
            <w:shd w:val="clear" w:color="auto" w:fill="auto"/>
            <w:noWrap/>
          </w:tcPr>
          <w:p w14:paraId="6DE3C692" w14:textId="77777777" w:rsidR="007B5BBD" w:rsidRPr="00546FC3" w:rsidRDefault="007B5BBD" w:rsidP="00291FDE">
            <w:pPr>
              <w:jc w:val="center"/>
              <w:rPr>
                <w:sz w:val="20"/>
                <w:rPrChange w:id="10381" w:author="Gary Sullivan" w:date="2019-07-02T10:54:00Z">
                  <w:rPr>
                    <w:sz w:val="20"/>
                  </w:rPr>
                </w:rPrChange>
              </w:rPr>
            </w:pPr>
            <w:r w:rsidRPr="00546FC3">
              <w:rPr>
                <w:rPrChange w:id="10382" w:author="Gary Sullivan" w:date="2019-07-02T10:54:00Z">
                  <w:rPr/>
                </w:rPrChange>
              </w:rPr>
              <w:t>-0.02%</w:t>
            </w:r>
          </w:p>
        </w:tc>
        <w:tc>
          <w:tcPr>
            <w:tcW w:w="0" w:type="auto"/>
            <w:shd w:val="clear" w:color="auto" w:fill="auto"/>
            <w:noWrap/>
          </w:tcPr>
          <w:p w14:paraId="5645D0BD" w14:textId="77777777" w:rsidR="007B5BBD" w:rsidRPr="00546FC3" w:rsidRDefault="007B5BBD" w:rsidP="00291FDE">
            <w:pPr>
              <w:jc w:val="center"/>
              <w:rPr>
                <w:sz w:val="20"/>
                <w:rPrChange w:id="10383" w:author="Gary Sullivan" w:date="2019-07-02T10:54:00Z">
                  <w:rPr>
                    <w:sz w:val="20"/>
                  </w:rPr>
                </w:rPrChange>
              </w:rPr>
            </w:pPr>
            <w:r w:rsidRPr="00546FC3">
              <w:rPr>
                <w:rPrChange w:id="10384" w:author="Gary Sullivan" w:date="2019-07-02T10:54:00Z">
                  <w:rPr/>
                </w:rPrChange>
              </w:rPr>
              <w:t>0.22%</w:t>
            </w:r>
          </w:p>
        </w:tc>
        <w:tc>
          <w:tcPr>
            <w:tcW w:w="0" w:type="auto"/>
            <w:shd w:val="clear" w:color="auto" w:fill="auto"/>
            <w:noWrap/>
          </w:tcPr>
          <w:p w14:paraId="4F65CCAF" w14:textId="77777777" w:rsidR="007B5BBD" w:rsidRPr="00546FC3" w:rsidRDefault="007B5BBD" w:rsidP="00291FDE">
            <w:pPr>
              <w:jc w:val="center"/>
              <w:rPr>
                <w:sz w:val="20"/>
                <w:rPrChange w:id="10385" w:author="Gary Sullivan" w:date="2019-07-02T10:54:00Z">
                  <w:rPr>
                    <w:sz w:val="20"/>
                  </w:rPr>
                </w:rPrChange>
              </w:rPr>
            </w:pPr>
            <w:r w:rsidRPr="00546FC3">
              <w:rPr>
                <w:rPrChange w:id="10386" w:author="Gary Sullivan" w:date="2019-07-02T10:54:00Z">
                  <w:rPr/>
                </w:rPrChange>
              </w:rPr>
              <w:t>0.24%</w:t>
            </w:r>
          </w:p>
        </w:tc>
        <w:tc>
          <w:tcPr>
            <w:tcW w:w="0" w:type="auto"/>
            <w:shd w:val="clear" w:color="auto" w:fill="auto"/>
            <w:noWrap/>
          </w:tcPr>
          <w:p w14:paraId="0F6A303E" w14:textId="77777777" w:rsidR="007B5BBD" w:rsidRPr="00546FC3" w:rsidRDefault="007B5BBD" w:rsidP="00291FDE">
            <w:pPr>
              <w:jc w:val="center"/>
              <w:rPr>
                <w:sz w:val="20"/>
                <w:rPrChange w:id="10387" w:author="Gary Sullivan" w:date="2019-07-02T10:54:00Z">
                  <w:rPr>
                    <w:sz w:val="20"/>
                  </w:rPr>
                </w:rPrChange>
              </w:rPr>
            </w:pPr>
            <w:r w:rsidRPr="00546FC3">
              <w:rPr>
                <w:rPrChange w:id="10388" w:author="Gary Sullivan" w:date="2019-07-02T10:54:00Z">
                  <w:rPr/>
                </w:rPrChange>
              </w:rPr>
              <w:t>100%</w:t>
            </w:r>
          </w:p>
        </w:tc>
        <w:tc>
          <w:tcPr>
            <w:tcW w:w="0" w:type="auto"/>
            <w:tcBorders>
              <w:right w:val="single" w:sz="8" w:space="0" w:color="auto"/>
            </w:tcBorders>
            <w:shd w:val="clear" w:color="auto" w:fill="auto"/>
            <w:noWrap/>
          </w:tcPr>
          <w:p w14:paraId="77C965C1" w14:textId="77777777" w:rsidR="007B5BBD" w:rsidRPr="00546FC3" w:rsidRDefault="007B5BBD" w:rsidP="00291FDE">
            <w:pPr>
              <w:jc w:val="center"/>
              <w:rPr>
                <w:sz w:val="20"/>
                <w:rPrChange w:id="10389" w:author="Gary Sullivan" w:date="2019-07-02T10:54:00Z">
                  <w:rPr>
                    <w:sz w:val="20"/>
                  </w:rPr>
                </w:rPrChange>
              </w:rPr>
            </w:pPr>
            <w:r w:rsidRPr="00546FC3">
              <w:rPr>
                <w:rPrChange w:id="10390" w:author="Gary Sullivan" w:date="2019-07-02T10:54:00Z">
                  <w:rPr/>
                </w:rPrChange>
              </w:rPr>
              <w:t>100%</w:t>
            </w:r>
          </w:p>
        </w:tc>
      </w:tr>
    </w:tbl>
    <w:p w14:paraId="52AA9F36" w14:textId="385FD354" w:rsidR="00581874" w:rsidDel="00546FC3" w:rsidRDefault="007B5BBD" w:rsidP="001171C4">
      <w:pPr>
        <w:rPr>
          <w:del w:id="10391" w:author="Gary Sullivan" w:date="2019-07-02T10:45:00Z"/>
          <w:lang w:eastAsia="de-DE"/>
        </w:rPr>
      </w:pPr>
      <w:r>
        <w:rPr>
          <w:lang w:eastAsia="de-DE"/>
        </w:rPr>
        <w:t xml:space="preserve">From the </w:t>
      </w:r>
      <w:del w:id="10392" w:author="Gary Sullivan" w:date="2019-07-02T11:48:00Z">
        <w:r w:rsidDel="00BD0869">
          <w:rPr>
            <w:lang w:eastAsia="de-DE"/>
          </w:rPr>
          <w:delText>solutions</w:delText>
        </w:r>
      </w:del>
      <w:ins w:id="10393" w:author="Gary Sullivan" w:date="2019-07-02T11:48:00Z">
        <w:r w:rsidR="00BD0869">
          <w:rPr>
            <w:lang w:eastAsia="de-DE"/>
          </w:rPr>
          <w:t>approaches</w:t>
        </w:r>
      </w:ins>
      <w:r>
        <w:rPr>
          <w:lang w:eastAsia="de-DE"/>
        </w:rPr>
        <w:t xml:space="preserve"> investigated in CE, 3-2.1.3 is the best approach resolving the dependency issues of small chroma blocks. The compression loss would be in an acceptable range. There are however CE related contributions which might come with less loss.</w:t>
      </w:r>
      <w:del w:id="10394" w:author="Gary Sullivan" w:date="2019-07-02T10:45:00Z">
        <w:r w:rsidDel="00546FC3">
          <w:rPr>
            <w:lang w:eastAsia="de-DE"/>
          </w:rPr>
          <w:delText xml:space="preserve"> </w:delText>
        </w:r>
      </w:del>
    </w:p>
    <w:p w14:paraId="5CBAFA98" w14:textId="77777777" w:rsidR="00546FC3" w:rsidRDefault="00546FC3" w:rsidP="001171C4">
      <w:pPr>
        <w:rPr>
          <w:ins w:id="10395" w:author="Gary Sullivan" w:date="2019-07-02T10:45:00Z"/>
          <w:lang w:eastAsia="de-DE"/>
        </w:rPr>
      </w:pPr>
    </w:p>
    <w:p w14:paraId="6F05A6BC" w14:textId="276961D6" w:rsidR="007B5BBD" w:rsidRDefault="00581874" w:rsidP="001171C4">
      <w:pPr>
        <w:rPr>
          <w:lang w:eastAsia="de-DE"/>
        </w:rPr>
      </w:pPr>
      <w:r>
        <w:rPr>
          <w:lang w:eastAsia="de-DE"/>
        </w:rPr>
        <w:t>A</w:t>
      </w:r>
      <w:r w:rsidR="007B5BBD">
        <w:rPr>
          <w:lang w:eastAsia="de-DE"/>
        </w:rPr>
        <w:t xml:space="preserve">fter reviewing CE </w:t>
      </w:r>
      <w:r w:rsidR="008C3041">
        <w:rPr>
          <w:lang w:eastAsia="de-DE"/>
        </w:rPr>
        <w:t xml:space="preserve">related </w:t>
      </w:r>
      <w:r w:rsidR="007B5BBD">
        <w:rPr>
          <w:lang w:eastAsia="de-DE"/>
        </w:rPr>
        <w:t xml:space="preserve">contributions </w:t>
      </w:r>
      <w:r>
        <w:rPr>
          <w:lang w:eastAsia="de-DE"/>
        </w:rPr>
        <w:t xml:space="preserve">it was agreed that disabling the 2x2, 4x2 and 2x4 chroma block cases in dual tree is the right direction to go. However, for the single tree case, the CE related contributions provide simpler </w:t>
      </w:r>
      <w:del w:id="10396" w:author="Gary Sullivan" w:date="2019-07-02T11:48:00Z">
        <w:r w:rsidDel="00BD0869">
          <w:rPr>
            <w:lang w:eastAsia="de-DE"/>
          </w:rPr>
          <w:delText>solutions</w:delText>
        </w:r>
      </w:del>
      <w:ins w:id="10397" w:author="Gary Sullivan" w:date="2019-07-02T11:48:00Z">
        <w:r w:rsidR="00BD0869">
          <w:rPr>
            <w:lang w:eastAsia="de-DE"/>
          </w:rPr>
          <w:t>approaches</w:t>
        </w:r>
      </w:ins>
      <w:r>
        <w:rPr>
          <w:lang w:eastAsia="de-DE"/>
        </w:rPr>
        <w:t xml:space="preserve"> than re-defining the reference samples for small block cases. </w:t>
      </w:r>
      <w:r w:rsidR="007B5BBD">
        <w:rPr>
          <w:lang w:eastAsia="de-DE"/>
        </w:rPr>
        <w:t>.</w:t>
      </w:r>
    </w:p>
    <w:p w14:paraId="44809BA3" w14:textId="08A2A749" w:rsidR="00581874" w:rsidRDefault="00581874" w:rsidP="001171C4">
      <w:pPr>
        <w:rPr>
          <w:lang w:eastAsia="de-DE"/>
        </w:rPr>
      </w:pPr>
      <w:r w:rsidRPr="00F543F6">
        <w:rPr>
          <w:highlight w:val="yellow"/>
          <w:lang w:eastAsia="de-DE"/>
        </w:rPr>
        <w:t>Decision:</w:t>
      </w:r>
      <w:r>
        <w:rPr>
          <w:lang w:eastAsia="de-DE"/>
        </w:rPr>
        <w:t xml:space="preserve"> Adopt from JVET</w:t>
      </w:r>
      <w:r w:rsidR="00D1661F">
        <w:rPr>
          <w:lang w:eastAsia="de-DE"/>
        </w:rPr>
        <w:t>-</w:t>
      </w:r>
      <w:r>
        <w:rPr>
          <w:lang w:eastAsia="de-DE"/>
        </w:rPr>
        <w:t>N0137, test 3-2.1.1</w:t>
      </w:r>
    </w:p>
    <w:p w14:paraId="3B1FA3FF" w14:textId="77777777" w:rsidR="00291FDE" w:rsidRDefault="00291FDE" w:rsidP="001171C4">
      <w:pPr>
        <w:rPr>
          <w:lang w:eastAsia="de-DE"/>
        </w:rPr>
      </w:pPr>
    </w:p>
    <w:p w14:paraId="36CF2A9B" w14:textId="2BD4C946" w:rsidR="00291FDE" w:rsidRDefault="00291FDE" w:rsidP="001171C4">
      <w:pPr>
        <w:rPr>
          <w:lang w:eastAsia="de-DE"/>
        </w:rPr>
      </w:pPr>
      <w:r>
        <w:rPr>
          <w:lang w:eastAsia="de-DE"/>
        </w:rPr>
        <w:t>CE3-3: Harmonization of MPM list</w:t>
      </w:r>
    </w:p>
    <w:p w14:paraId="44A24404" w14:textId="77777777" w:rsidR="00291FDE" w:rsidRDefault="00291FDE" w:rsidP="001171C4">
      <w:pPr>
        <w:rPr>
          <w:lang w:eastAsia="de-DE"/>
        </w:rP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291FDE" w:rsidRPr="00546FC3" w14:paraId="63E83DF3" w14:textId="77777777" w:rsidTr="00291FDE">
        <w:tc>
          <w:tcPr>
            <w:tcW w:w="895" w:type="dxa"/>
            <w:tcBorders>
              <w:top w:val="single" w:sz="4" w:space="0" w:color="auto"/>
              <w:left w:val="single" w:sz="4" w:space="0" w:color="auto"/>
              <w:bottom w:val="single" w:sz="4" w:space="0" w:color="auto"/>
              <w:right w:val="single" w:sz="4" w:space="0" w:color="auto"/>
            </w:tcBorders>
            <w:hideMark/>
          </w:tcPr>
          <w:p w14:paraId="761A1AE7" w14:textId="77777777" w:rsidR="00291FDE" w:rsidRPr="00546FC3" w:rsidRDefault="00291FDE" w:rsidP="00291FDE">
            <w:pPr>
              <w:rPr>
                <w:b/>
                <w:lang w:eastAsia="de-DE"/>
                <w:rPrChange w:id="10398" w:author="Gary Sullivan" w:date="2019-07-02T10:54:00Z">
                  <w:rPr>
                    <w:b/>
                    <w:lang w:val="de-DE" w:eastAsia="de-DE"/>
                  </w:rPr>
                </w:rPrChange>
              </w:rPr>
            </w:pPr>
            <w:r w:rsidRPr="00546FC3">
              <w:rPr>
                <w:b/>
                <w:lang w:eastAsia="de-DE"/>
                <w:rPrChange w:id="10399" w:author="Gary Sullivan" w:date="2019-07-02T10:54:00Z">
                  <w:rPr>
                    <w:b/>
                    <w:lang w:val="de-DE" w:eastAsia="de-DE"/>
                  </w:rPr>
                </w:rPrChange>
              </w:rPr>
              <w:t>Test #</w:t>
            </w:r>
          </w:p>
        </w:tc>
        <w:tc>
          <w:tcPr>
            <w:tcW w:w="7290" w:type="dxa"/>
            <w:tcBorders>
              <w:top w:val="single" w:sz="4" w:space="0" w:color="auto"/>
              <w:left w:val="single" w:sz="4" w:space="0" w:color="auto"/>
              <w:bottom w:val="single" w:sz="4" w:space="0" w:color="auto"/>
              <w:right w:val="single" w:sz="4" w:space="0" w:color="auto"/>
            </w:tcBorders>
            <w:hideMark/>
          </w:tcPr>
          <w:p w14:paraId="62870122" w14:textId="77777777" w:rsidR="00291FDE" w:rsidRPr="00546FC3" w:rsidRDefault="00291FDE" w:rsidP="00291FDE">
            <w:pPr>
              <w:rPr>
                <w:b/>
                <w:lang w:eastAsia="de-DE"/>
                <w:rPrChange w:id="10400" w:author="Gary Sullivan" w:date="2019-07-02T10:54:00Z">
                  <w:rPr>
                    <w:b/>
                    <w:lang w:val="de-DE" w:eastAsia="de-DE"/>
                  </w:rPr>
                </w:rPrChange>
              </w:rPr>
            </w:pPr>
            <w:r w:rsidRPr="00546FC3">
              <w:rPr>
                <w:b/>
                <w:lang w:eastAsia="de-DE"/>
                <w:rPrChange w:id="10401" w:author="Gary Sullivan" w:date="2019-07-02T10:54:00Z">
                  <w:rPr>
                    <w:b/>
                    <w:lang w:val="de-DE" w:eastAsia="de-DE"/>
                  </w:rPr>
                </w:rPrChange>
              </w:rPr>
              <w:t>Short description</w:t>
            </w:r>
          </w:p>
        </w:tc>
        <w:tc>
          <w:tcPr>
            <w:tcW w:w="1440" w:type="dxa"/>
            <w:tcBorders>
              <w:top w:val="single" w:sz="4" w:space="0" w:color="auto"/>
              <w:left w:val="single" w:sz="4" w:space="0" w:color="auto"/>
              <w:bottom w:val="single" w:sz="4" w:space="0" w:color="auto"/>
              <w:right w:val="single" w:sz="4" w:space="0" w:color="auto"/>
            </w:tcBorders>
          </w:tcPr>
          <w:p w14:paraId="704360DF" w14:textId="77777777" w:rsidR="00291FDE" w:rsidRPr="00546FC3" w:rsidRDefault="00291FDE" w:rsidP="00291FDE">
            <w:pPr>
              <w:rPr>
                <w:b/>
                <w:lang w:eastAsia="de-DE"/>
                <w:rPrChange w:id="10402" w:author="Gary Sullivan" w:date="2019-07-02T10:54:00Z">
                  <w:rPr>
                    <w:b/>
                    <w:lang w:val="de-DE" w:eastAsia="de-DE"/>
                  </w:rPr>
                </w:rPrChange>
              </w:rPr>
            </w:pPr>
            <w:r w:rsidRPr="00546FC3">
              <w:rPr>
                <w:b/>
                <w:lang w:eastAsia="de-DE"/>
                <w:rPrChange w:id="10403" w:author="Gary Sullivan" w:date="2019-07-02T10:54:00Z">
                  <w:rPr>
                    <w:b/>
                    <w:lang w:val="de-DE" w:eastAsia="de-DE"/>
                  </w:rPr>
                </w:rPrChange>
              </w:rPr>
              <w:t>Doc. #</w:t>
            </w:r>
          </w:p>
        </w:tc>
      </w:tr>
      <w:tr w:rsidR="00291FDE" w:rsidRPr="00546FC3" w14:paraId="43008FB2" w14:textId="77777777" w:rsidTr="00291FDE">
        <w:tc>
          <w:tcPr>
            <w:tcW w:w="895" w:type="dxa"/>
            <w:tcBorders>
              <w:top w:val="single" w:sz="4" w:space="0" w:color="auto"/>
              <w:left w:val="single" w:sz="4" w:space="0" w:color="auto"/>
              <w:bottom w:val="single" w:sz="4" w:space="0" w:color="auto"/>
              <w:right w:val="single" w:sz="4" w:space="0" w:color="auto"/>
            </w:tcBorders>
          </w:tcPr>
          <w:p w14:paraId="5F9D85B1" w14:textId="77777777" w:rsidR="00291FDE" w:rsidRPr="00546FC3" w:rsidRDefault="00291FDE" w:rsidP="00291FDE">
            <w:pPr>
              <w:rPr>
                <w:lang w:eastAsia="de-DE"/>
                <w:rPrChange w:id="10404" w:author="Gary Sullivan" w:date="2019-07-02T10:54:00Z">
                  <w:rPr>
                    <w:lang w:val="de-DE" w:eastAsia="de-DE"/>
                  </w:rPr>
                </w:rPrChange>
              </w:rPr>
            </w:pPr>
            <w:r w:rsidRPr="00546FC3">
              <w:rPr>
                <w:lang w:eastAsia="de-DE"/>
                <w:rPrChange w:id="10405" w:author="Gary Sullivan" w:date="2019-07-02T10:54:00Z">
                  <w:rPr>
                    <w:lang w:val="de-DE" w:eastAsia="de-DE"/>
                  </w:rPr>
                </w:rPrChange>
              </w:rPr>
              <w:t>3-3.1.1</w:t>
            </w:r>
          </w:p>
        </w:tc>
        <w:tc>
          <w:tcPr>
            <w:tcW w:w="7290" w:type="dxa"/>
            <w:tcBorders>
              <w:top w:val="single" w:sz="4" w:space="0" w:color="auto"/>
              <w:left w:val="single" w:sz="4" w:space="0" w:color="auto"/>
              <w:bottom w:val="single" w:sz="4" w:space="0" w:color="auto"/>
              <w:right w:val="single" w:sz="4" w:space="0" w:color="auto"/>
            </w:tcBorders>
          </w:tcPr>
          <w:p w14:paraId="391EBF27" w14:textId="77777777" w:rsidR="00291FDE" w:rsidRPr="00546FC3" w:rsidRDefault="00291FDE" w:rsidP="00291FDE">
            <w:pPr>
              <w:rPr>
                <w:lang w:eastAsia="de-DE"/>
                <w:rPrChange w:id="10406" w:author="Gary Sullivan" w:date="2019-07-02T10:54:00Z">
                  <w:rPr>
                    <w:lang w:eastAsia="de-DE"/>
                  </w:rPr>
                </w:rPrChange>
              </w:rPr>
            </w:pPr>
            <w:r w:rsidRPr="00546FC3">
              <w:rPr>
                <w:rPrChange w:id="10407" w:author="Gary Sullivan" w:date="2019-07-02T10:54:00Z">
                  <w:rPr/>
                </w:rPrChange>
              </w:rPr>
              <w:t>Unified MPM list generation with changed order to include tools such as MRL, intra sub-partition coding, etc.</w:t>
            </w:r>
          </w:p>
        </w:tc>
        <w:tc>
          <w:tcPr>
            <w:tcW w:w="1440" w:type="dxa"/>
            <w:tcBorders>
              <w:top w:val="single" w:sz="4" w:space="0" w:color="auto"/>
              <w:left w:val="single" w:sz="4" w:space="0" w:color="auto"/>
              <w:right w:val="single" w:sz="4" w:space="0" w:color="auto"/>
            </w:tcBorders>
          </w:tcPr>
          <w:p w14:paraId="6B980B90" w14:textId="77777777" w:rsidR="00291FDE" w:rsidRPr="00546FC3" w:rsidRDefault="00291FDE" w:rsidP="00291FDE">
            <w:pPr>
              <w:rPr>
                <w:lang w:eastAsia="de-DE"/>
                <w:rPrChange w:id="10408" w:author="Gary Sullivan" w:date="2019-07-02T10:54:00Z">
                  <w:rPr>
                    <w:lang w:val="es-ES_tradnl" w:eastAsia="de-DE"/>
                  </w:rPr>
                </w:rPrChange>
              </w:rPr>
            </w:pPr>
            <w:r w:rsidRPr="00546FC3">
              <w:rPr>
                <w:lang w:eastAsia="de-DE"/>
                <w:rPrChange w:id="10409" w:author="Gary Sullivan" w:date="2019-07-02T10:54:00Z">
                  <w:rPr>
                    <w:lang w:val="es-ES_tradnl" w:eastAsia="de-DE"/>
                  </w:rPr>
                </w:rPrChange>
              </w:rPr>
              <w:t>JVET-N0184 (Huawei, LGE)</w:t>
            </w:r>
          </w:p>
        </w:tc>
      </w:tr>
      <w:tr w:rsidR="00291FDE" w:rsidRPr="00546FC3" w14:paraId="4F9BF1A5" w14:textId="77777777" w:rsidTr="00291FDE">
        <w:tc>
          <w:tcPr>
            <w:tcW w:w="895" w:type="dxa"/>
            <w:tcBorders>
              <w:top w:val="single" w:sz="4" w:space="0" w:color="auto"/>
              <w:left w:val="single" w:sz="4" w:space="0" w:color="auto"/>
              <w:bottom w:val="single" w:sz="4" w:space="0" w:color="auto"/>
              <w:right w:val="single" w:sz="4" w:space="0" w:color="auto"/>
            </w:tcBorders>
          </w:tcPr>
          <w:p w14:paraId="07956739" w14:textId="77777777" w:rsidR="00291FDE" w:rsidRPr="00546FC3" w:rsidRDefault="00291FDE" w:rsidP="00291FDE">
            <w:pPr>
              <w:rPr>
                <w:lang w:eastAsia="de-DE"/>
                <w:rPrChange w:id="10410" w:author="Gary Sullivan" w:date="2019-07-02T10:54:00Z">
                  <w:rPr>
                    <w:lang w:val="de-DE" w:eastAsia="de-DE"/>
                  </w:rPr>
                </w:rPrChange>
              </w:rPr>
            </w:pPr>
            <w:r w:rsidRPr="00546FC3">
              <w:rPr>
                <w:lang w:eastAsia="de-DE"/>
                <w:rPrChange w:id="10411" w:author="Gary Sullivan" w:date="2019-07-02T10:54:00Z">
                  <w:rPr>
                    <w:lang w:val="de-DE" w:eastAsia="de-DE"/>
                  </w:rPr>
                </w:rPrChange>
              </w:rPr>
              <w:t>3-3.1.2</w:t>
            </w:r>
          </w:p>
        </w:tc>
        <w:tc>
          <w:tcPr>
            <w:tcW w:w="7290" w:type="dxa"/>
            <w:tcBorders>
              <w:top w:val="single" w:sz="4" w:space="0" w:color="auto"/>
              <w:left w:val="single" w:sz="4" w:space="0" w:color="auto"/>
              <w:bottom w:val="single" w:sz="4" w:space="0" w:color="auto"/>
              <w:right w:val="single" w:sz="4" w:space="0" w:color="auto"/>
            </w:tcBorders>
          </w:tcPr>
          <w:p w14:paraId="09A5BB18" w14:textId="77777777" w:rsidR="00291FDE" w:rsidRPr="00546FC3" w:rsidRDefault="00291FDE" w:rsidP="00291FDE">
            <w:pPr>
              <w:rPr>
                <w:rPrChange w:id="10412" w:author="Gary Sullivan" w:date="2019-07-02T10:54:00Z">
                  <w:rPr/>
                </w:rPrChange>
              </w:rPr>
            </w:pPr>
            <w:r w:rsidRPr="00546FC3">
              <w:rPr>
                <w:rPrChange w:id="10413" w:author="Gary Sullivan" w:date="2019-07-02T10:54:00Z">
                  <w:rPr/>
                </w:rPrChange>
              </w:rPr>
              <w:t>Harmonization of luma intra mode coding (including MRL, intra sub-partitioning, etc.)</w:t>
            </w:r>
          </w:p>
        </w:tc>
        <w:tc>
          <w:tcPr>
            <w:tcW w:w="1440" w:type="dxa"/>
            <w:tcBorders>
              <w:top w:val="single" w:sz="4" w:space="0" w:color="auto"/>
              <w:left w:val="single" w:sz="4" w:space="0" w:color="auto"/>
              <w:right w:val="single" w:sz="4" w:space="0" w:color="auto"/>
            </w:tcBorders>
          </w:tcPr>
          <w:p w14:paraId="360742D7" w14:textId="77777777" w:rsidR="00291FDE" w:rsidRPr="00546FC3" w:rsidRDefault="00291FDE" w:rsidP="00291FDE">
            <w:pPr>
              <w:rPr>
                <w:lang w:eastAsia="de-DE"/>
                <w:rPrChange w:id="10414" w:author="Gary Sullivan" w:date="2019-07-02T10:54:00Z">
                  <w:rPr>
                    <w:lang w:val="es-ES_tradnl" w:eastAsia="de-DE"/>
                  </w:rPr>
                </w:rPrChange>
              </w:rPr>
            </w:pPr>
            <w:r w:rsidRPr="00546FC3">
              <w:rPr>
                <w:lang w:eastAsia="de-DE"/>
                <w:rPrChange w:id="10415" w:author="Gary Sullivan" w:date="2019-07-02T10:54:00Z">
                  <w:rPr>
                    <w:lang w:val="es-ES_tradnl" w:eastAsia="de-DE"/>
                  </w:rPr>
                </w:rPrChange>
              </w:rPr>
              <w:t>JVET-N0451 (LGE, Huawei)</w:t>
            </w:r>
          </w:p>
        </w:tc>
      </w:tr>
      <w:tr w:rsidR="00291FDE" w:rsidRPr="00546FC3" w14:paraId="784122D3"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2C9221FB" w14:textId="77777777" w:rsidR="00291FDE" w:rsidRPr="00546FC3" w:rsidRDefault="00291FDE" w:rsidP="00291FDE">
            <w:pPr>
              <w:rPr>
                <w:lang w:eastAsia="de-DE"/>
                <w:rPrChange w:id="10416" w:author="Gary Sullivan" w:date="2019-07-02T10:54:00Z">
                  <w:rPr>
                    <w:lang w:val="de-DE" w:eastAsia="de-DE"/>
                  </w:rPr>
                </w:rPrChange>
              </w:rPr>
            </w:pPr>
            <w:r w:rsidRPr="00546FC3">
              <w:rPr>
                <w:lang w:eastAsia="de-DE"/>
                <w:rPrChange w:id="10417" w:author="Gary Sullivan" w:date="2019-07-02T10:54:00Z">
                  <w:rPr>
                    <w:lang w:val="de-DE" w:eastAsia="de-DE"/>
                  </w:rPr>
                </w:rPrChange>
              </w:rPr>
              <w:t>3-3.2.1</w:t>
            </w:r>
          </w:p>
        </w:tc>
        <w:tc>
          <w:tcPr>
            <w:tcW w:w="7290" w:type="dxa"/>
            <w:tcBorders>
              <w:top w:val="single" w:sz="4" w:space="0" w:color="auto"/>
              <w:left w:val="single" w:sz="4" w:space="0" w:color="auto"/>
              <w:bottom w:val="single" w:sz="4" w:space="0" w:color="auto"/>
              <w:right w:val="single" w:sz="4" w:space="0" w:color="auto"/>
            </w:tcBorders>
            <w:vAlign w:val="center"/>
          </w:tcPr>
          <w:p w14:paraId="7D2E6841" w14:textId="77777777" w:rsidR="00291FDE" w:rsidRPr="00546FC3" w:rsidRDefault="00291FDE" w:rsidP="00291FDE">
            <w:pPr>
              <w:rPr>
                <w:rPrChange w:id="10418" w:author="Gary Sullivan" w:date="2019-07-02T10:54:00Z">
                  <w:rPr/>
                </w:rPrChange>
              </w:rPr>
            </w:pPr>
            <w:r w:rsidRPr="00546FC3">
              <w:rPr>
                <w:lang w:eastAsia="de-DE"/>
                <w:rPrChange w:id="10419" w:author="Gary Sullivan" w:date="2019-07-02T10:54:00Z">
                  <w:rPr>
                    <w:lang w:eastAsia="de-DE"/>
                  </w:rPr>
                </w:rPrChange>
              </w:rPr>
              <w:t>Simplification of MPM derivation</w:t>
            </w:r>
          </w:p>
        </w:tc>
        <w:tc>
          <w:tcPr>
            <w:tcW w:w="1440" w:type="dxa"/>
            <w:vMerge w:val="restart"/>
            <w:tcBorders>
              <w:top w:val="single" w:sz="4" w:space="0" w:color="auto"/>
              <w:left w:val="single" w:sz="4" w:space="0" w:color="auto"/>
              <w:right w:val="single" w:sz="4" w:space="0" w:color="auto"/>
            </w:tcBorders>
          </w:tcPr>
          <w:p w14:paraId="78629027" w14:textId="77777777" w:rsidR="00291FDE" w:rsidRPr="00546FC3" w:rsidRDefault="00291FDE" w:rsidP="00291FDE">
            <w:pPr>
              <w:rPr>
                <w:lang w:eastAsia="de-DE"/>
                <w:rPrChange w:id="10420" w:author="Gary Sullivan" w:date="2019-07-02T10:54:00Z">
                  <w:rPr>
                    <w:lang w:val="es-ES_tradnl" w:eastAsia="de-DE"/>
                  </w:rPr>
                </w:rPrChange>
              </w:rPr>
            </w:pPr>
            <w:r w:rsidRPr="00546FC3">
              <w:rPr>
                <w:lang w:eastAsia="de-DE"/>
                <w:rPrChange w:id="10421" w:author="Gary Sullivan" w:date="2019-07-02T10:54:00Z">
                  <w:rPr>
                    <w:lang w:val="es-ES_tradnl" w:eastAsia="de-DE"/>
                  </w:rPr>
                </w:rPrChange>
              </w:rPr>
              <w:t>JVET-N0134 (ETRI)</w:t>
            </w:r>
          </w:p>
        </w:tc>
      </w:tr>
      <w:tr w:rsidR="00291FDE" w:rsidRPr="00546FC3" w14:paraId="2F3BD5FE"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75E1DFD3" w14:textId="77777777" w:rsidR="00291FDE" w:rsidRPr="00546FC3" w:rsidRDefault="00291FDE" w:rsidP="00291FDE">
            <w:pPr>
              <w:rPr>
                <w:lang w:eastAsia="de-DE"/>
                <w:rPrChange w:id="10422" w:author="Gary Sullivan" w:date="2019-07-02T10:54:00Z">
                  <w:rPr>
                    <w:lang w:val="de-DE" w:eastAsia="de-DE"/>
                  </w:rPr>
                </w:rPrChange>
              </w:rPr>
            </w:pPr>
            <w:r w:rsidRPr="00546FC3">
              <w:rPr>
                <w:lang w:eastAsia="de-DE"/>
                <w:rPrChange w:id="10423" w:author="Gary Sullivan" w:date="2019-07-02T10:54:00Z">
                  <w:rPr>
                    <w:lang w:val="de-DE" w:eastAsia="de-DE"/>
                  </w:rPr>
                </w:rPrChange>
              </w:rPr>
              <w:t>3-3.2.2</w:t>
            </w:r>
          </w:p>
        </w:tc>
        <w:tc>
          <w:tcPr>
            <w:tcW w:w="7290" w:type="dxa"/>
            <w:tcBorders>
              <w:top w:val="single" w:sz="4" w:space="0" w:color="auto"/>
              <w:left w:val="single" w:sz="4" w:space="0" w:color="auto"/>
              <w:bottom w:val="single" w:sz="4" w:space="0" w:color="auto"/>
              <w:right w:val="single" w:sz="4" w:space="0" w:color="auto"/>
            </w:tcBorders>
            <w:vAlign w:val="center"/>
          </w:tcPr>
          <w:p w14:paraId="7554A67F" w14:textId="77777777" w:rsidR="00291FDE" w:rsidRPr="00546FC3" w:rsidRDefault="00291FDE" w:rsidP="00291FDE">
            <w:pPr>
              <w:rPr>
                <w:lang w:eastAsia="de-DE"/>
                <w:rPrChange w:id="10424" w:author="Gary Sullivan" w:date="2019-07-02T10:54:00Z">
                  <w:rPr>
                    <w:lang w:eastAsia="de-DE"/>
                  </w:rPr>
                </w:rPrChange>
              </w:rPr>
            </w:pPr>
            <w:r w:rsidRPr="00546FC3">
              <w:rPr>
                <w:lang w:eastAsia="de-DE"/>
                <w:rPrChange w:id="10425" w:author="Gary Sullivan" w:date="2019-07-02T10:54:00Z">
                  <w:rPr>
                    <w:lang w:eastAsia="de-DE"/>
                  </w:rPr>
                </w:rPrChange>
              </w:rPr>
              <w:t>Simplification of MPM derivation with changed order described in JVET-M0295</w:t>
            </w:r>
          </w:p>
        </w:tc>
        <w:tc>
          <w:tcPr>
            <w:tcW w:w="1440" w:type="dxa"/>
            <w:vMerge/>
            <w:tcBorders>
              <w:left w:val="single" w:sz="4" w:space="0" w:color="auto"/>
              <w:right w:val="single" w:sz="4" w:space="0" w:color="auto"/>
            </w:tcBorders>
          </w:tcPr>
          <w:p w14:paraId="4B845849" w14:textId="77777777" w:rsidR="00291FDE" w:rsidRPr="00546FC3" w:rsidRDefault="00291FDE" w:rsidP="00291FDE">
            <w:pPr>
              <w:rPr>
                <w:lang w:eastAsia="de-DE"/>
                <w:rPrChange w:id="10426" w:author="Gary Sullivan" w:date="2019-07-02T10:54:00Z">
                  <w:rPr>
                    <w:lang w:val="es-ES_tradnl" w:eastAsia="de-DE"/>
                  </w:rPr>
                </w:rPrChange>
              </w:rPr>
            </w:pPr>
          </w:p>
        </w:tc>
      </w:tr>
      <w:tr w:rsidR="00291FDE" w:rsidRPr="00546FC3" w14:paraId="1D6D6A7D" w14:textId="77777777" w:rsidTr="00291FDE">
        <w:tc>
          <w:tcPr>
            <w:tcW w:w="895" w:type="dxa"/>
            <w:tcBorders>
              <w:top w:val="single" w:sz="4" w:space="0" w:color="auto"/>
              <w:left w:val="single" w:sz="4" w:space="0" w:color="auto"/>
              <w:bottom w:val="single" w:sz="4" w:space="0" w:color="auto"/>
              <w:right w:val="single" w:sz="4" w:space="0" w:color="auto"/>
            </w:tcBorders>
            <w:vAlign w:val="center"/>
          </w:tcPr>
          <w:p w14:paraId="258D3336" w14:textId="77777777" w:rsidR="00291FDE" w:rsidRPr="00546FC3" w:rsidRDefault="00291FDE" w:rsidP="00291FDE">
            <w:pPr>
              <w:rPr>
                <w:lang w:eastAsia="de-DE"/>
                <w:rPrChange w:id="10427" w:author="Gary Sullivan" w:date="2019-07-02T10:54:00Z">
                  <w:rPr>
                    <w:lang w:val="de-DE" w:eastAsia="de-DE"/>
                  </w:rPr>
                </w:rPrChange>
              </w:rPr>
            </w:pPr>
            <w:r w:rsidRPr="00546FC3">
              <w:rPr>
                <w:lang w:eastAsia="de-DE"/>
                <w:rPrChange w:id="10428" w:author="Gary Sullivan" w:date="2019-07-02T10:54:00Z">
                  <w:rPr>
                    <w:lang w:val="de-DE" w:eastAsia="de-DE"/>
                  </w:rPr>
                </w:rPrChange>
              </w:rPr>
              <w:t>3-3.2.3</w:t>
            </w:r>
          </w:p>
        </w:tc>
        <w:tc>
          <w:tcPr>
            <w:tcW w:w="7290" w:type="dxa"/>
            <w:tcBorders>
              <w:top w:val="single" w:sz="4" w:space="0" w:color="auto"/>
              <w:left w:val="single" w:sz="4" w:space="0" w:color="auto"/>
              <w:bottom w:val="single" w:sz="4" w:space="0" w:color="auto"/>
              <w:right w:val="single" w:sz="4" w:space="0" w:color="auto"/>
            </w:tcBorders>
            <w:vAlign w:val="center"/>
          </w:tcPr>
          <w:p w14:paraId="34F27277" w14:textId="77777777" w:rsidR="00291FDE" w:rsidRPr="00546FC3" w:rsidRDefault="00291FDE" w:rsidP="00291FDE">
            <w:pPr>
              <w:rPr>
                <w:lang w:eastAsia="de-DE"/>
                <w:rPrChange w:id="10429" w:author="Gary Sullivan" w:date="2019-07-02T10:54:00Z">
                  <w:rPr>
                    <w:lang w:eastAsia="de-DE"/>
                  </w:rPr>
                </w:rPrChange>
              </w:rPr>
            </w:pPr>
            <w:r w:rsidRPr="00546FC3">
              <w:rPr>
                <w:lang w:eastAsia="ko-KR"/>
                <w:rPrChange w:id="10430" w:author="Gary Sullivan" w:date="2019-07-02T10:54:00Z">
                  <w:rPr>
                    <w:lang w:eastAsia="ko-KR"/>
                  </w:rPr>
                </w:rPrChange>
              </w:rPr>
              <w:t>Withdrawn</w:t>
            </w:r>
          </w:p>
        </w:tc>
        <w:tc>
          <w:tcPr>
            <w:tcW w:w="1440" w:type="dxa"/>
            <w:vMerge/>
            <w:tcBorders>
              <w:left w:val="single" w:sz="4" w:space="0" w:color="auto"/>
              <w:right w:val="single" w:sz="4" w:space="0" w:color="auto"/>
            </w:tcBorders>
          </w:tcPr>
          <w:p w14:paraId="541DFC85" w14:textId="77777777" w:rsidR="00291FDE" w:rsidRPr="00546FC3" w:rsidRDefault="00291FDE" w:rsidP="00291FDE">
            <w:pPr>
              <w:rPr>
                <w:lang w:eastAsia="de-DE"/>
                <w:rPrChange w:id="10431" w:author="Gary Sullivan" w:date="2019-07-02T10:54:00Z">
                  <w:rPr>
                    <w:lang w:val="es-ES_tradnl" w:eastAsia="de-DE"/>
                  </w:rPr>
                </w:rPrChange>
              </w:rPr>
            </w:pPr>
          </w:p>
        </w:tc>
      </w:tr>
      <w:tr w:rsidR="00291FDE" w:rsidRPr="00546FC3" w14:paraId="33ACCF51" w14:textId="77777777" w:rsidTr="00291FDE">
        <w:tc>
          <w:tcPr>
            <w:tcW w:w="895" w:type="dxa"/>
            <w:tcBorders>
              <w:top w:val="single" w:sz="4" w:space="0" w:color="auto"/>
              <w:left w:val="single" w:sz="4" w:space="0" w:color="auto"/>
              <w:bottom w:val="single" w:sz="4" w:space="0" w:color="auto"/>
              <w:right w:val="single" w:sz="4" w:space="0" w:color="auto"/>
            </w:tcBorders>
          </w:tcPr>
          <w:p w14:paraId="099AEDAB" w14:textId="77777777" w:rsidR="00291FDE" w:rsidRPr="00546FC3" w:rsidRDefault="00291FDE" w:rsidP="00291FDE">
            <w:pPr>
              <w:rPr>
                <w:lang w:eastAsia="de-DE"/>
                <w:rPrChange w:id="10432" w:author="Gary Sullivan" w:date="2019-07-02T10:54:00Z">
                  <w:rPr>
                    <w:lang w:val="de-DE" w:eastAsia="de-DE"/>
                  </w:rPr>
                </w:rPrChange>
              </w:rPr>
            </w:pPr>
            <w:r w:rsidRPr="00546FC3">
              <w:rPr>
                <w:lang w:eastAsia="de-DE"/>
                <w:rPrChange w:id="10433" w:author="Gary Sullivan" w:date="2019-07-02T10:54:00Z">
                  <w:rPr>
                    <w:lang w:val="de-DE" w:eastAsia="de-DE"/>
                  </w:rPr>
                </w:rPrChange>
              </w:rPr>
              <w:t>3-3.3.1</w:t>
            </w:r>
          </w:p>
        </w:tc>
        <w:tc>
          <w:tcPr>
            <w:tcW w:w="7290" w:type="dxa"/>
            <w:tcBorders>
              <w:top w:val="single" w:sz="4" w:space="0" w:color="auto"/>
              <w:left w:val="single" w:sz="4" w:space="0" w:color="auto"/>
              <w:bottom w:val="single" w:sz="4" w:space="0" w:color="auto"/>
              <w:right w:val="single" w:sz="4" w:space="0" w:color="auto"/>
            </w:tcBorders>
          </w:tcPr>
          <w:p w14:paraId="179C6BB3" w14:textId="77777777" w:rsidR="00291FDE" w:rsidRPr="00546FC3" w:rsidRDefault="00291FDE" w:rsidP="00291FDE">
            <w:pPr>
              <w:rPr>
                <w:lang w:eastAsia="ko-KR"/>
                <w:rPrChange w:id="10434" w:author="Gary Sullivan" w:date="2019-07-02T10:54:00Z">
                  <w:rPr>
                    <w:lang w:eastAsia="ko-KR"/>
                  </w:rPr>
                </w:rPrChange>
              </w:rPr>
            </w:pPr>
            <w:r w:rsidRPr="00546FC3">
              <w:rPr>
                <w:lang w:eastAsia="de-DE"/>
                <w:rPrChange w:id="10435" w:author="Gary Sullivan" w:date="2019-07-02T10:54:00Z">
                  <w:rPr>
                    <w:lang w:eastAsia="de-DE"/>
                  </w:rPr>
                </w:rPrChange>
              </w:rPr>
              <w:t xml:space="preserve">Unification of MPM list generation with </w:t>
            </w:r>
            <w:r w:rsidRPr="00546FC3">
              <w:rPr>
                <w:rPrChange w:id="10436" w:author="Gary Sullivan" w:date="2019-07-02T10:54:00Z">
                  <w:rPr/>
                </w:rPrChange>
              </w:rPr>
              <w:t>prioritization of Planar mode in MPM list</w:t>
            </w:r>
          </w:p>
        </w:tc>
        <w:tc>
          <w:tcPr>
            <w:tcW w:w="1440" w:type="dxa"/>
            <w:vMerge w:val="restart"/>
            <w:tcBorders>
              <w:top w:val="single" w:sz="4" w:space="0" w:color="auto"/>
              <w:left w:val="single" w:sz="4" w:space="0" w:color="auto"/>
              <w:right w:val="single" w:sz="4" w:space="0" w:color="auto"/>
            </w:tcBorders>
          </w:tcPr>
          <w:p w14:paraId="66DC7CCE" w14:textId="77777777" w:rsidR="00291FDE" w:rsidRPr="00546FC3" w:rsidRDefault="00291FDE" w:rsidP="00291FDE">
            <w:pPr>
              <w:rPr>
                <w:lang w:eastAsia="de-DE"/>
                <w:rPrChange w:id="10437" w:author="Gary Sullivan" w:date="2019-07-02T10:54:00Z">
                  <w:rPr>
                    <w:lang w:val="es-ES_tradnl" w:eastAsia="de-DE"/>
                  </w:rPr>
                </w:rPrChange>
              </w:rPr>
            </w:pPr>
            <w:r w:rsidRPr="00546FC3">
              <w:rPr>
                <w:lang w:eastAsia="de-DE"/>
                <w:rPrChange w:id="10438" w:author="Gary Sullivan" w:date="2019-07-02T10:54:00Z">
                  <w:rPr>
                    <w:lang w:val="es-ES_tradnl" w:eastAsia="de-DE"/>
                  </w:rPr>
                </w:rPrChange>
              </w:rPr>
              <w:t>JVET-N0393 (Tencent)</w:t>
            </w:r>
          </w:p>
        </w:tc>
      </w:tr>
      <w:tr w:rsidR="00291FDE" w:rsidRPr="00546FC3" w14:paraId="24D9F156" w14:textId="77777777" w:rsidTr="00291FDE">
        <w:tc>
          <w:tcPr>
            <w:tcW w:w="895" w:type="dxa"/>
            <w:tcBorders>
              <w:top w:val="single" w:sz="4" w:space="0" w:color="auto"/>
              <w:left w:val="single" w:sz="4" w:space="0" w:color="auto"/>
              <w:bottom w:val="single" w:sz="4" w:space="0" w:color="auto"/>
              <w:right w:val="single" w:sz="4" w:space="0" w:color="auto"/>
            </w:tcBorders>
          </w:tcPr>
          <w:p w14:paraId="079A2029" w14:textId="77777777" w:rsidR="00291FDE" w:rsidRPr="00546FC3" w:rsidRDefault="00291FDE" w:rsidP="00291FDE">
            <w:pPr>
              <w:rPr>
                <w:lang w:eastAsia="de-DE"/>
                <w:rPrChange w:id="10439" w:author="Gary Sullivan" w:date="2019-07-02T10:54:00Z">
                  <w:rPr>
                    <w:lang w:val="de-DE" w:eastAsia="de-DE"/>
                  </w:rPr>
                </w:rPrChange>
              </w:rPr>
            </w:pPr>
            <w:r w:rsidRPr="00546FC3">
              <w:rPr>
                <w:lang w:eastAsia="de-DE"/>
                <w:rPrChange w:id="10440" w:author="Gary Sullivan" w:date="2019-07-02T10:54:00Z">
                  <w:rPr>
                    <w:lang w:val="de-DE" w:eastAsia="de-DE"/>
                  </w:rPr>
                </w:rPrChange>
              </w:rPr>
              <w:t>3-3.3.2</w:t>
            </w:r>
          </w:p>
        </w:tc>
        <w:tc>
          <w:tcPr>
            <w:tcW w:w="7290" w:type="dxa"/>
            <w:tcBorders>
              <w:top w:val="single" w:sz="4" w:space="0" w:color="auto"/>
              <w:left w:val="single" w:sz="4" w:space="0" w:color="auto"/>
              <w:bottom w:val="single" w:sz="4" w:space="0" w:color="auto"/>
              <w:right w:val="single" w:sz="4" w:space="0" w:color="auto"/>
            </w:tcBorders>
          </w:tcPr>
          <w:p w14:paraId="3ED06E2E" w14:textId="77777777" w:rsidR="00291FDE" w:rsidRPr="00546FC3" w:rsidRDefault="00291FDE" w:rsidP="00291FDE">
            <w:pPr>
              <w:rPr>
                <w:lang w:eastAsia="de-DE"/>
                <w:rPrChange w:id="10441" w:author="Gary Sullivan" w:date="2019-07-02T10:54:00Z">
                  <w:rPr>
                    <w:lang w:eastAsia="de-DE"/>
                  </w:rPr>
                </w:rPrChange>
              </w:rPr>
            </w:pPr>
            <w:r w:rsidRPr="00546FC3">
              <w:rPr>
                <w:lang w:eastAsia="de-DE"/>
                <w:rPrChange w:id="10442" w:author="Gary Sullivan" w:date="2019-07-02T10:54:00Z">
                  <w:rPr>
                    <w:lang w:eastAsia="de-DE"/>
                  </w:rPr>
                </w:rPrChange>
              </w:rPr>
              <w:t>Unification of MPM list generation with Planar and DC modes being first two MPMs of zero reference line, each of the first two bins of MPM index is coded using one context</w:t>
            </w:r>
          </w:p>
        </w:tc>
        <w:tc>
          <w:tcPr>
            <w:tcW w:w="1440" w:type="dxa"/>
            <w:vMerge/>
            <w:tcBorders>
              <w:left w:val="single" w:sz="4" w:space="0" w:color="auto"/>
              <w:right w:val="single" w:sz="4" w:space="0" w:color="auto"/>
            </w:tcBorders>
          </w:tcPr>
          <w:p w14:paraId="5D1FB7C5" w14:textId="77777777" w:rsidR="00291FDE" w:rsidRPr="00546FC3" w:rsidRDefault="00291FDE" w:rsidP="00291FDE">
            <w:pPr>
              <w:rPr>
                <w:lang w:eastAsia="de-DE"/>
                <w:rPrChange w:id="10443" w:author="Gary Sullivan" w:date="2019-07-02T10:54:00Z">
                  <w:rPr>
                    <w:lang w:val="es-ES_tradnl" w:eastAsia="de-DE"/>
                  </w:rPr>
                </w:rPrChange>
              </w:rPr>
            </w:pPr>
          </w:p>
        </w:tc>
      </w:tr>
      <w:tr w:rsidR="00291FDE" w:rsidRPr="00546FC3" w14:paraId="0A50E485" w14:textId="77777777" w:rsidTr="00291FDE">
        <w:tc>
          <w:tcPr>
            <w:tcW w:w="895" w:type="dxa"/>
            <w:tcBorders>
              <w:top w:val="single" w:sz="4" w:space="0" w:color="auto"/>
              <w:left w:val="single" w:sz="4" w:space="0" w:color="auto"/>
              <w:bottom w:val="single" w:sz="4" w:space="0" w:color="auto"/>
              <w:right w:val="single" w:sz="4" w:space="0" w:color="auto"/>
            </w:tcBorders>
          </w:tcPr>
          <w:p w14:paraId="580C31E1" w14:textId="77777777" w:rsidR="00291FDE" w:rsidRPr="00546FC3" w:rsidRDefault="00291FDE" w:rsidP="00291FDE">
            <w:pPr>
              <w:rPr>
                <w:lang w:eastAsia="de-DE"/>
                <w:rPrChange w:id="10444" w:author="Gary Sullivan" w:date="2019-07-02T10:54:00Z">
                  <w:rPr>
                    <w:lang w:val="de-DE" w:eastAsia="de-DE"/>
                  </w:rPr>
                </w:rPrChange>
              </w:rPr>
            </w:pPr>
            <w:r w:rsidRPr="00546FC3">
              <w:rPr>
                <w:lang w:eastAsia="de-DE"/>
                <w:rPrChange w:id="10445" w:author="Gary Sullivan" w:date="2019-07-02T10:54:00Z">
                  <w:rPr>
                    <w:lang w:val="de-DE" w:eastAsia="de-DE"/>
                  </w:rPr>
                </w:rPrChange>
              </w:rPr>
              <w:t>3-3.3.3</w:t>
            </w:r>
          </w:p>
        </w:tc>
        <w:tc>
          <w:tcPr>
            <w:tcW w:w="7290" w:type="dxa"/>
            <w:tcBorders>
              <w:top w:val="single" w:sz="4" w:space="0" w:color="auto"/>
              <w:left w:val="single" w:sz="4" w:space="0" w:color="auto"/>
              <w:bottom w:val="single" w:sz="4" w:space="0" w:color="auto"/>
              <w:right w:val="single" w:sz="4" w:space="0" w:color="auto"/>
            </w:tcBorders>
          </w:tcPr>
          <w:p w14:paraId="66E26312" w14:textId="77777777" w:rsidR="00291FDE" w:rsidRPr="00546FC3" w:rsidRDefault="00291FDE" w:rsidP="00291FDE">
            <w:pPr>
              <w:rPr>
                <w:lang w:eastAsia="de-DE"/>
                <w:rPrChange w:id="10446" w:author="Gary Sullivan" w:date="2019-07-02T10:54:00Z">
                  <w:rPr>
                    <w:lang w:eastAsia="de-DE"/>
                  </w:rPr>
                </w:rPrChange>
              </w:rPr>
            </w:pPr>
            <w:r w:rsidRPr="00546FC3">
              <w:rPr>
                <w:lang w:eastAsia="de-DE"/>
                <w:rPrChange w:id="10447" w:author="Gary Sullivan" w:date="2019-07-02T10:54:00Z">
                  <w:rPr>
                    <w:lang w:eastAsia="de-DE"/>
                  </w:rPr>
                </w:rPrChange>
              </w:rPr>
              <w:t>Unification of MPM list generation with Planar and DC modes being first two MPMs of zero reference line, the first bin of MPM index is coded using more than one context</w:t>
            </w:r>
          </w:p>
        </w:tc>
        <w:tc>
          <w:tcPr>
            <w:tcW w:w="1440" w:type="dxa"/>
            <w:vMerge/>
            <w:tcBorders>
              <w:left w:val="single" w:sz="4" w:space="0" w:color="auto"/>
              <w:right w:val="single" w:sz="4" w:space="0" w:color="auto"/>
            </w:tcBorders>
          </w:tcPr>
          <w:p w14:paraId="15FF9DAE" w14:textId="77777777" w:rsidR="00291FDE" w:rsidRPr="00546FC3" w:rsidRDefault="00291FDE" w:rsidP="00291FDE">
            <w:pPr>
              <w:rPr>
                <w:lang w:eastAsia="de-DE"/>
                <w:rPrChange w:id="10448" w:author="Gary Sullivan" w:date="2019-07-02T10:54:00Z">
                  <w:rPr>
                    <w:lang w:val="es-ES_tradnl" w:eastAsia="de-DE"/>
                  </w:rPr>
                </w:rPrChange>
              </w:rPr>
            </w:pPr>
          </w:p>
        </w:tc>
      </w:tr>
      <w:tr w:rsidR="00291FDE" w:rsidRPr="00546FC3" w14:paraId="10878DF8" w14:textId="77777777" w:rsidTr="00291FDE">
        <w:tc>
          <w:tcPr>
            <w:tcW w:w="895" w:type="dxa"/>
            <w:tcBorders>
              <w:top w:val="single" w:sz="4" w:space="0" w:color="auto"/>
              <w:left w:val="single" w:sz="4" w:space="0" w:color="auto"/>
              <w:bottom w:val="single" w:sz="4" w:space="0" w:color="auto"/>
              <w:right w:val="single" w:sz="4" w:space="0" w:color="auto"/>
            </w:tcBorders>
          </w:tcPr>
          <w:p w14:paraId="5C5B80A8" w14:textId="77777777" w:rsidR="00291FDE" w:rsidRPr="00546FC3" w:rsidRDefault="00291FDE" w:rsidP="00291FDE">
            <w:pPr>
              <w:rPr>
                <w:lang w:eastAsia="de-DE"/>
                <w:rPrChange w:id="10449" w:author="Gary Sullivan" w:date="2019-07-02T10:54:00Z">
                  <w:rPr>
                    <w:lang w:val="de-DE" w:eastAsia="de-DE"/>
                  </w:rPr>
                </w:rPrChange>
              </w:rPr>
            </w:pPr>
            <w:r w:rsidRPr="00546FC3">
              <w:rPr>
                <w:szCs w:val="22"/>
                <w:lang w:eastAsia="de-DE"/>
                <w:rPrChange w:id="10450" w:author="Gary Sullivan" w:date="2019-07-02T10:54:00Z">
                  <w:rPr>
                    <w:szCs w:val="22"/>
                    <w:lang w:val="de-DE" w:eastAsia="de-DE"/>
                  </w:rPr>
                </w:rPrChange>
              </w:rPr>
              <w:t>3-3.4.1</w:t>
            </w:r>
          </w:p>
        </w:tc>
        <w:tc>
          <w:tcPr>
            <w:tcW w:w="7290" w:type="dxa"/>
            <w:tcBorders>
              <w:top w:val="single" w:sz="4" w:space="0" w:color="auto"/>
              <w:left w:val="single" w:sz="4" w:space="0" w:color="auto"/>
              <w:bottom w:val="single" w:sz="4" w:space="0" w:color="auto"/>
              <w:right w:val="single" w:sz="4" w:space="0" w:color="auto"/>
            </w:tcBorders>
          </w:tcPr>
          <w:p w14:paraId="3D638BAB" w14:textId="77777777" w:rsidR="00291FDE" w:rsidRPr="00546FC3" w:rsidRDefault="00291FDE" w:rsidP="00291FDE">
            <w:pPr>
              <w:rPr>
                <w:lang w:eastAsia="de-DE"/>
                <w:rPrChange w:id="10451" w:author="Gary Sullivan" w:date="2019-07-02T10:54:00Z">
                  <w:rPr>
                    <w:lang w:eastAsia="de-DE"/>
                  </w:rPr>
                </w:rPrChange>
              </w:rPr>
            </w:pPr>
            <w:r w:rsidRPr="00546FC3">
              <w:rPr>
                <w:rPrChange w:id="10452" w:author="Gary Sullivan" w:date="2019-07-02T10:54:00Z">
                  <w:rPr/>
                </w:rPrChange>
              </w:rPr>
              <w:t>Planar/DC coded as separate modes</w:t>
            </w:r>
          </w:p>
        </w:tc>
        <w:tc>
          <w:tcPr>
            <w:tcW w:w="1440" w:type="dxa"/>
            <w:vMerge w:val="restart"/>
            <w:tcBorders>
              <w:top w:val="single" w:sz="4" w:space="0" w:color="auto"/>
              <w:left w:val="single" w:sz="4" w:space="0" w:color="auto"/>
              <w:right w:val="single" w:sz="4" w:space="0" w:color="auto"/>
            </w:tcBorders>
          </w:tcPr>
          <w:p w14:paraId="2EF1E268" w14:textId="77777777" w:rsidR="00291FDE" w:rsidRPr="00546FC3" w:rsidRDefault="00291FDE" w:rsidP="00291FDE">
            <w:pPr>
              <w:rPr>
                <w:lang w:eastAsia="de-DE"/>
                <w:rPrChange w:id="10453" w:author="Gary Sullivan" w:date="2019-07-02T10:54:00Z">
                  <w:rPr>
                    <w:lang w:val="es-ES_tradnl" w:eastAsia="de-DE"/>
                  </w:rPr>
                </w:rPrChange>
              </w:rPr>
            </w:pPr>
            <w:r w:rsidRPr="00546FC3">
              <w:rPr>
                <w:lang w:eastAsia="de-DE"/>
                <w:rPrChange w:id="10454" w:author="Gary Sullivan" w:date="2019-07-02T10:54:00Z">
                  <w:rPr>
                    <w:lang w:val="es-ES_tradnl" w:eastAsia="de-DE"/>
                  </w:rPr>
                </w:rPrChange>
              </w:rPr>
              <w:t>JVET-N0436 (Sharp)</w:t>
            </w:r>
          </w:p>
        </w:tc>
      </w:tr>
      <w:tr w:rsidR="00291FDE" w:rsidRPr="00546FC3" w14:paraId="132B6DE9" w14:textId="77777777" w:rsidTr="00291FDE">
        <w:tc>
          <w:tcPr>
            <w:tcW w:w="895" w:type="dxa"/>
            <w:tcBorders>
              <w:top w:val="single" w:sz="4" w:space="0" w:color="auto"/>
              <w:left w:val="single" w:sz="4" w:space="0" w:color="auto"/>
              <w:bottom w:val="single" w:sz="4" w:space="0" w:color="auto"/>
              <w:right w:val="single" w:sz="4" w:space="0" w:color="auto"/>
            </w:tcBorders>
          </w:tcPr>
          <w:p w14:paraId="3B5E22EF" w14:textId="77777777" w:rsidR="00291FDE" w:rsidRPr="00546FC3" w:rsidRDefault="00291FDE" w:rsidP="00291FDE">
            <w:pPr>
              <w:rPr>
                <w:szCs w:val="22"/>
                <w:lang w:eastAsia="de-DE"/>
                <w:rPrChange w:id="10455" w:author="Gary Sullivan" w:date="2019-07-02T10:54:00Z">
                  <w:rPr>
                    <w:szCs w:val="22"/>
                    <w:lang w:val="de-DE" w:eastAsia="de-DE"/>
                  </w:rPr>
                </w:rPrChange>
              </w:rPr>
            </w:pPr>
            <w:r w:rsidRPr="00546FC3">
              <w:rPr>
                <w:szCs w:val="22"/>
                <w:lang w:eastAsia="de-DE"/>
                <w:rPrChange w:id="10456" w:author="Gary Sullivan" w:date="2019-07-02T10:54:00Z">
                  <w:rPr>
                    <w:szCs w:val="22"/>
                    <w:lang w:val="de-DE" w:eastAsia="de-DE"/>
                  </w:rPr>
                </w:rPrChange>
              </w:rPr>
              <w:t>3-3.4.2</w:t>
            </w:r>
          </w:p>
        </w:tc>
        <w:tc>
          <w:tcPr>
            <w:tcW w:w="7290" w:type="dxa"/>
            <w:tcBorders>
              <w:top w:val="single" w:sz="4" w:space="0" w:color="auto"/>
              <w:left w:val="single" w:sz="4" w:space="0" w:color="auto"/>
              <w:bottom w:val="single" w:sz="4" w:space="0" w:color="auto"/>
              <w:right w:val="single" w:sz="4" w:space="0" w:color="auto"/>
            </w:tcBorders>
          </w:tcPr>
          <w:p w14:paraId="256EFB60" w14:textId="77777777" w:rsidR="00291FDE" w:rsidRPr="00546FC3" w:rsidRDefault="00291FDE" w:rsidP="00291FDE">
            <w:pPr>
              <w:rPr>
                <w:rPrChange w:id="10457" w:author="Gary Sullivan" w:date="2019-07-02T10:54:00Z">
                  <w:rPr/>
                </w:rPrChange>
              </w:rPr>
            </w:pPr>
            <w:r w:rsidRPr="00546FC3">
              <w:rPr>
                <w:szCs w:val="22"/>
                <w:lang w:eastAsia="de-DE"/>
                <w:rPrChange w:id="10458" w:author="Gary Sullivan" w:date="2019-07-02T10:54:00Z">
                  <w:rPr>
                    <w:szCs w:val="22"/>
                    <w:lang w:eastAsia="de-DE"/>
                  </w:rPr>
                </w:rPrChange>
              </w:rPr>
              <w:t>Same as previous test, but with modified encoder search described in JVET-M0528</w:t>
            </w:r>
          </w:p>
        </w:tc>
        <w:tc>
          <w:tcPr>
            <w:tcW w:w="1440" w:type="dxa"/>
            <w:vMerge/>
            <w:tcBorders>
              <w:left w:val="single" w:sz="4" w:space="0" w:color="auto"/>
              <w:right w:val="single" w:sz="4" w:space="0" w:color="auto"/>
            </w:tcBorders>
          </w:tcPr>
          <w:p w14:paraId="2DAE4F78" w14:textId="77777777" w:rsidR="00291FDE" w:rsidRPr="00546FC3" w:rsidRDefault="00291FDE" w:rsidP="00291FDE">
            <w:pPr>
              <w:rPr>
                <w:lang w:eastAsia="de-DE"/>
                <w:rPrChange w:id="10459" w:author="Gary Sullivan" w:date="2019-07-02T10:54:00Z">
                  <w:rPr>
                    <w:lang w:val="es-ES_tradnl" w:eastAsia="de-DE"/>
                  </w:rPr>
                </w:rPrChange>
              </w:rPr>
            </w:pPr>
          </w:p>
        </w:tc>
      </w:tr>
      <w:tr w:rsidR="00291FDE" w:rsidRPr="00546FC3" w14:paraId="4DB989D8" w14:textId="77777777" w:rsidTr="00291FDE">
        <w:tc>
          <w:tcPr>
            <w:tcW w:w="895" w:type="dxa"/>
            <w:tcBorders>
              <w:top w:val="single" w:sz="4" w:space="0" w:color="auto"/>
              <w:left w:val="single" w:sz="4" w:space="0" w:color="auto"/>
              <w:bottom w:val="single" w:sz="4" w:space="0" w:color="auto"/>
              <w:right w:val="single" w:sz="4" w:space="0" w:color="auto"/>
            </w:tcBorders>
          </w:tcPr>
          <w:p w14:paraId="042449C8" w14:textId="77777777" w:rsidR="00291FDE" w:rsidRPr="00546FC3" w:rsidRDefault="00291FDE" w:rsidP="00291FDE">
            <w:pPr>
              <w:rPr>
                <w:szCs w:val="22"/>
                <w:lang w:eastAsia="de-DE"/>
                <w:rPrChange w:id="10460" w:author="Gary Sullivan" w:date="2019-07-02T10:54:00Z">
                  <w:rPr>
                    <w:szCs w:val="22"/>
                    <w:lang w:val="de-DE" w:eastAsia="de-DE"/>
                  </w:rPr>
                </w:rPrChange>
              </w:rPr>
            </w:pPr>
            <w:r w:rsidRPr="00546FC3">
              <w:rPr>
                <w:szCs w:val="22"/>
                <w:lang w:eastAsia="de-DE"/>
                <w:rPrChange w:id="10461" w:author="Gary Sullivan" w:date="2019-07-02T10:54:00Z">
                  <w:rPr>
                    <w:szCs w:val="22"/>
                    <w:lang w:val="de-DE" w:eastAsia="de-DE"/>
                  </w:rPr>
                </w:rPrChange>
              </w:rPr>
              <w:lastRenderedPageBreak/>
              <w:t>3-3.4.3</w:t>
            </w:r>
          </w:p>
        </w:tc>
        <w:tc>
          <w:tcPr>
            <w:tcW w:w="7290" w:type="dxa"/>
            <w:tcBorders>
              <w:top w:val="single" w:sz="4" w:space="0" w:color="auto"/>
              <w:left w:val="single" w:sz="4" w:space="0" w:color="auto"/>
              <w:bottom w:val="single" w:sz="4" w:space="0" w:color="auto"/>
              <w:right w:val="single" w:sz="4" w:space="0" w:color="auto"/>
            </w:tcBorders>
          </w:tcPr>
          <w:p w14:paraId="7F2F31BA" w14:textId="77777777" w:rsidR="00291FDE" w:rsidRPr="00546FC3" w:rsidRDefault="00291FDE" w:rsidP="00291FDE">
            <w:pPr>
              <w:rPr>
                <w:szCs w:val="22"/>
                <w:lang w:eastAsia="de-DE"/>
                <w:rPrChange w:id="10462" w:author="Gary Sullivan" w:date="2019-07-02T10:54:00Z">
                  <w:rPr>
                    <w:szCs w:val="22"/>
                    <w:lang w:eastAsia="de-DE"/>
                  </w:rPr>
                </w:rPrChange>
              </w:rPr>
            </w:pPr>
            <w:r w:rsidRPr="00546FC3">
              <w:rPr>
                <w:szCs w:val="22"/>
                <w:lang w:eastAsia="de-DE"/>
                <w:rPrChange w:id="10463" w:author="Gary Sullivan" w:date="2019-07-02T10:54:00Z">
                  <w:rPr>
                    <w:szCs w:val="22"/>
                    <w:lang w:eastAsia="de-DE"/>
                  </w:rPr>
                </w:rPrChange>
              </w:rPr>
              <w:t>Planar/DC coded as separate modes, use 4MPMs described in JVET-M0494</w:t>
            </w:r>
          </w:p>
        </w:tc>
        <w:tc>
          <w:tcPr>
            <w:tcW w:w="1440" w:type="dxa"/>
            <w:vMerge/>
            <w:tcBorders>
              <w:left w:val="single" w:sz="4" w:space="0" w:color="auto"/>
              <w:right w:val="single" w:sz="4" w:space="0" w:color="auto"/>
            </w:tcBorders>
          </w:tcPr>
          <w:p w14:paraId="5093B5FD" w14:textId="77777777" w:rsidR="00291FDE" w:rsidRPr="00546FC3" w:rsidRDefault="00291FDE" w:rsidP="00291FDE">
            <w:pPr>
              <w:rPr>
                <w:lang w:eastAsia="de-DE"/>
                <w:rPrChange w:id="10464" w:author="Gary Sullivan" w:date="2019-07-02T10:54:00Z">
                  <w:rPr>
                    <w:lang w:val="es-ES_tradnl" w:eastAsia="de-DE"/>
                  </w:rPr>
                </w:rPrChange>
              </w:rPr>
            </w:pPr>
          </w:p>
        </w:tc>
      </w:tr>
      <w:tr w:rsidR="00291FDE" w:rsidRPr="00546FC3" w14:paraId="281009A6" w14:textId="77777777" w:rsidTr="00291FDE">
        <w:tc>
          <w:tcPr>
            <w:tcW w:w="895" w:type="dxa"/>
            <w:tcBorders>
              <w:top w:val="single" w:sz="4" w:space="0" w:color="auto"/>
              <w:left w:val="single" w:sz="4" w:space="0" w:color="auto"/>
              <w:bottom w:val="single" w:sz="4" w:space="0" w:color="auto"/>
              <w:right w:val="single" w:sz="4" w:space="0" w:color="auto"/>
            </w:tcBorders>
          </w:tcPr>
          <w:p w14:paraId="61EA02A0" w14:textId="77777777" w:rsidR="00291FDE" w:rsidRPr="00546FC3" w:rsidRDefault="00291FDE" w:rsidP="00291FDE">
            <w:pPr>
              <w:rPr>
                <w:szCs w:val="22"/>
                <w:lang w:eastAsia="de-DE"/>
                <w:rPrChange w:id="10465" w:author="Gary Sullivan" w:date="2019-07-02T10:54:00Z">
                  <w:rPr>
                    <w:szCs w:val="22"/>
                    <w:lang w:val="de-DE" w:eastAsia="de-DE"/>
                  </w:rPr>
                </w:rPrChange>
              </w:rPr>
            </w:pPr>
            <w:r w:rsidRPr="00546FC3">
              <w:rPr>
                <w:szCs w:val="22"/>
                <w:lang w:eastAsia="de-DE"/>
                <w:rPrChange w:id="10466" w:author="Gary Sullivan" w:date="2019-07-02T10:54:00Z">
                  <w:rPr>
                    <w:szCs w:val="22"/>
                    <w:lang w:val="de-DE" w:eastAsia="de-DE"/>
                  </w:rPr>
                </w:rPrChange>
              </w:rPr>
              <w:t>3-3.5.1</w:t>
            </w:r>
          </w:p>
        </w:tc>
        <w:tc>
          <w:tcPr>
            <w:tcW w:w="7290" w:type="dxa"/>
            <w:tcBorders>
              <w:top w:val="single" w:sz="4" w:space="0" w:color="auto"/>
              <w:left w:val="single" w:sz="4" w:space="0" w:color="auto"/>
              <w:bottom w:val="single" w:sz="4" w:space="0" w:color="auto"/>
              <w:right w:val="single" w:sz="4" w:space="0" w:color="auto"/>
            </w:tcBorders>
          </w:tcPr>
          <w:p w14:paraId="6973A830" w14:textId="77777777" w:rsidR="00291FDE" w:rsidRPr="00546FC3" w:rsidRDefault="00291FDE" w:rsidP="00291FDE">
            <w:pPr>
              <w:rPr>
                <w:lang w:eastAsia="ko-KR"/>
                <w:rPrChange w:id="10467" w:author="Gary Sullivan" w:date="2019-07-02T10:54:00Z">
                  <w:rPr>
                    <w:lang w:eastAsia="ko-KR"/>
                  </w:rPr>
                </w:rPrChange>
              </w:rPr>
            </w:pPr>
            <w:r w:rsidRPr="00546FC3">
              <w:rPr>
                <w:szCs w:val="22"/>
                <w:rPrChange w:id="10468" w:author="Gary Sullivan" w:date="2019-07-02T10:54:00Z">
                  <w:rPr>
                    <w:szCs w:val="22"/>
                  </w:rPr>
                </w:rPrChange>
              </w:rPr>
              <w:t xml:space="preserve">Explicitly signal </w:t>
            </w:r>
            <w:proofErr w:type="spellStart"/>
            <w:r w:rsidRPr="00546FC3">
              <w:rPr>
                <w:szCs w:val="22"/>
                <w:rPrChange w:id="10469" w:author="Gary Sullivan" w:date="2019-07-02T10:54:00Z">
                  <w:rPr>
                    <w:szCs w:val="22"/>
                  </w:rPr>
                </w:rPrChange>
              </w:rPr>
              <w:t>Planar&amp;DC</w:t>
            </w:r>
            <w:proofErr w:type="spellEnd"/>
          </w:p>
          <w:p w14:paraId="15082124" w14:textId="77777777" w:rsidR="00291FDE" w:rsidRPr="00546FC3" w:rsidRDefault="00291FDE" w:rsidP="00291FDE">
            <w:pPr>
              <w:rPr>
                <w:szCs w:val="22"/>
                <w:lang w:eastAsia="de-DE"/>
                <w:rPrChange w:id="10470" w:author="Gary Sullivan" w:date="2019-07-02T10:54:00Z">
                  <w:rPr>
                    <w:szCs w:val="22"/>
                    <w:lang w:eastAsia="de-DE"/>
                  </w:rPr>
                </w:rPrChange>
              </w:rPr>
            </w:pPr>
            <w:r w:rsidRPr="00546FC3">
              <w:rPr>
                <w:lang w:eastAsia="ko-KR"/>
                <w:rPrChange w:id="10471" w:author="Gary Sullivan" w:date="2019-07-02T10:54:00Z">
                  <w:rPr>
                    <w:lang w:eastAsia="ko-KR"/>
                  </w:rPr>
                </w:rPrChange>
              </w:rPr>
              <w:t xml:space="preserve">MPM list and </w:t>
            </w:r>
            <w:proofErr w:type="spellStart"/>
            <w:r w:rsidRPr="00546FC3">
              <w:rPr>
                <w:szCs w:val="22"/>
                <w:rPrChange w:id="10472" w:author="Gary Sullivan" w:date="2019-07-02T10:54:00Z">
                  <w:rPr>
                    <w:szCs w:val="22"/>
                  </w:rPr>
                </w:rPrChange>
              </w:rPr>
              <w:t>intra_luma_ref_idx</w:t>
            </w:r>
            <w:proofErr w:type="spellEnd"/>
            <w:r w:rsidRPr="00546FC3">
              <w:rPr>
                <w:lang w:eastAsia="ko-KR"/>
                <w:rPrChange w:id="10473" w:author="Gary Sullivan" w:date="2019-07-02T10:54:00Z">
                  <w:rPr>
                    <w:lang w:eastAsia="ko-KR"/>
                  </w:rPr>
                </w:rPrChange>
              </w:rPr>
              <w:t xml:space="preserve"> signalling only for angular mode</w:t>
            </w:r>
          </w:p>
        </w:tc>
        <w:tc>
          <w:tcPr>
            <w:tcW w:w="1440" w:type="dxa"/>
            <w:vMerge w:val="restart"/>
            <w:tcBorders>
              <w:top w:val="single" w:sz="4" w:space="0" w:color="auto"/>
              <w:left w:val="single" w:sz="4" w:space="0" w:color="auto"/>
              <w:right w:val="single" w:sz="4" w:space="0" w:color="auto"/>
            </w:tcBorders>
          </w:tcPr>
          <w:p w14:paraId="73EC2489" w14:textId="77777777" w:rsidR="00291FDE" w:rsidRPr="00546FC3" w:rsidRDefault="00291FDE" w:rsidP="00291FDE">
            <w:pPr>
              <w:rPr>
                <w:rPrChange w:id="10474" w:author="Gary Sullivan" w:date="2019-07-02T10:54:00Z">
                  <w:rPr/>
                </w:rPrChange>
              </w:rPr>
            </w:pPr>
            <w:r w:rsidRPr="00546FC3">
              <w:rPr>
                <w:rPrChange w:id="10475" w:author="Gary Sullivan" w:date="2019-07-02T10:54:00Z">
                  <w:rPr/>
                </w:rPrChange>
              </w:rPr>
              <w:t>JVET-N0104 (Fujitsu)</w:t>
            </w:r>
          </w:p>
          <w:p w14:paraId="4542A065" w14:textId="77777777" w:rsidR="00291FDE" w:rsidRPr="00546FC3" w:rsidRDefault="00291FDE" w:rsidP="00291FDE">
            <w:pPr>
              <w:rPr>
                <w:lang w:eastAsia="de-DE"/>
                <w:rPrChange w:id="10476" w:author="Gary Sullivan" w:date="2019-07-02T10:54:00Z">
                  <w:rPr>
                    <w:lang w:val="es-ES_tradnl" w:eastAsia="de-DE"/>
                  </w:rPr>
                </w:rPrChange>
              </w:rPr>
            </w:pPr>
            <w:r w:rsidRPr="00546FC3">
              <w:rPr>
                <w:rPrChange w:id="10477" w:author="Gary Sullivan" w:date="2019-07-02T10:54:00Z">
                  <w:rPr/>
                </w:rPrChange>
              </w:rPr>
              <w:t>Comment: uploaded late on 17 Mar.</w:t>
            </w:r>
          </w:p>
        </w:tc>
      </w:tr>
      <w:tr w:rsidR="00291FDE" w:rsidRPr="00546FC3" w14:paraId="5FA250BE" w14:textId="77777777" w:rsidTr="00291FDE">
        <w:tc>
          <w:tcPr>
            <w:tcW w:w="895" w:type="dxa"/>
            <w:tcBorders>
              <w:top w:val="single" w:sz="4" w:space="0" w:color="auto"/>
              <w:left w:val="single" w:sz="4" w:space="0" w:color="auto"/>
              <w:bottom w:val="single" w:sz="4" w:space="0" w:color="auto"/>
              <w:right w:val="single" w:sz="4" w:space="0" w:color="auto"/>
            </w:tcBorders>
          </w:tcPr>
          <w:p w14:paraId="0A4EFFAC" w14:textId="77777777" w:rsidR="00291FDE" w:rsidRPr="00546FC3" w:rsidRDefault="00291FDE" w:rsidP="00291FDE">
            <w:pPr>
              <w:rPr>
                <w:szCs w:val="22"/>
                <w:lang w:eastAsia="de-DE"/>
                <w:rPrChange w:id="10478" w:author="Gary Sullivan" w:date="2019-07-02T10:54:00Z">
                  <w:rPr>
                    <w:szCs w:val="22"/>
                    <w:lang w:val="de-DE" w:eastAsia="de-DE"/>
                  </w:rPr>
                </w:rPrChange>
              </w:rPr>
            </w:pPr>
            <w:r w:rsidRPr="00546FC3">
              <w:rPr>
                <w:szCs w:val="22"/>
                <w:lang w:eastAsia="de-DE"/>
                <w:rPrChange w:id="10479" w:author="Gary Sullivan" w:date="2019-07-02T10:54:00Z">
                  <w:rPr>
                    <w:szCs w:val="22"/>
                    <w:lang w:val="de-DE" w:eastAsia="de-DE"/>
                  </w:rPr>
                </w:rPrChange>
              </w:rPr>
              <w:t>3-3.5.2</w:t>
            </w:r>
          </w:p>
        </w:tc>
        <w:tc>
          <w:tcPr>
            <w:tcW w:w="7290" w:type="dxa"/>
            <w:tcBorders>
              <w:top w:val="single" w:sz="4" w:space="0" w:color="auto"/>
              <w:left w:val="single" w:sz="4" w:space="0" w:color="auto"/>
              <w:bottom w:val="single" w:sz="4" w:space="0" w:color="auto"/>
              <w:right w:val="single" w:sz="4" w:space="0" w:color="auto"/>
            </w:tcBorders>
          </w:tcPr>
          <w:p w14:paraId="13B31F36" w14:textId="77777777" w:rsidR="00291FDE" w:rsidRPr="00546FC3" w:rsidRDefault="00291FDE" w:rsidP="00291FDE">
            <w:pPr>
              <w:rPr>
                <w:szCs w:val="22"/>
                <w:rPrChange w:id="10480" w:author="Gary Sullivan" w:date="2019-07-02T10:54:00Z">
                  <w:rPr>
                    <w:szCs w:val="22"/>
                  </w:rPr>
                </w:rPrChange>
              </w:rPr>
            </w:pPr>
            <w:r w:rsidRPr="00546FC3">
              <w:rPr>
                <w:szCs w:val="22"/>
                <w:rPrChange w:id="10481" w:author="Gary Sullivan" w:date="2019-07-02T10:54:00Z">
                  <w:rPr>
                    <w:szCs w:val="22"/>
                  </w:rPr>
                </w:rPrChange>
              </w:rPr>
              <w:t xml:space="preserve">Test 3.3.5.1, </w:t>
            </w:r>
            <w:r w:rsidRPr="00546FC3">
              <w:rPr>
                <w:szCs w:val="22"/>
                <w:lang w:eastAsia="de-DE"/>
                <w:rPrChange w:id="10482" w:author="Gary Sullivan" w:date="2019-07-02T10:54:00Z">
                  <w:rPr>
                    <w:szCs w:val="22"/>
                    <w:lang w:eastAsia="de-DE"/>
                  </w:rPr>
                </w:rPrChange>
              </w:rPr>
              <w:t>use 4MPMs described in JVET-M0494</w:t>
            </w:r>
          </w:p>
        </w:tc>
        <w:tc>
          <w:tcPr>
            <w:tcW w:w="1440" w:type="dxa"/>
            <w:vMerge/>
            <w:tcBorders>
              <w:left w:val="single" w:sz="4" w:space="0" w:color="auto"/>
              <w:right w:val="single" w:sz="4" w:space="0" w:color="auto"/>
            </w:tcBorders>
          </w:tcPr>
          <w:p w14:paraId="59C11728" w14:textId="77777777" w:rsidR="00291FDE" w:rsidRPr="00546FC3" w:rsidRDefault="00291FDE" w:rsidP="00291FDE">
            <w:pPr>
              <w:rPr>
                <w:lang w:eastAsia="de-DE"/>
                <w:rPrChange w:id="10483" w:author="Gary Sullivan" w:date="2019-07-02T10:54:00Z">
                  <w:rPr>
                    <w:lang w:val="es-ES_tradnl" w:eastAsia="de-DE"/>
                  </w:rPr>
                </w:rPrChange>
              </w:rPr>
            </w:pPr>
          </w:p>
        </w:tc>
      </w:tr>
    </w:tbl>
    <w:p w14:paraId="7100627C" w14:textId="77777777" w:rsidR="00291FDE" w:rsidRDefault="00291FDE" w:rsidP="00291FDE"/>
    <w:p w14:paraId="1D8C8E33" w14:textId="77777777" w:rsidR="00291FDE" w:rsidRDefault="00291FDE" w:rsidP="00291FDE">
      <w:r>
        <w:t>It was commented on the CE3 participants email list that full test results were due by T3 (4 March 2019), and the following is an overview of lateness as provided by one test proponent:</w:t>
      </w:r>
    </w:p>
    <w:p w14:paraId="3437FCFD" w14:textId="77777777" w:rsidR="00291FDE" w:rsidRDefault="00291FDE" w:rsidP="00291FDE">
      <w:pPr>
        <w:rPr>
          <w:rFonts w:eastAsia="Times New Roman"/>
        </w:rPr>
      </w:pPr>
      <w:r>
        <w:rPr>
          <w:rFonts w:eastAsia="Times New Roman"/>
        </w:rPr>
        <w:t>CE3-3.1.1: March 13 (9 days late), uploaded document</w:t>
      </w:r>
    </w:p>
    <w:p w14:paraId="62F1542B" w14:textId="77777777" w:rsidR="00291FDE" w:rsidRDefault="00291FDE" w:rsidP="00291FDE">
      <w:pPr>
        <w:rPr>
          <w:rFonts w:eastAsia="Times New Roman"/>
        </w:rPr>
      </w:pPr>
      <w:r>
        <w:rPr>
          <w:rFonts w:eastAsia="Times New Roman"/>
        </w:rPr>
        <w:t>CE3-3.1.2: March 17 (13 days late), uploaded document</w:t>
      </w:r>
    </w:p>
    <w:p w14:paraId="5F36E2CA" w14:textId="77777777" w:rsidR="00291FDE" w:rsidRDefault="00291FDE" w:rsidP="00291FDE">
      <w:pPr>
        <w:rPr>
          <w:rFonts w:eastAsia="Times New Roman"/>
        </w:rPr>
      </w:pPr>
      <w:r>
        <w:rPr>
          <w:rFonts w:eastAsia="Times New Roman"/>
        </w:rPr>
        <w:t xml:space="preserve">CE3-3.2: March 6 (2 days late), uploaded to </w:t>
      </w:r>
      <w:proofErr w:type="spellStart"/>
      <w:r>
        <w:rPr>
          <w:rFonts w:eastAsia="Times New Roman"/>
        </w:rPr>
        <w:t>gitlab</w:t>
      </w:r>
      <w:proofErr w:type="spellEnd"/>
      <w:r>
        <w:rPr>
          <w:rFonts w:eastAsia="Times New Roman"/>
        </w:rPr>
        <w:t>; bug fixed version (Mar. 20).</w:t>
      </w:r>
    </w:p>
    <w:p w14:paraId="57A7522C" w14:textId="77777777" w:rsidR="00291FDE" w:rsidRDefault="00291FDE" w:rsidP="00291FDE">
      <w:pPr>
        <w:rPr>
          <w:rFonts w:eastAsia="Times New Roman"/>
        </w:rPr>
      </w:pPr>
      <w:r>
        <w:rPr>
          <w:rFonts w:eastAsia="Times New Roman"/>
        </w:rPr>
        <w:t xml:space="preserve">CE3-3.3: March 10 (6 days late), uploaded to </w:t>
      </w:r>
      <w:proofErr w:type="spellStart"/>
      <w:r>
        <w:rPr>
          <w:rFonts w:eastAsia="Times New Roman"/>
        </w:rPr>
        <w:t>gitlab</w:t>
      </w:r>
      <w:proofErr w:type="spellEnd"/>
      <w:r>
        <w:rPr>
          <w:rFonts w:eastAsia="Times New Roman"/>
        </w:rPr>
        <w:t>; bug fixed version (Mar. 20).</w:t>
      </w:r>
    </w:p>
    <w:p w14:paraId="49084650" w14:textId="77777777" w:rsidR="00291FDE" w:rsidRDefault="00291FDE" w:rsidP="00291FDE">
      <w:pPr>
        <w:rPr>
          <w:rFonts w:eastAsia="Times New Roman"/>
        </w:rPr>
      </w:pPr>
      <w:r>
        <w:rPr>
          <w:rFonts w:eastAsia="Times New Roman"/>
        </w:rPr>
        <w:t xml:space="preserve">CE3-3.4: March 4 (on time), uploaded to </w:t>
      </w:r>
      <w:proofErr w:type="spellStart"/>
      <w:r>
        <w:rPr>
          <w:rFonts w:eastAsia="Times New Roman"/>
        </w:rPr>
        <w:t>gitlab</w:t>
      </w:r>
      <w:proofErr w:type="spellEnd"/>
    </w:p>
    <w:p w14:paraId="5D7E4D38" w14:textId="77777777" w:rsidR="00291FDE" w:rsidRDefault="00291FDE" w:rsidP="00291FDE">
      <w:pPr>
        <w:rPr>
          <w:rFonts w:eastAsia="Times New Roman"/>
        </w:rPr>
      </w:pPr>
      <w:r>
        <w:rPr>
          <w:rFonts w:eastAsia="Times New Roman"/>
        </w:rPr>
        <w:t>CE3-3.5: March 17 (13 days late), uploaded document</w:t>
      </w:r>
    </w:p>
    <w:p w14:paraId="3B919D69" w14:textId="77777777" w:rsidR="00291FDE" w:rsidRDefault="00291FDE" w:rsidP="00291FDE">
      <w:r>
        <w:t>The following table provides a summary of some aspects of the CE3-3 methods.</w:t>
      </w:r>
    </w:p>
    <w:p w14:paraId="5C509790" w14:textId="77777777" w:rsidR="00291FDE" w:rsidRDefault="00291FDE" w:rsidP="00291FDE"/>
    <w:tbl>
      <w:tblPr>
        <w:tblStyle w:val="TableGrid1"/>
        <w:tblW w:w="9715" w:type="dxa"/>
        <w:tblLayout w:type="fixed"/>
        <w:tblLook w:val="04A0" w:firstRow="1" w:lastRow="0" w:firstColumn="1" w:lastColumn="0" w:noHBand="0" w:noVBand="1"/>
      </w:tblPr>
      <w:tblGrid>
        <w:gridCol w:w="985"/>
        <w:gridCol w:w="630"/>
        <w:gridCol w:w="630"/>
        <w:gridCol w:w="630"/>
        <w:gridCol w:w="630"/>
        <w:gridCol w:w="630"/>
        <w:gridCol w:w="630"/>
        <w:gridCol w:w="720"/>
        <w:gridCol w:w="720"/>
        <w:gridCol w:w="720"/>
        <w:gridCol w:w="630"/>
        <w:gridCol w:w="720"/>
        <w:gridCol w:w="720"/>
        <w:gridCol w:w="720"/>
      </w:tblGrid>
      <w:tr w:rsidR="00291FDE" w:rsidRPr="006721BB" w14:paraId="1F9F8E80" w14:textId="77777777" w:rsidTr="00291FDE">
        <w:trPr>
          <w:trHeight w:val="591"/>
        </w:trPr>
        <w:tc>
          <w:tcPr>
            <w:tcW w:w="985" w:type="dxa"/>
            <w:hideMark/>
          </w:tcPr>
          <w:p w14:paraId="1AD36806" w14:textId="77777777" w:rsidR="00291FDE" w:rsidRPr="006721BB" w:rsidRDefault="00291FDE" w:rsidP="00291FDE">
            <w:pPr>
              <w:tabs>
                <w:tab w:val="clear" w:pos="360"/>
                <w:tab w:val="clear" w:pos="720"/>
                <w:tab w:val="clear" w:pos="1080"/>
                <w:tab w:val="clear" w:pos="1440"/>
              </w:tabs>
              <w:overflowPunct/>
              <w:autoSpaceDE/>
              <w:autoSpaceDN/>
              <w:adjustRightInd/>
              <w:spacing w:before="0"/>
              <w:textAlignment w:val="auto"/>
              <w:rPr>
                <w:sz w:val="20"/>
              </w:rPr>
            </w:pPr>
          </w:p>
        </w:tc>
        <w:tc>
          <w:tcPr>
            <w:tcW w:w="630" w:type="dxa"/>
            <w:hideMark/>
          </w:tcPr>
          <w:p w14:paraId="3B4A798F" w14:textId="77777777" w:rsidR="00291FDE" w:rsidRPr="00305CC9" w:rsidRDefault="00291FDE" w:rsidP="00291FDE">
            <w:pPr>
              <w:rPr>
                <w:rFonts w:eastAsiaTheme="minorHAnsi" w:cs="Calibri"/>
                <w:sz w:val="20"/>
              </w:rPr>
            </w:pPr>
            <w:r w:rsidRPr="00305CC9">
              <w:rPr>
                <w:b/>
                <w:bCs/>
                <w:sz w:val="20"/>
              </w:rPr>
              <w:t>VTM-4.0</w:t>
            </w:r>
          </w:p>
        </w:tc>
        <w:tc>
          <w:tcPr>
            <w:tcW w:w="630" w:type="dxa"/>
            <w:hideMark/>
          </w:tcPr>
          <w:p w14:paraId="33263273" w14:textId="77777777" w:rsidR="00291FDE" w:rsidRPr="00305CC9" w:rsidRDefault="00291FDE" w:rsidP="00291FDE">
            <w:pPr>
              <w:rPr>
                <w:sz w:val="20"/>
              </w:rPr>
            </w:pPr>
            <w:r w:rsidRPr="00305CC9">
              <w:rPr>
                <w:b/>
                <w:bCs/>
                <w:sz w:val="20"/>
              </w:rPr>
              <w:t>3.1.1</w:t>
            </w:r>
          </w:p>
        </w:tc>
        <w:tc>
          <w:tcPr>
            <w:tcW w:w="630" w:type="dxa"/>
            <w:hideMark/>
          </w:tcPr>
          <w:p w14:paraId="5B6A34E6" w14:textId="77777777" w:rsidR="00291FDE" w:rsidRPr="00305CC9" w:rsidRDefault="00291FDE" w:rsidP="00291FDE">
            <w:pPr>
              <w:rPr>
                <w:sz w:val="20"/>
              </w:rPr>
            </w:pPr>
            <w:r w:rsidRPr="00305CC9">
              <w:rPr>
                <w:b/>
                <w:bCs/>
                <w:sz w:val="20"/>
              </w:rPr>
              <w:t>3.1.2</w:t>
            </w:r>
          </w:p>
        </w:tc>
        <w:tc>
          <w:tcPr>
            <w:tcW w:w="630" w:type="dxa"/>
            <w:hideMark/>
          </w:tcPr>
          <w:p w14:paraId="147C5491" w14:textId="77777777" w:rsidR="00291FDE" w:rsidRPr="00305CC9" w:rsidRDefault="00291FDE" w:rsidP="00291FDE">
            <w:pPr>
              <w:rPr>
                <w:sz w:val="20"/>
              </w:rPr>
            </w:pPr>
            <w:r w:rsidRPr="00305CC9">
              <w:rPr>
                <w:b/>
                <w:bCs/>
                <w:sz w:val="20"/>
              </w:rPr>
              <w:t>3.2.1</w:t>
            </w:r>
          </w:p>
        </w:tc>
        <w:tc>
          <w:tcPr>
            <w:tcW w:w="630" w:type="dxa"/>
            <w:hideMark/>
          </w:tcPr>
          <w:p w14:paraId="00C4FF91" w14:textId="77777777" w:rsidR="00291FDE" w:rsidRPr="00305CC9" w:rsidRDefault="00291FDE" w:rsidP="00291FDE">
            <w:pPr>
              <w:rPr>
                <w:sz w:val="20"/>
              </w:rPr>
            </w:pPr>
            <w:r w:rsidRPr="00305CC9">
              <w:rPr>
                <w:b/>
                <w:bCs/>
                <w:sz w:val="20"/>
              </w:rPr>
              <w:t>3.2.2</w:t>
            </w:r>
          </w:p>
        </w:tc>
        <w:tc>
          <w:tcPr>
            <w:tcW w:w="630" w:type="dxa"/>
            <w:hideMark/>
          </w:tcPr>
          <w:p w14:paraId="208D1CB1" w14:textId="77777777" w:rsidR="00291FDE" w:rsidRPr="00305CC9" w:rsidRDefault="00291FDE" w:rsidP="00291FDE">
            <w:pPr>
              <w:rPr>
                <w:sz w:val="20"/>
              </w:rPr>
            </w:pPr>
            <w:r w:rsidRPr="00305CC9">
              <w:rPr>
                <w:b/>
                <w:bCs/>
                <w:sz w:val="20"/>
              </w:rPr>
              <w:t>3.3.1</w:t>
            </w:r>
          </w:p>
        </w:tc>
        <w:tc>
          <w:tcPr>
            <w:tcW w:w="720" w:type="dxa"/>
            <w:hideMark/>
          </w:tcPr>
          <w:p w14:paraId="609282EC" w14:textId="77777777" w:rsidR="00291FDE" w:rsidRPr="00305CC9" w:rsidRDefault="00291FDE" w:rsidP="00291FDE">
            <w:pPr>
              <w:rPr>
                <w:sz w:val="20"/>
              </w:rPr>
            </w:pPr>
            <w:r w:rsidRPr="00305CC9">
              <w:rPr>
                <w:b/>
                <w:bCs/>
                <w:sz w:val="20"/>
              </w:rPr>
              <w:t>3.3.2</w:t>
            </w:r>
          </w:p>
        </w:tc>
        <w:tc>
          <w:tcPr>
            <w:tcW w:w="720" w:type="dxa"/>
            <w:hideMark/>
          </w:tcPr>
          <w:p w14:paraId="6FB58E28" w14:textId="77777777" w:rsidR="00291FDE" w:rsidRPr="00305CC9" w:rsidRDefault="00291FDE" w:rsidP="00291FDE">
            <w:pPr>
              <w:rPr>
                <w:sz w:val="20"/>
              </w:rPr>
            </w:pPr>
            <w:r w:rsidRPr="00305CC9">
              <w:rPr>
                <w:b/>
                <w:bCs/>
                <w:sz w:val="20"/>
              </w:rPr>
              <w:t>3.3.3</w:t>
            </w:r>
          </w:p>
        </w:tc>
        <w:tc>
          <w:tcPr>
            <w:tcW w:w="720" w:type="dxa"/>
            <w:hideMark/>
          </w:tcPr>
          <w:p w14:paraId="231B84C7" w14:textId="77777777" w:rsidR="00291FDE" w:rsidRPr="00305CC9" w:rsidRDefault="00291FDE" w:rsidP="00291FDE">
            <w:pPr>
              <w:rPr>
                <w:sz w:val="20"/>
              </w:rPr>
            </w:pPr>
            <w:r w:rsidRPr="00305CC9">
              <w:rPr>
                <w:b/>
                <w:bCs/>
                <w:sz w:val="20"/>
              </w:rPr>
              <w:t>3.4.1</w:t>
            </w:r>
          </w:p>
        </w:tc>
        <w:tc>
          <w:tcPr>
            <w:tcW w:w="630" w:type="dxa"/>
            <w:hideMark/>
          </w:tcPr>
          <w:p w14:paraId="71C17DAA" w14:textId="77777777" w:rsidR="00291FDE" w:rsidRPr="00305CC9" w:rsidRDefault="00291FDE" w:rsidP="00291FDE">
            <w:pPr>
              <w:rPr>
                <w:sz w:val="20"/>
              </w:rPr>
            </w:pPr>
            <w:r w:rsidRPr="00305CC9">
              <w:rPr>
                <w:b/>
                <w:bCs/>
                <w:sz w:val="20"/>
              </w:rPr>
              <w:t>3.4.2</w:t>
            </w:r>
          </w:p>
        </w:tc>
        <w:tc>
          <w:tcPr>
            <w:tcW w:w="720" w:type="dxa"/>
            <w:hideMark/>
          </w:tcPr>
          <w:p w14:paraId="26FEC584" w14:textId="77777777" w:rsidR="00291FDE" w:rsidRPr="00305CC9" w:rsidRDefault="00291FDE" w:rsidP="00291FDE">
            <w:pPr>
              <w:rPr>
                <w:sz w:val="20"/>
              </w:rPr>
            </w:pPr>
            <w:r w:rsidRPr="00305CC9">
              <w:rPr>
                <w:b/>
                <w:bCs/>
                <w:sz w:val="20"/>
              </w:rPr>
              <w:t>3.4.3</w:t>
            </w:r>
          </w:p>
        </w:tc>
        <w:tc>
          <w:tcPr>
            <w:tcW w:w="720" w:type="dxa"/>
            <w:hideMark/>
          </w:tcPr>
          <w:p w14:paraId="16EC1C04" w14:textId="77777777" w:rsidR="00291FDE" w:rsidRPr="00305CC9" w:rsidRDefault="00291FDE" w:rsidP="00291FDE">
            <w:pPr>
              <w:rPr>
                <w:sz w:val="20"/>
              </w:rPr>
            </w:pPr>
            <w:r w:rsidRPr="00305CC9">
              <w:rPr>
                <w:b/>
                <w:bCs/>
                <w:sz w:val="20"/>
              </w:rPr>
              <w:t>3.5.1</w:t>
            </w:r>
          </w:p>
        </w:tc>
        <w:tc>
          <w:tcPr>
            <w:tcW w:w="720" w:type="dxa"/>
            <w:hideMark/>
          </w:tcPr>
          <w:p w14:paraId="7AFB8EBB" w14:textId="77777777" w:rsidR="00291FDE" w:rsidRPr="00305CC9" w:rsidRDefault="00291FDE" w:rsidP="00291FDE">
            <w:pPr>
              <w:rPr>
                <w:sz w:val="20"/>
              </w:rPr>
            </w:pPr>
            <w:r w:rsidRPr="00305CC9">
              <w:rPr>
                <w:b/>
                <w:bCs/>
                <w:sz w:val="20"/>
              </w:rPr>
              <w:t>3.5.2</w:t>
            </w:r>
          </w:p>
        </w:tc>
      </w:tr>
      <w:tr w:rsidR="00291FDE" w:rsidRPr="006721BB" w14:paraId="64FE7AA6" w14:textId="77777777" w:rsidTr="00291FDE">
        <w:trPr>
          <w:trHeight w:val="591"/>
        </w:trPr>
        <w:tc>
          <w:tcPr>
            <w:tcW w:w="985" w:type="dxa"/>
            <w:hideMark/>
          </w:tcPr>
          <w:p w14:paraId="472A9400" w14:textId="77777777" w:rsidR="00291FDE" w:rsidRPr="00305CC9" w:rsidRDefault="00291FDE" w:rsidP="00291FDE">
            <w:pPr>
              <w:rPr>
                <w:sz w:val="20"/>
              </w:rPr>
            </w:pPr>
            <w:r w:rsidRPr="00305CC9">
              <w:rPr>
                <w:sz w:val="20"/>
              </w:rPr>
              <w:t># MPMs (regular)</w:t>
            </w:r>
          </w:p>
        </w:tc>
        <w:tc>
          <w:tcPr>
            <w:tcW w:w="630" w:type="dxa"/>
            <w:hideMark/>
          </w:tcPr>
          <w:p w14:paraId="477C9320" w14:textId="77777777" w:rsidR="00291FDE" w:rsidRPr="00305CC9" w:rsidRDefault="00291FDE" w:rsidP="00291FDE">
            <w:pPr>
              <w:rPr>
                <w:sz w:val="20"/>
              </w:rPr>
            </w:pPr>
            <w:r w:rsidRPr="00305CC9">
              <w:rPr>
                <w:sz w:val="20"/>
              </w:rPr>
              <w:t>6</w:t>
            </w:r>
          </w:p>
        </w:tc>
        <w:tc>
          <w:tcPr>
            <w:tcW w:w="630" w:type="dxa"/>
            <w:hideMark/>
          </w:tcPr>
          <w:p w14:paraId="11250546" w14:textId="77777777" w:rsidR="00291FDE" w:rsidRPr="00305CC9" w:rsidRDefault="00291FDE" w:rsidP="00291FDE">
            <w:pPr>
              <w:rPr>
                <w:sz w:val="20"/>
              </w:rPr>
            </w:pPr>
            <w:r w:rsidRPr="00305CC9">
              <w:rPr>
                <w:sz w:val="20"/>
              </w:rPr>
              <w:t>6</w:t>
            </w:r>
          </w:p>
        </w:tc>
        <w:tc>
          <w:tcPr>
            <w:tcW w:w="630" w:type="dxa"/>
            <w:hideMark/>
          </w:tcPr>
          <w:p w14:paraId="54480F51" w14:textId="77777777" w:rsidR="00291FDE" w:rsidRPr="00305CC9" w:rsidRDefault="00291FDE" w:rsidP="00291FDE">
            <w:pPr>
              <w:rPr>
                <w:sz w:val="20"/>
              </w:rPr>
            </w:pPr>
            <w:r w:rsidRPr="00305CC9">
              <w:rPr>
                <w:sz w:val="20"/>
              </w:rPr>
              <w:t>6</w:t>
            </w:r>
          </w:p>
        </w:tc>
        <w:tc>
          <w:tcPr>
            <w:tcW w:w="630" w:type="dxa"/>
            <w:hideMark/>
          </w:tcPr>
          <w:p w14:paraId="6B807BCD" w14:textId="77777777" w:rsidR="00291FDE" w:rsidRPr="00305CC9" w:rsidRDefault="00291FDE" w:rsidP="00291FDE">
            <w:pPr>
              <w:rPr>
                <w:sz w:val="20"/>
              </w:rPr>
            </w:pPr>
            <w:r w:rsidRPr="00305CC9">
              <w:rPr>
                <w:sz w:val="20"/>
              </w:rPr>
              <w:t>6</w:t>
            </w:r>
          </w:p>
        </w:tc>
        <w:tc>
          <w:tcPr>
            <w:tcW w:w="630" w:type="dxa"/>
            <w:hideMark/>
          </w:tcPr>
          <w:p w14:paraId="3B1A5E76" w14:textId="77777777" w:rsidR="00291FDE" w:rsidRPr="00305CC9" w:rsidRDefault="00291FDE" w:rsidP="00291FDE">
            <w:pPr>
              <w:rPr>
                <w:sz w:val="20"/>
              </w:rPr>
            </w:pPr>
            <w:r w:rsidRPr="00305CC9">
              <w:rPr>
                <w:sz w:val="20"/>
              </w:rPr>
              <w:t>6</w:t>
            </w:r>
          </w:p>
        </w:tc>
        <w:tc>
          <w:tcPr>
            <w:tcW w:w="630" w:type="dxa"/>
            <w:hideMark/>
          </w:tcPr>
          <w:p w14:paraId="7DA6996C" w14:textId="77777777" w:rsidR="00291FDE" w:rsidRPr="00305CC9" w:rsidRDefault="00291FDE" w:rsidP="00291FDE">
            <w:pPr>
              <w:rPr>
                <w:sz w:val="20"/>
              </w:rPr>
            </w:pPr>
            <w:r w:rsidRPr="00305CC9">
              <w:rPr>
                <w:sz w:val="20"/>
              </w:rPr>
              <w:t>6</w:t>
            </w:r>
          </w:p>
        </w:tc>
        <w:tc>
          <w:tcPr>
            <w:tcW w:w="720" w:type="dxa"/>
            <w:hideMark/>
          </w:tcPr>
          <w:p w14:paraId="7B58CC27" w14:textId="77777777" w:rsidR="00291FDE" w:rsidRPr="00305CC9" w:rsidRDefault="00291FDE" w:rsidP="00291FDE">
            <w:pPr>
              <w:rPr>
                <w:sz w:val="20"/>
              </w:rPr>
            </w:pPr>
            <w:r w:rsidRPr="00305CC9">
              <w:rPr>
                <w:sz w:val="20"/>
              </w:rPr>
              <w:t>6</w:t>
            </w:r>
          </w:p>
        </w:tc>
        <w:tc>
          <w:tcPr>
            <w:tcW w:w="720" w:type="dxa"/>
            <w:hideMark/>
          </w:tcPr>
          <w:p w14:paraId="189CE131" w14:textId="77777777" w:rsidR="00291FDE" w:rsidRPr="00305CC9" w:rsidRDefault="00291FDE" w:rsidP="00291FDE">
            <w:pPr>
              <w:rPr>
                <w:sz w:val="20"/>
              </w:rPr>
            </w:pPr>
            <w:r w:rsidRPr="00305CC9">
              <w:rPr>
                <w:sz w:val="20"/>
              </w:rPr>
              <w:t>6</w:t>
            </w:r>
          </w:p>
        </w:tc>
        <w:tc>
          <w:tcPr>
            <w:tcW w:w="720" w:type="dxa"/>
            <w:hideMark/>
          </w:tcPr>
          <w:p w14:paraId="5577D35D" w14:textId="77777777" w:rsidR="00291FDE" w:rsidRPr="00305CC9" w:rsidRDefault="00291FDE" w:rsidP="00291FDE">
            <w:pPr>
              <w:rPr>
                <w:sz w:val="20"/>
              </w:rPr>
            </w:pPr>
            <w:r w:rsidRPr="00305CC9">
              <w:rPr>
                <w:sz w:val="20"/>
              </w:rPr>
              <w:t>2</w:t>
            </w:r>
            <w:r>
              <w:rPr>
                <w:sz w:val="20"/>
              </w:rPr>
              <w:t>+</w:t>
            </w:r>
            <w:r w:rsidRPr="00305CC9">
              <w:rPr>
                <w:sz w:val="20"/>
              </w:rPr>
              <w:t>6</w:t>
            </w:r>
          </w:p>
        </w:tc>
        <w:tc>
          <w:tcPr>
            <w:tcW w:w="630" w:type="dxa"/>
            <w:hideMark/>
          </w:tcPr>
          <w:p w14:paraId="70F48A52" w14:textId="77777777" w:rsidR="00291FDE" w:rsidRPr="00305CC9" w:rsidRDefault="00291FDE" w:rsidP="00291FDE">
            <w:pPr>
              <w:rPr>
                <w:sz w:val="20"/>
              </w:rPr>
            </w:pPr>
            <w:r w:rsidRPr="00305CC9">
              <w:rPr>
                <w:sz w:val="20"/>
              </w:rPr>
              <w:t>2</w:t>
            </w:r>
            <w:r>
              <w:rPr>
                <w:sz w:val="20"/>
              </w:rPr>
              <w:t>+</w:t>
            </w:r>
            <w:r w:rsidRPr="00305CC9">
              <w:rPr>
                <w:sz w:val="20"/>
              </w:rPr>
              <w:t>6</w:t>
            </w:r>
          </w:p>
        </w:tc>
        <w:tc>
          <w:tcPr>
            <w:tcW w:w="720" w:type="dxa"/>
            <w:hideMark/>
          </w:tcPr>
          <w:p w14:paraId="706B6F6F" w14:textId="77777777" w:rsidR="00291FDE" w:rsidRPr="00305CC9" w:rsidRDefault="00291FDE" w:rsidP="00291FDE">
            <w:pPr>
              <w:rPr>
                <w:sz w:val="20"/>
              </w:rPr>
            </w:pPr>
            <w:r w:rsidRPr="00305CC9">
              <w:rPr>
                <w:sz w:val="20"/>
              </w:rPr>
              <w:t>2</w:t>
            </w:r>
            <w:r>
              <w:rPr>
                <w:sz w:val="20"/>
              </w:rPr>
              <w:t>+</w:t>
            </w:r>
            <w:r w:rsidRPr="00305CC9">
              <w:rPr>
                <w:sz w:val="20"/>
              </w:rPr>
              <w:t>4</w:t>
            </w:r>
          </w:p>
        </w:tc>
        <w:tc>
          <w:tcPr>
            <w:tcW w:w="720" w:type="dxa"/>
            <w:hideMark/>
          </w:tcPr>
          <w:p w14:paraId="649EFB12" w14:textId="77777777" w:rsidR="00291FDE" w:rsidRPr="00305CC9" w:rsidRDefault="00291FDE" w:rsidP="00291FDE">
            <w:pPr>
              <w:rPr>
                <w:color w:val="FF0000"/>
                <w:sz w:val="20"/>
              </w:rPr>
            </w:pPr>
            <w:r w:rsidRPr="00305CC9">
              <w:rPr>
                <w:sz w:val="20"/>
              </w:rPr>
              <w:t>2</w:t>
            </w:r>
            <w:r>
              <w:rPr>
                <w:sz w:val="20"/>
              </w:rPr>
              <w:t>+</w:t>
            </w:r>
            <w:r w:rsidRPr="00305CC9">
              <w:rPr>
                <w:sz w:val="20"/>
              </w:rPr>
              <w:t>4</w:t>
            </w:r>
          </w:p>
        </w:tc>
        <w:tc>
          <w:tcPr>
            <w:tcW w:w="720" w:type="dxa"/>
            <w:hideMark/>
          </w:tcPr>
          <w:p w14:paraId="4212C438" w14:textId="77777777" w:rsidR="00291FDE" w:rsidRPr="00305CC9" w:rsidRDefault="00291FDE" w:rsidP="00291FDE">
            <w:pPr>
              <w:rPr>
                <w:color w:val="FF0000"/>
                <w:sz w:val="20"/>
              </w:rPr>
            </w:pPr>
            <w:r w:rsidRPr="00305CC9">
              <w:rPr>
                <w:sz w:val="20"/>
              </w:rPr>
              <w:t>2</w:t>
            </w:r>
            <w:r>
              <w:rPr>
                <w:sz w:val="20"/>
              </w:rPr>
              <w:t>+</w:t>
            </w:r>
            <w:r w:rsidRPr="00305CC9">
              <w:rPr>
                <w:sz w:val="20"/>
              </w:rPr>
              <w:t>4</w:t>
            </w:r>
          </w:p>
        </w:tc>
      </w:tr>
      <w:tr w:rsidR="00291FDE" w:rsidRPr="006721BB" w14:paraId="6FC2E19B" w14:textId="77777777" w:rsidTr="00291FDE">
        <w:trPr>
          <w:trHeight w:val="591"/>
        </w:trPr>
        <w:tc>
          <w:tcPr>
            <w:tcW w:w="985" w:type="dxa"/>
            <w:hideMark/>
          </w:tcPr>
          <w:p w14:paraId="11B41823" w14:textId="77777777" w:rsidR="00291FDE" w:rsidRPr="00305CC9" w:rsidRDefault="00291FDE" w:rsidP="00291FDE">
            <w:pPr>
              <w:rPr>
                <w:sz w:val="20"/>
              </w:rPr>
            </w:pPr>
            <w:r w:rsidRPr="00305CC9">
              <w:rPr>
                <w:sz w:val="20"/>
              </w:rPr>
              <w:t># MPMs (MRL)</w:t>
            </w:r>
          </w:p>
        </w:tc>
        <w:tc>
          <w:tcPr>
            <w:tcW w:w="630" w:type="dxa"/>
            <w:hideMark/>
          </w:tcPr>
          <w:p w14:paraId="450EA46C" w14:textId="77777777" w:rsidR="00291FDE" w:rsidRPr="00305CC9" w:rsidRDefault="00291FDE" w:rsidP="00291FDE">
            <w:pPr>
              <w:rPr>
                <w:sz w:val="20"/>
              </w:rPr>
            </w:pPr>
            <w:r w:rsidRPr="00305CC9">
              <w:rPr>
                <w:sz w:val="20"/>
              </w:rPr>
              <w:t>6</w:t>
            </w:r>
          </w:p>
        </w:tc>
        <w:tc>
          <w:tcPr>
            <w:tcW w:w="630" w:type="dxa"/>
            <w:hideMark/>
          </w:tcPr>
          <w:p w14:paraId="5DC6956E" w14:textId="77777777" w:rsidR="00291FDE" w:rsidRPr="00305CC9" w:rsidRDefault="00291FDE" w:rsidP="00291FDE">
            <w:pPr>
              <w:rPr>
                <w:sz w:val="20"/>
              </w:rPr>
            </w:pPr>
            <w:r w:rsidRPr="00305CC9">
              <w:rPr>
                <w:sz w:val="20"/>
              </w:rPr>
              <w:t>5</w:t>
            </w:r>
          </w:p>
        </w:tc>
        <w:tc>
          <w:tcPr>
            <w:tcW w:w="630" w:type="dxa"/>
            <w:hideMark/>
          </w:tcPr>
          <w:p w14:paraId="265F80C4" w14:textId="77777777" w:rsidR="00291FDE" w:rsidRPr="00305CC9" w:rsidRDefault="00291FDE" w:rsidP="00291FDE">
            <w:pPr>
              <w:rPr>
                <w:sz w:val="20"/>
              </w:rPr>
            </w:pPr>
            <w:r w:rsidRPr="00305CC9">
              <w:rPr>
                <w:sz w:val="20"/>
              </w:rPr>
              <w:t>4</w:t>
            </w:r>
          </w:p>
        </w:tc>
        <w:tc>
          <w:tcPr>
            <w:tcW w:w="630" w:type="dxa"/>
            <w:hideMark/>
          </w:tcPr>
          <w:p w14:paraId="38DBB6F2" w14:textId="77777777" w:rsidR="00291FDE" w:rsidRPr="00305CC9" w:rsidRDefault="00291FDE" w:rsidP="00291FDE">
            <w:pPr>
              <w:rPr>
                <w:sz w:val="20"/>
              </w:rPr>
            </w:pPr>
            <w:r w:rsidRPr="00305CC9">
              <w:rPr>
                <w:sz w:val="20"/>
              </w:rPr>
              <w:t>6</w:t>
            </w:r>
          </w:p>
        </w:tc>
        <w:tc>
          <w:tcPr>
            <w:tcW w:w="630" w:type="dxa"/>
            <w:hideMark/>
          </w:tcPr>
          <w:p w14:paraId="6006304A" w14:textId="77777777" w:rsidR="00291FDE" w:rsidRPr="00305CC9" w:rsidRDefault="00291FDE" w:rsidP="00291FDE">
            <w:pPr>
              <w:rPr>
                <w:sz w:val="20"/>
              </w:rPr>
            </w:pPr>
            <w:r w:rsidRPr="00305CC9">
              <w:rPr>
                <w:sz w:val="20"/>
              </w:rPr>
              <w:t>6</w:t>
            </w:r>
          </w:p>
        </w:tc>
        <w:tc>
          <w:tcPr>
            <w:tcW w:w="630" w:type="dxa"/>
            <w:hideMark/>
          </w:tcPr>
          <w:p w14:paraId="68776092" w14:textId="77777777" w:rsidR="00291FDE" w:rsidRPr="00305CC9" w:rsidRDefault="00291FDE" w:rsidP="00291FDE">
            <w:pPr>
              <w:rPr>
                <w:sz w:val="20"/>
              </w:rPr>
            </w:pPr>
            <w:r w:rsidRPr="00305CC9">
              <w:rPr>
                <w:sz w:val="20"/>
              </w:rPr>
              <w:t>4</w:t>
            </w:r>
          </w:p>
        </w:tc>
        <w:tc>
          <w:tcPr>
            <w:tcW w:w="720" w:type="dxa"/>
            <w:hideMark/>
          </w:tcPr>
          <w:p w14:paraId="46C0AB23" w14:textId="77777777" w:rsidR="00291FDE" w:rsidRPr="00305CC9" w:rsidRDefault="00291FDE" w:rsidP="00291FDE">
            <w:pPr>
              <w:rPr>
                <w:sz w:val="20"/>
              </w:rPr>
            </w:pPr>
            <w:r w:rsidRPr="00305CC9">
              <w:rPr>
                <w:sz w:val="20"/>
              </w:rPr>
              <w:t>4</w:t>
            </w:r>
          </w:p>
        </w:tc>
        <w:tc>
          <w:tcPr>
            <w:tcW w:w="720" w:type="dxa"/>
            <w:hideMark/>
          </w:tcPr>
          <w:p w14:paraId="68723F58" w14:textId="77777777" w:rsidR="00291FDE" w:rsidRPr="00305CC9" w:rsidRDefault="00291FDE" w:rsidP="00291FDE">
            <w:pPr>
              <w:rPr>
                <w:sz w:val="20"/>
              </w:rPr>
            </w:pPr>
            <w:r w:rsidRPr="00305CC9">
              <w:rPr>
                <w:sz w:val="20"/>
              </w:rPr>
              <w:t>4</w:t>
            </w:r>
          </w:p>
        </w:tc>
        <w:tc>
          <w:tcPr>
            <w:tcW w:w="720" w:type="dxa"/>
            <w:hideMark/>
          </w:tcPr>
          <w:p w14:paraId="01F506D0" w14:textId="77777777" w:rsidR="00291FDE" w:rsidRPr="00305CC9" w:rsidRDefault="00291FDE" w:rsidP="00291FDE">
            <w:pPr>
              <w:rPr>
                <w:sz w:val="20"/>
              </w:rPr>
            </w:pPr>
            <w:r w:rsidRPr="00305CC9">
              <w:rPr>
                <w:sz w:val="20"/>
              </w:rPr>
              <w:t>6</w:t>
            </w:r>
          </w:p>
        </w:tc>
        <w:tc>
          <w:tcPr>
            <w:tcW w:w="630" w:type="dxa"/>
            <w:hideMark/>
          </w:tcPr>
          <w:p w14:paraId="301305FF" w14:textId="77777777" w:rsidR="00291FDE" w:rsidRPr="00305CC9" w:rsidRDefault="00291FDE" w:rsidP="00291FDE">
            <w:pPr>
              <w:rPr>
                <w:sz w:val="20"/>
              </w:rPr>
            </w:pPr>
            <w:r w:rsidRPr="00305CC9">
              <w:rPr>
                <w:sz w:val="20"/>
              </w:rPr>
              <w:t>6</w:t>
            </w:r>
          </w:p>
        </w:tc>
        <w:tc>
          <w:tcPr>
            <w:tcW w:w="720" w:type="dxa"/>
            <w:hideMark/>
          </w:tcPr>
          <w:p w14:paraId="64D9D676" w14:textId="77777777" w:rsidR="00291FDE" w:rsidRPr="00305CC9" w:rsidRDefault="00291FDE" w:rsidP="00291FDE">
            <w:pPr>
              <w:rPr>
                <w:sz w:val="20"/>
              </w:rPr>
            </w:pPr>
            <w:r w:rsidRPr="00305CC9">
              <w:rPr>
                <w:sz w:val="20"/>
              </w:rPr>
              <w:t>4</w:t>
            </w:r>
          </w:p>
        </w:tc>
        <w:tc>
          <w:tcPr>
            <w:tcW w:w="720" w:type="dxa"/>
            <w:hideMark/>
          </w:tcPr>
          <w:p w14:paraId="14056102" w14:textId="77777777" w:rsidR="00291FDE" w:rsidRPr="00305CC9" w:rsidRDefault="00291FDE" w:rsidP="00291FDE">
            <w:pPr>
              <w:rPr>
                <w:sz w:val="20"/>
              </w:rPr>
            </w:pPr>
            <w:r w:rsidRPr="00305CC9">
              <w:rPr>
                <w:sz w:val="20"/>
              </w:rPr>
              <w:t>6</w:t>
            </w:r>
          </w:p>
        </w:tc>
        <w:tc>
          <w:tcPr>
            <w:tcW w:w="720" w:type="dxa"/>
            <w:hideMark/>
          </w:tcPr>
          <w:p w14:paraId="2D675209" w14:textId="77777777" w:rsidR="00291FDE" w:rsidRPr="00305CC9" w:rsidRDefault="00291FDE" w:rsidP="00291FDE">
            <w:pPr>
              <w:rPr>
                <w:sz w:val="20"/>
              </w:rPr>
            </w:pPr>
            <w:r w:rsidRPr="00305CC9">
              <w:rPr>
                <w:sz w:val="20"/>
              </w:rPr>
              <w:t>4</w:t>
            </w:r>
          </w:p>
        </w:tc>
      </w:tr>
      <w:tr w:rsidR="00291FDE" w:rsidRPr="006721BB" w14:paraId="3CEC6FB5" w14:textId="77777777" w:rsidTr="00291FDE">
        <w:trPr>
          <w:trHeight w:val="591"/>
        </w:trPr>
        <w:tc>
          <w:tcPr>
            <w:tcW w:w="985" w:type="dxa"/>
            <w:hideMark/>
          </w:tcPr>
          <w:p w14:paraId="2255FC4F" w14:textId="77777777" w:rsidR="00291FDE" w:rsidRPr="00305CC9" w:rsidRDefault="00291FDE" w:rsidP="00291FDE">
            <w:pPr>
              <w:rPr>
                <w:sz w:val="20"/>
              </w:rPr>
            </w:pPr>
            <w:r w:rsidRPr="00305CC9">
              <w:rPr>
                <w:sz w:val="20"/>
              </w:rPr>
              <w:t># MPMs (ISP)</w:t>
            </w:r>
          </w:p>
        </w:tc>
        <w:tc>
          <w:tcPr>
            <w:tcW w:w="630" w:type="dxa"/>
            <w:hideMark/>
          </w:tcPr>
          <w:p w14:paraId="57BD260F" w14:textId="77777777" w:rsidR="00291FDE" w:rsidRPr="00305CC9" w:rsidRDefault="00291FDE" w:rsidP="00291FDE">
            <w:pPr>
              <w:rPr>
                <w:sz w:val="20"/>
              </w:rPr>
            </w:pPr>
            <w:r w:rsidRPr="00305CC9">
              <w:rPr>
                <w:sz w:val="20"/>
              </w:rPr>
              <w:t>6</w:t>
            </w:r>
          </w:p>
        </w:tc>
        <w:tc>
          <w:tcPr>
            <w:tcW w:w="630" w:type="dxa"/>
            <w:hideMark/>
          </w:tcPr>
          <w:p w14:paraId="0E69F29B" w14:textId="77777777" w:rsidR="00291FDE" w:rsidRPr="00305CC9" w:rsidRDefault="00291FDE" w:rsidP="00291FDE">
            <w:pPr>
              <w:rPr>
                <w:sz w:val="20"/>
              </w:rPr>
            </w:pPr>
            <w:r w:rsidRPr="00305CC9">
              <w:rPr>
                <w:sz w:val="20"/>
              </w:rPr>
              <w:t>6</w:t>
            </w:r>
          </w:p>
        </w:tc>
        <w:tc>
          <w:tcPr>
            <w:tcW w:w="630" w:type="dxa"/>
            <w:hideMark/>
          </w:tcPr>
          <w:p w14:paraId="118CE008" w14:textId="77777777" w:rsidR="00291FDE" w:rsidRPr="00305CC9" w:rsidRDefault="00291FDE" w:rsidP="00291FDE">
            <w:pPr>
              <w:rPr>
                <w:sz w:val="20"/>
              </w:rPr>
            </w:pPr>
            <w:r w:rsidRPr="00305CC9">
              <w:rPr>
                <w:sz w:val="20"/>
              </w:rPr>
              <w:t>5</w:t>
            </w:r>
          </w:p>
        </w:tc>
        <w:tc>
          <w:tcPr>
            <w:tcW w:w="630" w:type="dxa"/>
            <w:hideMark/>
          </w:tcPr>
          <w:p w14:paraId="647B3D77" w14:textId="77777777" w:rsidR="00291FDE" w:rsidRPr="00305CC9" w:rsidRDefault="00291FDE" w:rsidP="00291FDE">
            <w:pPr>
              <w:rPr>
                <w:sz w:val="20"/>
              </w:rPr>
            </w:pPr>
            <w:r w:rsidRPr="00305CC9">
              <w:rPr>
                <w:sz w:val="20"/>
              </w:rPr>
              <w:t>6</w:t>
            </w:r>
          </w:p>
        </w:tc>
        <w:tc>
          <w:tcPr>
            <w:tcW w:w="630" w:type="dxa"/>
            <w:hideMark/>
          </w:tcPr>
          <w:p w14:paraId="66F1DEA9" w14:textId="77777777" w:rsidR="00291FDE" w:rsidRPr="00305CC9" w:rsidRDefault="00291FDE" w:rsidP="00291FDE">
            <w:pPr>
              <w:rPr>
                <w:sz w:val="20"/>
              </w:rPr>
            </w:pPr>
            <w:r w:rsidRPr="00305CC9">
              <w:rPr>
                <w:sz w:val="20"/>
              </w:rPr>
              <w:t>6</w:t>
            </w:r>
          </w:p>
        </w:tc>
        <w:tc>
          <w:tcPr>
            <w:tcW w:w="630" w:type="dxa"/>
            <w:hideMark/>
          </w:tcPr>
          <w:p w14:paraId="67F7F0D4" w14:textId="77777777" w:rsidR="00291FDE" w:rsidRPr="00305CC9" w:rsidRDefault="00291FDE" w:rsidP="00291FDE">
            <w:pPr>
              <w:rPr>
                <w:sz w:val="20"/>
              </w:rPr>
            </w:pPr>
            <w:r w:rsidRPr="00305CC9">
              <w:rPr>
                <w:sz w:val="20"/>
              </w:rPr>
              <w:t>5</w:t>
            </w:r>
          </w:p>
        </w:tc>
        <w:tc>
          <w:tcPr>
            <w:tcW w:w="720" w:type="dxa"/>
            <w:hideMark/>
          </w:tcPr>
          <w:p w14:paraId="2DDEE363" w14:textId="77777777" w:rsidR="00291FDE" w:rsidRPr="00305CC9" w:rsidRDefault="00291FDE" w:rsidP="00291FDE">
            <w:pPr>
              <w:rPr>
                <w:sz w:val="20"/>
              </w:rPr>
            </w:pPr>
            <w:r w:rsidRPr="00305CC9">
              <w:rPr>
                <w:sz w:val="20"/>
              </w:rPr>
              <w:t>5</w:t>
            </w:r>
          </w:p>
        </w:tc>
        <w:tc>
          <w:tcPr>
            <w:tcW w:w="720" w:type="dxa"/>
            <w:hideMark/>
          </w:tcPr>
          <w:p w14:paraId="5AC615CB" w14:textId="77777777" w:rsidR="00291FDE" w:rsidRPr="00305CC9" w:rsidRDefault="00291FDE" w:rsidP="00291FDE">
            <w:pPr>
              <w:rPr>
                <w:sz w:val="20"/>
              </w:rPr>
            </w:pPr>
            <w:r w:rsidRPr="00305CC9">
              <w:rPr>
                <w:sz w:val="20"/>
              </w:rPr>
              <w:t>5</w:t>
            </w:r>
          </w:p>
        </w:tc>
        <w:tc>
          <w:tcPr>
            <w:tcW w:w="720" w:type="dxa"/>
            <w:hideMark/>
          </w:tcPr>
          <w:p w14:paraId="7C3EFBDD" w14:textId="77777777" w:rsidR="00291FDE" w:rsidRPr="00305CC9" w:rsidRDefault="00291FDE" w:rsidP="00291FDE">
            <w:pPr>
              <w:rPr>
                <w:sz w:val="20"/>
              </w:rPr>
            </w:pPr>
            <w:r w:rsidRPr="00305CC9">
              <w:rPr>
                <w:sz w:val="20"/>
              </w:rPr>
              <w:t>1</w:t>
            </w:r>
            <w:r>
              <w:rPr>
                <w:sz w:val="20"/>
              </w:rPr>
              <w:t>+</w:t>
            </w:r>
            <w:r w:rsidRPr="00305CC9">
              <w:rPr>
                <w:sz w:val="20"/>
              </w:rPr>
              <w:t>6</w:t>
            </w:r>
          </w:p>
        </w:tc>
        <w:tc>
          <w:tcPr>
            <w:tcW w:w="630" w:type="dxa"/>
            <w:hideMark/>
          </w:tcPr>
          <w:p w14:paraId="17513570" w14:textId="77777777" w:rsidR="00291FDE" w:rsidRPr="00305CC9" w:rsidRDefault="00291FDE" w:rsidP="00291FDE">
            <w:pPr>
              <w:rPr>
                <w:sz w:val="20"/>
              </w:rPr>
            </w:pPr>
            <w:r w:rsidRPr="00305CC9">
              <w:rPr>
                <w:sz w:val="20"/>
              </w:rPr>
              <w:t>1</w:t>
            </w:r>
            <w:r>
              <w:rPr>
                <w:sz w:val="20"/>
              </w:rPr>
              <w:t>+</w:t>
            </w:r>
            <w:r w:rsidRPr="00305CC9">
              <w:rPr>
                <w:sz w:val="20"/>
              </w:rPr>
              <w:t>6</w:t>
            </w:r>
          </w:p>
        </w:tc>
        <w:tc>
          <w:tcPr>
            <w:tcW w:w="720" w:type="dxa"/>
            <w:hideMark/>
          </w:tcPr>
          <w:p w14:paraId="217BCFBF" w14:textId="77777777" w:rsidR="00291FDE" w:rsidRPr="00305CC9" w:rsidRDefault="00291FDE" w:rsidP="00291FDE">
            <w:pPr>
              <w:rPr>
                <w:sz w:val="20"/>
              </w:rPr>
            </w:pPr>
            <w:r w:rsidRPr="00305CC9">
              <w:rPr>
                <w:sz w:val="20"/>
              </w:rPr>
              <w:t>1</w:t>
            </w:r>
            <w:r>
              <w:rPr>
                <w:sz w:val="20"/>
              </w:rPr>
              <w:t>+</w:t>
            </w:r>
            <w:r w:rsidRPr="00305CC9">
              <w:rPr>
                <w:sz w:val="20"/>
              </w:rPr>
              <w:t>4</w:t>
            </w:r>
          </w:p>
        </w:tc>
        <w:tc>
          <w:tcPr>
            <w:tcW w:w="720" w:type="dxa"/>
            <w:hideMark/>
          </w:tcPr>
          <w:p w14:paraId="25DDA5DC" w14:textId="77777777" w:rsidR="00291FDE" w:rsidRPr="00305CC9" w:rsidRDefault="00291FDE" w:rsidP="00291FDE">
            <w:pPr>
              <w:rPr>
                <w:sz w:val="20"/>
              </w:rPr>
            </w:pPr>
            <w:r w:rsidRPr="00305CC9">
              <w:rPr>
                <w:sz w:val="20"/>
              </w:rPr>
              <w:t>1</w:t>
            </w:r>
            <w:r>
              <w:rPr>
                <w:sz w:val="20"/>
              </w:rPr>
              <w:t>+</w:t>
            </w:r>
            <w:r w:rsidRPr="00305CC9">
              <w:rPr>
                <w:sz w:val="20"/>
              </w:rPr>
              <w:t>5</w:t>
            </w:r>
          </w:p>
        </w:tc>
        <w:tc>
          <w:tcPr>
            <w:tcW w:w="720" w:type="dxa"/>
            <w:hideMark/>
          </w:tcPr>
          <w:p w14:paraId="4330A9BC" w14:textId="77777777" w:rsidR="00291FDE" w:rsidRPr="00305CC9" w:rsidRDefault="00291FDE" w:rsidP="00291FDE">
            <w:pPr>
              <w:rPr>
                <w:sz w:val="20"/>
              </w:rPr>
            </w:pPr>
            <w:r w:rsidRPr="00305CC9">
              <w:rPr>
                <w:sz w:val="20"/>
              </w:rPr>
              <w:t>1</w:t>
            </w:r>
            <w:r>
              <w:rPr>
                <w:sz w:val="20"/>
              </w:rPr>
              <w:t>+</w:t>
            </w:r>
            <w:r w:rsidRPr="00305CC9">
              <w:rPr>
                <w:sz w:val="20"/>
              </w:rPr>
              <w:t>4</w:t>
            </w:r>
          </w:p>
        </w:tc>
      </w:tr>
      <w:tr w:rsidR="00291FDE" w:rsidRPr="006721BB" w14:paraId="071C498A" w14:textId="77777777" w:rsidTr="00291FDE">
        <w:trPr>
          <w:trHeight w:val="591"/>
        </w:trPr>
        <w:tc>
          <w:tcPr>
            <w:tcW w:w="985" w:type="dxa"/>
            <w:hideMark/>
          </w:tcPr>
          <w:p w14:paraId="5586477F" w14:textId="77777777" w:rsidR="00291FDE" w:rsidRPr="00305CC9" w:rsidRDefault="00291FDE" w:rsidP="00291FDE">
            <w:pPr>
              <w:rPr>
                <w:sz w:val="20"/>
              </w:rPr>
            </w:pPr>
            <w:r w:rsidRPr="00305CC9">
              <w:rPr>
                <w:sz w:val="20"/>
              </w:rPr>
              <w:t>Re-index if fewer</w:t>
            </w:r>
          </w:p>
        </w:tc>
        <w:tc>
          <w:tcPr>
            <w:tcW w:w="630" w:type="dxa"/>
            <w:hideMark/>
          </w:tcPr>
          <w:p w14:paraId="1B71BDB0" w14:textId="77777777" w:rsidR="00291FDE" w:rsidRPr="00305CC9" w:rsidRDefault="00291FDE" w:rsidP="00291FDE">
            <w:pPr>
              <w:rPr>
                <w:sz w:val="20"/>
              </w:rPr>
            </w:pPr>
            <w:r w:rsidRPr="00305CC9">
              <w:rPr>
                <w:sz w:val="20"/>
              </w:rPr>
              <w:t>No</w:t>
            </w:r>
          </w:p>
        </w:tc>
        <w:tc>
          <w:tcPr>
            <w:tcW w:w="630" w:type="dxa"/>
            <w:hideMark/>
          </w:tcPr>
          <w:p w14:paraId="7586C7A6" w14:textId="77777777" w:rsidR="00291FDE" w:rsidRPr="00305CC9" w:rsidRDefault="00291FDE" w:rsidP="00291FDE">
            <w:pPr>
              <w:rPr>
                <w:sz w:val="20"/>
              </w:rPr>
            </w:pPr>
            <w:r w:rsidRPr="00305CC9">
              <w:rPr>
                <w:sz w:val="20"/>
              </w:rPr>
              <w:t>Yes</w:t>
            </w:r>
          </w:p>
        </w:tc>
        <w:tc>
          <w:tcPr>
            <w:tcW w:w="630" w:type="dxa"/>
            <w:hideMark/>
          </w:tcPr>
          <w:p w14:paraId="4EA62CC8" w14:textId="77777777" w:rsidR="00291FDE" w:rsidRPr="00305CC9" w:rsidRDefault="00291FDE" w:rsidP="00291FDE">
            <w:pPr>
              <w:rPr>
                <w:sz w:val="20"/>
              </w:rPr>
            </w:pPr>
            <w:r w:rsidRPr="00305CC9">
              <w:rPr>
                <w:sz w:val="20"/>
              </w:rPr>
              <w:t>Yes</w:t>
            </w:r>
          </w:p>
        </w:tc>
        <w:tc>
          <w:tcPr>
            <w:tcW w:w="630" w:type="dxa"/>
            <w:hideMark/>
          </w:tcPr>
          <w:p w14:paraId="5810C9B3" w14:textId="77777777" w:rsidR="00291FDE" w:rsidRPr="00305CC9" w:rsidRDefault="00291FDE" w:rsidP="00291FDE">
            <w:pPr>
              <w:rPr>
                <w:sz w:val="20"/>
              </w:rPr>
            </w:pPr>
            <w:r w:rsidRPr="00305CC9">
              <w:rPr>
                <w:sz w:val="20"/>
              </w:rPr>
              <w:t>No</w:t>
            </w:r>
          </w:p>
        </w:tc>
        <w:tc>
          <w:tcPr>
            <w:tcW w:w="630" w:type="dxa"/>
            <w:hideMark/>
          </w:tcPr>
          <w:p w14:paraId="1716B817" w14:textId="77777777" w:rsidR="00291FDE" w:rsidRPr="00305CC9" w:rsidRDefault="00291FDE" w:rsidP="00291FDE">
            <w:pPr>
              <w:rPr>
                <w:sz w:val="20"/>
              </w:rPr>
            </w:pPr>
            <w:r w:rsidRPr="00305CC9">
              <w:rPr>
                <w:sz w:val="20"/>
              </w:rPr>
              <w:t>No</w:t>
            </w:r>
          </w:p>
        </w:tc>
        <w:tc>
          <w:tcPr>
            <w:tcW w:w="630" w:type="dxa"/>
            <w:hideMark/>
          </w:tcPr>
          <w:p w14:paraId="5DA0F896" w14:textId="77777777" w:rsidR="00291FDE" w:rsidRPr="00305CC9" w:rsidRDefault="00291FDE" w:rsidP="00291FDE">
            <w:pPr>
              <w:rPr>
                <w:sz w:val="20"/>
              </w:rPr>
            </w:pPr>
            <w:r w:rsidRPr="00305CC9">
              <w:rPr>
                <w:sz w:val="20"/>
              </w:rPr>
              <w:t>Yes</w:t>
            </w:r>
          </w:p>
        </w:tc>
        <w:tc>
          <w:tcPr>
            <w:tcW w:w="720" w:type="dxa"/>
            <w:hideMark/>
          </w:tcPr>
          <w:p w14:paraId="036D6F1C" w14:textId="77777777" w:rsidR="00291FDE" w:rsidRPr="00305CC9" w:rsidRDefault="00291FDE" w:rsidP="00291FDE">
            <w:pPr>
              <w:rPr>
                <w:sz w:val="20"/>
              </w:rPr>
            </w:pPr>
            <w:r w:rsidRPr="00305CC9">
              <w:rPr>
                <w:sz w:val="20"/>
              </w:rPr>
              <w:t>Yes</w:t>
            </w:r>
          </w:p>
        </w:tc>
        <w:tc>
          <w:tcPr>
            <w:tcW w:w="720" w:type="dxa"/>
            <w:hideMark/>
          </w:tcPr>
          <w:p w14:paraId="184C25C5" w14:textId="77777777" w:rsidR="00291FDE" w:rsidRPr="00305CC9" w:rsidRDefault="00291FDE" w:rsidP="00291FDE">
            <w:pPr>
              <w:rPr>
                <w:sz w:val="20"/>
              </w:rPr>
            </w:pPr>
            <w:r w:rsidRPr="00305CC9">
              <w:rPr>
                <w:sz w:val="20"/>
              </w:rPr>
              <w:t>Yes</w:t>
            </w:r>
          </w:p>
        </w:tc>
        <w:tc>
          <w:tcPr>
            <w:tcW w:w="720" w:type="dxa"/>
            <w:hideMark/>
          </w:tcPr>
          <w:p w14:paraId="3C51AA91" w14:textId="77777777" w:rsidR="00291FDE" w:rsidRPr="00305CC9" w:rsidRDefault="00291FDE" w:rsidP="00291FDE">
            <w:pPr>
              <w:rPr>
                <w:sz w:val="20"/>
              </w:rPr>
            </w:pPr>
            <w:r w:rsidRPr="00305CC9">
              <w:rPr>
                <w:sz w:val="20"/>
              </w:rPr>
              <w:t>NA</w:t>
            </w:r>
          </w:p>
        </w:tc>
        <w:tc>
          <w:tcPr>
            <w:tcW w:w="630" w:type="dxa"/>
            <w:hideMark/>
          </w:tcPr>
          <w:p w14:paraId="240958C4" w14:textId="77777777" w:rsidR="00291FDE" w:rsidRPr="00305CC9" w:rsidRDefault="00291FDE" w:rsidP="00291FDE">
            <w:pPr>
              <w:rPr>
                <w:sz w:val="20"/>
              </w:rPr>
            </w:pPr>
            <w:r w:rsidRPr="00305CC9">
              <w:rPr>
                <w:sz w:val="20"/>
              </w:rPr>
              <w:t>NA</w:t>
            </w:r>
          </w:p>
        </w:tc>
        <w:tc>
          <w:tcPr>
            <w:tcW w:w="720" w:type="dxa"/>
            <w:hideMark/>
          </w:tcPr>
          <w:p w14:paraId="159F13C0" w14:textId="77777777" w:rsidR="00291FDE" w:rsidRPr="00305CC9" w:rsidRDefault="00291FDE" w:rsidP="00291FDE">
            <w:pPr>
              <w:rPr>
                <w:sz w:val="20"/>
              </w:rPr>
            </w:pPr>
            <w:r w:rsidRPr="00305CC9">
              <w:rPr>
                <w:sz w:val="20"/>
              </w:rPr>
              <w:t>NA</w:t>
            </w:r>
          </w:p>
        </w:tc>
        <w:tc>
          <w:tcPr>
            <w:tcW w:w="720" w:type="dxa"/>
            <w:hideMark/>
          </w:tcPr>
          <w:p w14:paraId="12C5573D" w14:textId="77777777" w:rsidR="00291FDE" w:rsidRPr="00305CC9" w:rsidRDefault="00291FDE" w:rsidP="00291FDE">
            <w:pPr>
              <w:rPr>
                <w:sz w:val="20"/>
              </w:rPr>
            </w:pPr>
            <w:r w:rsidRPr="00305CC9">
              <w:rPr>
                <w:sz w:val="20"/>
              </w:rPr>
              <w:t>NA</w:t>
            </w:r>
          </w:p>
        </w:tc>
        <w:tc>
          <w:tcPr>
            <w:tcW w:w="720" w:type="dxa"/>
            <w:hideMark/>
          </w:tcPr>
          <w:p w14:paraId="37B07243" w14:textId="77777777" w:rsidR="00291FDE" w:rsidRPr="00305CC9" w:rsidRDefault="00291FDE" w:rsidP="00291FDE">
            <w:pPr>
              <w:rPr>
                <w:sz w:val="20"/>
              </w:rPr>
            </w:pPr>
            <w:r w:rsidRPr="00305CC9">
              <w:rPr>
                <w:sz w:val="20"/>
              </w:rPr>
              <w:t>NA</w:t>
            </w:r>
          </w:p>
        </w:tc>
      </w:tr>
      <w:tr w:rsidR="00291FDE" w:rsidRPr="006721BB" w14:paraId="39654317" w14:textId="77777777" w:rsidTr="00291FDE">
        <w:trPr>
          <w:trHeight w:val="874"/>
        </w:trPr>
        <w:tc>
          <w:tcPr>
            <w:tcW w:w="985" w:type="dxa"/>
            <w:hideMark/>
          </w:tcPr>
          <w:p w14:paraId="633DD466" w14:textId="77777777" w:rsidR="00291FDE" w:rsidRPr="00305CC9" w:rsidRDefault="00291FDE" w:rsidP="00291FDE">
            <w:pPr>
              <w:rPr>
                <w:sz w:val="20"/>
              </w:rPr>
            </w:pPr>
            <w:r w:rsidRPr="00305CC9">
              <w:rPr>
                <w:sz w:val="20"/>
              </w:rPr>
              <w:t>Context-coded</w:t>
            </w:r>
          </w:p>
        </w:tc>
        <w:tc>
          <w:tcPr>
            <w:tcW w:w="630" w:type="dxa"/>
            <w:hideMark/>
          </w:tcPr>
          <w:p w14:paraId="560A3FC5" w14:textId="77777777" w:rsidR="00291FDE" w:rsidRPr="00305CC9" w:rsidRDefault="00291FDE" w:rsidP="00291FDE">
            <w:pPr>
              <w:rPr>
                <w:sz w:val="20"/>
              </w:rPr>
            </w:pPr>
            <w:r w:rsidRPr="00305CC9">
              <w:rPr>
                <w:sz w:val="20"/>
              </w:rPr>
              <w:t>No</w:t>
            </w:r>
          </w:p>
        </w:tc>
        <w:tc>
          <w:tcPr>
            <w:tcW w:w="630" w:type="dxa"/>
            <w:hideMark/>
          </w:tcPr>
          <w:p w14:paraId="623D45ED" w14:textId="77777777" w:rsidR="00291FDE" w:rsidRDefault="00291FDE" w:rsidP="00291FDE">
            <w:pPr>
              <w:rPr>
                <w:sz w:val="20"/>
              </w:rPr>
            </w:pPr>
            <w:r w:rsidRPr="00305CC9">
              <w:rPr>
                <w:sz w:val="20"/>
              </w:rPr>
              <w:t>Yes</w:t>
            </w:r>
          </w:p>
          <w:p w14:paraId="63B07B5F" w14:textId="77777777" w:rsidR="00291FDE" w:rsidRDefault="00291FDE" w:rsidP="00291FDE">
            <w:pPr>
              <w:rPr>
                <w:sz w:val="20"/>
              </w:rPr>
            </w:pPr>
            <w:r>
              <w:rPr>
                <w:sz w:val="20"/>
              </w:rPr>
              <w:t>(*)</w:t>
            </w:r>
          </w:p>
          <w:p w14:paraId="0479E965"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xml:space="preserve"> bi</w:t>
            </w:r>
            <w:r>
              <w:rPr>
                <w:sz w:val="20"/>
              </w:rPr>
              <w:t>n</w:t>
            </w:r>
            <w:r w:rsidRPr="00305CC9">
              <w:rPr>
                <w:sz w:val="20"/>
              </w:rPr>
              <w:t>)</w:t>
            </w:r>
          </w:p>
        </w:tc>
        <w:tc>
          <w:tcPr>
            <w:tcW w:w="630" w:type="dxa"/>
            <w:hideMark/>
          </w:tcPr>
          <w:p w14:paraId="53FB8129" w14:textId="77777777" w:rsidR="00291FDE" w:rsidRPr="00305CC9" w:rsidRDefault="00291FDE" w:rsidP="00291FDE">
            <w:pPr>
              <w:rPr>
                <w:sz w:val="20"/>
              </w:rPr>
            </w:pPr>
            <w:r w:rsidRPr="00305CC9">
              <w:rPr>
                <w:sz w:val="20"/>
              </w:rPr>
              <w:t>No</w:t>
            </w:r>
          </w:p>
        </w:tc>
        <w:tc>
          <w:tcPr>
            <w:tcW w:w="630" w:type="dxa"/>
            <w:hideMark/>
          </w:tcPr>
          <w:p w14:paraId="7296E7F2" w14:textId="77777777" w:rsidR="00291FDE" w:rsidRPr="00305CC9" w:rsidRDefault="00291FDE" w:rsidP="00291FDE">
            <w:pPr>
              <w:rPr>
                <w:sz w:val="20"/>
              </w:rPr>
            </w:pPr>
            <w:r w:rsidRPr="00305CC9">
              <w:rPr>
                <w:sz w:val="20"/>
              </w:rPr>
              <w:t>No</w:t>
            </w:r>
          </w:p>
        </w:tc>
        <w:tc>
          <w:tcPr>
            <w:tcW w:w="630" w:type="dxa"/>
            <w:hideMark/>
          </w:tcPr>
          <w:p w14:paraId="224D17E4" w14:textId="77777777" w:rsidR="00291FDE" w:rsidRPr="00305CC9" w:rsidRDefault="00291FDE" w:rsidP="00291FDE">
            <w:pPr>
              <w:rPr>
                <w:sz w:val="20"/>
              </w:rPr>
            </w:pPr>
            <w:r w:rsidRPr="00305CC9">
              <w:rPr>
                <w:sz w:val="20"/>
              </w:rPr>
              <w:t>No</w:t>
            </w:r>
          </w:p>
        </w:tc>
        <w:tc>
          <w:tcPr>
            <w:tcW w:w="630" w:type="dxa"/>
            <w:hideMark/>
          </w:tcPr>
          <w:p w14:paraId="029A4BBE" w14:textId="77777777" w:rsidR="00291FDE" w:rsidRPr="00305CC9" w:rsidRDefault="00291FDE" w:rsidP="00291FDE">
            <w:pPr>
              <w:rPr>
                <w:sz w:val="20"/>
              </w:rPr>
            </w:pPr>
            <w:r w:rsidRPr="00305CC9">
              <w:rPr>
                <w:sz w:val="20"/>
              </w:rPr>
              <w:t>No</w:t>
            </w:r>
          </w:p>
        </w:tc>
        <w:tc>
          <w:tcPr>
            <w:tcW w:w="720" w:type="dxa"/>
            <w:hideMark/>
          </w:tcPr>
          <w:p w14:paraId="74585731" w14:textId="77777777" w:rsidR="00291FDE" w:rsidRDefault="00291FDE" w:rsidP="00291FDE">
            <w:pPr>
              <w:rPr>
                <w:sz w:val="20"/>
              </w:rPr>
            </w:pPr>
            <w:r w:rsidRPr="00305CC9">
              <w:rPr>
                <w:sz w:val="20"/>
              </w:rPr>
              <w:t>Yes</w:t>
            </w:r>
          </w:p>
          <w:p w14:paraId="7C15E238" w14:textId="202A196B" w:rsidR="00291FDE" w:rsidRPr="00305CC9" w:rsidDel="00546FC3" w:rsidRDefault="00291FDE" w:rsidP="00291FDE">
            <w:pPr>
              <w:rPr>
                <w:del w:id="10484" w:author="Gary Sullivan" w:date="2019-07-02T10:45:00Z"/>
                <w:sz w:val="20"/>
              </w:rPr>
            </w:pPr>
            <w:r>
              <w:rPr>
                <w:sz w:val="20"/>
              </w:rPr>
              <w:t>(*)</w:t>
            </w:r>
            <w:del w:id="10485" w:author="Gary Sullivan" w:date="2019-07-02T10:45:00Z">
              <w:r w:rsidRPr="00305CC9" w:rsidDel="00546FC3">
                <w:rPr>
                  <w:sz w:val="20"/>
                </w:rPr>
                <w:delText xml:space="preserve"> </w:delText>
              </w:r>
            </w:del>
          </w:p>
          <w:p w14:paraId="0A1DD3C0" w14:textId="77777777" w:rsidR="00546FC3" w:rsidRDefault="00546FC3" w:rsidP="00291FDE">
            <w:pPr>
              <w:rPr>
                <w:ins w:id="10486" w:author="Gary Sullivan" w:date="2019-07-02T10:45:00Z"/>
                <w:sz w:val="20"/>
              </w:rPr>
            </w:pPr>
          </w:p>
          <w:p w14:paraId="6E947301"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2</w:t>
            </w:r>
            <w:r w:rsidRPr="00305CC9">
              <w:rPr>
                <w:sz w:val="20"/>
                <w:vertAlign w:val="superscript"/>
              </w:rPr>
              <w:t>nd</w:t>
            </w:r>
            <w:r>
              <w:rPr>
                <w:sz w:val="20"/>
              </w:rPr>
              <w:t xml:space="preserve"> bins</w:t>
            </w:r>
            <w:r w:rsidRPr="00305CC9">
              <w:rPr>
                <w:sz w:val="20"/>
              </w:rPr>
              <w:t>)</w:t>
            </w:r>
          </w:p>
        </w:tc>
        <w:tc>
          <w:tcPr>
            <w:tcW w:w="720" w:type="dxa"/>
            <w:hideMark/>
          </w:tcPr>
          <w:p w14:paraId="500CE686" w14:textId="77777777" w:rsidR="00291FDE" w:rsidRDefault="00291FDE" w:rsidP="00291FDE">
            <w:pPr>
              <w:rPr>
                <w:sz w:val="20"/>
              </w:rPr>
            </w:pPr>
            <w:r w:rsidRPr="00305CC9">
              <w:rPr>
                <w:sz w:val="20"/>
              </w:rPr>
              <w:t>Yes</w:t>
            </w:r>
          </w:p>
          <w:p w14:paraId="19F47195" w14:textId="77777777" w:rsidR="00291FDE" w:rsidRPr="00305CC9" w:rsidRDefault="00291FDE" w:rsidP="00291FDE">
            <w:pPr>
              <w:rPr>
                <w:sz w:val="20"/>
              </w:rPr>
            </w:pPr>
            <w:r>
              <w:rPr>
                <w:sz w:val="20"/>
              </w:rPr>
              <w:t>(*)</w:t>
            </w:r>
          </w:p>
          <w:p w14:paraId="51B61EDE" w14:textId="77777777" w:rsidR="00291FDE" w:rsidRPr="00305CC9" w:rsidRDefault="00291FDE" w:rsidP="00291FDE">
            <w:pPr>
              <w:rPr>
                <w:sz w:val="20"/>
              </w:rPr>
            </w:pPr>
            <w:r w:rsidRPr="00305CC9">
              <w:rPr>
                <w:sz w:val="20"/>
              </w:rPr>
              <w:t>(1</w:t>
            </w:r>
            <w:r w:rsidRPr="00305CC9">
              <w:rPr>
                <w:sz w:val="20"/>
                <w:vertAlign w:val="superscript"/>
              </w:rPr>
              <w:t>st</w:t>
            </w:r>
            <w:r w:rsidRPr="00305CC9">
              <w:rPr>
                <w:sz w:val="20"/>
              </w:rPr>
              <w:t>, 2</w:t>
            </w:r>
            <w:r w:rsidRPr="00305CC9">
              <w:rPr>
                <w:sz w:val="20"/>
                <w:vertAlign w:val="superscript"/>
              </w:rPr>
              <w:t>nd</w:t>
            </w:r>
            <w:r>
              <w:rPr>
                <w:sz w:val="20"/>
              </w:rPr>
              <w:t xml:space="preserve"> bins</w:t>
            </w:r>
            <w:r w:rsidRPr="00305CC9">
              <w:rPr>
                <w:sz w:val="20"/>
              </w:rPr>
              <w:t>)</w:t>
            </w:r>
          </w:p>
        </w:tc>
        <w:tc>
          <w:tcPr>
            <w:tcW w:w="720" w:type="dxa"/>
            <w:hideMark/>
          </w:tcPr>
          <w:p w14:paraId="52CB1E43" w14:textId="77777777" w:rsidR="00291FDE" w:rsidRDefault="00291FDE" w:rsidP="00291FDE">
            <w:pPr>
              <w:rPr>
                <w:sz w:val="20"/>
              </w:rPr>
            </w:pPr>
            <w:r w:rsidRPr="00305CC9">
              <w:rPr>
                <w:sz w:val="20"/>
              </w:rPr>
              <w:t>Yes</w:t>
            </w:r>
          </w:p>
          <w:p w14:paraId="5554D498" w14:textId="77777777" w:rsidR="00291FDE" w:rsidRPr="00305CC9" w:rsidRDefault="00291FDE" w:rsidP="00291FDE">
            <w:pPr>
              <w:rPr>
                <w:sz w:val="20"/>
              </w:rPr>
            </w:pPr>
            <w:r>
              <w:rPr>
                <w:sz w:val="20"/>
              </w:rPr>
              <w:t>(**)</w:t>
            </w:r>
          </w:p>
        </w:tc>
        <w:tc>
          <w:tcPr>
            <w:tcW w:w="630" w:type="dxa"/>
            <w:hideMark/>
          </w:tcPr>
          <w:p w14:paraId="326CA668" w14:textId="77777777" w:rsidR="00291FDE" w:rsidRDefault="00291FDE" w:rsidP="00291FDE">
            <w:pPr>
              <w:rPr>
                <w:sz w:val="20"/>
              </w:rPr>
            </w:pPr>
            <w:r w:rsidRPr="00305CC9">
              <w:rPr>
                <w:sz w:val="20"/>
              </w:rPr>
              <w:t>Yes</w:t>
            </w:r>
          </w:p>
          <w:p w14:paraId="0D38BFCC" w14:textId="77777777" w:rsidR="00291FDE" w:rsidRPr="00305CC9" w:rsidRDefault="00291FDE" w:rsidP="00291FDE">
            <w:pPr>
              <w:rPr>
                <w:sz w:val="20"/>
              </w:rPr>
            </w:pPr>
            <w:r>
              <w:rPr>
                <w:sz w:val="20"/>
              </w:rPr>
              <w:t>(**)</w:t>
            </w:r>
          </w:p>
        </w:tc>
        <w:tc>
          <w:tcPr>
            <w:tcW w:w="720" w:type="dxa"/>
            <w:hideMark/>
          </w:tcPr>
          <w:p w14:paraId="5522AAAF" w14:textId="77777777" w:rsidR="00291FDE" w:rsidRDefault="00291FDE" w:rsidP="00291FDE">
            <w:pPr>
              <w:rPr>
                <w:sz w:val="20"/>
              </w:rPr>
            </w:pPr>
            <w:r w:rsidRPr="00305CC9">
              <w:rPr>
                <w:sz w:val="20"/>
              </w:rPr>
              <w:t>Yes</w:t>
            </w:r>
          </w:p>
          <w:p w14:paraId="2DFAD08B" w14:textId="77777777" w:rsidR="00291FDE" w:rsidRPr="00305CC9" w:rsidRDefault="00291FDE" w:rsidP="00291FDE">
            <w:pPr>
              <w:rPr>
                <w:sz w:val="20"/>
              </w:rPr>
            </w:pPr>
            <w:r>
              <w:rPr>
                <w:sz w:val="20"/>
              </w:rPr>
              <w:t>(**)</w:t>
            </w:r>
          </w:p>
        </w:tc>
        <w:tc>
          <w:tcPr>
            <w:tcW w:w="720" w:type="dxa"/>
            <w:hideMark/>
          </w:tcPr>
          <w:p w14:paraId="0A1F3D97" w14:textId="77777777" w:rsidR="00291FDE" w:rsidRDefault="00291FDE" w:rsidP="00291FDE">
            <w:pPr>
              <w:rPr>
                <w:sz w:val="20"/>
              </w:rPr>
            </w:pPr>
            <w:r w:rsidRPr="00305CC9">
              <w:rPr>
                <w:sz w:val="20"/>
              </w:rPr>
              <w:t>Yes</w:t>
            </w:r>
          </w:p>
          <w:p w14:paraId="6B8A7C34" w14:textId="77777777" w:rsidR="00291FDE" w:rsidRPr="00305CC9" w:rsidRDefault="00291FDE" w:rsidP="00291FDE">
            <w:pPr>
              <w:rPr>
                <w:sz w:val="20"/>
              </w:rPr>
            </w:pPr>
            <w:r>
              <w:rPr>
                <w:sz w:val="20"/>
              </w:rPr>
              <w:t>(**)</w:t>
            </w:r>
          </w:p>
        </w:tc>
        <w:tc>
          <w:tcPr>
            <w:tcW w:w="720" w:type="dxa"/>
            <w:hideMark/>
          </w:tcPr>
          <w:p w14:paraId="3ACBD97E" w14:textId="77777777" w:rsidR="00291FDE" w:rsidRDefault="00291FDE" w:rsidP="00291FDE">
            <w:pPr>
              <w:rPr>
                <w:sz w:val="20"/>
              </w:rPr>
            </w:pPr>
            <w:r w:rsidRPr="00305CC9">
              <w:rPr>
                <w:sz w:val="20"/>
              </w:rPr>
              <w:t>Yes</w:t>
            </w:r>
          </w:p>
          <w:p w14:paraId="39638154" w14:textId="77777777" w:rsidR="00291FDE" w:rsidRPr="00305CC9" w:rsidRDefault="00291FDE" w:rsidP="00291FDE">
            <w:pPr>
              <w:rPr>
                <w:sz w:val="20"/>
              </w:rPr>
            </w:pPr>
            <w:r>
              <w:rPr>
                <w:sz w:val="20"/>
              </w:rPr>
              <w:t>(**)</w:t>
            </w:r>
          </w:p>
        </w:tc>
      </w:tr>
      <w:tr w:rsidR="00291FDE" w:rsidRPr="006721BB" w14:paraId="4BFB9DD5" w14:textId="77777777" w:rsidTr="00291FDE">
        <w:trPr>
          <w:trHeight w:val="591"/>
        </w:trPr>
        <w:tc>
          <w:tcPr>
            <w:tcW w:w="985" w:type="dxa"/>
            <w:hideMark/>
          </w:tcPr>
          <w:p w14:paraId="7CCB9F72" w14:textId="77777777" w:rsidR="00291FDE" w:rsidRPr="00305CC9" w:rsidRDefault="00291FDE" w:rsidP="00291FDE">
            <w:pPr>
              <w:rPr>
                <w:sz w:val="20"/>
              </w:rPr>
            </w:pPr>
            <w:r w:rsidRPr="00305CC9">
              <w:rPr>
                <w:sz w:val="20"/>
              </w:rPr>
              <w:t># contexts add</w:t>
            </w:r>
            <w:r>
              <w:rPr>
                <w:sz w:val="20"/>
              </w:rPr>
              <w:t>ed</w:t>
            </w:r>
          </w:p>
        </w:tc>
        <w:tc>
          <w:tcPr>
            <w:tcW w:w="630" w:type="dxa"/>
            <w:hideMark/>
          </w:tcPr>
          <w:p w14:paraId="2AB0CD4E" w14:textId="77777777" w:rsidR="00291FDE" w:rsidRPr="00305CC9" w:rsidRDefault="00291FDE" w:rsidP="00291FDE">
            <w:pPr>
              <w:rPr>
                <w:sz w:val="20"/>
              </w:rPr>
            </w:pPr>
            <w:r w:rsidRPr="00305CC9">
              <w:rPr>
                <w:sz w:val="20"/>
              </w:rPr>
              <w:t>-</w:t>
            </w:r>
          </w:p>
        </w:tc>
        <w:tc>
          <w:tcPr>
            <w:tcW w:w="630" w:type="dxa"/>
            <w:hideMark/>
          </w:tcPr>
          <w:p w14:paraId="5BC0EA99" w14:textId="77777777" w:rsidR="00291FDE" w:rsidRPr="00305CC9" w:rsidRDefault="00291FDE" w:rsidP="00291FDE">
            <w:pPr>
              <w:rPr>
                <w:sz w:val="20"/>
              </w:rPr>
            </w:pPr>
            <w:r w:rsidRPr="00305CC9">
              <w:rPr>
                <w:sz w:val="20"/>
              </w:rPr>
              <w:t>3</w:t>
            </w:r>
          </w:p>
        </w:tc>
        <w:tc>
          <w:tcPr>
            <w:tcW w:w="630" w:type="dxa"/>
            <w:hideMark/>
          </w:tcPr>
          <w:p w14:paraId="12F4D171" w14:textId="77777777" w:rsidR="00291FDE" w:rsidRPr="00305CC9" w:rsidRDefault="00291FDE" w:rsidP="00291FDE">
            <w:pPr>
              <w:rPr>
                <w:sz w:val="20"/>
              </w:rPr>
            </w:pPr>
            <w:r w:rsidRPr="00305CC9">
              <w:rPr>
                <w:sz w:val="20"/>
              </w:rPr>
              <w:t>-</w:t>
            </w:r>
          </w:p>
        </w:tc>
        <w:tc>
          <w:tcPr>
            <w:tcW w:w="630" w:type="dxa"/>
            <w:hideMark/>
          </w:tcPr>
          <w:p w14:paraId="55139811" w14:textId="77777777" w:rsidR="00291FDE" w:rsidRPr="00305CC9" w:rsidRDefault="00291FDE" w:rsidP="00291FDE">
            <w:pPr>
              <w:rPr>
                <w:sz w:val="20"/>
              </w:rPr>
            </w:pPr>
            <w:r w:rsidRPr="00305CC9">
              <w:rPr>
                <w:sz w:val="20"/>
              </w:rPr>
              <w:t>-</w:t>
            </w:r>
          </w:p>
        </w:tc>
        <w:tc>
          <w:tcPr>
            <w:tcW w:w="630" w:type="dxa"/>
            <w:hideMark/>
          </w:tcPr>
          <w:p w14:paraId="6BBDB0F8" w14:textId="77777777" w:rsidR="00291FDE" w:rsidRPr="00305CC9" w:rsidRDefault="00291FDE" w:rsidP="00291FDE">
            <w:pPr>
              <w:rPr>
                <w:sz w:val="20"/>
              </w:rPr>
            </w:pPr>
            <w:r w:rsidRPr="00305CC9">
              <w:rPr>
                <w:sz w:val="20"/>
              </w:rPr>
              <w:t>-</w:t>
            </w:r>
          </w:p>
        </w:tc>
        <w:tc>
          <w:tcPr>
            <w:tcW w:w="630" w:type="dxa"/>
            <w:hideMark/>
          </w:tcPr>
          <w:p w14:paraId="673B1067" w14:textId="77777777" w:rsidR="00291FDE" w:rsidRPr="00305CC9" w:rsidRDefault="00291FDE" w:rsidP="00291FDE">
            <w:pPr>
              <w:rPr>
                <w:sz w:val="20"/>
              </w:rPr>
            </w:pPr>
            <w:r w:rsidRPr="00305CC9">
              <w:rPr>
                <w:sz w:val="20"/>
              </w:rPr>
              <w:t>-</w:t>
            </w:r>
          </w:p>
        </w:tc>
        <w:tc>
          <w:tcPr>
            <w:tcW w:w="720" w:type="dxa"/>
            <w:hideMark/>
          </w:tcPr>
          <w:p w14:paraId="5FF1386D" w14:textId="77777777" w:rsidR="00291FDE" w:rsidRPr="00305CC9" w:rsidRDefault="00291FDE" w:rsidP="00291FDE">
            <w:pPr>
              <w:rPr>
                <w:sz w:val="20"/>
              </w:rPr>
            </w:pPr>
            <w:r w:rsidRPr="00305CC9">
              <w:rPr>
                <w:sz w:val="20"/>
              </w:rPr>
              <w:t>1+1</w:t>
            </w:r>
          </w:p>
        </w:tc>
        <w:tc>
          <w:tcPr>
            <w:tcW w:w="720" w:type="dxa"/>
            <w:hideMark/>
          </w:tcPr>
          <w:p w14:paraId="440E94D9" w14:textId="77777777" w:rsidR="00291FDE" w:rsidRPr="00305CC9" w:rsidRDefault="00291FDE" w:rsidP="00291FDE">
            <w:pPr>
              <w:rPr>
                <w:sz w:val="20"/>
              </w:rPr>
            </w:pPr>
            <w:r w:rsidRPr="00305CC9">
              <w:rPr>
                <w:sz w:val="20"/>
              </w:rPr>
              <w:t>3+1</w:t>
            </w:r>
          </w:p>
        </w:tc>
        <w:tc>
          <w:tcPr>
            <w:tcW w:w="720" w:type="dxa"/>
            <w:hideMark/>
          </w:tcPr>
          <w:p w14:paraId="7E712E35" w14:textId="77777777" w:rsidR="00291FDE" w:rsidRPr="00305CC9" w:rsidRDefault="00291FDE" w:rsidP="00291FDE">
            <w:pPr>
              <w:rPr>
                <w:sz w:val="20"/>
              </w:rPr>
            </w:pPr>
            <w:r w:rsidRPr="00305CC9">
              <w:rPr>
                <w:sz w:val="20"/>
              </w:rPr>
              <w:t>10+2</w:t>
            </w:r>
          </w:p>
        </w:tc>
        <w:tc>
          <w:tcPr>
            <w:tcW w:w="630" w:type="dxa"/>
            <w:hideMark/>
          </w:tcPr>
          <w:p w14:paraId="57069E3D" w14:textId="77777777" w:rsidR="00291FDE" w:rsidRPr="00305CC9" w:rsidRDefault="00291FDE" w:rsidP="00291FDE">
            <w:pPr>
              <w:rPr>
                <w:sz w:val="20"/>
              </w:rPr>
            </w:pPr>
            <w:r w:rsidRPr="00305CC9">
              <w:rPr>
                <w:sz w:val="20"/>
              </w:rPr>
              <w:t>10+2</w:t>
            </w:r>
          </w:p>
        </w:tc>
        <w:tc>
          <w:tcPr>
            <w:tcW w:w="720" w:type="dxa"/>
            <w:hideMark/>
          </w:tcPr>
          <w:p w14:paraId="33F17515" w14:textId="77777777" w:rsidR="00291FDE" w:rsidRPr="00305CC9" w:rsidRDefault="00291FDE" w:rsidP="00291FDE">
            <w:pPr>
              <w:rPr>
                <w:sz w:val="20"/>
              </w:rPr>
            </w:pPr>
            <w:r w:rsidRPr="00305CC9">
              <w:rPr>
                <w:sz w:val="20"/>
              </w:rPr>
              <w:t>10+2</w:t>
            </w:r>
          </w:p>
        </w:tc>
        <w:tc>
          <w:tcPr>
            <w:tcW w:w="720" w:type="dxa"/>
            <w:hideMark/>
          </w:tcPr>
          <w:p w14:paraId="5125882F" w14:textId="77777777" w:rsidR="00291FDE" w:rsidRPr="00305CC9" w:rsidRDefault="00291FDE" w:rsidP="00291FDE">
            <w:pPr>
              <w:rPr>
                <w:sz w:val="20"/>
              </w:rPr>
            </w:pPr>
            <w:r w:rsidRPr="00305CC9">
              <w:rPr>
                <w:sz w:val="20"/>
              </w:rPr>
              <w:t>5+1</w:t>
            </w:r>
          </w:p>
        </w:tc>
        <w:tc>
          <w:tcPr>
            <w:tcW w:w="720" w:type="dxa"/>
            <w:hideMark/>
          </w:tcPr>
          <w:p w14:paraId="27E65FF2" w14:textId="77777777" w:rsidR="00291FDE" w:rsidRPr="00305CC9" w:rsidRDefault="00291FDE" w:rsidP="00291FDE">
            <w:pPr>
              <w:rPr>
                <w:sz w:val="20"/>
              </w:rPr>
            </w:pPr>
            <w:r w:rsidRPr="00305CC9">
              <w:rPr>
                <w:sz w:val="20"/>
              </w:rPr>
              <w:t>5+1</w:t>
            </w:r>
          </w:p>
        </w:tc>
      </w:tr>
    </w:tbl>
    <w:p w14:paraId="343227FB" w14:textId="77777777" w:rsidR="006377BF" w:rsidRDefault="006377BF" w:rsidP="006377BF">
      <w:r>
        <w:t xml:space="preserve">(*) </w:t>
      </w:r>
      <w:proofErr w:type="spellStart"/>
      <w:r>
        <w:t>mpm_idx</w:t>
      </w:r>
      <w:proofErr w:type="spellEnd"/>
    </w:p>
    <w:p w14:paraId="1984FA8C" w14:textId="0334870D" w:rsidR="00291FDE" w:rsidRDefault="006377BF" w:rsidP="006377BF">
      <w:r>
        <w:t xml:space="preserve">(**) </w:t>
      </w:r>
      <w:r w:rsidRPr="00BD74EE">
        <w:t>angular flags</w:t>
      </w:r>
      <w:r>
        <w:t xml:space="preserve"> and</w:t>
      </w:r>
      <w:r w:rsidRPr="00BD74EE">
        <w:t xml:space="preserve"> </w:t>
      </w:r>
      <w:proofErr w:type="spellStart"/>
      <w:r w:rsidRPr="00BD74EE">
        <w:t>planar_or_dc_flag</w:t>
      </w:r>
      <w:proofErr w:type="spellEnd"/>
    </w:p>
    <w:p w14:paraId="112DC069" w14:textId="77777777" w:rsidR="006377BF" w:rsidRDefault="006377BF" w:rsidP="006377BF"/>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5"/>
        <w:gridCol w:w="810"/>
        <w:gridCol w:w="810"/>
        <w:gridCol w:w="810"/>
        <w:gridCol w:w="720"/>
        <w:gridCol w:w="720"/>
        <w:gridCol w:w="810"/>
        <w:gridCol w:w="810"/>
        <w:gridCol w:w="810"/>
        <w:gridCol w:w="720"/>
        <w:gridCol w:w="720"/>
      </w:tblGrid>
      <w:tr w:rsidR="00291FDE" w:rsidRPr="00546FC3" w14:paraId="0310D3FA" w14:textId="77777777" w:rsidTr="00291FDE">
        <w:trPr>
          <w:trHeight w:val="432"/>
        </w:trPr>
        <w:tc>
          <w:tcPr>
            <w:tcW w:w="805" w:type="dxa"/>
            <w:vMerge w:val="restart"/>
            <w:shd w:val="clear" w:color="auto" w:fill="auto"/>
            <w:noWrap/>
            <w:vAlign w:val="center"/>
            <w:hideMark/>
          </w:tcPr>
          <w:p w14:paraId="075CC93F" w14:textId="77777777" w:rsidR="00291FDE" w:rsidRPr="00546FC3" w:rsidRDefault="00291FDE" w:rsidP="00291FDE">
            <w:pPr>
              <w:jc w:val="center"/>
              <w:rPr>
                <w:sz w:val="20"/>
                <w:rPrChange w:id="10487" w:author="Gary Sullivan" w:date="2019-07-02T10:54:00Z">
                  <w:rPr>
                    <w:sz w:val="20"/>
                  </w:rPr>
                </w:rPrChange>
              </w:rPr>
            </w:pPr>
            <w:r w:rsidRPr="00546FC3">
              <w:rPr>
                <w:b/>
                <w:bCs/>
                <w:sz w:val="20"/>
                <w:rPrChange w:id="10488" w:author="Gary Sullivan" w:date="2019-07-02T10:54:00Z">
                  <w:rPr>
                    <w:b/>
                    <w:bCs/>
                    <w:sz w:val="20"/>
                  </w:rPr>
                </w:rPrChange>
              </w:rPr>
              <w:t>Test #</w:t>
            </w:r>
          </w:p>
        </w:tc>
        <w:tc>
          <w:tcPr>
            <w:tcW w:w="3870" w:type="dxa"/>
            <w:gridSpan w:val="5"/>
            <w:tcBorders>
              <w:top w:val="single" w:sz="8" w:space="0" w:color="auto"/>
              <w:left w:val="single" w:sz="8" w:space="0" w:color="auto"/>
              <w:right w:val="single" w:sz="8" w:space="0" w:color="auto"/>
            </w:tcBorders>
            <w:shd w:val="clear" w:color="auto" w:fill="auto"/>
            <w:noWrap/>
            <w:hideMark/>
          </w:tcPr>
          <w:p w14:paraId="0DA127F1" w14:textId="77777777" w:rsidR="00291FDE" w:rsidRPr="00546FC3" w:rsidRDefault="00291FDE" w:rsidP="00291FDE">
            <w:pPr>
              <w:jc w:val="center"/>
              <w:rPr>
                <w:b/>
                <w:bCs/>
                <w:sz w:val="20"/>
                <w:rPrChange w:id="10489" w:author="Gary Sullivan" w:date="2019-07-02T10:54:00Z">
                  <w:rPr>
                    <w:b/>
                    <w:bCs/>
                    <w:sz w:val="20"/>
                  </w:rPr>
                </w:rPrChange>
              </w:rPr>
            </w:pPr>
            <w:r w:rsidRPr="00546FC3">
              <w:rPr>
                <w:b/>
                <w:bCs/>
                <w:sz w:val="20"/>
                <w:rPrChange w:id="10490" w:author="Gary Sullivan" w:date="2019-07-02T10:54:00Z">
                  <w:rPr>
                    <w:b/>
                    <w:bCs/>
                    <w:sz w:val="20"/>
                  </w:rPr>
                </w:rPrChange>
              </w:rPr>
              <w:t>All Intra Main10 - Over VTM-4.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A8608E9" w14:textId="77777777" w:rsidR="00291FDE" w:rsidRPr="00546FC3" w:rsidRDefault="00291FDE" w:rsidP="00291FDE">
            <w:pPr>
              <w:jc w:val="center"/>
              <w:rPr>
                <w:b/>
                <w:bCs/>
                <w:sz w:val="20"/>
                <w:rPrChange w:id="10491" w:author="Gary Sullivan" w:date="2019-07-02T10:54:00Z">
                  <w:rPr>
                    <w:b/>
                    <w:bCs/>
                    <w:sz w:val="20"/>
                  </w:rPr>
                </w:rPrChange>
              </w:rPr>
            </w:pPr>
            <w:r w:rsidRPr="00546FC3">
              <w:rPr>
                <w:b/>
                <w:bCs/>
                <w:sz w:val="20"/>
                <w:rPrChange w:id="10492" w:author="Gary Sullivan" w:date="2019-07-02T10:54:00Z">
                  <w:rPr>
                    <w:b/>
                    <w:bCs/>
                    <w:sz w:val="20"/>
                  </w:rPr>
                </w:rPrChange>
              </w:rPr>
              <w:t xml:space="preserve">Random Access Main10 - Over VTM-4.0 </w:t>
            </w:r>
          </w:p>
        </w:tc>
      </w:tr>
      <w:tr w:rsidR="00291FDE" w:rsidRPr="00546FC3" w14:paraId="31409E72" w14:textId="77777777" w:rsidTr="00291FDE">
        <w:trPr>
          <w:trHeight w:val="432"/>
        </w:trPr>
        <w:tc>
          <w:tcPr>
            <w:tcW w:w="805" w:type="dxa"/>
            <w:vMerge/>
            <w:shd w:val="clear" w:color="auto" w:fill="auto"/>
            <w:noWrap/>
            <w:hideMark/>
          </w:tcPr>
          <w:p w14:paraId="37A0BEB7" w14:textId="77777777" w:rsidR="00291FDE" w:rsidRPr="00546FC3" w:rsidRDefault="00291FDE" w:rsidP="00291FDE">
            <w:pPr>
              <w:rPr>
                <w:b/>
                <w:bCs/>
                <w:sz w:val="20"/>
                <w:rPrChange w:id="10493" w:author="Gary Sullivan" w:date="2019-07-02T10:54:00Z">
                  <w:rPr>
                    <w:b/>
                    <w:bCs/>
                    <w:sz w:val="20"/>
                  </w:rPr>
                </w:rPrChange>
              </w:rPr>
            </w:pP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2CC1425C" w14:textId="77777777" w:rsidR="00291FDE" w:rsidRPr="00546FC3" w:rsidRDefault="00291FDE" w:rsidP="00291FDE">
            <w:pPr>
              <w:jc w:val="center"/>
              <w:rPr>
                <w:b/>
                <w:bCs/>
                <w:sz w:val="20"/>
                <w:rPrChange w:id="10494" w:author="Gary Sullivan" w:date="2019-07-02T10:54:00Z">
                  <w:rPr>
                    <w:b/>
                    <w:bCs/>
                    <w:sz w:val="20"/>
                  </w:rPr>
                </w:rPrChange>
              </w:rPr>
            </w:pPr>
            <w:r w:rsidRPr="00546FC3">
              <w:rPr>
                <w:b/>
                <w:bCs/>
                <w:sz w:val="20"/>
                <w:rPrChange w:id="10495" w:author="Gary Sullivan" w:date="2019-07-02T10:54:00Z">
                  <w:rPr>
                    <w:b/>
                    <w:bCs/>
                    <w:sz w:val="20"/>
                  </w:rPr>
                </w:rPrChange>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D1B7FAB" w14:textId="77777777" w:rsidR="00291FDE" w:rsidRPr="00546FC3" w:rsidRDefault="00291FDE" w:rsidP="00291FDE">
            <w:pPr>
              <w:jc w:val="center"/>
              <w:rPr>
                <w:b/>
                <w:bCs/>
                <w:sz w:val="20"/>
                <w:rPrChange w:id="10496" w:author="Gary Sullivan" w:date="2019-07-02T10:54:00Z">
                  <w:rPr>
                    <w:b/>
                    <w:bCs/>
                    <w:sz w:val="20"/>
                  </w:rPr>
                </w:rPrChange>
              </w:rPr>
            </w:pPr>
            <w:r w:rsidRPr="00546FC3">
              <w:rPr>
                <w:b/>
                <w:bCs/>
                <w:sz w:val="20"/>
                <w:rPrChange w:id="10497" w:author="Gary Sullivan" w:date="2019-07-02T10:54:00Z">
                  <w:rPr>
                    <w:b/>
                    <w:bCs/>
                    <w:sz w:val="20"/>
                  </w:rPr>
                </w:rPrChange>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2FD7818" w14:textId="77777777" w:rsidR="00291FDE" w:rsidRPr="00546FC3" w:rsidRDefault="00291FDE" w:rsidP="00291FDE">
            <w:pPr>
              <w:jc w:val="center"/>
              <w:rPr>
                <w:b/>
                <w:bCs/>
                <w:sz w:val="20"/>
                <w:rPrChange w:id="10498" w:author="Gary Sullivan" w:date="2019-07-02T10:54:00Z">
                  <w:rPr>
                    <w:b/>
                    <w:bCs/>
                    <w:sz w:val="20"/>
                  </w:rPr>
                </w:rPrChange>
              </w:rPr>
            </w:pPr>
            <w:r w:rsidRPr="00546FC3">
              <w:rPr>
                <w:b/>
                <w:bCs/>
                <w:sz w:val="20"/>
                <w:rPrChange w:id="10499" w:author="Gary Sullivan" w:date="2019-07-02T10:54:00Z">
                  <w:rPr>
                    <w:b/>
                    <w:bCs/>
                    <w:sz w:val="20"/>
                  </w:rPr>
                </w:rPrChange>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0F51AAC" w14:textId="77777777" w:rsidR="00291FDE" w:rsidRPr="00546FC3" w:rsidRDefault="00291FDE" w:rsidP="00291FDE">
            <w:pPr>
              <w:jc w:val="center"/>
              <w:rPr>
                <w:b/>
                <w:bCs/>
                <w:sz w:val="20"/>
                <w:rPrChange w:id="10500" w:author="Gary Sullivan" w:date="2019-07-02T10:54:00Z">
                  <w:rPr>
                    <w:b/>
                    <w:bCs/>
                    <w:sz w:val="20"/>
                  </w:rPr>
                </w:rPrChange>
              </w:rPr>
            </w:pPr>
            <w:proofErr w:type="spellStart"/>
            <w:r w:rsidRPr="00546FC3">
              <w:rPr>
                <w:b/>
                <w:bCs/>
                <w:sz w:val="20"/>
                <w:rPrChange w:id="10501" w:author="Gary Sullivan" w:date="2019-07-02T10:54:00Z">
                  <w:rPr>
                    <w:b/>
                    <w:bCs/>
                    <w:sz w:val="20"/>
                  </w:rPr>
                </w:rPrChange>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60CE5F7" w14:textId="77777777" w:rsidR="00291FDE" w:rsidRPr="00546FC3" w:rsidRDefault="00291FDE" w:rsidP="00291FDE">
            <w:pPr>
              <w:jc w:val="center"/>
              <w:rPr>
                <w:b/>
                <w:bCs/>
                <w:sz w:val="20"/>
                <w:rPrChange w:id="10502" w:author="Gary Sullivan" w:date="2019-07-02T10:54:00Z">
                  <w:rPr>
                    <w:b/>
                    <w:bCs/>
                    <w:sz w:val="20"/>
                  </w:rPr>
                </w:rPrChange>
              </w:rPr>
            </w:pPr>
            <w:proofErr w:type="spellStart"/>
            <w:r w:rsidRPr="00546FC3">
              <w:rPr>
                <w:b/>
                <w:bCs/>
                <w:sz w:val="20"/>
                <w:rPrChange w:id="10503" w:author="Gary Sullivan" w:date="2019-07-02T10:54:00Z">
                  <w:rPr>
                    <w:b/>
                    <w:bCs/>
                    <w:sz w:val="20"/>
                  </w:rPr>
                </w:rPrChange>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47DF1863" w14:textId="77777777" w:rsidR="00291FDE" w:rsidRPr="00546FC3" w:rsidRDefault="00291FDE" w:rsidP="00291FDE">
            <w:pPr>
              <w:jc w:val="center"/>
              <w:rPr>
                <w:b/>
                <w:bCs/>
                <w:sz w:val="20"/>
                <w:rPrChange w:id="10504" w:author="Gary Sullivan" w:date="2019-07-02T10:54:00Z">
                  <w:rPr>
                    <w:b/>
                    <w:bCs/>
                    <w:sz w:val="20"/>
                  </w:rPr>
                </w:rPrChange>
              </w:rPr>
            </w:pPr>
            <w:r w:rsidRPr="00546FC3">
              <w:rPr>
                <w:b/>
                <w:bCs/>
                <w:sz w:val="20"/>
                <w:rPrChange w:id="10505" w:author="Gary Sullivan" w:date="2019-07-02T10:54:00Z">
                  <w:rPr>
                    <w:b/>
                    <w:bCs/>
                    <w:sz w:val="20"/>
                  </w:rPr>
                </w:rPrChange>
              </w:rPr>
              <w:t>Y</w:t>
            </w:r>
          </w:p>
        </w:tc>
        <w:tc>
          <w:tcPr>
            <w:tcW w:w="810" w:type="dxa"/>
            <w:tcBorders>
              <w:left w:val="single" w:sz="8" w:space="0" w:color="auto"/>
              <w:bottom w:val="single" w:sz="8" w:space="0" w:color="auto"/>
              <w:right w:val="single" w:sz="8" w:space="0" w:color="auto"/>
            </w:tcBorders>
            <w:shd w:val="clear" w:color="auto" w:fill="auto"/>
            <w:noWrap/>
            <w:hideMark/>
          </w:tcPr>
          <w:p w14:paraId="54B7633B" w14:textId="77777777" w:rsidR="00291FDE" w:rsidRPr="00546FC3" w:rsidRDefault="00291FDE" w:rsidP="00291FDE">
            <w:pPr>
              <w:jc w:val="center"/>
              <w:rPr>
                <w:b/>
                <w:bCs/>
                <w:sz w:val="20"/>
                <w:rPrChange w:id="10506" w:author="Gary Sullivan" w:date="2019-07-02T10:54:00Z">
                  <w:rPr>
                    <w:b/>
                    <w:bCs/>
                    <w:sz w:val="20"/>
                  </w:rPr>
                </w:rPrChange>
              </w:rPr>
            </w:pPr>
            <w:r w:rsidRPr="00546FC3">
              <w:rPr>
                <w:b/>
                <w:bCs/>
                <w:sz w:val="20"/>
                <w:rPrChange w:id="10507" w:author="Gary Sullivan" w:date="2019-07-02T10:54:00Z">
                  <w:rPr>
                    <w:b/>
                    <w:bCs/>
                    <w:sz w:val="20"/>
                  </w:rPr>
                </w:rPrChange>
              </w:rPr>
              <w:t>U</w:t>
            </w:r>
          </w:p>
        </w:tc>
        <w:tc>
          <w:tcPr>
            <w:tcW w:w="810" w:type="dxa"/>
            <w:tcBorders>
              <w:left w:val="single" w:sz="8" w:space="0" w:color="auto"/>
              <w:bottom w:val="single" w:sz="8" w:space="0" w:color="auto"/>
              <w:right w:val="single" w:sz="8" w:space="0" w:color="auto"/>
            </w:tcBorders>
            <w:shd w:val="clear" w:color="auto" w:fill="auto"/>
            <w:noWrap/>
            <w:hideMark/>
          </w:tcPr>
          <w:p w14:paraId="1A66C366" w14:textId="77777777" w:rsidR="00291FDE" w:rsidRPr="00546FC3" w:rsidRDefault="00291FDE" w:rsidP="00291FDE">
            <w:pPr>
              <w:jc w:val="center"/>
              <w:rPr>
                <w:b/>
                <w:bCs/>
                <w:sz w:val="20"/>
                <w:rPrChange w:id="10508" w:author="Gary Sullivan" w:date="2019-07-02T10:54:00Z">
                  <w:rPr>
                    <w:b/>
                    <w:bCs/>
                    <w:sz w:val="20"/>
                  </w:rPr>
                </w:rPrChange>
              </w:rPr>
            </w:pPr>
            <w:r w:rsidRPr="00546FC3">
              <w:rPr>
                <w:b/>
                <w:bCs/>
                <w:sz w:val="20"/>
                <w:rPrChange w:id="10509" w:author="Gary Sullivan" w:date="2019-07-02T10:54:00Z">
                  <w:rPr>
                    <w:b/>
                    <w:bCs/>
                    <w:sz w:val="20"/>
                  </w:rPr>
                </w:rPrChange>
              </w:rPr>
              <w:t>V</w:t>
            </w:r>
          </w:p>
        </w:tc>
        <w:tc>
          <w:tcPr>
            <w:tcW w:w="720" w:type="dxa"/>
            <w:tcBorders>
              <w:left w:val="single" w:sz="8" w:space="0" w:color="auto"/>
              <w:bottom w:val="single" w:sz="8" w:space="0" w:color="auto"/>
              <w:right w:val="single" w:sz="8" w:space="0" w:color="auto"/>
            </w:tcBorders>
            <w:shd w:val="clear" w:color="auto" w:fill="auto"/>
            <w:noWrap/>
            <w:hideMark/>
          </w:tcPr>
          <w:p w14:paraId="7362E848" w14:textId="77777777" w:rsidR="00291FDE" w:rsidRPr="00546FC3" w:rsidRDefault="00291FDE" w:rsidP="00291FDE">
            <w:pPr>
              <w:jc w:val="center"/>
              <w:rPr>
                <w:b/>
                <w:bCs/>
                <w:sz w:val="20"/>
                <w:rPrChange w:id="10510" w:author="Gary Sullivan" w:date="2019-07-02T10:54:00Z">
                  <w:rPr>
                    <w:b/>
                    <w:bCs/>
                    <w:sz w:val="20"/>
                  </w:rPr>
                </w:rPrChange>
              </w:rPr>
            </w:pPr>
            <w:proofErr w:type="spellStart"/>
            <w:r w:rsidRPr="00546FC3">
              <w:rPr>
                <w:b/>
                <w:bCs/>
                <w:sz w:val="20"/>
                <w:rPrChange w:id="10511" w:author="Gary Sullivan" w:date="2019-07-02T10:54:00Z">
                  <w:rPr>
                    <w:b/>
                    <w:bCs/>
                    <w:sz w:val="20"/>
                  </w:rPr>
                </w:rPrChange>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34761642" w14:textId="77777777" w:rsidR="00291FDE" w:rsidRPr="00546FC3" w:rsidRDefault="00291FDE" w:rsidP="00291FDE">
            <w:pPr>
              <w:jc w:val="center"/>
              <w:rPr>
                <w:b/>
                <w:bCs/>
                <w:sz w:val="20"/>
                <w:rPrChange w:id="10512" w:author="Gary Sullivan" w:date="2019-07-02T10:54:00Z">
                  <w:rPr>
                    <w:b/>
                    <w:bCs/>
                    <w:sz w:val="20"/>
                  </w:rPr>
                </w:rPrChange>
              </w:rPr>
            </w:pPr>
            <w:proofErr w:type="spellStart"/>
            <w:r w:rsidRPr="00546FC3">
              <w:rPr>
                <w:b/>
                <w:bCs/>
                <w:sz w:val="20"/>
                <w:rPrChange w:id="10513" w:author="Gary Sullivan" w:date="2019-07-02T10:54:00Z">
                  <w:rPr>
                    <w:b/>
                    <w:bCs/>
                    <w:sz w:val="20"/>
                  </w:rPr>
                </w:rPrChange>
              </w:rPr>
              <w:t>DecT</w:t>
            </w:r>
            <w:proofErr w:type="spellEnd"/>
          </w:p>
        </w:tc>
      </w:tr>
      <w:tr w:rsidR="00291FDE" w:rsidRPr="00546FC3" w14:paraId="2A05AD18" w14:textId="77777777" w:rsidTr="00291FDE">
        <w:trPr>
          <w:trHeight w:val="432"/>
        </w:trPr>
        <w:tc>
          <w:tcPr>
            <w:tcW w:w="805" w:type="dxa"/>
            <w:shd w:val="clear" w:color="auto" w:fill="auto"/>
            <w:noWrap/>
          </w:tcPr>
          <w:p w14:paraId="170B454C" w14:textId="77777777" w:rsidR="00291FDE" w:rsidRPr="00546FC3" w:rsidRDefault="00291FDE" w:rsidP="00291FDE">
            <w:pPr>
              <w:rPr>
                <w:sz w:val="20"/>
                <w:rPrChange w:id="10514" w:author="Gary Sullivan" w:date="2019-07-02T10:54:00Z">
                  <w:rPr>
                    <w:sz w:val="20"/>
                  </w:rPr>
                </w:rPrChange>
              </w:rPr>
            </w:pPr>
            <w:r w:rsidRPr="00546FC3">
              <w:rPr>
                <w:lang w:eastAsia="de-DE"/>
                <w:rPrChange w:id="10515" w:author="Gary Sullivan" w:date="2019-07-02T10:54:00Z">
                  <w:rPr>
                    <w:lang w:val="de-DE" w:eastAsia="de-DE"/>
                  </w:rPr>
                </w:rPrChange>
              </w:rPr>
              <w:lastRenderedPageBreak/>
              <w:t>3-3.1.1</w:t>
            </w:r>
          </w:p>
        </w:tc>
        <w:tc>
          <w:tcPr>
            <w:tcW w:w="810" w:type="dxa"/>
            <w:tcBorders>
              <w:top w:val="single" w:sz="8" w:space="0" w:color="auto"/>
              <w:left w:val="single" w:sz="8" w:space="0" w:color="auto"/>
            </w:tcBorders>
            <w:shd w:val="clear" w:color="auto" w:fill="auto"/>
            <w:noWrap/>
          </w:tcPr>
          <w:p w14:paraId="266E2BD5" w14:textId="77777777" w:rsidR="00291FDE" w:rsidRPr="00546FC3" w:rsidRDefault="00291FDE" w:rsidP="00291FDE">
            <w:pPr>
              <w:jc w:val="center"/>
              <w:rPr>
                <w:rFonts w:eastAsia="Malgun Gothic"/>
                <w:szCs w:val="22"/>
                <w:lang w:eastAsia="ko-KR"/>
                <w:rPrChange w:id="10516" w:author="Gary Sullivan" w:date="2019-07-02T10:54:00Z">
                  <w:rPr>
                    <w:rFonts w:eastAsia="Malgun Gothic"/>
                    <w:szCs w:val="22"/>
                    <w:lang w:eastAsia="ko-KR"/>
                  </w:rPr>
                </w:rPrChange>
              </w:rPr>
            </w:pPr>
            <w:r w:rsidRPr="00546FC3">
              <w:rPr>
                <w:szCs w:val="22"/>
                <w:rPrChange w:id="10517" w:author="Gary Sullivan" w:date="2019-07-02T10:54:00Z">
                  <w:rPr>
                    <w:szCs w:val="22"/>
                  </w:rPr>
                </w:rPrChange>
              </w:rPr>
              <w:t>-0.08%</w:t>
            </w:r>
          </w:p>
        </w:tc>
        <w:tc>
          <w:tcPr>
            <w:tcW w:w="810" w:type="dxa"/>
            <w:tcBorders>
              <w:top w:val="single" w:sz="8" w:space="0" w:color="auto"/>
            </w:tcBorders>
            <w:shd w:val="clear" w:color="auto" w:fill="auto"/>
            <w:noWrap/>
          </w:tcPr>
          <w:p w14:paraId="6B945F32" w14:textId="77777777" w:rsidR="00291FDE" w:rsidRPr="00546FC3" w:rsidRDefault="00291FDE" w:rsidP="00291FDE">
            <w:pPr>
              <w:jc w:val="center"/>
              <w:rPr>
                <w:rFonts w:eastAsia="Malgun Gothic"/>
                <w:szCs w:val="22"/>
                <w:lang w:eastAsia="ko-KR"/>
                <w:rPrChange w:id="10518" w:author="Gary Sullivan" w:date="2019-07-02T10:54:00Z">
                  <w:rPr>
                    <w:rFonts w:eastAsia="Malgun Gothic"/>
                    <w:szCs w:val="22"/>
                    <w:lang w:eastAsia="ko-KR"/>
                  </w:rPr>
                </w:rPrChange>
              </w:rPr>
            </w:pPr>
            <w:r w:rsidRPr="00546FC3">
              <w:rPr>
                <w:szCs w:val="22"/>
                <w:rPrChange w:id="10519" w:author="Gary Sullivan" w:date="2019-07-02T10:54:00Z">
                  <w:rPr>
                    <w:szCs w:val="22"/>
                  </w:rPr>
                </w:rPrChange>
              </w:rPr>
              <w:t>-0.05%</w:t>
            </w:r>
          </w:p>
        </w:tc>
        <w:tc>
          <w:tcPr>
            <w:tcW w:w="810" w:type="dxa"/>
            <w:tcBorders>
              <w:top w:val="single" w:sz="8" w:space="0" w:color="auto"/>
            </w:tcBorders>
            <w:shd w:val="clear" w:color="auto" w:fill="auto"/>
            <w:noWrap/>
          </w:tcPr>
          <w:p w14:paraId="3614F2AE" w14:textId="77777777" w:rsidR="00291FDE" w:rsidRPr="00546FC3" w:rsidRDefault="00291FDE" w:rsidP="00291FDE">
            <w:pPr>
              <w:jc w:val="center"/>
              <w:rPr>
                <w:rFonts w:eastAsia="Malgun Gothic"/>
                <w:szCs w:val="22"/>
                <w:lang w:eastAsia="ko-KR"/>
                <w:rPrChange w:id="10520" w:author="Gary Sullivan" w:date="2019-07-02T10:54:00Z">
                  <w:rPr>
                    <w:rFonts w:eastAsia="Malgun Gothic"/>
                    <w:szCs w:val="22"/>
                    <w:lang w:eastAsia="ko-KR"/>
                  </w:rPr>
                </w:rPrChange>
              </w:rPr>
            </w:pPr>
            <w:r w:rsidRPr="00546FC3">
              <w:rPr>
                <w:szCs w:val="22"/>
                <w:rPrChange w:id="10521" w:author="Gary Sullivan" w:date="2019-07-02T10:54:00Z">
                  <w:rPr>
                    <w:szCs w:val="22"/>
                  </w:rPr>
                </w:rPrChange>
              </w:rPr>
              <w:t>-0.07%</w:t>
            </w:r>
          </w:p>
        </w:tc>
        <w:tc>
          <w:tcPr>
            <w:tcW w:w="720" w:type="dxa"/>
            <w:tcBorders>
              <w:top w:val="single" w:sz="8" w:space="0" w:color="auto"/>
            </w:tcBorders>
            <w:shd w:val="clear" w:color="auto" w:fill="auto"/>
            <w:noWrap/>
          </w:tcPr>
          <w:p w14:paraId="5CAEDE3E" w14:textId="77777777" w:rsidR="00291FDE" w:rsidRPr="00546FC3" w:rsidRDefault="00291FDE" w:rsidP="00291FDE">
            <w:pPr>
              <w:jc w:val="center"/>
              <w:rPr>
                <w:rFonts w:eastAsia="Malgun Gothic"/>
                <w:szCs w:val="22"/>
                <w:lang w:eastAsia="ko-KR"/>
                <w:rPrChange w:id="10522" w:author="Gary Sullivan" w:date="2019-07-02T10:54:00Z">
                  <w:rPr>
                    <w:rFonts w:eastAsia="Malgun Gothic"/>
                    <w:szCs w:val="22"/>
                    <w:lang w:eastAsia="ko-KR"/>
                  </w:rPr>
                </w:rPrChange>
              </w:rPr>
            </w:pPr>
            <w:r w:rsidRPr="00546FC3">
              <w:rPr>
                <w:szCs w:val="22"/>
                <w:rPrChange w:id="10523" w:author="Gary Sullivan" w:date="2019-07-02T10:54:00Z">
                  <w:rPr>
                    <w:szCs w:val="22"/>
                  </w:rPr>
                </w:rPrChange>
              </w:rPr>
              <w:t>101%</w:t>
            </w:r>
          </w:p>
        </w:tc>
        <w:tc>
          <w:tcPr>
            <w:tcW w:w="720" w:type="dxa"/>
            <w:tcBorders>
              <w:top w:val="single" w:sz="8" w:space="0" w:color="auto"/>
              <w:right w:val="single" w:sz="8" w:space="0" w:color="auto"/>
            </w:tcBorders>
            <w:shd w:val="clear" w:color="auto" w:fill="auto"/>
            <w:noWrap/>
          </w:tcPr>
          <w:p w14:paraId="3B90D2FB" w14:textId="77777777" w:rsidR="00291FDE" w:rsidRPr="00546FC3" w:rsidRDefault="00291FDE" w:rsidP="00291FDE">
            <w:pPr>
              <w:jc w:val="center"/>
              <w:rPr>
                <w:rFonts w:eastAsia="Malgun Gothic"/>
                <w:szCs w:val="22"/>
                <w:lang w:eastAsia="ko-KR"/>
                <w:rPrChange w:id="10524" w:author="Gary Sullivan" w:date="2019-07-02T10:54:00Z">
                  <w:rPr>
                    <w:rFonts w:eastAsia="Malgun Gothic"/>
                    <w:szCs w:val="22"/>
                    <w:lang w:eastAsia="ko-KR"/>
                  </w:rPr>
                </w:rPrChange>
              </w:rPr>
            </w:pPr>
            <w:r w:rsidRPr="00546FC3">
              <w:rPr>
                <w:szCs w:val="22"/>
                <w:rPrChange w:id="10525" w:author="Gary Sullivan" w:date="2019-07-02T10:54:00Z">
                  <w:rPr>
                    <w:szCs w:val="22"/>
                  </w:rPr>
                </w:rPrChange>
              </w:rPr>
              <w:t>100%</w:t>
            </w:r>
          </w:p>
        </w:tc>
        <w:tc>
          <w:tcPr>
            <w:tcW w:w="810" w:type="dxa"/>
            <w:tcBorders>
              <w:top w:val="single" w:sz="8" w:space="0" w:color="auto"/>
              <w:left w:val="single" w:sz="8" w:space="0" w:color="auto"/>
            </w:tcBorders>
            <w:shd w:val="clear" w:color="auto" w:fill="auto"/>
            <w:noWrap/>
          </w:tcPr>
          <w:p w14:paraId="3DFAB496" w14:textId="77777777" w:rsidR="00291FDE" w:rsidRPr="00546FC3" w:rsidRDefault="00291FDE" w:rsidP="00291FDE">
            <w:pPr>
              <w:jc w:val="center"/>
              <w:rPr>
                <w:szCs w:val="22"/>
                <w:rPrChange w:id="10526" w:author="Gary Sullivan" w:date="2019-07-02T10:54:00Z">
                  <w:rPr>
                    <w:szCs w:val="22"/>
                  </w:rPr>
                </w:rPrChange>
              </w:rPr>
            </w:pPr>
            <w:r w:rsidRPr="00546FC3">
              <w:rPr>
                <w:rPrChange w:id="10527" w:author="Gary Sullivan" w:date="2019-07-02T10:54:00Z">
                  <w:rPr/>
                </w:rPrChange>
              </w:rPr>
              <w:t>-0.04%</w:t>
            </w:r>
          </w:p>
        </w:tc>
        <w:tc>
          <w:tcPr>
            <w:tcW w:w="810" w:type="dxa"/>
            <w:tcBorders>
              <w:top w:val="single" w:sz="8" w:space="0" w:color="auto"/>
            </w:tcBorders>
            <w:shd w:val="clear" w:color="auto" w:fill="auto"/>
            <w:noWrap/>
          </w:tcPr>
          <w:p w14:paraId="55EEAA52" w14:textId="77777777" w:rsidR="00291FDE" w:rsidRPr="00546FC3" w:rsidRDefault="00291FDE" w:rsidP="00291FDE">
            <w:pPr>
              <w:jc w:val="center"/>
              <w:rPr>
                <w:szCs w:val="22"/>
                <w:rPrChange w:id="10528" w:author="Gary Sullivan" w:date="2019-07-02T10:54:00Z">
                  <w:rPr>
                    <w:szCs w:val="22"/>
                  </w:rPr>
                </w:rPrChange>
              </w:rPr>
            </w:pPr>
            <w:r w:rsidRPr="00546FC3">
              <w:rPr>
                <w:rPrChange w:id="10529" w:author="Gary Sullivan" w:date="2019-07-02T10:54:00Z">
                  <w:rPr/>
                </w:rPrChange>
              </w:rPr>
              <w:t>0.00%</w:t>
            </w:r>
          </w:p>
        </w:tc>
        <w:tc>
          <w:tcPr>
            <w:tcW w:w="810" w:type="dxa"/>
            <w:tcBorders>
              <w:top w:val="single" w:sz="8" w:space="0" w:color="auto"/>
            </w:tcBorders>
            <w:shd w:val="clear" w:color="auto" w:fill="auto"/>
            <w:noWrap/>
          </w:tcPr>
          <w:p w14:paraId="4008DEBC" w14:textId="77777777" w:rsidR="00291FDE" w:rsidRPr="00546FC3" w:rsidRDefault="00291FDE" w:rsidP="00291FDE">
            <w:pPr>
              <w:jc w:val="center"/>
              <w:rPr>
                <w:szCs w:val="22"/>
                <w:rPrChange w:id="10530" w:author="Gary Sullivan" w:date="2019-07-02T10:54:00Z">
                  <w:rPr>
                    <w:szCs w:val="22"/>
                  </w:rPr>
                </w:rPrChange>
              </w:rPr>
            </w:pPr>
            <w:r w:rsidRPr="00546FC3">
              <w:rPr>
                <w:rPrChange w:id="10531" w:author="Gary Sullivan" w:date="2019-07-02T10:54:00Z">
                  <w:rPr/>
                </w:rPrChange>
              </w:rPr>
              <w:t>-0.09%</w:t>
            </w:r>
          </w:p>
        </w:tc>
        <w:tc>
          <w:tcPr>
            <w:tcW w:w="720" w:type="dxa"/>
            <w:tcBorders>
              <w:top w:val="single" w:sz="8" w:space="0" w:color="auto"/>
            </w:tcBorders>
            <w:shd w:val="clear" w:color="auto" w:fill="auto"/>
            <w:noWrap/>
          </w:tcPr>
          <w:p w14:paraId="2F55AF0F" w14:textId="77777777" w:rsidR="00291FDE" w:rsidRPr="00546FC3" w:rsidRDefault="00291FDE" w:rsidP="00291FDE">
            <w:pPr>
              <w:jc w:val="center"/>
              <w:rPr>
                <w:szCs w:val="22"/>
                <w:rPrChange w:id="10532" w:author="Gary Sullivan" w:date="2019-07-02T10:54:00Z">
                  <w:rPr>
                    <w:szCs w:val="22"/>
                  </w:rPr>
                </w:rPrChange>
              </w:rPr>
            </w:pPr>
            <w:r w:rsidRPr="00546FC3">
              <w:rPr>
                <w:rPrChange w:id="10533" w:author="Gary Sullivan" w:date="2019-07-02T10:54:00Z">
                  <w:rPr/>
                </w:rPrChange>
              </w:rPr>
              <w:t>101%</w:t>
            </w:r>
          </w:p>
        </w:tc>
        <w:tc>
          <w:tcPr>
            <w:tcW w:w="720" w:type="dxa"/>
            <w:tcBorders>
              <w:top w:val="single" w:sz="8" w:space="0" w:color="auto"/>
              <w:right w:val="single" w:sz="8" w:space="0" w:color="auto"/>
            </w:tcBorders>
            <w:shd w:val="clear" w:color="auto" w:fill="auto"/>
            <w:noWrap/>
          </w:tcPr>
          <w:p w14:paraId="0529A759" w14:textId="77777777" w:rsidR="00291FDE" w:rsidRPr="00546FC3" w:rsidRDefault="00291FDE" w:rsidP="00291FDE">
            <w:pPr>
              <w:jc w:val="center"/>
              <w:rPr>
                <w:szCs w:val="22"/>
                <w:rPrChange w:id="10534" w:author="Gary Sullivan" w:date="2019-07-02T10:54:00Z">
                  <w:rPr>
                    <w:szCs w:val="22"/>
                  </w:rPr>
                </w:rPrChange>
              </w:rPr>
            </w:pPr>
            <w:r w:rsidRPr="00546FC3">
              <w:rPr>
                <w:rPrChange w:id="10535" w:author="Gary Sullivan" w:date="2019-07-02T10:54:00Z">
                  <w:rPr/>
                </w:rPrChange>
              </w:rPr>
              <w:t>99%</w:t>
            </w:r>
          </w:p>
        </w:tc>
      </w:tr>
      <w:tr w:rsidR="00291FDE" w:rsidRPr="00546FC3" w14:paraId="1C2D3E6D" w14:textId="77777777" w:rsidTr="00291FDE">
        <w:trPr>
          <w:trHeight w:val="432"/>
        </w:trPr>
        <w:tc>
          <w:tcPr>
            <w:tcW w:w="805" w:type="dxa"/>
            <w:shd w:val="clear" w:color="auto" w:fill="auto"/>
            <w:noWrap/>
          </w:tcPr>
          <w:p w14:paraId="36CE2831" w14:textId="77777777" w:rsidR="00291FDE" w:rsidRPr="00546FC3" w:rsidRDefault="00291FDE" w:rsidP="00291FDE">
            <w:pPr>
              <w:rPr>
                <w:sz w:val="20"/>
                <w:rPrChange w:id="10536" w:author="Gary Sullivan" w:date="2019-07-02T10:54:00Z">
                  <w:rPr>
                    <w:sz w:val="20"/>
                  </w:rPr>
                </w:rPrChange>
              </w:rPr>
            </w:pPr>
            <w:r w:rsidRPr="00546FC3">
              <w:rPr>
                <w:lang w:eastAsia="de-DE"/>
                <w:rPrChange w:id="10537" w:author="Gary Sullivan" w:date="2019-07-02T10:54:00Z">
                  <w:rPr>
                    <w:lang w:val="de-DE" w:eastAsia="de-DE"/>
                  </w:rPr>
                </w:rPrChange>
              </w:rPr>
              <w:t>3-3.1.2</w:t>
            </w:r>
          </w:p>
        </w:tc>
        <w:tc>
          <w:tcPr>
            <w:tcW w:w="810" w:type="dxa"/>
            <w:tcBorders>
              <w:left w:val="single" w:sz="8" w:space="0" w:color="auto"/>
            </w:tcBorders>
            <w:shd w:val="clear" w:color="auto" w:fill="auto"/>
            <w:noWrap/>
          </w:tcPr>
          <w:p w14:paraId="1DE8BBAA" w14:textId="77777777" w:rsidR="00291FDE" w:rsidRPr="00546FC3" w:rsidRDefault="00291FDE" w:rsidP="00291FDE">
            <w:pPr>
              <w:jc w:val="center"/>
              <w:rPr>
                <w:rFonts w:eastAsia="Malgun Gothic"/>
                <w:szCs w:val="22"/>
                <w:lang w:eastAsia="ko-KR"/>
                <w:rPrChange w:id="10538" w:author="Gary Sullivan" w:date="2019-07-02T10:54:00Z">
                  <w:rPr>
                    <w:rFonts w:eastAsia="Malgun Gothic"/>
                    <w:szCs w:val="22"/>
                    <w:lang w:eastAsia="ko-KR"/>
                  </w:rPr>
                </w:rPrChange>
              </w:rPr>
            </w:pPr>
            <w:r w:rsidRPr="00546FC3">
              <w:rPr>
                <w:szCs w:val="22"/>
                <w:rPrChange w:id="10539" w:author="Gary Sullivan" w:date="2019-07-02T10:54:00Z">
                  <w:rPr>
                    <w:szCs w:val="22"/>
                  </w:rPr>
                </w:rPrChange>
              </w:rPr>
              <w:t>-0.04%</w:t>
            </w:r>
          </w:p>
        </w:tc>
        <w:tc>
          <w:tcPr>
            <w:tcW w:w="810" w:type="dxa"/>
            <w:shd w:val="clear" w:color="auto" w:fill="auto"/>
            <w:noWrap/>
          </w:tcPr>
          <w:p w14:paraId="047436C3" w14:textId="77777777" w:rsidR="00291FDE" w:rsidRPr="00546FC3" w:rsidRDefault="00291FDE" w:rsidP="00291FDE">
            <w:pPr>
              <w:jc w:val="center"/>
              <w:rPr>
                <w:rFonts w:eastAsia="Malgun Gothic"/>
                <w:szCs w:val="22"/>
                <w:lang w:eastAsia="ko-KR"/>
                <w:rPrChange w:id="10540" w:author="Gary Sullivan" w:date="2019-07-02T10:54:00Z">
                  <w:rPr>
                    <w:rFonts w:eastAsia="Malgun Gothic"/>
                    <w:szCs w:val="22"/>
                    <w:lang w:eastAsia="ko-KR"/>
                  </w:rPr>
                </w:rPrChange>
              </w:rPr>
            </w:pPr>
            <w:r w:rsidRPr="00546FC3">
              <w:rPr>
                <w:szCs w:val="22"/>
                <w:rPrChange w:id="10541" w:author="Gary Sullivan" w:date="2019-07-02T10:54:00Z">
                  <w:rPr>
                    <w:szCs w:val="22"/>
                  </w:rPr>
                </w:rPrChange>
              </w:rPr>
              <w:t>0.02%</w:t>
            </w:r>
          </w:p>
        </w:tc>
        <w:tc>
          <w:tcPr>
            <w:tcW w:w="810" w:type="dxa"/>
            <w:shd w:val="clear" w:color="auto" w:fill="auto"/>
            <w:noWrap/>
          </w:tcPr>
          <w:p w14:paraId="79658DAF" w14:textId="77777777" w:rsidR="00291FDE" w:rsidRPr="00546FC3" w:rsidRDefault="00291FDE" w:rsidP="00291FDE">
            <w:pPr>
              <w:jc w:val="center"/>
              <w:rPr>
                <w:rFonts w:eastAsia="Malgun Gothic"/>
                <w:szCs w:val="22"/>
                <w:lang w:eastAsia="ko-KR"/>
                <w:rPrChange w:id="10542" w:author="Gary Sullivan" w:date="2019-07-02T10:54:00Z">
                  <w:rPr>
                    <w:rFonts w:eastAsia="Malgun Gothic"/>
                    <w:szCs w:val="22"/>
                    <w:lang w:eastAsia="ko-KR"/>
                  </w:rPr>
                </w:rPrChange>
              </w:rPr>
            </w:pPr>
            <w:r w:rsidRPr="00546FC3">
              <w:rPr>
                <w:szCs w:val="22"/>
                <w:rPrChange w:id="10543" w:author="Gary Sullivan" w:date="2019-07-02T10:54:00Z">
                  <w:rPr>
                    <w:szCs w:val="22"/>
                  </w:rPr>
                </w:rPrChange>
              </w:rPr>
              <w:t>0.00%</w:t>
            </w:r>
          </w:p>
        </w:tc>
        <w:tc>
          <w:tcPr>
            <w:tcW w:w="720" w:type="dxa"/>
            <w:shd w:val="clear" w:color="auto" w:fill="auto"/>
            <w:noWrap/>
          </w:tcPr>
          <w:p w14:paraId="47F97147" w14:textId="77777777" w:rsidR="00291FDE" w:rsidRPr="00546FC3" w:rsidRDefault="00291FDE" w:rsidP="00291FDE">
            <w:pPr>
              <w:jc w:val="center"/>
              <w:rPr>
                <w:rFonts w:eastAsia="Malgun Gothic"/>
                <w:szCs w:val="22"/>
                <w:lang w:eastAsia="ko-KR"/>
                <w:rPrChange w:id="10544" w:author="Gary Sullivan" w:date="2019-07-02T10:54:00Z">
                  <w:rPr>
                    <w:rFonts w:eastAsia="Malgun Gothic"/>
                    <w:szCs w:val="22"/>
                    <w:lang w:eastAsia="ko-KR"/>
                  </w:rPr>
                </w:rPrChange>
              </w:rPr>
            </w:pPr>
            <w:r w:rsidRPr="00546FC3">
              <w:rPr>
                <w:szCs w:val="22"/>
                <w:rPrChange w:id="10545" w:author="Gary Sullivan" w:date="2019-07-02T10:54:00Z">
                  <w:rPr>
                    <w:szCs w:val="22"/>
                  </w:rPr>
                </w:rPrChange>
              </w:rPr>
              <w:t>98%</w:t>
            </w:r>
          </w:p>
        </w:tc>
        <w:tc>
          <w:tcPr>
            <w:tcW w:w="720" w:type="dxa"/>
            <w:tcBorders>
              <w:right w:val="single" w:sz="8" w:space="0" w:color="auto"/>
            </w:tcBorders>
            <w:shd w:val="clear" w:color="auto" w:fill="auto"/>
            <w:noWrap/>
          </w:tcPr>
          <w:p w14:paraId="477B90A0" w14:textId="77777777" w:rsidR="00291FDE" w:rsidRPr="00546FC3" w:rsidRDefault="00291FDE" w:rsidP="00291FDE">
            <w:pPr>
              <w:jc w:val="center"/>
              <w:rPr>
                <w:rFonts w:eastAsia="Malgun Gothic"/>
                <w:szCs w:val="22"/>
                <w:lang w:eastAsia="ko-KR"/>
                <w:rPrChange w:id="10546" w:author="Gary Sullivan" w:date="2019-07-02T10:54:00Z">
                  <w:rPr>
                    <w:rFonts w:eastAsia="Malgun Gothic"/>
                    <w:szCs w:val="22"/>
                    <w:lang w:eastAsia="ko-KR"/>
                  </w:rPr>
                </w:rPrChange>
              </w:rPr>
            </w:pPr>
            <w:r w:rsidRPr="00546FC3">
              <w:rPr>
                <w:szCs w:val="22"/>
                <w:rPrChange w:id="10547" w:author="Gary Sullivan" w:date="2019-07-02T10:54:00Z">
                  <w:rPr>
                    <w:szCs w:val="22"/>
                  </w:rPr>
                </w:rPrChange>
              </w:rPr>
              <w:t>99%</w:t>
            </w:r>
          </w:p>
        </w:tc>
        <w:tc>
          <w:tcPr>
            <w:tcW w:w="810" w:type="dxa"/>
            <w:tcBorders>
              <w:left w:val="single" w:sz="8" w:space="0" w:color="auto"/>
            </w:tcBorders>
            <w:shd w:val="clear" w:color="auto" w:fill="auto"/>
            <w:noWrap/>
          </w:tcPr>
          <w:p w14:paraId="6A68302D" w14:textId="77777777" w:rsidR="00291FDE" w:rsidRPr="00546FC3" w:rsidRDefault="00291FDE" w:rsidP="00291FDE">
            <w:pPr>
              <w:jc w:val="center"/>
              <w:rPr>
                <w:szCs w:val="22"/>
                <w:rPrChange w:id="10548" w:author="Gary Sullivan" w:date="2019-07-02T10:54:00Z">
                  <w:rPr>
                    <w:szCs w:val="22"/>
                  </w:rPr>
                </w:rPrChange>
              </w:rPr>
            </w:pPr>
            <w:r w:rsidRPr="00546FC3">
              <w:rPr>
                <w:szCs w:val="22"/>
                <w:rPrChange w:id="10549" w:author="Gary Sullivan" w:date="2019-07-02T10:54:00Z">
                  <w:rPr>
                    <w:szCs w:val="22"/>
                  </w:rPr>
                </w:rPrChange>
              </w:rPr>
              <w:t>0.01%</w:t>
            </w:r>
          </w:p>
        </w:tc>
        <w:tc>
          <w:tcPr>
            <w:tcW w:w="810" w:type="dxa"/>
            <w:shd w:val="clear" w:color="auto" w:fill="auto"/>
            <w:noWrap/>
          </w:tcPr>
          <w:p w14:paraId="3A0D1753" w14:textId="77777777" w:rsidR="00291FDE" w:rsidRPr="00546FC3" w:rsidRDefault="00291FDE" w:rsidP="00291FDE">
            <w:pPr>
              <w:jc w:val="center"/>
              <w:rPr>
                <w:szCs w:val="22"/>
                <w:rPrChange w:id="10550" w:author="Gary Sullivan" w:date="2019-07-02T10:54:00Z">
                  <w:rPr>
                    <w:szCs w:val="22"/>
                  </w:rPr>
                </w:rPrChange>
              </w:rPr>
            </w:pPr>
            <w:r w:rsidRPr="00546FC3">
              <w:rPr>
                <w:szCs w:val="22"/>
                <w:rPrChange w:id="10551" w:author="Gary Sullivan" w:date="2019-07-02T10:54:00Z">
                  <w:rPr>
                    <w:szCs w:val="22"/>
                  </w:rPr>
                </w:rPrChange>
              </w:rPr>
              <w:t>0.00%</w:t>
            </w:r>
          </w:p>
        </w:tc>
        <w:tc>
          <w:tcPr>
            <w:tcW w:w="810" w:type="dxa"/>
            <w:shd w:val="clear" w:color="auto" w:fill="auto"/>
            <w:noWrap/>
          </w:tcPr>
          <w:p w14:paraId="234490FD" w14:textId="77777777" w:rsidR="00291FDE" w:rsidRPr="00546FC3" w:rsidRDefault="00291FDE" w:rsidP="00291FDE">
            <w:pPr>
              <w:jc w:val="center"/>
              <w:rPr>
                <w:szCs w:val="22"/>
                <w:rPrChange w:id="10552" w:author="Gary Sullivan" w:date="2019-07-02T10:54:00Z">
                  <w:rPr>
                    <w:szCs w:val="22"/>
                  </w:rPr>
                </w:rPrChange>
              </w:rPr>
            </w:pPr>
            <w:r w:rsidRPr="00546FC3">
              <w:rPr>
                <w:szCs w:val="22"/>
                <w:rPrChange w:id="10553" w:author="Gary Sullivan" w:date="2019-07-02T10:54:00Z">
                  <w:rPr>
                    <w:szCs w:val="22"/>
                  </w:rPr>
                </w:rPrChange>
              </w:rPr>
              <w:t>-0.08%</w:t>
            </w:r>
          </w:p>
        </w:tc>
        <w:tc>
          <w:tcPr>
            <w:tcW w:w="720" w:type="dxa"/>
            <w:shd w:val="clear" w:color="auto" w:fill="auto"/>
            <w:noWrap/>
          </w:tcPr>
          <w:p w14:paraId="187AF87A" w14:textId="77777777" w:rsidR="00291FDE" w:rsidRPr="00546FC3" w:rsidRDefault="00291FDE" w:rsidP="00291FDE">
            <w:pPr>
              <w:jc w:val="center"/>
              <w:rPr>
                <w:szCs w:val="22"/>
                <w:rPrChange w:id="10554" w:author="Gary Sullivan" w:date="2019-07-02T10:54:00Z">
                  <w:rPr>
                    <w:szCs w:val="22"/>
                  </w:rPr>
                </w:rPrChange>
              </w:rPr>
            </w:pPr>
            <w:r w:rsidRPr="00546FC3">
              <w:rPr>
                <w:szCs w:val="22"/>
                <w:rPrChange w:id="10555" w:author="Gary Sullivan" w:date="2019-07-02T10:54:00Z">
                  <w:rPr>
                    <w:szCs w:val="22"/>
                  </w:rPr>
                </w:rPrChange>
              </w:rPr>
              <w:t>100%</w:t>
            </w:r>
          </w:p>
        </w:tc>
        <w:tc>
          <w:tcPr>
            <w:tcW w:w="720" w:type="dxa"/>
            <w:tcBorders>
              <w:right w:val="single" w:sz="8" w:space="0" w:color="auto"/>
            </w:tcBorders>
            <w:shd w:val="clear" w:color="auto" w:fill="auto"/>
            <w:noWrap/>
          </w:tcPr>
          <w:p w14:paraId="409B2D7F" w14:textId="77777777" w:rsidR="00291FDE" w:rsidRPr="00546FC3" w:rsidRDefault="00291FDE" w:rsidP="00291FDE">
            <w:pPr>
              <w:jc w:val="center"/>
              <w:rPr>
                <w:szCs w:val="22"/>
                <w:rPrChange w:id="10556" w:author="Gary Sullivan" w:date="2019-07-02T10:54:00Z">
                  <w:rPr>
                    <w:szCs w:val="22"/>
                  </w:rPr>
                </w:rPrChange>
              </w:rPr>
            </w:pPr>
            <w:r w:rsidRPr="00546FC3">
              <w:rPr>
                <w:szCs w:val="22"/>
                <w:rPrChange w:id="10557" w:author="Gary Sullivan" w:date="2019-07-02T10:54:00Z">
                  <w:rPr>
                    <w:szCs w:val="22"/>
                  </w:rPr>
                </w:rPrChange>
              </w:rPr>
              <w:t>99%</w:t>
            </w:r>
          </w:p>
        </w:tc>
      </w:tr>
      <w:tr w:rsidR="00291FDE" w:rsidRPr="00546FC3" w14:paraId="6B612A41" w14:textId="77777777" w:rsidTr="00291FDE">
        <w:trPr>
          <w:trHeight w:val="432"/>
        </w:trPr>
        <w:tc>
          <w:tcPr>
            <w:tcW w:w="805" w:type="dxa"/>
            <w:shd w:val="clear" w:color="auto" w:fill="auto"/>
            <w:noWrap/>
            <w:vAlign w:val="center"/>
          </w:tcPr>
          <w:p w14:paraId="0EC0948C" w14:textId="77777777" w:rsidR="00291FDE" w:rsidRPr="00546FC3" w:rsidRDefault="00291FDE" w:rsidP="00291FDE">
            <w:pPr>
              <w:rPr>
                <w:sz w:val="20"/>
                <w:rPrChange w:id="10558" w:author="Gary Sullivan" w:date="2019-07-02T10:54:00Z">
                  <w:rPr>
                    <w:sz w:val="20"/>
                  </w:rPr>
                </w:rPrChange>
              </w:rPr>
            </w:pPr>
            <w:r w:rsidRPr="00546FC3">
              <w:rPr>
                <w:lang w:eastAsia="de-DE"/>
                <w:rPrChange w:id="10559" w:author="Gary Sullivan" w:date="2019-07-02T10:54:00Z">
                  <w:rPr>
                    <w:lang w:val="de-DE" w:eastAsia="de-DE"/>
                  </w:rPr>
                </w:rPrChange>
              </w:rPr>
              <w:t>3-3.2.1</w:t>
            </w:r>
          </w:p>
        </w:tc>
        <w:tc>
          <w:tcPr>
            <w:tcW w:w="810" w:type="dxa"/>
            <w:tcBorders>
              <w:left w:val="single" w:sz="8" w:space="0" w:color="auto"/>
            </w:tcBorders>
            <w:shd w:val="clear" w:color="auto" w:fill="auto"/>
            <w:noWrap/>
          </w:tcPr>
          <w:p w14:paraId="0D0F7423" w14:textId="77777777" w:rsidR="00291FDE" w:rsidRPr="00546FC3" w:rsidRDefault="00291FDE" w:rsidP="00291FDE">
            <w:pPr>
              <w:jc w:val="center"/>
              <w:rPr>
                <w:rFonts w:eastAsia="Malgun Gothic"/>
                <w:szCs w:val="22"/>
                <w:lang w:eastAsia="ko-KR"/>
                <w:rPrChange w:id="10560" w:author="Gary Sullivan" w:date="2019-07-02T10:54:00Z">
                  <w:rPr>
                    <w:rFonts w:eastAsia="Malgun Gothic"/>
                    <w:szCs w:val="22"/>
                    <w:lang w:eastAsia="ko-KR"/>
                  </w:rPr>
                </w:rPrChange>
              </w:rPr>
            </w:pPr>
            <w:r w:rsidRPr="00546FC3">
              <w:rPr>
                <w:szCs w:val="22"/>
                <w:rPrChange w:id="10561" w:author="Gary Sullivan" w:date="2019-07-02T10:54:00Z">
                  <w:rPr>
                    <w:szCs w:val="22"/>
                  </w:rPr>
                </w:rPrChange>
              </w:rPr>
              <w:t>0.10%</w:t>
            </w:r>
          </w:p>
        </w:tc>
        <w:tc>
          <w:tcPr>
            <w:tcW w:w="810" w:type="dxa"/>
            <w:shd w:val="clear" w:color="auto" w:fill="auto"/>
            <w:noWrap/>
          </w:tcPr>
          <w:p w14:paraId="24E71BD0" w14:textId="77777777" w:rsidR="00291FDE" w:rsidRPr="00546FC3" w:rsidRDefault="00291FDE" w:rsidP="00291FDE">
            <w:pPr>
              <w:jc w:val="center"/>
              <w:rPr>
                <w:rFonts w:eastAsia="Malgun Gothic"/>
                <w:szCs w:val="22"/>
                <w:lang w:eastAsia="ko-KR"/>
                <w:rPrChange w:id="10562" w:author="Gary Sullivan" w:date="2019-07-02T10:54:00Z">
                  <w:rPr>
                    <w:rFonts w:eastAsia="Malgun Gothic"/>
                    <w:szCs w:val="22"/>
                    <w:lang w:eastAsia="ko-KR"/>
                  </w:rPr>
                </w:rPrChange>
              </w:rPr>
            </w:pPr>
            <w:r w:rsidRPr="00546FC3">
              <w:rPr>
                <w:szCs w:val="22"/>
                <w:rPrChange w:id="10563" w:author="Gary Sullivan" w:date="2019-07-02T10:54:00Z">
                  <w:rPr>
                    <w:szCs w:val="22"/>
                  </w:rPr>
                </w:rPrChange>
              </w:rPr>
              <w:t>0.12%</w:t>
            </w:r>
          </w:p>
        </w:tc>
        <w:tc>
          <w:tcPr>
            <w:tcW w:w="810" w:type="dxa"/>
            <w:shd w:val="clear" w:color="auto" w:fill="auto"/>
            <w:noWrap/>
          </w:tcPr>
          <w:p w14:paraId="5122BDC6" w14:textId="77777777" w:rsidR="00291FDE" w:rsidRPr="00546FC3" w:rsidRDefault="00291FDE" w:rsidP="00291FDE">
            <w:pPr>
              <w:jc w:val="center"/>
              <w:rPr>
                <w:rFonts w:eastAsia="Malgun Gothic"/>
                <w:szCs w:val="22"/>
                <w:lang w:eastAsia="ko-KR"/>
                <w:rPrChange w:id="10564" w:author="Gary Sullivan" w:date="2019-07-02T10:54:00Z">
                  <w:rPr>
                    <w:rFonts w:eastAsia="Malgun Gothic"/>
                    <w:szCs w:val="22"/>
                    <w:lang w:eastAsia="ko-KR"/>
                  </w:rPr>
                </w:rPrChange>
              </w:rPr>
            </w:pPr>
            <w:r w:rsidRPr="00546FC3">
              <w:rPr>
                <w:szCs w:val="22"/>
                <w:rPrChange w:id="10565" w:author="Gary Sullivan" w:date="2019-07-02T10:54:00Z">
                  <w:rPr>
                    <w:szCs w:val="22"/>
                  </w:rPr>
                </w:rPrChange>
              </w:rPr>
              <w:t>0.10%</w:t>
            </w:r>
          </w:p>
        </w:tc>
        <w:tc>
          <w:tcPr>
            <w:tcW w:w="720" w:type="dxa"/>
            <w:shd w:val="clear" w:color="auto" w:fill="auto"/>
            <w:noWrap/>
          </w:tcPr>
          <w:p w14:paraId="3CD72C26" w14:textId="77777777" w:rsidR="00291FDE" w:rsidRPr="00546FC3" w:rsidRDefault="00291FDE" w:rsidP="00291FDE">
            <w:pPr>
              <w:jc w:val="center"/>
              <w:rPr>
                <w:rFonts w:eastAsia="Malgun Gothic"/>
                <w:szCs w:val="22"/>
                <w:lang w:eastAsia="ko-KR"/>
                <w:rPrChange w:id="10566" w:author="Gary Sullivan" w:date="2019-07-02T10:54:00Z">
                  <w:rPr>
                    <w:rFonts w:eastAsia="Malgun Gothic"/>
                    <w:szCs w:val="22"/>
                    <w:lang w:eastAsia="ko-KR"/>
                  </w:rPr>
                </w:rPrChange>
              </w:rPr>
            </w:pPr>
            <w:r w:rsidRPr="00546FC3">
              <w:rPr>
                <w:szCs w:val="22"/>
                <w:rPrChange w:id="10567" w:author="Gary Sullivan" w:date="2019-07-02T10:54:00Z">
                  <w:rPr>
                    <w:szCs w:val="22"/>
                  </w:rPr>
                </w:rPrChange>
              </w:rPr>
              <w:t>102%</w:t>
            </w:r>
          </w:p>
        </w:tc>
        <w:tc>
          <w:tcPr>
            <w:tcW w:w="720" w:type="dxa"/>
            <w:tcBorders>
              <w:right w:val="single" w:sz="8" w:space="0" w:color="auto"/>
            </w:tcBorders>
            <w:shd w:val="clear" w:color="auto" w:fill="auto"/>
            <w:noWrap/>
          </w:tcPr>
          <w:p w14:paraId="25C571C4" w14:textId="77777777" w:rsidR="00291FDE" w:rsidRPr="00546FC3" w:rsidRDefault="00291FDE" w:rsidP="00291FDE">
            <w:pPr>
              <w:jc w:val="center"/>
              <w:rPr>
                <w:rFonts w:eastAsia="Malgun Gothic"/>
                <w:szCs w:val="22"/>
                <w:lang w:eastAsia="ko-KR"/>
                <w:rPrChange w:id="10568" w:author="Gary Sullivan" w:date="2019-07-02T10:54:00Z">
                  <w:rPr>
                    <w:rFonts w:eastAsia="Malgun Gothic"/>
                    <w:szCs w:val="22"/>
                    <w:lang w:eastAsia="ko-KR"/>
                  </w:rPr>
                </w:rPrChange>
              </w:rPr>
            </w:pPr>
            <w:r w:rsidRPr="00546FC3">
              <w:rPr>
                <w:szCs w:val="22"/>
                <w:rPrChange w:id="10569" w:author="Gary Sullivan" w:date="2019-07-02T10:54:00Z">
                  <w:rPr>
                    <w:szCs w:val="22"/>
                  </w:rPr>
                </w:rPrChange>
              </w:rPr>
              <w:t>100%</w:t>
            </w:r>
          </w:p>
        </w:tc>
        <w:tc>
          <w:tcPr>
            <w:tcW w:w="810" w:type="dxa"/>
            <w:tcBorders>
              <w:left w:val="single" w:sz="8" w:space="0" w:color="auto"/>
            </w:tcBorders>
            <w:shd w:val="clear" w:color="auto" w:fill="auto"/>
            <w:noWrap/>
          </w:tcPr>
          <w:p w14:paraId="22AA3C61" w14:textId="77777777" w:rsidR="00291FDE" w:rsidRPr="00546FC3" w:rsidRDefault="00291FDE" w:rsidP="00291FDE">
            <w:pPr>
              <w:jc w:val="center"/>
              <w:rPr>
                <w:szCs w:val="22"/>
                <w:rPrChange w:id="10570" w:author="Gary Sullivan" w:date="2019-07-02T10:54:00Z">
                  <w:rPr>
                    <w:szCs w:val="22"/>
                  </w:rPr>
                </w:rPrChange>
              </w:rPr>
            </w:pPr>
            <w:r w:rsidRPr="00546FC3">
              <w:rPr>
                <w:szCs w:val="22"/>
                <w:rPrChange w:id="10571" w:author="Gary Sullivan" w:date="2019-07-02T10:54:00Z">
                  <w:rPr>
                    <w:szCs w:val="22"/>
                  </w:rPr>
                </w:rPrChange>
              </w:rPr>
              <w:t>0.03%</w:t>
            </w:r>
          </w:p>
        </w:tc>
        <w:tc>
          <w:tcPr>
            <w:tcW w:w="810" w:type="dxa"/>
            <w:shd w:val="clear" w:color="auto" w:fill="auto"/>
            <w:noWrap/>
          </w:tcPr>
          <w:p w14:paraId="77DB1659" w14:textId="77777777" w:rsidR="00291FDE" w:rsidRPr="00546FC3" w:rsidRDefault="00291FDE" w:rsidP="00291FDE">
            <w:pPr>
              <w:jc w:val="center"/>
              <w:rPr>
                <w:szCs w:val="22"/>
                <w:rPrChange w:id="10572" w:author="Gary Sullivan" w:date="2019-07-02T10:54:00Z">
                  <w:rPr>
                    <w:szCs w:val="22"/>
                  </w:rPr>
                </w:rPrChange>
              </w:rPr>
            </w:pPr>
            <w:r w:rsidRPr="00546FC3">
              <w:rPr>
                <w:szCs w:val="22"/>
                <w:rPrChange w:id="10573" w:author="Gary Sullivan" w:date="2019-07-02T10:54:00Z">
                  <w:rPr>
                    <w:szCs w:val="22"/>
                  </w:rPr>
                </w:rPrChange>
              </w:rPr>
              <w:t>0.01%</w:t>
            </w:r>
          </w:p>
        </w:tc>
        <w:tc>
          <w:tcPr>
            <w:tcW w:w="810" w:type="dxa"/>
            <w:shd w:val="clear" w:color="auto" w:fill="auto"/>
            <w:noWrap/>
          </w:tcPr>
          <w:p w14:paraId="2AF54E9E" w14:textId="77777777" w:rsidR="00291FDE" w:rsidRPr="00546FC3" w:rsidRDefault="00291FDE" w:rsidP="00291FDE">
            <w:pPr>
              <w:jc w:val="center"/>
              <w:rPr>
                <w:szCs w:val="22"/>
                <w:rPrChange w:id="10574" w:author="Gary Sullivan" w:date="2019-07-02T10:54:00Z">
                  <w:rPr>
                    <w:szCs w:val="22"/>
                  </w:rPr>
                </w:rPrChange>
              </w:rPr>
            </w:pPr>
            <w:r w:rsidRPr="00546FC3">
              <w:rPr>
                <w:szCs w:val="22"/>
                <w:rPrChange w:id="10575" w:author="Gary Sullivan" w:date="2019-07-02T10:54:00Z">
                  <w:rPr>
                    <w:szCs w:val="22"/>
                  </w:rPr>
                </w:rPrChange>
              </w:rPr>
              <w:t>-0.05%</w:t>
            </w:r>
          </w:p>
        </w:tc>
        <w:tc>
          <w:tcPr>
            <w:tcW w:w="720" w:type="dxa"/>
            <w:shd w:val="clear" w:color="auto" w:fill="auto"/>
            <w:noWrap/>
          </w:tcPr>
          <w:p w14:paraId="1FD5C7A9" w14:textId="77777777" w:rsidR="00291FDE" w:rsidRPr="00546FC3" w:rsidRDefault="00291FDE" w:rsidP="00291FDE">
            <w:pPr>
              <w:jc w:val="center"/>
              <w:rPr>
                <w:szCs w:val="22"/>
                <w:rPrChange w:id="10576" w:author="Gary Sullivan" w:date="2019-07-02T10:54:00Z">
                  <w:rPr>
                    <w:szCs w:val="22"/>
                  </w:rPr>
                </w:rPrChange>
              </w:rPr>
            </w:pPr>
            <w:r w:rsidRPr="00546FC3">
              <w:rPr>
                <w:szCs w:val="22"/>
                <w:rPrChange w:id="10577" w:author="Gary Sullivan" w:date="2019-07-02T10:54:00Z">
                  <w:rPr>
                    <w:szCs w:val="22"/>
                  </w:rPr>
                </w:rPrChange>
              </w:rPr>
              <w:t>100%</w:t>
            </w:r>
          </w:p>
        </w:tc>
        <w:tc>
          <w:tcPr>
            <w:tcW w:w="720" w:type="dxa"/>
            <w:tcBorders>
              <w:right w:val="single" w:sz="8" w:space="0" w:color="auto"/>
            </w:tcBorders>
            <w:shd w:val="clear" w:color="auto" w:fill="auto"/>
            <w:noWrap/>
          </w:tcPr>
          <w:p w14:paraId="67596413" w14:textId="77777777" w:rsidR="00291FDE" w:rsidRPr="00546FC3" w:rsidRDefault="00291FDE" w:rsidP="00291FDE">
            <w:pPr>
              <w:jc w:val="center"/>
              <w:rPr>
                <w:szCs w:val="22"/>
                <w:rPrChange w:id="10578" w:author="Gary Sullivan" w:date="2019-07-02T10:54:00Z">
                  <w:rPr>
                    <w:szCs w:val="22"/>
                  </w:rPr>
                </w:rPrChange>
              </w:rPr>
            </w:pPr>
            <w:r w:rsidRPr="00546FC3">
              <w:rPr>
                <w:szCs w:val="22"/>
                <w:rPrChange w:id="10579" w:author="Gary Sullivan" w:date="2019-07-02T10:54:00Z">
                  <w:rPr>
                    <w:szCs w:val="22"/>
                  </w:rPr>
                </w:rPrChange>
              </w:rPr>
              <w:t>100%</w:t>
            </w:r>
          </w:p>
        </w:tc>
      </w:tr>
      <w:tr w:rsidR="00291FDE" w:rsidRPr="00546FC3" w14:paraId="7EB6C1D6" w14:textId="77777777" w:rsidTr="00291FDE">
        <w:trPr>
          <w:trHeight w:val="432"/>
        </w:trPr>
        <w:tc>
          <w:tcPr>
            <w:tcW w:w="805" w:type="dxa"/>
            <w:shd w:val="clear" w:color="auto" w:fill="auto"/>
            <w:noWrap/>
            <w:vAlign w:val="center"/>
          </w:tcPr>
          <w:p w14:paraId="099EFB66" w14:textId="77777777" w:rsidR="00291FDE" w:rsidRPr="00546FC3" w:rsidRDefault="00291FDE" w:rsidP="00291FDE">
            <w:pPr>
              <w:rPr>
                <w:sz w:val="20"/>
                <w:rPrChange w:id="10580" w:author="Gary Sullivan" w:date="2019-07-02T10:54:00Z">
                  <w:rPr>
                    <w:sz w:val="20"/>
                  </w:rPr>
                </w:rPrChange>
              </w:rPr>
            </w:pPr>
            <w:r w:rsidRPr="00546FC3">
              <w:rPr>
                <w:lang w:eastAsia="de-DE"/>
                <w:rPrChange w:id="10581" w:author="Gary Sullivan" w:date="2019-07-02T10:54:00Z">
                  <w:rPr>
                    <w:lang w:val="de-DE" w:eastAsia="de-DE"/>
                  </w:rPr>
                </w:rPrChange>
              </w:rPr>
              <w:t>3-3.2.2</w:t>
            </w:r>
          </w:p>
        </w:tc>
        <w:tc>
          <w:tcPr>
            <w:tcW w:w="810" w:type="dxa"/>
            <w:tcBorders>
              <w:left w:val="single" w:sz="8" w:space="0" w:color="auto"/>
            </w:tcBorders>
            <w:shd w:val="clear" w:color="auto" w:fill="auto"/>
            <w:noWrap/>
          </w:tcPr>
          <w:p w14:paraId="331F2E3B" w14:textId="77777777" w:rsidR="00291FDE" w:rsidRPr="00546FC3" w:rsidRDefault="00291FDE" w:rsidP="00291FDE">
            <w:pPr>
              <w:jc w:val="center"/>
              <w:rPr>
                <w:rFonts w:eastAsia="Malgun Gothic"/>
                <w:sz w:val="20"/>
                <w:lang w:eastAsia="ko-KR"/>
                <w:rPrChange w:id="10582" w:author="Gary Sullivan" w:date="2019-07-02T10:54:00Z">
                  <w:rPr>
                    <w:rFonts w:eastAsia="Malgun Gothic"/>
                    <w:sz w:val="20"/>
                    <w:lang w:eastAsia="ko-KR"/>
                  </w:rPr>
                </w:rPrChange>
              </w:rPr>
            </w:pPr>
            <w:r w:rsidRPr="00546FC3">
              <w:rPr>
                <w:rPrChange w:id="10583" w:author="Gary Sullivan" w:date="2019-07-02T10:54:00Z">
                  <w:rPr/>
                </w:rPrChange>
              </w:rPr>
              <w:t>-0.05%</w:t>
            </w:r>
          </w:p>
        </w:tc>
        <w:tc>
          <w:tcPr>
            <w:tcW w:w="810" w:type="dxa"/>
            <w:shd w:val="clear" w:color="auto" w:fill="auto"/>
            <w:noWrap/>
          </w:tcPr>
          <w:p w14:paraId="4E3D4D6C" w14:textId="77777777" w:rsidR="00291FDE" w:rsidRPr="00546FC3" w:rsidRDefault="00291FDE" w:rsidP="00291FDE">
            <w:pPr>
              <w:jc w:val="center"/>
              <w:rPr>
                <w:rFonts w:eastAsia="Malgun Gothic"/>
                <w:sz w:val="20"/>
                <w:lang w:eastAsia="ko-KR"/>
                <w:rPrChange w:id="10584" w:author="Gary Sullivan" w:date="2019-07-02T10:54:00Z">
                  <w:rPr>
                    <w:rFonts w:eastAsia="Malgun Gothic"/>
                    <w:sz w:val="20"/>
                    <w:lang w:eastAsia="ko-KR"/>
                  </w:rPr>
                </w:rPrChange>
              </w:rPr>
            </w:pPr>
            <w:r w:rsidRPr="00546FC3">
              <w:rPr>
                <w:rPrChange w:id="10585" w:author="Gary Sullivan" w:date="2019-07-02T10:54:00Z">
                  <w:rPr/>
                </w:rPrChange>
              </w:rPr>
              <w:t>0.03%</w:t>
            </w:r>
          </w:p>
        </w:tc>
        <w:tc>
          <w:tcPr>
            <w:tcW w:w="810" w:type="dxa"/>
            <w:shd w:val="clear" w:color="auto" w:fill="auto"/>
            <w:noWrap/>
          </w:tcPr>
          <w:p w14:paraId="20D006B9" w14:textId="77777777" w:rsidR="00291FDE" w:rsidRPr="00546FC3" w:rsidRDefault="00291FDE" w:rsidP="00291FDE">
            <w:pPr>
              <w:jc w:val="center"/>
              <w:rPr>
                <w:rFonts w:eastAsia="Malgun Gothic"/>
                <w:sz w:val="20"/>
                <w:lang w:eastAsia="ko-KR"/>
                <w:rPrChange w:id="10586" w:author="Gary Sullivan" w:date="2019-07-02T10:54:00Z">
                  <w:rPr>
                    <w:rFonts w:eastAsia="Malgun Gothic"/>
                    <w:sz w:val="20"/>
                    <w:lang w:eastAsia="ko-KR"/>
                  </w:rPr>
                </w:rPrChange>
              </w:rPr>
            </w:pPr>
            <w:r w:rsidRPr="00546FC3">
              <w:rPr>
                <w:rPrChange w:id="10587" w:author="Gary Sullivan" w:date="2019-07-02T10:54:00Z">
                  <w:rPr/>
                </w:rPrChange>
              </w:rPr>
              <w:t>0.00%</w:t>
            </w:r>
          </w:p>
        </w:tc>
        <w:tc>
          <w:tcPr>
            <w:tcW w:w="720" w:type="dxa"/>
            <w:shd w:val="clear" w:color="auto" w:fill="auto"/>
            <w:noWrap/>
          </w:tcPr>
          <w:p w14:paraId="679E9C8E" w14:textId="77777777" w:rsidR="00291FDE" w:rsidRPr="00546FC3" w:rsidRDefault="00291FDE" w:rsidP="00291FDE">
            <w:pPr>
              <w:jc w:val="center"/>
              <w:rPr>
                <w:rFonts w:eastAsia="Malgun Gothic"/>
                <w:sz w:val="20"/>
                <w:lang w:eastAsia="ko-KR"/>
                <w:rPrChange w:id="10588" w:author="Gary Sullivan" w:date="2019-07-02T10:54:00Z">
                  <w:rPr>
                    <w:rFonts w:eastAsia="Malgun Gothic"/>
                    <w:sz w:val="20"/>
                    <w:lang w:eastAsia="ko-KR"/>
                  </w:rPr>
                </w:rPrChange>
              </w:rPr>
            </w:pPr>
            <w:r w:rsidRPr="00546FC3">
              <w:rPr>
                <w:rPrChange w:id="10589" w:author="Gary Sullivan" w:date="2019-07-02T10:54:00Z">
                  <w:rPr/>
                </w:rPrChange>
              </w:rPr>
              <w:t>102%</w:t>
            </w:r>
          </w:p>
        </w:tc>
        <w:tc>
          <w:tcPr>
            <w:tcW w:w="720" w:type="dxa"/>
            <w:tcBorders>
              <w:right w:val="single" w:sz="8" w:space="0" w:color="auto"/>
            </w:tcBorders>
            <w:shd w:val="clear" w:color="auto" w:fill="auto"/>
            <w:noWrap/>
          </w:tcPr>
          <w:p w14:paraId="4AE8DA03" w14:textId="77777777" w:rsidR="00291FDE" w:rsidRPr="00546FC3" w:rsidRDefault="00291FDE" w:rsidP="00291FDE">
            <w:pPr>
              <w:jc w:val="center"/>
              <w:rPr>
                <w:rFonts w:eastAsia="Malgun Gothic"/>
                <w:sz w:val="20"/>
                <w:lang w:eastAsia="ko-KR"/>
                <w:rPrChange w:id="10590" w:author="Gary Sullivan" w:date="2019-07-02T10:54:00Z">
                  <w:rPr>
                    <w:rFonts w:eastAsia="Malgun Gothic"/>
                    <w:sz w:val="20"/>
                    <w:lang w:eastAsia="ko-KR"/>
                  </w:rPr>
                </w:rPrChange>
              </w:rPr>
            </w:pPr>
            <w:r w:rsidRPr="00546FC3">
              <w:rPr>
                <w:rPrChange w:id="10591" w:author="Gary Sullivan" w:date="2019-07-02T10:54:00Z">
                  <w:rPr/>
                </w:rPrChange>
              </w:rPr>
              <w:t>100%</w:t>
            </w:r>
          </w:p>
        </w:tc>
        <w:tc>
          <w:tcPr>
            <w:tcW w:w="810" w:type="dxa"/>
            <w:tcBorders>
              <w:left w:val="single" w:sz="8" w:space="0" w:color="auto"/>
            </w:tcBorders>
            <w:shd w:val="clear" w:color="auto" w:fill="auto"/>
            <w:noWrap/>
          </w:tcPr>
          <w:p w14:paraId="62008A8A" w14:textId="77777777" w:rsidR="00291FDE" w:rsidRPr="00546FC3" w:rsidRDefault="00291FDE" w:rsidP="00291FDE">
            <w:pPr>
              <w:jc w:val="center"/>
              <w:rPr>
                <w:sz w:val="20"/>
                <w:rPrChange w:id="10592" w:author="Gary Sullivan" w:date="2019-07-02T10:54:00Z">
                  <w:rPr>
                    <w:sz w:val="20"/>
                  </w:rPr>
                </w:rPrChange>
              </w:rPr>
            </w:pPr>
            <w:r w:rsidRPr="00546FC3">
              <w:rPr>
                <w:rPrChange w:id="10593" w:author="Gary Sullivan" w:date="2019-07-02T10:54:00Z">
                  <w:rPr/>
                </w:rPrChange>
              </w:rPr>
              <w:t>-0.02%</w:t>
            </w:r>
          </w:p>
        </w:tc>
        <w:tc>
          <w:tcPr>
            <w:tcW w:w="810" w:type="dxa"/>
            <w:shd w:val="clear" w:color="auto" w:fill="auto"/>
            <w:noWrap/>
          </w:tcPr>
          <w:p w14:paraId="49CFCE16" w14:textId="77777777" w:rsidR="00291FDE" w:rsidRPr="00546FC3" w:rsidRDefault="00291FDE" w:rsidP="00291FDE">
            <w:pPr>
              <w:jc w:val="center"/>
              <w:rPr>
                <w:sz w:val="20"/>
                <w:rPrChange w:id="10594" w:author="Gary Sullivan" w:date="2019-07-02T10:54:00Z">
                  <w:rPr>
                    <w:sz w:val="20"/>
                  </w:rPr>
                </w:rPrChange>
              </w:rPr>
            </w:pPr>
            <w:r w:rsidRPr="00546FC3">
              <w:rPr>
                <w:rPrChange w:id="10595" w:author="Gary Sullivan" w:date="2019-07-02T10:54:00Z">
                  <w:rPr/>
                </w:rPrChange>
              </w:rPr>
              <w:t>0.00%</w:t>
            </w:r>
          </w:p>
        </w:tc>
        <w:tc>
          <w:tcPr>
            <w:tcW w:w="810" w:type="dxa"/>
            <w:shd w:val="clear" w:color="auto" w:fill="auto"/>
            <w:noWrap/>
          </w:tcPr>
          <w:p w14:paraId="442208CB" w14:textId="77777777" w:rsidR="00291FDE" w:rsidRPr="00546FC3" w:rsidRDefault="00291FDE" w:rsidP="00291FDE">
            <w:pPr>
              <w:jc w:val="center"/>
              <w:rPr>
                <w:sz w:val="20"/>
                <w:rPrChange w:id="10596" w:author="Gary Sullivan" w:date="2019-07-02T10:54:00Z">
                  <w:rPr>
                    <w:sz w:val="20"/>
                  </w:rPr>
                </w:rPrChange>
              </w:rPr>
            </w:pPr>
            <w:r w:rsidRPr="00546FC3">
              <w:rPr>
                <w:rPrChange w:id="10597" w:author="Gary Sullivan" w:date="2019-07-02T10:54:00Z">
                  <w:rPr/>
                </w:rPrChange>
              </w:rPr>
              <w:t>-0.09%</w:t>
            </w:r>
          </w:p>
        </w:tc>
        <w:tc>
          <w:tcPr>
            <w:tcW w:w="720" w:type="dxa"/>
            <w:shd w:val="clear" w:color="auto" w:fill="auto"/>
            <w:noWrap/>
          </w:tcPr>
          <w:p w14:paraId="68B835AD" w14:textId="77777777" w:rsidR="00291FDE" w:rsidRPr="00546FC3" w:rsidRDefault="00291FDE" w:rsidP="00291FDE">
            <w:pPr>
              <w:jc w:val="center"/>
              <w:rPr>
                <w:sz w:val="20"/>
                <w:rPrChange w:id="10598" w:author="Gary Sullivan" w:date="2019-07-02T10:54:00Z">
                  <w:rPr>
                    <w:sz w:val="20"/>
                  </w:rPr>
                </w:rPrChange>
              </w:rPr>
            </w:pPr>
            <w:r w:rsidRPr="00546FC3">
              <w:rPr>
                <w:rPrChange w:id="10599" w:author="Gary Sullivan" w:date="2019-07-02T10:54:00Z">
                  <w:rPr/>
                </w:rPrChange>
              </w:rPr>
              <w:t>100%</w:t>
            </w:r>
          </w:p>
        </w:tc>
        <w:tc>
          <w:tcPr>
            <w:tcW w:w="720" w:type="dxa"/>
            <w:tcBorders>
              <w:right w:val="single" w:sz="8" w:space="0" w:color="auto"/>
            </w:tcBorders>
            <w:shd w:val="clear" w:color="auto" w:fill="auto"/>
            <w:noWrap/>
          </w:tcPr>
          <w:p w14:paraId="7DF01732" w14:textId="77777777" w:rsidR="00291FDE" w:rsidRPr="00546FC3" w:rsidRDefault="00291FDE" w:rsidP="00291FDE">
            <w:pPr>
              <w:jc w:val="center"/>
              <w:rPr>
                <w:sz w:val="20"/>
                <w:rPrChange w:id="10600" w:author="Gary Sullivan" w:date="2019-07-02T10:54:00Z">
                  <w:rPr>
                    <w:sz w:val="20"/>
                  </w:rPr>
                </w:rPrChange>
              </w:rPr>
            </w:pPr>
            <w:r w:rsidRPr="00546FC3">
              <w:rPr>
                <w:rPrChange w:id="10601" w:author="Gary Sullivan" w:date="2019-07-02T10:54:00Z">
                  <w:rPr/>
                </w:rPrChange>
              </w:rPr>
              <w:t>100%</w:t>
            </w:r>
          </w:p>
        </w:tc>
      </w:tr>
      <w:tr w:rsidR="00291FDE" w:rsidRPr="00546FC3" w14:paraId="036B455D" w14:textId="77777777" w:rsidTr="00291FDE">
        <w:trPr>
          <w:trHeight w:val="432"/>
        </w:trPr>
        <w:tc>
          <w:tcPr>
            <w:tcW w:w="805" w:type="dxa"/>
            <w:shd w:val="clear" w:color="auto" w:fill="auto"/>
            <w:noWrap/>
          </w:tcPr>
          <w:p w14:paraId="44372581" w14:textId="77777777" w:rsidR="00291FDE" w:rsidRPr="00546FC3" w:rsidRDefault="00291FDE" w:rsidP="00291FDE">
            <w:pPr>
              <w:rPr>
                <w:sz w:val="20"/>
                <w:rPrChange w:id="10602" w:author="Gary Sullivan" w:date="2019-07-02T10:54:00Z">
                  <w:rPr>
                    <w:sz w:val="20"/>
                  </w:rPr>
                </w:rPrChange>
              </w:rPr>
            </w:pPr>
            <w:r w:rsidRPr="00546FC3">
              <w:rPr>
                <w:lang w:eastAsia="de-DE"/>
                <w:rPrChange w:id="10603" w:author="Gary Sullivan" w:date="2019-07-02T10:54:00Z">
                  <w:rPr>
                    <w:lang w:val="de-DE" w:eastAsia="de-DE"/>
                  </w:rPr>
                </w:rPrChange>
              </w:rPr>
              <w:t>3-3.3.1</w:t>
            </w:r>
          </w:p>
        </w:tc>
        <w:tc>
          <w:tcPr>
            <w:tcW w:w="810" w:type="dxa"/>
            <w:tcBorders>
              <w:left w:val="single" w:sz="8" w:space="0" w:color="auto"/>
            </w:tcBorders>
            <w:shd w:val="clear" w:color="auto" w:fill="auto"/>
            <w:noWrap/>
          </w:tcPr>
          <w:p w14:paraId="12A69BF5" w14:textId="77777777" w:rsidR="00291FDE" w:rsidRPr="00546FC3" w:rsidRDefault="00291FDE" w:rsidP="00291FDE">
            <w:pPr>
              <w:jc w:val="center"/>
              <w:rPr>
                <w:rFonts w:eastAsia="Malgun Gothic"/>
                <w:sz w:val="20"/>
                <w:lang w:eastAsia="ko-KR"/>
                <w:rPrChange w:id="10604" w:author="Gary Sullivan" w:date="2019-07-02T10:54:00Z">
                  <w:rPr>
                    <w:rFonts w:eastAsia="Malgun Gothic"/>
                    <w:sz w:val="20"/>
                    <w:lang w:eastAsia="ko-KR"/>
                  </w:rPr>
                </w:rPrChange>
              </w:rPr>
            </w:pPr>
            <w:r w:rsidRPr="00546FC3">
              <w:rPr>
                <w:rPrChange w:id="10605" w:author="Gary Sullivan" w:date="2019-07-02T10:54:00Z">
                  <w:rPr/>
                </w:rPrChange>
              </w:rPr>
              <w:t>-0.02%</w:t>
            </w:r>
          </w:p>
        </w:tc>
        <w:tc>
          <w:tcPr>
            <w:tcW w:w="810" w:type="dxa"/>
            <w:shd w:val="clear" w:color="auto" w:fill="auto"/>
            <w:noWrap/>
          </w:tcPr>
          <w:p w14:paraId="1CB9D488" w14:textId="77777777" w:rsidR="00291FDE" w:rsidRPr="00546FC3" w:rsidRDefault="00291FDE" w:rsidP="00291FDE">
            <w:pPr>
              <w:jc w:val="center"/>
              <w:rPr>
                <w:rFonts w:eastAsia="Malgun Gothic"/>
                <w:sz w:val="20"/>
                <w:lang w:eastAsia="ko-KR"/>
                <w:rPrChange w:id="10606" w:author="Gary Sullivan" w:date="2019-07-02T10:54:00Z">
                  <w:rPr>
                    <w:rFonts w:eastAsia="Malgun Gothic"/>
                    <w:sz w:val="20"/>
                    <w:lang w:eastAsia="ko-KR"/>
                  </w:rPr>
                </w:rPrChange>
              </w:rPr>
            </w:pPr>
            <w:r w:rsidRPr="00546FC3">
              <w:rPr>
                <w:rPrChange w:id="10607" w:author="Gary Sullivan" w:date="2019-07-02T10:54:00Z">
                  <w:rPr/>
                </w:rPrChange>
              </w:rPr>
              <w:t>0.04%</w:t>
            </w:r>
          </w:p>
        </w:tc>
        <w:tc>
          <w:tcPr>
            <w:tcW w:w="810" w:type="dxa"/>
            <w:shd w:val="clear" w:color="auto" w:fill="auto"/>
            <w:noWrap/>
          </w:tcPr>
          <w:p w14:paraId="201B26AC" w14:textId="77777777" w:rsidR="00291FDE" w:rsidRPr="00546FC3" w:rsidRDefault="00291FDE" w:rsidP="00291FDE">
            <w:pPr>
              <w:jc w:val="center"/>
              <w:rPr>
                <w:rFonts w:eastAsia="Malgun Gothic"/>
                <w:sz w:val="20"/>
                <w:lang w:eastAsia="ko-KR"/>
                <w:rPrChange w:id="10608" w:author="Gary Sullivan" w:date="2019-07-02T10:54:00Z">
                  <w:rPr>
                    <w:rFonts w:eastAsia="Malgun Gothic"/>
                    <w:sz w:val="20"/>
                    <w:lang w:eastAsia="ko-KR"/>
                  </w:rPr>
                </w:rPrChange>
              </w:rPr>
            </w:pPr>
            <w:r w:rsidRPr="00546FC3">
              <w:rPr>
                <w:rPrChange w:id="10609" w:author="Gary Sullivan" w:date="2019-07-02T10:54:00Z">
                  <w:rPr/>
                </w:rPrChange>
              </w:rPr>
              <w:t>0.02%</w:t>
            </w:r>
          </w:p>
        </w:tc>
        <w:tc>
          <w:tcPr>
            <w:tcW w:w="720" w:type="dxa"/>
            <w:shd w:val="clear" w:color="auto" w:fill="auto"/>
            <w:noWrap/>
          </w:tcPr>
          <w:p w14:paraId="4CA74FFA" w14:textId="77777777" w:rsidR="00291FDE" w:rsidRPr="00546FC3" w:rsidRDefault="00291FDE" w:rsidP="00291FDE">
            <w:pPr>
              <w:jc w:val="center"/>
              <w:rPr>
                <w:rFonts w:eastAsia="Malgun Gothic"/>
                <w:sz w:val="20"/>
                <w:lang w:eastAsia="ko-KR"/>
                <w:rPrChange w:id="10610" w:author="Gary Sullivan" w:date="2019-07-02T10:54:00Z">
                  <w:rPr>
                    <w:rFonts w:eastAsia="Malgun Gothic"/>
                    <w:sz w:val="20"/>
                    <w:lang w:eastAsia="ko-KR"/>
                  </w:rPr>
                </w:rPrChange>
              </w:rPr>
            </w:pPr>
            <w:r w:rsidRPr="00546FC3">
              <w:rPr>
                <w:rPrChange w:id="10611" w:author="Gary Sullivan" w:date="2019-07-02T10:54:00Z">
                  <w:rPr/>
                </w:rPrChange>
              </w:rPr>
              <w:t>99%</w:t>
            </w:r>
          </w:p>
        </w:tc>
        <w:tc>
          <w:tcPr>
            <w:tcW w:w="720" w:type="dxa"/>
            <w:tcBorders>
              <w:right w:val="single" w:sz="8" w:space="0" w:color="auto"/>
            </w:tcBorders>
            <w:shd w:val="clear" w:color="auto" w:fill="auto"/>
            <w:noWrap/>
          </w:tcPr>
          <w:p w14:paraId="49B40C33" w14:textId="77777777" w:rsidR="00291FDE" w:rsidRPr="00546FC3" w:rsidRDefault="00291FDE" w:rsidP="00291FDE">
            <w:pPr>
              <w:jc w:val="center"/>
              <w:rPr>
                <w:rFonts w:eastAsia="Malgun Gothic"/>
                <w:sz w:val="20"/>
                <w:lang w:eastAsia="ko-KR"/>
                <w:rPrChange w:id="10612" w:author="Gary Sullivan" w:date="2019-07-02T10:54:00Z">
                  <w:rPr>
                    <w:rFonts w:eastAsia="Malgun Gothic"/>
                    <w:sz w:val="20"/>
                    <w:lang w:eastAsia="ko-KR"/>
                  </w:rPr>
                </w:rPrChange>
              </w:rPr>
            </w:pPr>
            <w:r w:rsidRPr="00546FC3">
              <w:rPr>
                <w:rPrChange w:id="10613" w:author="Gary Sullivan" w:date="2019-07-02T10:54:00Z">
                  <w:rPr/>
                </w:rPrChange>
              </w:rPr>
              <w:t>100%</w:t>
            </w:r>
          </w:p>
        </w:tc>
        <w:tc>
          <w:tcPr>
            <w:tcW w:w="810" w:type="dxa"/>
            <w:tcBorders>
              <w:left w:val="single" w:sz="8" w:space="0" w:color="auto"/>
            </w:tcBorders>
            <w:shd w:val="clear" w:color="auto" w:fill="auto"/>
            <w:noWrap/>
          </w:tcPr>
          <w:p w14:paraId="1B44ED53" w14:textId="77777777" w:rsidR="00291FDE" w:rsidRPr="00546FC3" w:rsidRDefault="00291FDE" w:rsidP="00291FDE">
            <w:pPr>
              <w:jc w:val="center"/>
              <w:rPr>
                <w:sz w:val="20"/>
                <w:rPrChange w:id="10614" w:author="Gary Sullivan" w:date="2019-07-02T10:54:00Z">
                  <w:rPr>
                    <w:sz w:val="20"/>
                  </w:rPr>
                </w:rPrChange>
              </w:rPr>
            </w:pPr>
            <w:r w:rsidRPr="00546FC3">
              <w:rPr>
                <w:rPrChange w:id="10615" w:author="Gary Sullivan" w:date="2019-07-02T10:54:00Z">
                  <w:rPr/>
                </w:rPrChange>
              </w:rPr>
              <w:t>0.01%</w:t>
            </w:r>
          </w:p>
        </w:tc>
        <w:tc>
          <w:tcPr>
            <w:tcW w:w="810" w:type="dxa"/>
            <w:shd w:val="clear" w:color="auto" w:fill="auto"/>
            <w:noWrap/>
          </w:tcPr>
          <w:p w14:paraId="3E51591A" w14:textId="77777777" w:rsidR="00291FDE" w:rsidRPr="00546FC3" w:rsidRDefault="00291FDE" w:rsidP="00291FDE">
            <w:pPr>
              <w:jc w:val="center"/>
              <w:rPr>
                <w:sz w:val="20"/>
                <w:rPrChange w:id="10616" w:author="Gary Sullivan" w:date="2019-07-02T10:54:00Z">
                  <w:rPr>
                    <w:sz w:val="20"/>
                  </w:rPr>
                </w:rPrChange>
              </w:rPr>
            </w:pPr>
            <w:r w:rsidRPr="00546FC3">
              <w:rPr>
                <w:rPrChange w:id="10617" w:author="Gary Sullivan" w:date="2019-07-02T10:54:00Z">
                  <w:rPr/>
                </w:rPrChange>
              </w:rPr>
              <w:t>0.00%</w:t>
            </w:r>
          </w:p>
        </w:tc>
        <w:tc>
          <w:tcPr>
            <w:tcW w:w="810" w:type="dxa"/>
            <w:shd w:val="clear" w:color="auto" w:fill="auto"/>
            <w:noWrap/>
          </w:tcPr>
          <w:p w14:paraId="51D40D04" w14:textId="77777777" w:rsidR="00291FDE" w:rsidRPr="00546FC3" w:rsidRDefault="00291FDE" w:rsidP="00291FDE">
            <w:pPr>
              <w:jc w:val="center"/>
              <w:rPr>
                <w:sz w:val="20"/>
                <w:rPrChange w:id="10618" w:author="Gary Sullivan" w:date="2019-07-02T10:54:00Z">
                  <w:rPr>
                    <w:sz w:val="20"/>
                  </w:rPr>
                </w:rPrChange>
              </w:rPr>
            </w:pPr>
            <w:r w:rsidRPr="00546FC3">
              <w:rPr>
                <w:rPrChange w:id="10619" w:author="Gary Sullivan" w:date="2019-07-02T10:54:00Z">
                  <w:rPr/>
                </w:rPrChange>
              </w:rPr>
              <w:t>-0.09%</w:t>
            </w:r>
          </w:p>
        </w:tc>
        <w:tc>
          <w:tcPr>
            <w:tcW w:w="720" w:type="dxa"/>
            <w:shd w:val="clear" w:color="auto" w:fill="auto"/>
            <w:noWrap/>
          </w:tcPr>
          <w:p w14:paraId="4F0432BC" w14:textId="77777777" w:rsidR="00291FDE" w:rsidRPr="00546FC3" w:rsidRDefault="00291FDE" w:rsidP="00291FDE">
            <w:pPr>
              <w:jc w:val="center"/>
              <w:rPr>
                <w:sz w:val="20"/>
                <w:rPrChange w:id="10620" w:author="Gary Sullivan" w:date="2019-07-02T10:54:00Z">
                  <w:rPr>
                    <w:sz w:val="20"/>
                  </w:rPr>
                </w:rPrChange>
              </w:rPr>
            </w:pPr>
            <w:r w:rsidRPr="00546FC3">
              <w:rPr>
                <w:rPrChange w:id="10621" w:author="Gary Sullivan" w:date="2019-07-02T10:54:00Z">
                  <w:rPr/>
                </w:rPrChange>
              </w:rPr>
              <w:t>99%</w:t>
            </w:r>
          </w:p>
        </w:tc>
        <w:tc>
          <w:tcPr>
            <w:tcW w:w="720" w:type="dxa"/>
            <w:tcBorders>
              <w:right w:val="single" w:sz="8" w:space="0" w:color="auto"/>
            </w:tcBorders>
            <w:shd w:val="clear" w:color="auto" w:fill="auto"/>
            <w:noWrap/>
          </w:tcPr>
          <w:p w14:paraId="6F1B3FCB" w14:textId="77777777" w:rsidR="00291FDE" w:rsidRPr="00546FC3" w:rsidRDefault="00291FDE" w:rsidP="00291FDE">
            <w:pPr>
              <w:jc w:val="center"/>
              <w:rPr>
                <w:sz w:val="20"/>
                <w:rPrChange w:id="10622" w:author="Gary Sullivan" w:date="2019-07-02T10:54:00Z">
                  <w:rPr>
                    <w:sz w:val="20"/>
                  </w:rPr>
                </w:rPrChange>
              </w:rPr>
            </w:pPr>
            <w:r w:rsidRPr="00546FC3">
              <w:rPr>
                <w:rPrChange w:id="10623" w:author="Gary Sullivan" w:date="2019-07-02T10:54:00Z">
                  <w:rPr/>
                </w:rPrChange>
              </w:rPr>
              <w:t>100%</w:t>
            </w:r>
          </w:p>
        </w:tc>
      </w:tr>
      <w:tr w:rsidR="00291FDE" w:rsidRPr="00546FC3" w14:paraId="629B72E6" w14:textId="77777777" w:rsidTr="00291FDE">
        <w:trPr>
          <w:trHeight w:val="432"/>
        </w:trPr>
        <w:tc>
          <w:tcPr>
            <w:tcW w:w="805" w:type="dxa"/>
            <w:shd w:val="clear" w:color="auto" w:fill="auto"/>
            <w:noWrap/>
          </w:tcPr>
          <w:p w14:paraId="4550A294" w14:textId="77777777" w:rsidR="00291FDE" w:rsidRPr="00546FC3" w:rsidRDefault="00291FDE" w:rsidP="00291FDE">
            <w:pPr>
              <w:rPr>
                <w:sz w:val="20"/>
                <w:rPrChange w:id="10624" w:author="Gary Sullivan" w:date="2019-07-02T10:54:00Z">
                  <w:rPr>
                    <w:sz w:val="20"/>
                  </w:rPr>
                </w:rPrChange>
              </w:rPr>
            </w:pPr>
            <w:r w:rsidRPr="00546FC3">
              <w:rPr>
                <w:lang w:eastAsia="de-DE"/>
                <w:rPrChange w:id="10625" w:author="Gary Sullivan" w:date="2019-07-02T10:54:00Z">
                  <w:rPr>
                    <w:lang w:val="de-DE" w:eastAsia="de-DE"/>
                  </w:rPr>
                </w:rPrChange>
              </w:rPr>
              <w:t>3-3.3.2</w:t>
            </w:r>
          </w:p>
        </w:tc>
        <w:tc>
          <w:tcPr>
            <w:tcW w:w="810" w:type="dxa"/>
            <w:tcBorders>
              <w:left w:val="single" w:sz="8" w:space="0" w:color="auto"/>
            </w:tcBorders>
            <w:shd w:val="clear" w:color="auto" w:fill="auto"/>
            <w:noWrap/>
          </w:tcPr>
          <w:p w14:paraId="4179DE88" w14:textId="77777777" w:rsidR="00291FDE" w:rsidRPr="00546FC3" w:rsidRDefault="00291FDE" w:rsidP="00291FDE">
            <w:pPr>
              <w:jc w:val="center"/>
              <w:rPr>
                <w:rFonts w:eastAsia="Malgun Gothic"/>
                <w:sz w:val="20"/>
                <w:lang w:eastAsia="ko-KR"/>
                <w:rPrChange w:id="10626" w:author="Gary Sullivan" w:date="2019-07-02T10:54:00Z">
                  <w:rPr>
                    <w:rFonts w:eastAsia="Malgun Gothic"/>
                    <w:sz w:val="20"/>
                    <w:lang w:eastAsia="ko-KR"/>
                  </w:rPr>
                </w:rPrChange>
              </w:rPr>
            </w:pPr>
            <w:r w:rsidRPr="00546FC3">
              <w:rPr>
                <w:rPrChange w:id="10627" w:author="Gary Sullivan" w:date="2019-07-02T10:54:00Z">
                  <w:rPr/>
                </w:rPrChange>
              </w:rPr>
              <w:t>-0.07%</w:t>
            </w:r>
          </w:p>
        </w:tc>
        <w:tc>
          <w:tcPr>
            <w:tcW w:w="810" w:type="dxa"/>
            <w:shd w:val="clear" w:color="auto" w:fill="auto"/>
            <w:noWrap/>
          </w:tcPr>
          <w:p w14:paraId="7B5AEE48" w14:textId="77777777" w:rsidR="00291FDE" w:rsidRPr="00546FC3" w:rsidRDefault="00291FDE" w:rsidP="00291FDE">
            <w:pPr>
              <w:jc w:val="center"/>
              <w:rPr>
                <w:rFonts w:eastAsia="Malgun Gothic"/>
                <w:sz w:val="20"/>
                <w:lang w:eastAsia="ko-KR"/>
                <w:rPrChange w:id="10628" w:author="Gary Sullivan" w:date="2019-07-02T10:54:00Z">
                  <w:rPr>
                    <w:rFonts w:eastAsia="Malgun Gothic"/>
                    <w:sz w:val="20"/>
                    <w:lang w:eastAsia="ko-KR"/>
                  </w:rPr>
                </w:rPrChange>
              </w:rPr>
            </w:pPr>
            <w:r w:rsidRPr="00546FC3">
              <w:rPr>
                <w:rPrChange w:id="10629" w:author="Gary Sullivan" w:date="2019-07-02T10:54:00Z">
                  <w:rPr/>
                </w:rPrChange>
              </w:rPr>
              <w:t>-0.01%</w:t>
            </w:r>
          </w:p>
        </w:tc>
        <w:tc>
          <w:tcPr>
            <w:tcW w:w="810" w:type="dxa"/>
            <w:shd w:val="clear" w:color="auto" w:fill="auto"/>
            <w:noWrap/>
          </w:tcPr>
          <w:p w14:paraId="6A74290E" w14:textId="77777777" w:rsidR="00291FDE" w:rsidRPr="00546FC3" w:rsidRDefault="00291FDE" w:rsidP="00291FDE">
            <w:pPr>
              <w:jc w:val="center"/>
              <w:rPr>
                <w:rFonts w:eastAsia="Malgun Gothic"/>
                <w:sz w:val="20"/>
                <w:lang w:eastAsia="ko-KR"/>
                <w:rPrChange w:id="10630" w:author="Gary Sullivan" w:date="2019-07-02T10:54:00Z">
                  <w:rPr>
                    <w:rFonts w:eastAsia="Malgun Gothic"/>
                    <w:sz w:val="20"/>
                    <w:lang w:eastAsia="ko-KR"/>
                  </w:rPr>
                </w:rPrChange>
              </w:rPr>
            </w:pPr>
            <w:r w:rsidRPr="00546FC3">
              <w:rPr>
                <w:rPrChange w:id="10631" w:author="Gary Sullivan" w:date="2019-07-02T10:54:00Z">
                  <w:rPr/>
                </w:rPrChange>
              </w:rPr>
              <w:t>0.00%</w:t>
            </w:r>
          </w:p>
        </w:tc>
        <w:tc>
          <w:tcPr>
            <w:tcW w:w="720" w:type="dxa"/>
            <w:shd w:val="clear" w:color="auto" w:fill="auto"/>
            <w:noWrap/>
          </w:tcPr>
          <w:p w14:paraId="0557E351" w14:textId="77777777" w:rsidR="00291FDE" w:rsidRPr="00546FC3" w:rsidRDefault="00291FDE" w:rsidP="00291FDE">
            <w:pPr>
              <w:jc w:val="center"/>
              <w:rPr>
                <w:rFonts w:eastAsia="Malgun Gothic"/>
                <w:sz w:val="20"/>
                <w:lang w:eastAsia="ko-KR"/>
                <w:rPrChange w:id="10632" w:author="Gary Sullivan" w:date="2019-07-02T10:54:00Z">
                  <w:rPr>
                    <w:rFonts w:eastAsia="Malgun Gothic"/>
                    <w:sz w:val="20"/>
                    <w:lang w:eastAsia="ko-KR"/>
                  </w:rPr>
                </w:rPrChange>
              </w:rPr>
            </w:pPr>
            <w:r w:rsidRPr="00546FC3">
              <w:rPr>
                <w:rPrChange w:id="10633" w:author="Gary Sullivan" w:date="2019-07-02T10:54:00Z">
                  <w:rPr/>
                </w:rPrChange>
              </w:rPr>
              <w:t>99%</w:t>
            </w:r>
          </w:p>
        </w:tc>
        <w:tc>
          <w:tcPr>
            <w:tcW w:w="720" w:type="dxa"/>
            <w:tcBorders>
              <w:right w:val="single" w:sz="8" w:space="0" w:color="auto"/>
            </w:tcBorders>
            <w:shd w:val="clear" w:color="auto" w:fill="auto"/>
            <w:noWrap/>
          </w:tcPr>
          <w:p w14:paraId="17B85D1D" w14:textId="77777777" w:rsidR="00291FDE" w:rsidRPr="00546FC3" w:rsidRDefault="00291FDE" w:rsidP="00291FDE">
            <w:pPr>
              <w:jc w:val="center"/>
              <w:rPr>
                <w:rFonts w:eastAsia="Malgun Gothic"/>
                <w:sz w:val="20"/>
                <w:lang w:eastAsia="ko-KR"/>
                <w:rPrChange w:id="10634" w:author="Gary Sullivan" w:date="2019-07-02T10:54:00Z">
                  <w:rPr>
                    <w:rFonts w:eastAsia="Malgun Gothic"/>
                    <w:sz w:val="20"/>
                    <w:lang w:eastAsia="ko-KR"/>
                  </w:rPr>
                </w:rPrChange>
              </w:rPr>
            </w:pPr>
            <w:r w:rsidRPr="00546FC3">
              <w:rPr>
                <w:rPrChange w:id="10635" w:author="Gary Sullivan" w:date="2019-07-02T10:54:00Z">
                  <w:rPr/>
                </w:rPrChange>
              </w:rPr>
              <w:t>100%</w:t>
            </w:r>
          </w:p>
        </w:tc>
        <w:tc>
          <w:tcPr>
            <w:tcW w:w="810" w:type="dxa"/>
            <w:tcBorders>
              <w:left w:val="single" w:sz="8" w:space="0" w:color="auto"/>
            </w:tcBorders>
            <w:shd w:val="clear" w:color="auto" w:fill="auto"/>
            <w:noWrap/>
          </w:tcPr>
          <w:p w14:paraId="16D8EE57" w14:textId="77777777" w:rsidR="00291FDE" w:rsidRPr="00546FC3" w:rsidRDefault="00291FDE" w:rsidP="00291FDE">
            <w:pPr>
              <w:jc w:val="center"/>
              <w:rPr>
                <w:rFonts w:eastAsia="Malgun Gothic"/>
                <w:sz w:val="20"/>
                <w:lang w:eastAsia="ko-KR"/>
                <w:rPrChange w:id="10636" w:author="Gary Sullivan" w:date="2019-07-02T10:54:00Z">
                  <w:rPr>
                    <w:rFonts w:eastAsia="Malgun Gothic"/>
                    <w:sz w:val="20"/>
                    <w:lang w:eastAsia="ko-KR"/>
                  </w:rPr>
                </w:rPrChange>
              </w:rPr>
            </w:pPr>
            <w:r w:rsidRPr="00546FC3">
              <w:rPr>
                <w:rPrChange w:id="10637" w:author="Gary Sullivan" w:date="2019-07-02T10:54:00Z">
                  <w:rPr/>
                </w:rPrChange>
              </w:rPr>
              <w:t>-0.02%</w:t>
            </w:r>
          </w:p>
        </w:tc>
        <w:tc>
          <w:tcPr>
            <w:tcW w:w="810" w:type="dxa"/>
            <w:shd w:val="clear" w:color="auto" w:fill="auto"/>
            <w:noWrap/>
          </w:tcPr>
          <w:p w14:paraId="1B3C3A0D" w14:textId="77777777" w:rsidR="00291FDE" w:rsidRPr="00546FC3" w:rsidRDefault="00291FDE" w:rsidP="00291FDE">
            <w:pPr>
              <w:jc w:val="center"/>
              <w:rPr>
                <w:rFonts w:eastAsia="Malgun Gothic"/>
                <w:sz w:val="20"/>
                <w:lang w:eastAsia="ko-KR"/>
                <w:rPrChange w:id="10638" w:author="Gary Sullivan" w:date="2019-07-02T10:54:00Z">
                  <w:rPr>
                    <w:rFonts w:eastAsia="Malgun Gothic"/>
                    <w:sz w:val="20"/>
                    <w:lang w:eastAsia="ko-KR"/>
                  </w:rPr>
                </w:rPrChange>
              </w:rPr>
            </w:pPr>
            <w:r w:rsidRPr="00546FC3">
              <w:rPr>
                <w:rPrChange w:id="10639" w:author="Gary Sullivan" w:date="2019-07-02T10:54:00Z">
                  <w:rPr/>
                </w:rPrChange>
              </w:rPr>
              <w:t>-0.02%</w:t>
            </w:r>
          </w:p>
        </w:tc>
        <w:tc>
          <w:tcPr>
            <w:tcW w:w="810" w:type="dxa"/>
            <w:shd w:val="clear" w:color="auto" w:fill="auto"/>
            <w:noWrap/>
          </w:tcPr>
          <w:p w14:paraId="708BD245" w14:textId="77777777" w:rsidR="00291FDE" w:rsidRPr="00546FC3" w:rsidRDefault="00291FDE" w:rsidP="00291FDE">
            <w:pPr>
              <w:jc w:val="center"/>
              <w:rPr>
                <w:rFonts w:eastAsia="Malgun Gothic"/>
                <w:sz w:val="20"/>
                <w:lang w:eastAsia="ko-KR"/>
                <w:rPrChange w:id="10640" w:author="Gary Sullivan" w:date="2019-07-02T10:54:00Z">
                  <w:rPr>
                    <w:rFonts w:eastAsia="Malgun Gothic"/>
                    <w:sz w:val="20"/>
                    <w:lang w:eastAsia="ko-KR"/>
                  </w:rPr>
                </w:rPrChange>
              </w:rPr>
            </w:pPr>
            <w:r w:rsidRPr="00546FC3">
              <w:rPr>
                <w:rPrChange w:id="10641" w:author="Gary Sullivan" w:date="2019-07-02T10:54:00Z">
                  <w:rPr/>
                </w:rPrChange>
              </w:rPr>
              <w:t>-0.04%</w:t>
            </w:r>
          </w:p>
        </w:tc>
        <w:tc>
          <w:tcPr>
            <w:tcW w:w="720" w:type="dxa"/>
            <w:shd w:val="clear" w:color="auto" w:fill="auto"/>
            <w:noWrap/>
          </w:tcPr>
          <w:p w14:paraId="3F0EA132" w14:textId="77777777" w:rsidR="00291FDE" w:rsidRPr="00546FC3" w:rsidRDefault="00291FDE" w:rsidP="00291FDE">
            <w:pPr>
              <w:jc w:val="center"/>
              <w:rPr>
                <w:rFonts w:eastAsia="Malgun Gothic"/>
                <w:sz w:val="20"/>
                <w:lang w:eastAsia="ko-KR"/>
                <w:rPrChange w:id="10642" w:author="Gary Sullivan" w:date="2019-07-02T10:54:00Z">
                  <w:rPr>
                    <w:rFonts w:eastAsia="Malgun Gothic"/>
                    <w:sz w:val="20"/>
                    <w:lang w:eastAsia="ko-KR"/>
                  </w:rPr>
                </w:rPrChange>
              </w:rPr>
            </w:pPr>
            <w:r w:rsidRPr="00546FC3">
              <w:rPr>
                <w:rPrChange w:id="10643" w:author="Gary Sullivan" w:date="2019-07-02T10:54:00Z">
                  <w:rPr/>
                </w:rPrChange>
              </w:rPr>
              <w:t>99%</w:t>
            </w:r>
          </w:p>
        </w:tc>
        <w:tc>
          <w:tcPr>
            <w:tcW w:w="720" w:type="dxa"/>
            <w:tcBorders>
              <w:right w:val="single" w:sz="8" w:space="0" w:color="auto"/>
            </w:tcBorders>
            <w:shd w:val="clear" w:color="auto" w:fill="auto"/>
            <w:noWrap/>
          </w:tcPr>
          <w:p w14:paraId="2F4AC605" w14:textId="77777777" w:rsidR="00291FDE" w:rsidRPr="00546FC3" w:rsidRDefault="00291FDE" w:rsidP="00291FDE">
            <w:pPr>
              <w:jc w:val="center"/>
              <w:rPr>
                <w:rFonts w:eastAsia="Malgun Gothic"/>
                <w:sz w:val="20"/>
                <w:lang w:eastAsia="ko-KR"/>
                <w:rPrChange w:id="10644" w:author="Gary Sullivan" w:date="2019-07-02T10:54:00Z">
                  <w:rPr>
                    <w:rFonts w:eastAsia="Malgun Gothic"/>
                    <w:sz w:val="20"/>
                    <w:lang w:eastAsia="ko-KR"/>
                  </w:rPr>
                </w:rPrChange>
              </w:rPr>
            </w:pPr>
            <w:r w:rsidRPr="00546FC3">
              <w:rPr>
                <w:rPrChange w:id="10645" w:author="Gary Sullivan" w:date="2019-07-02T10:54:00Z">
                  <w:rPr/>
                </w:rPrChange>
              </w:rPr>
              <w:t>100%</w:t>
            </w:r>
          </w:p>
        </w:tc>
      </w:tr>
      <w:tr w:rsidR="00291FDE" w:rsidRPr="00546FC3" w14:paraId="36861E00" w14:textId="77777777" w:rsidTr="00291FDE">
        <w:trPr>
          <w:trHeight w:val="432"/>
        </w:trPr>
        <w:tc>
          <w:tcPr>
            <w:tcW w:w="805" w:type="dxa"/>
            <w:shd w:val="clear" w:color="auto" w:fill="auto"/>
            <w:noWrap/>
          </w:tcPr>
          <w:p w14:paraId="0093CD88" w14:textId="77777777" w:rsidR="00291FDE" w:rsidRPr="00546FC3" w:rsidRDefault="00291FDE" w:rsidP="00291FDE">
            <w:pPr>
              <w:rPr>
                <w:lang w:eastAsia="de-DE"/>
                <w:rPrChange w:id="10646" w:author="Gary Sullivan" w:date="2019-07-02T10:54:00Z">
                  <w:rPr>
                    <w:lang w:val="es-ES_tradnl" w:eastAsia="de-DE"/>
                  </w:rPr>
                </w:rPrChange>
              </w:rPr>
            </w:pPr>
            <w:r w:rsidRPr="00546FC3">
              <w:rPr>
                <w:lang w:eastAsia="de-DE"/>
                <w:rPrChange w:id="10647" w:author="Gary Sullivan" w:date="2019-07-02T10:54:00Z">
                  <w:rPr>
                    <w:lang w:val="de-DE" w:eastAsia="de-DE"/>
                  </w:rPr>
                </w:rPrChange>
              </w:rPr>
              <w:t>3-3.3.3</w:t>
            </w:r>
          </w:p>
        </w:tc>
        <w:tc>
          <w:tcPr>
            <w:tcW w:w="810" w:type="dxa"/>
            <w:tcBorders>
              <w:left w:val="single" w:sz="8" w:space="0" w:color="auto"/>
            </w:tcBorders>
            <w:shd w:val="clear" w:color="auto" w:fill="auto"/>
            <w:noWrap/>
          </w:tcPr>
          <w:p w14:paraId="41408411" w14:textId="77777777" w:rsidR="00291FDE" w:rsidRPr="00546FC3" w:rsidRDefault="00291FDE" w:rsidP="00291FDE">
            <w:pPr>
              <w:jc w:val="center"/>
              <w:rPr>
                <w:rFonts w:eastAsia="Malgun Gothic"/>
                <w:sz w:val="20"/>
                <w:lang w:eastAsia="ko-KR"/>
                <w:rPrChange w:id="10648" w:author="Gary Sullivan" w:date="2019-07-02T10:54:00Z">
                  <w:rPr>
                    <w:rFonts w:eastAsia="Malgun Gothic"/>
                    <w:sz w:val="20"/>
                    <w:lang w:eastAsia="ko-KR"/>
                  </w:rPr>
                </w:rPrChange>
              </w:rPr>
            </w:pPr>
            <w:r w:rsidRPr="00546FC3">
              <w:rPr>
                <w:rPrChange w:id="10649" w:author="Gary Sullivan" w:date="2019-07-02T10:54:00Z">
                  <w:rPr/>
                </w:rPrChange>
              </w:rPr>
              <w:t>-0.11%</w:t>
            </w:r>
          </w:p>
        </w:tc>
        <w:tc>
          <w:tcPr>
            <w:tcW w:w="810" w:type="dxa"/>
            <w:shd w:val="clear" w:color="auto" w:fill="auto"/>
            <w:noWrap/>
          </w:tcPr>
          <w:p w14:paraId="631759B7" w14:textId="77777777" w:rsidR="00291FDE" w:rsidRPr="00546FC3" w:rsidRDefault="00291FDE" w:rsidP="00291FDE">
            <w:pPr>
              <w:jc w:val="center"/>
              <w:rPr>
                <w:rFonts w:eastAsia="Malgun Gothic"/>
                <w:sz w:val="20"/>
                <w:lang w:eastAsia="ko-KR"/>
                <w:rPrChange w:id="10650" w:author="Gary Sullivan" w:date="2019-07-02T10:54:00Z">
                  <w:rPr>
                    <w:rFonts w:eastAsia="Malgun Gothic"/>
                    <w:sz w:val="20"/>
                    <w:lang w:eastAsia="ko-KR"/>
                  </w:rPr>
                </w:rPrChange>
              </w:rPr>
            </w:pPr>
            <w:r w:rsidRPr="00546FC3">
              <w:rPr>
                <w:rPrChange w:id="10651" w:author="Gary Sullivan" w:date="2019-07-02T10:54:00Z">
                  <w:rPr/>
                </w:rPrChange>
              </w:rPr>
              <w:t>-0.08%</w:t>
            </w:r>
          </w:p>
        </w:tc>
        <w:tc>
          <w:tcPr>
            <w:tcW w:w="810" w:type="dxa"/>
            <w:shd w:val="clear" w:color="auto" w:fill="auto"/>
            <w:noWrap/>
          </w:tcPr>
          <w:p w14:paraId="11D9A91C" w14:textId="77777777" w:rsidR="00291FDE" w:rsidRPr="00546FC3" w:rsidRDefault="00291FDE" w:rsidP="00291FDE">
            <w:pPr>
              <w:jc w:val="center"/>
              <w:rPr>
                <w:rFonts w:eastAsia="Malgun Gothic"/>
                <w:sz w:val="20"/>
                <w:lang w:eastAsia="ko-KR"/>
                <w:rPrChange w:id="10652" w:author="Gary Sullivan" w:date="2019-07-02T10:54:00Z">
                  <w:rPr>
                    <w:rFonts w:eastAsia="Malgun Gothic"/>
                    <w:sz w:val="20"/>
                    <w:lang w:eastAsia="ko-KR"/>
                  </w:rPr>
                </w:rPrChange>
              </w:rPr>
            </w:pPr>
            <w:r w:rsidRPr="00546FC3">
              <w:rPr>
                <w:rPrChange w:id="10653" w:author="Gary Sullivan" w:date="2019-07-02T10:54:00Z">
                  <w:rPr/>
                </w:rPrChange>
              </w:rPr>
              <w:t>-0.05%</w:t>
            </w:r>
          </w:p>
        </w:tc>
        <w:tc>
          <w:tcPr>
            <w:tcW w:w="720" w:type="dxa"/>
            <w:shd w:val="clear" w:color="auto" w:fill="auto"/>
            <w:noWrap/>
          </w:tcPr>
          <w:p w14:paraId="663952AA" w14:textId="77777777" w:rsidR="00291FDE" w:rsidRPr="00546FC3" w:rsidRDefault="00291FDE" w:rsidP="00291FDE">
            <w:pPr>
              <w:jc w:val="center"/>
              <w:rPr>
                <w:rFonts w:eastAsia="Malgun Gothic"/>
                <w:sz w:val="20"/>
                <w:lang w:eastAsia="ko-KR"/>
                <w:rPrChange w:id="10654" w:author="Gary Sullivan" w:date="2019-07-02T10:54:00Z">
                  <w:rPr>
                    <w:rFonts w:eastAsia="Malgun Gothic"/>
                    <w:sz w:val="20"/>
                    <w:lang w:eastAsia="ko-KR"/>
                  </w:rPr>
                </w:rPrChange>
              </w:rPr>
            </w:pPr>
            <w:r w:rsidRPr="00546FC3">
              <w:rPr>
                <w:rPrChange w:id="10655" w:author="Gary Sullivan" w:date="2019-07-02T10:54:00Z">
                  <w:rPr/>
                </w:rPrChange>
              </w:rPr>
              <w:t>100%</w:t>
            </w:r>
          </w:p>
        </w:tc>
        <w:tc>
          <w:tcPr>
            <w:tcW w:w="720" w:type="dxa"/>
            <w:tcBorders>
              <w:right w:val="single" w:sz="8" w:space="0" w:color="auto"/>
            </w:tcBorders>
            <w:shd w:val="clear" w:color="auto" w:fill="auto"/>
            <w:noWrap/>
          </w:tcPr>
          <w:p w14:paraId="40252624" w14:textId="77777777" w:rsidR="00291FDE" w:rsidRPr="00546FC3" w:rsidRDefault="00291FDE" w:rsidP="00291FDE">
            <w:pPr>
              <w:jc w:val="center"/>
              <w:rPr>
                <w:rFonts w:eastAsia="Malgun Gothic"/>
                <w:sz w:val="20"/>
                <w:lang w:eastAsia="ko-KR"/>
                <w:rPrChange w:id="10656" w:author="Gary Sullivan" w:date="2019-07-02T10:54:00Z">
                  <w:rPr>
                    <w:rFonts w:eastAsia="Malgun Gothic"/>
                    <w:sz w:val="20"/>
                    <w:lang w:eastAsia="ko-KR"/>
                  </w:rPr>
                </w:rPrChange>
              </w:rPr>
            </w:pPr>
            <w:r w:rsidRPr="00546FC3">
              <w:rPr>
                <w:rPrChange w:id="10657" w:author="Gary Sullivan" w:date="2019-07-02T10:54:00Z">
                  <w:rPr/>
                </w:rPrChange>
              </w:rPr>
              <w:t>100%</w:t>
            </w:r>
          </w:p>
        </w:tc>
        <w:tc>
          <w:tcPr>
            <w:tcW w:w="810" w:type="dxa"/>
            <w:tcBorders>
              <w:left w:val="single" w:sz="8" w:space="0" w:color="auto"/>
            </w:tcBorders>
            <w:shd w:val="clear" w:color="auto" w:fill="auto"/>
            <w:noWrap/>
          </w:tcPr>
          <w:p w14:paraId="6C34F982" w14:textId="77777777" w:rsidR="00291FDE" w:rsidRPr="00546FC3" w:rsidRDefault="00291FDE" w:rsidP="00291FDE">
            <w:pPr>
              <w:jc w:val="center"/>
              <w:rPr>
                <w:rFonts w:eastAsia="Malgun Gothic"/>
                <w:sz w:val="20"/>
                <w:lang w:eastAsia="ko-KR"/>
                <w:rPrChange w:id="10658" w:author="Gary Sullivan" w:date="2019-07-02T10:54:00Z">
                  <w:rPr>
                    <w:rFonts w:eastAsia="Malgun Gothic"/>
                    <w:sz w:val="20"/>
                    <w:lang w:eastAsia="ko-KR"/>
                  </w:rPr>
                </w:rPrChange>
              </w:rPr>
            </w:pPr>
            <w:r w:rsidRPr="00546FC3">
              <w:rPr>
                <w:rPrChange w:id="10659" w:author="Gary Sullivan" w:date="2019-07-02T10:54:00Z">
                  <w:rPr/>
                </w:rPrChange>
              </w:rPr>
              <w:t>-0.02%</w:t>
            </w:r>
          </w:p>
        </w:tc>
        <w:tc>
          <w:tcPr>
            <w:tcW w:w="810" w:type="dxa"/>
            <w:shd w:val="clear" w:color="auto" w:fill="auto"/>
            <w:noWrap/>
          </w:tcPr>
          <w:p w14:paraId="4754E68A" w14:textId="77777777" w:rsidR="00291FDE" w:rsidRPr="00546FC3" w:rsidRDefault="00291FDE" w:rsidP="00291FDE">
            <w:pPr>
              <w:jc w:val="center"/>
              <w:rPr>
                <w:rFonts w:eastAsia="Malgun Gothic"/>
                <w:sz w:val="20"/>
                <w:lang w:eastAsia="ko-KR"/>
                <w:rPrChange w:id="10660" w:author="Gary Sullivan" w:date="2019-07-02T10:54:00Z">
                  <w:rPr>
                    <w:rFonts w:eastAsia="Malgun Gothic"/>
                    <w:sz w:val="20"/>
                    <w:lang w:eastAsia="ko-KR"/>
                  </w:rPr>
                </w:rPrChange>
              </w:rPr>
            </w:pPr>
            <w:r w:rsidRPr="00546FC3">
              <w:rPr>
                <w:rPrChange w:id="10661" w:author="Gary Sullivan" w:date="2019-07-02T10:54:00Z">
                  <w:rPr/>
                </w:rPrChange>
              </w:rPr>
              <w:t>-0.05%</w:t>
            </w:r>
          </w:p>
        </w:tc>
        <w:tc>
          <w:tcPr>
            <w:tcW w:w="810" w:type="dxa"/>
            <w:shd w:val="clear" w:color="auto" w:fill="auto"/>
            <w:noWrap/>
          </w:tcPr>
          <w:p w14:paraId="1F1D0EC8" w14:textId="77777777" w:rsidR="00291FDE" w:rsidRPr="00546FC3" w:rsidRDefault="00291FDE" w:rsidP="00291FDE">
            <w:pPr>
              <w:jc w:val="center"/>
              <w:rPr>
                <w:rFonts w:eastAsia="Malgun Gothic"/>
                <w:sz w:val="20"/>
                <w:lang w:eastAsia="ko-KR"/>
                <w:rPrChange w:id="10662" w:author="Gary Sullivan" w:date="2019-07-02T10:54:00Z">
                  <w:rPr>
                    <w:rFonts w:eastAsia="Malgun Gothic"/>
                    <w:sz w:val="20"/>
                    <w:lang w:eastAsia="ko-KR"/>
                  </w:rPr>
                </w:rPrChange>
              </w:rPr>
            </w:pPr>
            <w:r w:rsidRPr="00546FC3">
              <w:rPr>
                <w:rPrChange w:id="10663" w:author="Gary Sullivan" w:date="2019-07-02T10:54:00Z">
                  <w:rPr/>
                </w:rPrChange>
              </w:rPr>
              <w:t>0.00%</w:t>
            </w:r>
          </w:p>
        </w:tc>
        <w:tc>
          <w:tcPr>
            <w:tcW w:w="720" w:type="dxa"/>
            <w:shd w:val="clear" w:color="auto" w:fill="auto"/>
            <w:noWrap/>
          </w:tcPr>
          <w:p w14:paraId="38CCCF8B" w14:textId="77777777" w:rsidR="00291FDE" w:rsidRPr="00546FC3" w:rsidRDefault="00291FDE" w:rsidP="00291FDE">
            <w:pPr>
              <w:jc w:val="center"/>
              <w:rPr>
                <w:rFonts w:eastAsia="Malgun Gothic"/>
                <w:sz w:val="20"/>
                <w:lang w:eastAsia="ko-KR"/>
                <w:rPrChange w:id="10664" w:author="Gary Sullivan" w:date="2019-07-02T10:54:00Z">
                  <w:rPr>
                    <w:rFonts w:eastAsia="Malgun Gothic"/>
                    <w:sz w:val="20"/>
                    <w:lang w:eastAsia="ko-KR"/>
                  </w:rPr>
                </w:rPrChange>
              </w:rPr>
            </w:pPr>
            <w:r w:rsidRPr="00546FC3">
              <w:rPr>
                <w:rPrChange w:id="10665" w:author="Gary Sullivan" w:date="2019-07-02T10:54:00Z">
                  <w:rPr/>
                </w:rPrChange>
              </w:rPr>
              <w:t>99%</w:t>
            </w:r>
          </w:p>
        </w:tc>
        <w:tc>
          <w:tcPr>
            <w:tcW w:w="720" w:type="dxa"/>
            <w:tcBorders>
              <w:right w:val="single" w:sz="8" w:space="0" w:color="auto"/>
            </w:tcBorders>
            <w:shd w:val="clear" w:color="auto" w:fill="auto"/>
            <w:noWrap/>
          </w:tcPr>
          <w:p w14:paraId="2442ECE0" w14:textId="77777777" w:rsidR="00291FDE" w:rsidRPr="00546FC3" w:rsidRDefault="00291FDE" w:rsidP="00291FDE">
            <w:pPr>
              <w:jc w:val="center"/>
              <w:rPr>
                <w:rFonts w:eastAsia="Malgun Gothic"/>
                <w:sz w:val="20"/>
                <w:lang w:eastAsia="ko-KR"/>
                <w:rPrChange w:id="10666" w:author="Gary Sullivan" w:date="2019-07-02T10:54:00Z">
                  <w:rPr>
                    <w:rFonts w:eastAsia="Malgun Gothic"/>
                    <w:sz w:val="20"/>
                    <w:lang w:eastAsia="ko-KR"/>
                  </w:rPr>
                </w:rPrChange>
              </w:rPr>
            </w:pPr>
            <w:r w:rsidRPr="00546FC3">
              <w:rPr>
                <w:rPrChange w:id="10667" w:author="Gary Sullivan" w:date="2019-07-02T10:54:00Z">
                  <w:rPr/>
                </w:rPrChange>
              </w:rPr>
              <w:t>100%</w:t>
            </w:r>
          </w:p>
        </w:tc>
      </w:tr>
      <w:tr w:rsidR="00291FDE" w:rsidRPr="00546FC3" w14:paraId="050A4637" w14:textId="77777777" w:rsidTr="00291FDE">
        <w:trPr>
          <w:trHeight w:val="432"/>
        </w:trPr>
        <w:tc>
          <w:tcPr>
            <w:tcW w:w="805" w:type="dxa"/>
            <w:shd w:val="clear" w:color="auto" w:fill="auto"/>
            <w:noWrap/>
          </w:tcPr>
          <w:p w14:paraId="5239AA8F" w14:textId="77777777" w:rsidR="00291FDE" w:rsidRPr="00546FC3" w:rsidRDefault="00291FDE" w:rsidP="00291FDE">
            <w:pPr>
              <w:rPr>
                <w:szCs w:val="22"/>
                <w:lang w:eastAsia="zh-TW"/>
                <w:rPrChange w:id="10668" w:author="Gary Sullivan" w:date="2019-07-02T10:54:00Z">
                  <w:rPr>
                    <w:szCs w:val="22"/>
                    <w:lang w:eastAsia="zh-TW"/>
                  </w:rPr>
                </w:rPrChange>
              </w:rPr>
            </w:pPr>
            <w:r w:rsidRPr="00546FC3">
              <w:rPr>
                <w:szCs w:val="22"/>
                <w:lang w:eastAsia="de-DE"/>
                <w:rPrChange w:id="10669" w:author="Gary Sullivan" w:date="2019-07-02T10:54:00Z">
                  <w:rPr>
                    <w:szCs w:val="22"/>
                    <w:lang w:val="de-DE" w:eastAsia="de-DE"/>
                  </w:rPr>
                </w:rPrChange>
              </w:rPr>
              <w:t>3-3.4.1</w:t>
            </w:r>
          </w:p>
        </w:tc>
        <w:tc>
          <w:tcPr>
            <w:tcW w:w="810" w:type="dxa"/>
            <w:tcBorders>
              <w:left w:val="single" w:sz="8" w:space="0" w:color="auto"/>
            </w:tcBorders>
            <w:shd w:val="clear" w:color="auto" w:fill="auto"/>
            <w:noWrap/>
          </w:tcPr>
          <w:p w14:paraId="09511182" w14:textId="77777777" w:rsidR="00291FDE" w:rsidRPr="00546FC3" w:rsidRDefault="00291FDE" w:rsidP="00291FDE">
            <w:pPr>
              <w:jc w:val="center"/>
              <w:rPr>
                <w:rFonts w:eastAsia="Malgun Gothic"/>
                <w:sz w:val="20"/>
                <w:lang w:eastAsia="ko-KR"/>
                <w:rPrChange w:id="10670" w:author="Gary Sullivan" w:date="2019-07-02T10:54:00Z">
                  <w:rPr>
                    <w:rFonts w:eastAsia="Malgun Gothic"/>
                    <w:sz w:val="20"/>
                    <w:lang w:eastAsia="ko-KR"/>
                  </w:rPr>
                </w:rPrChange>
              </w:rPr>
            </w:pPr>
            <w:r w:rsidRPr="00546FC3">
              <w:rPr>
                <w:rPrChange w:id="10671" w:author="Gary Sullivan" w:date="2019-07-02T10:54:00Z">
                  <w:rPr/>
                </w:rPrChange>
              </w:rPr>
              <w:t>-0.11%</w:t>
            </w:r>
          </w:p>
        </w:tc>
        <w:tc>
          <w:tcPr>
            <w:tcW w:w="810" w:type="dxa"/>
            <w:shd w:val="clear" w:color="auto" w:fill="auto"/>
            <w:noWrap/>
          </w:tcPr>
          <w:p w14:paraId="06196EBD" w14:textId="77777777" w:rsidR="00291FDE" w:rsidRPr="00546FC3" w:rsidRDefault="00291FDE" w:rsidP="00291FDE">
            <w:pPr>
              <w:jc w:val="center"/>
              <w:rPr>
                <w:rFonts w:eastAsia="Malgun Gothic"/>
                <w:sz w:val="20"/>
                <w:lang w:eastAsia="ko-KR"/>
                <w:rPrChange w:id="10672" w:author="Gary Sullivan" w:date="2019-07-02T10:54:00Z">
                  <w:rPr>
                    <w:rFonts w:eastAsia="Malgun Gothic"/>
                    <w:sz w:val="20"/>
                    <w:lang w:eastAsia="ko-KR"/>
                  </w:rPr>
                </w:rPrChange>
              </w:rPr>
            </w:pPr>
            <w:r w:rsidRPr="00546FC3">
              <w:rPr>
                <w:rPrChange w:id="10673" w:author="Gary Sullivan" w:date="2019-07-02T10:54:00Z">
                  <w:rPr/>
                </w:rPrChange>
              </w:rPr>
              <w:t>-0.08%</w:t>
            </w:r>
          </w:p>
        </w:tc>
        <w:tc>
          <w:tcPr>
            <w:tcW w:w="810" w:type="dxa"/>
            <w:shd w:val="clear" w:color="auto" w:fill="auto"/>
            <w:noWrap/>
          </w:tcPr>
          <w:p w14:paraId="18B9F937" w14:textId="77777777" w:rsidR="00291FDE" w:rsidRPr="00546FC3" w:rsidRDefault="00291FDE" w:rsidP="00291FDE">
            <w:pPr>
              <w:jc w:val="center"/>
              <w:rPr>
                <w:rFonts w:eastAsia="Malgun Gothic"/>
                <w:sz w:val="20"/>
                <w:lang w:eastAsia="ko-KR"/>
                <w:rPrChange w:id="10674" w:author="Gary Sullivan" w:date="2019-07-02T10:54:00Z">
                  <w:rPr>
                    <w:rFonts w:eastAsia="Malgun Gothic"/>
                    <w:sz w:val="20"/>
                    <w:lang w:eastAsia="ko-KR"/>
                  </w:rPr>
                </w:rPrChange>
              </w:rPr>
            </w:pPr>
            <w:r w:rsidRPr="00546FC3">
              <w:rPr>
                <w:rPrChange w:id="10675" w:author="Gary Sullivan" w:date="2019-07-02T10:54:00Z">
                  <w:rPr/>
                </w:rPrChange>
              </w:rPr>
              <w:t>-0.09%</w:t>
            </w:r>
          </w:p>
        </w:tc>
        <w:tc>
          <w:tcPr>
            <w:tcW w:w="720" w:type="dxa"/>
            <w:shd w:val="clear" w:color="auto" w:fill="auto"/>
            <w:noWrap/>
          </w:tcPr>
          <w:p w14:paraId="319A816E" w14:textId="77777777" w:rsidR="00291FDE" w:rsidRPr="00546FC3" w:rsidRDefault="00291FDE" w:rsidP="00291FDE">
            <w:pPr>
              <w:jc w:val="center"/>
              <w:rPr>
                <w:rFonts w:eastAsia="Malgun Gothic"/>
                <w:sz w:val="20"/>
                <w:lang w:eastAsia="ko-KR"/>
                <w:rPrChange w:id="10676" w:author="Gary Sullivan" w:date="2019-07-02T10:54:00Z">
                  <w:rPr>
                    <w:rFonts w:eastAsia="Malgun Gothic"/>
                    <w:sz w:val="20"/>
                    <w:lang w:eastAsia="ko-KR"/>
                  </w:rPr>
                </w:rPrChange>
              </w:rPr>
            </w:pPr>
            <w:r w:rsidRPr="00546FC3">
              <w:rPr>
                <w:rPrChange w:id="10677" w:author="Gary Sullivan" w:date="2019-07-02T10:54:00Z">
                  <w:rPr/>
                </w:rPrChange>
              </w:rPr>
              <w:t>99%</w:t>
            </w:r>
          </w:p>
        </w:tc>
        <w:tc>
          <w:tcPr>
            <w:tcW w:w="720" w:type="dxa"/>
            <w:tcBorders>
              <w:right w:val="single" w:sz="8" w:space="0" w:color="auto"/>
            </w:tcBorders>
            <w:shd w:val="clear" w:color="auto" w:fill="auto"/>
            <w:noWrap/>
          </w:tcPr>
          <w:p w14:paraId="0F64399F" w14:textId="77777777" w:rsidR="00291FDE" w:rsidRPr="00546FC3" w:rsidRDefault="00291FDE" w:rsidP="00291FDE">
            <w:pPr>
              <w:jc w:val="center"/>
              <w:rPr>
                <w:rFonts w:eastAsia="Malgun Gothic"/>
                <w:sz w:val="20"/>
                <w:lang w:eastAsia="ko-KR"/>
                <w:rPrChange w:id="10678" w:author="Gary Sullivan" w:date="2019-07-02T10:54:00Z">
                  <w:rPr>
                    <w:rFonts w:eastAsia="Malgun Gothic"/>
                    <w:sz w:val="20"/>
                    <w:lang w:eastAsia="ko-KR"/>
                  </w:rPr>
                </w:rPrChange>
              </w:rPr>
            </w:pPr>
            <w:r w:rsidRPr="00546FC3">
              <w:rPr>
                <w:rPrChange w:id="10679" w:author="Gary Sullivan" w:date="2019-07-02T10:54:00Z">
                  <w:rPr/>
                </w:rPrChange>
              </w:rPr>
              <w:t>101%</w:t>
            </w:r>
          </w:p>
        </w:tc>
        <w:tc>
          <w:tcPr>
            <w:tcW w:w="810" w:type="dxa"/>
            <w:tcBorders>
              <w:left w:val="single" w:sz="8" w:space="0" w:color="auto"/>
            </w:tcBorders>
            <w:shd w:val="clear" w:color="auto" w:fill="auto"/>
            <w:noWrap/>
          </w:tcPr>
          <w:p w14:paraId="13034861" w14:textId="77777777" w:rsidR="00291FDE" w:rsidRPr="00546FC3" w:rsidRDefault="00291FDE" w:rsidP="00291FDE">
            <w:pPr>
              <w:jc w:val="center"/>
              <w:rPr>
                <w:rFonts w:eastAsia="Malgun Gothic"/>
                <w:sz w:val="20"/>
                <w:lang w:eastAsia="ko-KR"/>
                <w:rPrChange w:id="10680" w:author="Gary Sullivan" w:date="2019-07-02T10:54:00Z">
                  <w:rPr>
                    <w:rFonts w:eastAsia="Malgun Gothic"/>
                    <w:sz w:val="20"/>
                    <w:lang w:eastAsia="ko-KR"/>
                  </w:rPr>
                </w:rPrChange>
              </w:rPr>
            </w:pPr>
            <w:r w:rsidRPr="00546FC3">
              <w:rPr>
                <w:rPrChange w:id="10681" w:author="Gary Sullivan" w:date="2019-07-02T10:54:00Z">
                  <w:rPr/>
                </w:rPrChange>
              </w:rPr>
              <w:t>-0.02%</w:t>
            </w:r>
          </w:p>
        </w:tc>
        <w:tc>
          <w:tcPr>
            <w:tcW w:w="810" w:type="dxa"/>
            <w:shd w:val="clear" w:color="auto" w:fill="auto"/>
            <w:noWrap/>
          </w:tcPr>
          <w:p w14:paraId="7FFC6CE1" w14:textId="77777777" w:rsidR="00291FDE" w:rsidRPr="00546FC3" w:rsidRDefault="00291FDE" w:rsidP="00291FDE">
            <w:pPr>
              <w:jc w:val="center"/>
              <w:rPr>
                <w:rFonts w:eastAsia="Malgun Gothic"/>
                <w:sz w:val="20"/>
                <w:lang w:eastAsia="ko-KR"/>
                <w:rPrChange w:id="10682" w:author="Gary Sullivan" w:date="2019-07-02T10:54:00Z">
                  <w:rPr>
                    <w:rFonts w:eastAsia="Malgun Gothic"/>
                    <w:sz w:val="20"/>
                    <w:lang w:eastAsia="ko-KR"/>
                  </w:rPr>
                </w:rPrChange>
              </w:rPr>
            </w:pPr>
            <w:r w:rsidRPr="00546FC3">
              <w:rPr>
                <w:rPrChange w:id="10683" w:author="Gary Sullivan" w:date="2019-07-02T10:54:00Z">
                  <w:rPr/>
                </w:rPrChange>
              </w:rPr>
              <w:t>-0.02%</w:t>
            </w:r>
          </w:p>
        </w:tc>
        <w:tc>
          <w:tcPr>
            <w:tcW w:w="810" w:type="dxa"/>
            <w:shd w:val="clear" w:color="auto" w:fill="auto"/>
            <w:noWrap/>
          </w:tcPr>
          <w:p w14:paraId="11E9E40F" w14:textId="77777777" w:rsidR="00291FDE" w:rsidRPr="00546FC3" w:rsidRDefault="00291FDE" w:rsidP="00291FDE">
            <w:pPr>
              <w:jc w:val="center"/>
              <w:rPr>
                <w:rFonts w:eastAsia="Malgun Gothic"/>
                <w:sz w:val="20"/>
                <w:lang w:eastAsia="ko-KR"/>
                <w:rPrChange w:id="10684" w:author="Gary Sullivan" w:date="2019-07-02T10:54:00Z">
                  <w:rPr>
                    <w:rFonts w:eastAsia="Malgun Gothic"/>
                    <w:sz w:val="20"/>
                    <w:lang w:eastAsia="ko-KR"/>
                  </w:rPr>
                </w:rPrChange>
              </w:rPr>
            </w:pPr>
            <w:r w:rsidRPr="00546FC3">
              <w:rPr>
                <w:rPrChange w:id="10685" w:author="Gary Sullivan" w:date="2019-07-02T10:54:00Z">
                  <w:rPr/>
                </w:rPrChange>
              </w:rPr>
              <w:t>-0.13%</w:t>
            </w:r>
          </w:p>
        </w:tc>
        <w:tc>
          <w:tcPr>
            <w:tcW w:w="720" w:type="dxa"/>
            <w:shd w:val="clear" w:color="auto" w:fill="auto"/>
            <w:noWrap/>
          </w:tcPr>
          <w:p w14:paraId="54DED1B7" w14:textId="77777777" w:rsidR="00291FDE" w:rsidRPr="00546FC3" w:rsidRDefault="00291FDE" w:rsidP="00291FDE">
            <w:pPr>
              <w:jc w:val="center"/>
              <w:rPr>
                <w:rFonts w:eastAsia="Malgun Gothic"/>
                <w:sz w:val="20"/>
                <w:lang w:eastAsia="ko-KR"/>
                <w:rPrChange w:id="10686" w:author="Gary Sullivan" w:date="2019-07-02T10:54:00Z">
                  <w:rPr>
                    <w:rFonts w:eastAsia="Malgun Gothic"/>
                    <w:sz w:val="20"/>
                    <w:lang w:eastAsia="ko-KR"/>
                  </w:rPr>
                </w:rPrChange>
              </w:rPr>
            </w:pPr>
            <w:r w:rsidRPr="00546FC3">
              <w:rPr>
                <w:rPrChange w:id="10687" w:author="Gary Sullivan" w:date="2019-07-02T10:54:00Z">
                  <w:rPr/>
                </w:rPrChange>
              </w:rPr>
              <w:t>100%</w:t>
            </w:r>
          </w:p>
        </w:tc>
        <w:tc>
          <w:tcPr>
            <w:tcW w:w="720" w:type="dxa"/>
            <w:tcBorders>
              <w:right w:val="single" w:sz="8" w:space="0" w:color="auto"/>
            </w:tcBorders>
            <w:shd w:val="clear" w:color="auto" w:fill="auto"/>
            <w:noWrap/>
          </w:tcPr>
          <w:p w14:paraId="03203127" w14:textId="77777777" w:rsidR="00291FDE" w:rsidRPr="00546FC3" w:rsidRDefault="00291FDE" w:rsidP="00291FDE">
            <w:pPr>
              <w:jc w:val="center"/>
              <w:rPr>
                <w:rFonts w:eastAsia="Malgun Gothic"/>
                <w:sz w:val="20"/>
                <w:lang w:eastAsia="ko-KR"/>
                <w:rPrChange w:id="10688" w:author="Gary Sullivan" w:date="2019-07-02T10:54:00Z">
                  <w:rPr>
                    <w:rFonts w:eastAsia="Malgun Gothic"/>
                    <w:sz w:val="20"/>
                    <w:lang w:eastAsia="ko-KR"/>
                  </w:rPr>
                </w:rPrChange>
              </w:rPr>
            </w:pPr>
            <w:r w:rsidRPr="00546FC3">
              <w:rPr>
                <w:rPrChange w:id="10689" w:author="Gary Sullivan" w:date="2019-07-02T10:54:00Z">
                  <w:rPr/>
                </w:rPrChange>
              </w:rPr>
              <w:t>100%</w:t>
            </w:r>
          </w:p>
        </w:tc>
      </w:tr>
      <w:tr w:rsidR="00291FDE" w:rsidRPr="00546FC3" w14:paraId="37FA4959" w14:textId="77777777" w:rsidTr="00291FDE">
        <w:trPr>
          <w:trHeight w:val="432"/>
        </w:trPr>
        <w:tc>
          <w:tcPr>
            <w:tcW w:w="805" w:type="dxa"/>
            <w:shd w:val="clear" w:color="auto" w:fill="auto"/>
            <w:noWrap/>
          </w:tcPr>
          <w:p w14:paraId="7634636D" w14:textId="77777777" w:rsidR="00291FDE" w:rsidRPr="00546FC3" w:rsidRDefault="00291FDE" w:rsidP="00291FDE">
            <w:pPr>
              <w:rPr>
                <w:szCs w:val="22"/>
                <w:lang w:eastAsia="zh-TW"/>
                <w:rPrChange w:id="10690" w:author="Gary Sullivan" w:date="2019-07-02T10:54:00Z">
                  <w:rPr>
                    <w:szCs w:val="22"/>
                    <w:lang w:eastAsia="zh-TW"/>
                  </w:rPr>
                </w:rPrChange>
              </w:rPr>
            </w:pPr>
            <w:r w:rsidRPr="00546FC3">
              <w:rPr>
                <w:szCs w:val="22"/>
                <w:lang w:eastAsia="de-DE"/>
                <w:rPrChange w:id="10691" w:author="Gary Sullivan" w:date="2019-07-02T10:54:00Z">
                  <w:rPr>
                    <w:szCs w:val="22"/>
                    <w:lang w:val="de-DE" w:eastAsia="de-DE"/>
                  </w:rPr>
                </w:rPrChange>
              </w:rPr>
              <w:t>3-3.4.2</w:t>
            </w:r>
          </w:p>
        </w:tc>
        <w:tc>
          <w:tcPr>
            <w:tcW w:w="810" w:type="dxa"/>
            <w:tcBorders>
              <w:left w:val="single" w:sz="8" w:space="0" w:color="auto"/>
            </w:tcBorders>
            <w:shd w:val="clear" w:color="auto" w:fill="auto"/>
            <w:noWrap/>
          </w:tcPr>
          <w:p w14:paraId="52D74D50" w14:textId="77777777" w:rsidR="00291FDE" w:rsidRPr="00546FC3" w:rsidRDefault="00291FDE" w:rsidP="00291FDE">
            <w:pPr>
              <w:jc w:val="center"/>
              <w:rPr>
                <w:rFonts w:eastAsia="Malgun Gothic"/>
                <w:sz w:val="20"/>
                <w:lang w:eastAsia="ko-KR"/>
                <w:rPrChange w:id="10692" w:author="Gary Sullivan" w:date="2019-07-02T10:54:00Z">
                  <w:rPr>
                    <w:rFonts w:eastAsia="Malgun Gothic"/>
                    <w:sz w:val="20"/>
                    <w:lang w:eastAsia="ko-KR"/>
                  </w:rPr>
                </w:rPrChange>
              </w:rPr>
            </w:pPr>
            <w:r w:rsidRPr="00546FC3">
              <w:rPr>
                <w:rPrChange w:id="10693" w:author="Gary Sullivan" w:date="2019-07-02T10:54:00Z">
                  <w:rPr/>
                </w:rPrChange>
              </w:rPr>
              <w:t>-0.29%</w:t>
            </w:r>
          </w:p>
        </w:tc>
        <w:tc>
          <w:tcPr>
            <w:tcW w:w="810" w:type="dxa"/>
            <w:shd w:val="clear" w:color="auto" w:fill="auto"/>
            <w:noWrap/>
          </w:tcPr>
          <w:p w14:paraId="28BDE961" w14:textId="77777777" w:rsidR="00291FDE" w:rsidRPr="00546FC3" w:rsidRDefault="00291FDE" w:rsidP="00291FDE">
            <w:pPr>
              <w:jc w:val="center"/>
              <w:rPr>
                <w:rFonts w:eastAsia="Malgun Gothic"/>
                <w:sz w:val="20"/>
                <w:lang w:eastAsia="ko-KR"/>
                <w:rPrChange w:id="10694" w:author="Gary Sullivan" w:date="2019-07-02T10:54:00Z">
                  <w:rPr>
                    <w:rFonts w:eastAsia="Malgun Gothic"/>
                    <w:sz w:val="20"/>
                    <w:lang w:eastAsia="ko-KR"/>
                  </w:rPr>
                </w:rPrChange>
              </w:rPr>
            </w:pPr>
            <w:r w:rsidRPr="00546FC3">
              <w:rPr>
                <w:rPrChange w:id="10695" w:author="Gary Sullivan" w:date="2019-07-02T10:54:00Z">
                  <w:rPr/>
                </w:rPrChange>
              </w:rPr>
              <w:t>-0.20%</w:t>
            </w:r>
          </w:p>
        </w:tc>
        <w:tc>
          <w:tcPr>
            <w:tcW w:w="810" w:type="dxa"/>
            <w:shd w:val="clear" w:color="auto" w:fill="auto"/>
            <w:noWrap/>
          </w:tcPr>
          <w:p w14:paraId="18AEF69F" w14:textId="77777777" w:rsidR="00291FDE" w:rsidRPr="00546FC3" w:rsidRDefault="00291FDE" w:rsidP="00291FDE">
            <w:pPr>
              <w:jc w:val="center"/>
              <w:rPr>
                <w:rFonts w:eastAsia="Malgun Gothic"/>
                <w:sz w:val="20"/>
                <w:lang w:eastAsia="ko-KR"/>
                <w:rPrChange w:id="10696" w:author="Gary Sullivan" w:date="2019-07-02T10:54:00Z">
                  <w:rPr>
                    <w:rFonts w:eastAsia="Malgun Gothic"/>
                    <w:sz w:val="20"/>
                    <w:lang w:eastAsia="ko-KR"/>
                  </w:rPr>
                </w:rPrChange>
              </w:rPr>
            </w:pPr>
            <w:r w:rsidRPr="00546FC3">
              <w:rPr>
                <w:rPrChange w:id="10697" w:author="Gary Sullivan" w:date="2019-07-02T10:54:00Z">
                  <w:rPr/>
                </w:rPrChange>
              </w:rPr>
              <w:t>-0.17%</w:t>
            </w:r>
          </w:p>
        </w:tc>
        <w:tc>
          <w:tcPr>
            <w:tcW w:w="720" w:type="dxa"/>
            <w:shd w:val="clear" w:color="auto" w:fill="auto"/>
            <w:noWrap/>
          </w:tcPr>
          <w:p w14:paraId="0B37F713" w14:textId="77777777" w:rsidR="00291FDE" w:rsidRPr="00546FC3" w:rsidRDefault="00291FDE" w:rsidP="00291FDE">
            <w:pPr>
              <w:jc w:val="center"/>
              <w:rPr>
                <w:rFonts w:eastAsia="Malgun Gothic"/>
                <w:sz w:val="20"/>
                <w:lang w:eastAsia="ko-KR"/>
                <w:rPrChange w:id="10698" w:author="Gary Sullivan" w:date="2019-07-02T10:54:00Z">
                  <w:rPr>
                    <w:rFonts w:eastAsia="Malgun Gothic"/>
                    <w:sz w:val="20"/>
                    <w:lang w:eastAsia="ko-KR"/>
                  </w:rPr>
                </w:rPrChange>
              </w:rPr>
            </w:pPr>
            <w:r w:rsidRPr="00546FC3">
              <w:rPr>
                <w:rPrChange w:id="10699" w:author="Gary Sullivan" w:date="2019-07-02T10:54:00Z">
                  <w:rPr/>
                </w:rPrChange>
              </w:rPr>
              <w:t>103%</w:t>
            </w:r>
          </w:p>
        </w:tc>
        <w:tc>
          <w:tcPr>
            <w:tcW w:w="720" w:type="dxa"/>
            <w:tcBorders>
              <w:right w:val="single" w:sz="8" w:space="0" w:color="auto"/>
            </w:tcBorders>
            <w:shd w:val="clear" w:color="auto" w:fill="auto"/>
            <w:noWrap/>
          </w:tcPr>
          <w:p w14:paraId="7D0E480D" w14:textId="77777777" w:rsidR="00291FDE" w:rsidRPr="00546FC3" w:rsidRDefault="00291FDE" w:rsidP="00291FDE">
            <w:pPr>
              <w:jc w:val="center"/>
              <w:rPr>
                <w:rFonts w:eastAsia="Malgun Gothic"/>
                <w:sz w:val="20"/>
                <w:lang w:eastAsia="ko-KR"/>
                <w:rPrChange w:id="10700" w:author="Gary Sullivan" w:date="2019-07-02T10:54:00Z">
                  <w:rPr>
                    <w:rFonts w:eastAsia="Malgun Gothic"/>
                    <w:sz w:val="20"/>
                    <w:lang w:eastAsia="ko-KR"/>
                  </w:rPr>
                </w:rPrChange>
              </w:rPr>
            </w:pPr>
            <w:r w:rsidRPr="00546FC3">
              <w:rPr>
                <w:rPrChange w:id="10701" w:author="Gary Sullivan" w:date="2019-07-02T10:54:00Z">
                  <w:rPr/>
                </w:rPrChange>
              </w:rPr>
              <w:t>100%</w:t>
            </w:r>
          </w:p>
        </w:tc>
        <w:tc>
          <w:tcPr>
            <w:tcW w:w="810" w:type="dxa"/>
            <w:tcBorders>
              <w:left w:val="single" w:sz="8" w:space="0" w:color="auto"/>
            </w:tcBorders>
            <w:shd w:val="clear" w:color="auto" w:fill="auto"/>
            <w:noWrap/>
          </w:tcPr>
          <w:p w14:paraId="27EF04BF" w14:textId="77777777" w:rsidR="00291FDE" w:rsidRPr="00546FC3" w:rsidRDefault="00291FDE" w:rsidP="00291FDE">
            <w:pPr>
              <w:jc w:val="center"/>
              <w:rPr>
                <w:rFonts w:eastAsia="Malgun Gothic"/>
                <w:sz w:val="20"/>
                <w:lang w:eastAsia="ko-KR"/>
                <w:rPrChange w:id="10702" w:author="Gary Sullivan" w:date="2019-07-02T10:54:00Z">
                  <w:rPr>
                    <w:rFonts w:eastAsia="Malgun Gothic"/>
                    <w:sz w:val="20"/>
                    <w:lang w:eastAsia="ko-KR"/>
                  </w:rPr>
                </w:rPrChange>
              </w:rPr>
            </w:pPr>
            <w:r w:rsidRPr="00546FC3">
              <w:rPr>
                <w:rPrChange w:id="10703" w:author="Gary Sullivan" w:date="2019-07-02T10:54:00Z">
                  <w:rPr/>
                </w:rPrChange>
              </w:rPr>
              <w:t>-0.08%</w:t>
            </w:r>
          </w:p>
        </w:tc>
        <w:tc>
          <w:tcPr>
            <w:tcW w:w="810" w:type="dxa"/>
            <w:shd w:val="clear" w:color="auto" w:fill="auto"/>
            <w:noWrap/>
          </w:tcPr>
          <w:p w14:paraId="1795EE21" w14:textId="77777777" w:rsidR="00291FDE" w:rsidRPr="00546FC3" w:rsidRDefault="00291FDE" w:rsidP="00291FDE">
            <w:pPr>
              <w:jc w:val="center"/>
              <w:rPr>
                <w:rFonts w:eastAsia="Malgun Gothic"/>
                <w:sz w:val="20"/>
                <w:lang w:eastAsia="ko-KR"/>
                <w:rPrChange w:id="10704" w:author="Gary Sullivan" w:date="2019-07-02T10:54:00Z">
                  <w:rPr>
                    <w:rFonts w:eastAsia="Malgun Gothic"/>
                    <w:sz w:val="20"/>
                    <w:lang w:eastAsia="ko-KR"/>
                  </w:rPr>
                </w:rPrChange>
              </w:rPr>
            </w:pPr>
            <w:r w:rsidRPr="00546FC3">
              <w:rPr>
                <w:rPrChange w:id="10705" w:author="Gary Sullivan" w:date="2019-07-02T10:54:00Z">
                  <w:rPr/>
                </w:rPrChange>
              </w:rPr>
              <w:t>-0.01%</w:t>
            </w:r>
          </w:p>
        </w:tc>
        <w:tc>
          <w:tcPr>
            <w:tcW w:w="810" w:type="dxa"/>
            <w:shd w:val="clear" w:color="auto" w:fill="auto"/>
            <w:noWrap/>
          </w:tcPr>
          <w:p w14:paraId="6DDD1A30" w14:textId="77777777" w:rsidR="00291FDE" w:rsidRPr="00546FC3" w:rsidRDefault="00291FDE" w:rsidP="00291FDE">
            <w:pPr>
              <w:jc w:val="center"/>
              <w:rPr>
                <w:rFonts w:eastAsia="Malgun Gothic"/>
                <w:sz w:val="20"/>
                <w:lang w:eastAsia="ko-KR"/>
                <w:rPrChange w:id="10706" w:author="Gary Sullivan" w:date="2019-07-02T10:54:00Z">
                  <w:rPr>
                    <w:rFonts w:eastAsia="Malgun Gothic"/>
                    <w:sz w:val="20"/>
                    <w:lang w:eastAsia="ko-KR"/>
                  </w:rPr>
                </w:rPrChange>
              </w:rPr>
            </w:pPr>
            <w:r w:rsidRPr="00546FC3">
              <w:rPr>
                <w:rPrChange w:id="10707" w:author="Gary Sullivan" w:date="2019-07-02T10:54:00Z">
                  <w:rPr/>
                </w:rPrChange>
              </w:rPr>
              <w:t>-0.07%</w:t>
            </w:r>
          </w:p>
        </w:tc>
        <w:tc>
          <w:tcPr>
            <w:tcW w:w="720" w:type="dxa"/>
            <w:shd w:val="clear" w:color="auto" w:fill="auto"/>
            <w:noWrap/>
          </w:tcPr>
          <w:p w14:paraId="5642981A" w14:textId="77777777" w:rsidR="00291FDE" w:rsidRPr="00546FC3" w:rsidRDefault="00291FDE" w:rsidP="00291FDE">
            <w:pPr>
              <w:jc w:val="center"/>
              <w:rPr>
                <w:rFonts w:eastAsia="Malgun Gothic"/>
                <w:sz w:val="20"/>
                <w:lang w:eastAsia="ko-KR"/>
                <w:rPrChange w:id="10708" w:author="Gary Sullivan" w:date="2019-07-02T10:54:00Z">
                  <w:rPr>
                    <w:rFonts w:eastAsia="Malgun Gothic"/>
                    <w:sz w:val="20"/>
                    <w:lang w:eastAsia="ko-KR"/>
                  </w:rPr>
                </w:rPrChange>
              </w:rPr>
            </w:pPr>
            <w:r w:rsidRPr="00546FC3">
              <w:rPr>
                <w:rPrChange w:id="10709" w:author="Gary Sullivan" w:date="2019-07-02T10:54:00Z">
                  <w:rPr/>
                </w:rPrChange>
              </w:rPr>
              <w:t>100%</w:t>
            </w:r>
          </w:p>
        </w:tc>
        <w:tc>
          <w:tcPr>
            <w:tcW w:w="720" w:type="dxa"/>
            <w:tcBorders>
              <w:right w:val="single" w:sz="8" w:space="0" w:color="auto"/>
            </w:tcBorders>
            <w:shd w:val="clear" w:color="auto" w:fill="auto"/>
            <w:noWrap/>
          </w:tcPr>
          <w:p w14:paraId="53D1F03D" w14:textId="77777777" w:rsidR="00291FDE" w:rsidRPr="00546FC3" w:rsidRDefault="00291FDE" w:rsidP="00291FDE">
            <w:pPr>
              <w:jc w:val="center"/>
              <w:rPr>
                <w:rFonts w:eastAsia="Malgun Gothic"/>
                <w:sz w:val="20"/>
                <w:lang w:eastAsia="ko-KR"/>
                <w:rPrChange w:id="10710" w:author="Gary Sullivan" w:date="2019-07-02T10:54:00Z">
                  <w:rPr>
                    <w:rFonts w:eastAsia="Malgun Gothic"/>
                    <w:sz w:val="20"/>
                    <w:lang w:eastAsia="ko-KR"/>
                  </w:rPr>
                </w:rPrChange>
              </w:rPr>
            </w:pPr>
            <w:r w:rsidRPr="00546FC3">
              <w:rPr>
                <w:rPrChange w:id="10711" w:author="Gary Sullivan" w:date="2019-07-02T10:54:00Z">
                  <w:rPr/>
                </w:rPrChange>
              </w:rPr>
              <w:t>100%</w:t>
            </w:r>
          </w:p>
        </w:tc>
      </w:tr>
      <w:tr w:rsidR="00291FDE" w:rsidRPr="00546FC3" w14:paraId="6D73EA8F" w14:textId="77777777" w:rsidTr="00291FDE">
        <w:trPr>
          <w:trHeight w:val="432"/>
        </w:trPr>
        <w:tc>
          <w:tcPr>
            <w:tcW w:w="805" w:type="dxa"/>
            <w:shd w:val="clear" w:color="auto" w:fill="auto"/>
            <w:noWrap/>
          </w:tcPr>
          <w:p w14:paraId="17DCB878" w14:textId="77777777" w:rsidR="00291FDE" w:rsidRPr="00546FC3" w:rsidRDefault="00291FDE" w:rsidP="00291FDE">
            <w:pPr>
              <w:rPr>
                <w:szCs w:val="22"/>
                <w:lang w:eastAsia="de-DE"/>
                <w:rPrChange w:id="10712" w:author="Gary Sullivan" w:date="2019-07-02T10:54:00Z">
                  <w:rPr>
                    <w:szCs w:val="22"/>
                    <w:lang w:val="de-DE" w:eastAsia="de-DE"/>
                  </w:rPr>
                </w:rPrChange>
              </w:rPr>
            </w:pPr>
            <w:r w:rsidRPr="00546FC3">
              <w:rPr>
                <w:szCs w:val="22"/>
                <w:lang w:eastAsia="de-DE"/>
                <w:rPrChange w:id="10713" w:author="Gary Sullivan" w:date="2019-07-02T10:54:00Z">
                  <w:rPr>
                    <w:szCs w:val="22"/>
                    <w:lang w:val="de-DE" w:eastAsia="de-DE"/>
                  </w:rPr>
                </w:rPrChange>
              </w:rPr>
              <w:t>3-3.4.3</w:t>
            </w:r>
          </w:p>
        </w:tc>
        <w:tc>
          <w:tcPr>
            <w:tcW w:w="810" w:type="dxa"/>
            <w:tcBorders>
              <w:left w:val="single" w:sz="8" w:space="0" w:color="auto"/>
            </w:tcBorders>
            <w:shd w:val="clear" w:color="auto" w:fill="auto"/>
            <w:noWrap/>
          </w:tcPr>
          <w:p w14:paraId="099DA4F8" w14:textId="77777777" w:rsidR="00291FDE" w:rsidRPr="00546FC3" w:rsidRDefault="00291FDE" w:rsidP="00291FDE">
            <w:pPr>
              <w:jc w:val="center"/>
              <w:rPr>
                <w:rFonts w:eastAsia="Malgun Gothic"/>
                <w:sz w:val="20"/>
                <w:lang w:eastAsia="ko-KR"/>
                <w:rPrChange w:id="10714" w:author="Gary Sullivan" w:date="2019-07-02T10:54:00Z">
                  <w:rPr>
                    <w:rFonts w:eastAsia="Malgun Gothic"/>
                    <w:sz w:val="20"/>
                    <w:lang w:eastAsia="ko-KR"/>
                  </w:rPr>
                </w:rPrChange>
              </w:rPr>
            </w:pPr>
            <w:r w:rsidRPr="00546FC3">
              <w:rPr>
                <w:rPrChange w:id="10715" w:author="Gary Sullivan" w:date="2019-07-02T10:54:00Z">
                  <w:rPr/>
                </w:rPrChange>
              </w:rPr>
              <w:t>-0.05%</w:t>
            </w:r>
          </w:p>
        </w:tc>
        <w:tc>
          <w:tcPr>
            <w:tcW w:w="810" w:type="dxa"/>
            <w:shd w:val="clear" w:color="auto" w:fill="auto"/>
            <w:noWrap/>
          </w:tcPr>
          <w:p w14:paraId="7FCE7B9B" w14:textId="77777777" w:rsidR="00291FDE" w:rsidRPr="00546FC3" w:rsidRDefault="00291FDE" w:rsidP="00291FDE">
            <w:pPr>
              <w:jc w:val="center"/>
              <w:rPr>
                <w:rFonts w:eastAsia="Malgun Gothic"/>
                <w:sz w:val="20"/>
                <w:lang w:eastAsia="ko-KR"/>
                <w:rPrChange w:id="10716" w:author="Gary Sullivan" w:date="2019-07-02T10:54:00Z">
                  <w:rPr>
                    <w:rFonts w:eastAsia="Malgun Gothic"/>
                    <w:sz w:val="20"/>
                    <w:lang w:eastAsia="ko-KR"/>
                  </w:rPr>
                </w:rPrChange>
              </w:rPr>
            </w:pPr>
            <w:r w:rsidRPr="00546FC3">
              <w:rPr>
                <w:rPrChange w:id="10717" w:author="Gary Sullivan" w:date="2019-07-02T10:54:00Z">
                  <w:rPr/>
                </w:rPrChange>
              </w:rPr>
              <w:t>-0.05%</w:t>
            </w:r>
          </w:p>
        </w:tc>
        <w:tc>
          <w:tcPr>
            <w:tcW w:w="810" w:type="dxa"/>
            <w:shd w:val="clear" w:color="auto" w:fill="auto"/>
            <w:noWrap/>
          </w:tcPr>
          <w:p w14:paraId="2F68EE62" w14:textId="77777777" w:rsidR="00291FDE" w:rsidRPr="00546FC3" w:rsidRDefault="00291FDE" w:rsidP="00291FDE">
            <w:pPr>
              <w:jc w:val="center"/>
              <w:rPr>
                <w:rFonts w:eastAsia="Malgun Gothic"/>
                <w:sz w:val="20"/>
                <w:lang w:eastAsia="ko-KR"/>
                <w:rPrChange w:id="10718" w:author="Gary Sullivan" w:date="2019-07-02T10:54:00Z">
                  <w:rPr>
                    <w:rFonts w:eastAsia="Malgun Gothic"/>
                    <w:sz w:val="20"/>
                    <w:lang w:eastAsia="ko-KR"/>
                  </w:rPr>
                </w:rPrChange>
              </w:rPr>
            </w:pPr>
            <w:r w:rsidRPr="00546FC3">
              <w:rPr>
                <w:rPrChange w:id="10719" w:author="Gary Sullivan" w:date="2019-07-02T10:54:00Z">
                  <w:rPr/>
                </w:rPrChange>
              </w:rPr>
              <w:t>-0.02%</w:t>
            </w:r>
          </w:p>
        </w:tc>
        <w:tc>
          <w:tcPr>
            <w:tcW w:w="720" w:type="dxa"/>
            <w:shd w:val="clear" w:color="auto" w:fill="auto"/>
            <w:noWrap/>
          </w:tcPr>
          <w:p w14:paraId="678DEFDA" w14:textId="77777777" w:rsidR="00291FDE" w:rsidRPr="00546FC3" w:rsidRDefault="00291FDE" w:rsidP="00291FDE">
            <w:pPr>
              <w:jc w:val="center"/>
              <w:rPr>
                <w:rFonts w:eastAsia="Malgun Gothic"/>
                <w:sz w:val="20"/>
                <w:lang w:eastAsia="ko-KR"/>
                <w:rPrChange w:id="10720" w:author="Gary Sullivan" w:date="2019-07-02T10:54:00Z">
                  <w:rPr>
                    <w:rFonts w:eastAsia="Malgun Gothic"/>
                    <w:sz w:val="20"/>
                    <w:lang w:eastAsia="ko-KR"/>
                  </w:rPr>
                </w:rPrChange>
              </w:rPr>
            </w:pPr>
            <w:r w:rsidRPr="00546FC3">
              <w:rPr>
                <w:rPrChange w:id="10721" w:author="Gary Sullivan" w:date="2019-07-02T10:54:00Z">
                  <w:rPr/>
                </w:rPrChange>
              </w:rPr>
              <w:t>97%</w:t>
            </w:r>
          </w:p>
        </w:tc>
        <w:tc>
          <w:tcPr>
            <w:tcW w:w="720" w:type="dxa"/>
            <w:tcBorders>
              <w:right w:val="single" w:sz="8" w:space="0" w:color="auto"/>
            </w:tcBorders>
            <w:shd w:val="clear" w:color="auto" w:fill="auto"/>
            <w:noWrap/>
          </w:tcPr>
          <w:p w14:paraId="4B377E9F" w14:textId="77777777" w:rsidR="00291FDE" w:rsidRPr="00546FC3" w:rsidRDefault="00291FDE" w:rsidP="00291FDE">
            <w:pPr>
              <w:jc w:val="center"/>
              <w:rPr>
                <w:rFonts w:eastAsia="Malgun Gothic"/>
                <w:sz w:val="20"/>
                <w:lang w:eastAsia="ko-KR"/>
                <w:rPrChange w:id="10722" w:author="Gary Sullivan" w:date="2019-07-02T10:54:00Z">
                  <w:rPr>
                    <w:rFonts w:eastAsia="Malgun Gothic"/>
                    <w:sz w:val="20"/>
                    <w:lang w:eastAsia="ko-KR"/>
                  </w:rPr>
                </w:rPrChange>
              </w:rPr>
            </w:pPr>
            <w:r w:rsidRPr="00546FC3">
              <w:rPr>
                <w:rPrChange w:id="10723" w:author="Gary Sullivan" w:date="2019-07-02T10:54:00Z">
                  <w:rPr/>
                </w:rPrChange>
              </w:rPr>
              <w:t>100%</w:t>
            </w:r>
          </w:p>
        </w:tc>
        <w:tc>
          <w:tcPr>
            <w:tcW w:w="810" w:type="dxa"/>
            <w:tcBorders>
              <w:left w:val="single" w:sz="8" w:space="0" w:color="auto"/>
            </w:tcBorders>
            <w:shd w:val="clear" w:color="auto" w:fill="auto"/>
            <w:noWrap/>
          </w:tcPr>
          <w:p w14:paraId="2B018057" w14:textId="77777777" w:rsidR="00291FDE" w:rsidRPr="00546FC3" w:rsidRDefault="00291FDE" w:rsidP="00291FDE">
            <w:pPr>
              <w:jc w:val="center"/>
              <w:rPr>
                <w:rFonts w:eastAsia="Malgun Gothic"/>
                <w:sz w:val="20"/>
                <w:lang w:eastAsia="ko-KR"/>
                <w:rPrChange w:id="10724" w:author="Gary Sullivan" w:date="2019-07-02T10:54:00Z">
                  <w:rPr>
                    <w:rFonts w:eastAsia="Malgun Gothic"/>
                    <w:sz w:val="20"/>
                    <w:lang w:eastAsia="ko-KR"/>
                  </w:rPr>
                </w:rPrChange>
              </w:rPr>
            </w:pPr>
            <w:r w:rsidRPr="00546FC3">
              <w:rPr>
                <w:rPrChange w:id="10725" w:author="Gary Sullivan" w:date="2019-07-02T10:54:00Z">
                  <w:rPr/>
                </w:rPrChange>
              </w:rPr>
              <w:t>0.00%</w:t>
            </w:r>
          </w:p>
        </w:tc>
        <w:tc>
          <w:tcPr>
            <w:tcW w:w="810" w:type="dxa"/>
            <w:shd w:val="clear" w:color="auto" w:fill="auto"/>
            <w:noWrap/>
          </w:tcPr>
          <w:p w14:paraId="73A556A1" w14:textId="77777777" w:rsidR="00291FDE" w:rsidRPr="00546FC3" w:rsidRDefault="00291FDE" w:rsidP="00291FDE">
            <w:pPr>
              <w:jc w:val="center"/>
              <w:rPr>
                <w:rFonts w:eastAsia="Malgun Gothic"/>
                <w:sz w:val="20"/>
                <w:lang w:eastAsia="ko-KR"/>
                <w:rPrChange w:id="10726" w:author="Gary Sullivan" w:date="2019-07-02T10:54:00Z">
                  <w:rPr>
                    <w:rFonts w:eastAsia="Malgun Gothic"/>
                    <w:sz w:val="20"/>
                    <w:lang w:eastAsia="ko-KR"/>
                  </w:rPr>
                </w:rPrChange>
              </w:rPr>
            </w:pPr>
            <w:r w:rsidRPr="00546FC3">
              <w:rPr>
                <w:rPrChange w:id="10727" w:author="Gary Sullivan" w:date="2019-07-02T10:54:00Z">
                  <w:rPr/>
                </w:rPrChange>
              </w:rPr>
              <w:t>-0.01%</w:t>
            </w:r>
          </w:p>
        </w:tc>
        <w:tc>
          <w:tcPr>
            <w:tcW w:w="810" w:type="dxa"/>
            <w:shd w:val="clear" w:color="auto" w:fill="auto"/>
            <w:noWrap/>
          </w:tcPr>
          <w:p w14:paraId="28F95434" w14:textId="77777777" w:rsidR="00291FDE" w:rsidRPr="00546FC3" w:rsidRDefault="00291FDE" w:rsidP="00291FDE">
            <w:pPr>
              <w:jc w:val="center"/>
              <w:rPr>
                <w:rFonts w:eastAsia="Malgun Gothic"/>
                <w:sz w:val="20"/>
                <w:lang w:eastAsia="ko-KR"/>
                <w:rPrChange w:id="10728" w:author="Gary Sullivan" w:date="2019-07-02T10:54:00Z">
                  <w:rPr>
                    <w:rFonts w:eastAsia="Malgun Gothic"/>
                    <w:sz w:val="20"/>
                    <w:lang w:eastAsia="ko-KR"/>
                  </w:rPr>
                </w:rPrChange>
              </w:rPr>
            </w:pPr>
            <w:r w:rsidRPr="00546FC3">
              <w:rPr>
                <w:rPrChange w:id="10729" w:author="Gary Sullivan" w:date="2019-07-02T10:54:00Z">
                  <w:rPr/>
                </w:rPrChange>
              </w:rPr>
              <w:t>-0.04%</w:t>
            </w:r>
          </w:p>
        </w:tc>
        <w:tc>
          <w:tcPr>
            <w:tcW w:w="720" w:type="dxa"/>
            <w:shd w:val="clear" w:color="auto" w:fill="auto"/>
            <w:noWrap/>
          </w:tcPr>
          <w:p w14:paraId="00201028" w14:textId="77777777" w:rsidR="00291FDE" w:rsidRPr="00546FC3" w:rsidRDefault="00291FDE" w:rsidP="00291FDE">
            <w:pPr>
              <w:jc w:val="center"/>
              <w:rPr>
                <w:rFonts w:eastAsia="Malgun Gothic"/>
                <w:sz w:val="20"/>
                <w:lang w:eastAsia="ko-KR"/>
                <w:rPrChange w:id="10730" w:author="Gary Sullivan" w:date="2019-07-02T10:54:00Z">
                  <w:rPr>
                    <w:rFonts w:eastAsia="Malgun Gothic"/>
                    <w:sz w:val="20"/>
                    <w:lang w:eastAsia="ko-KR"/>
                  </w:rPr>
                </w:rPrChange>
              </w:rPr>
            </w:pPr>
            <w:r w:rsidRPr="00546FC3">
              <w:rPr>
                <w:rPrChange w:id="10731" w:author="Gary Sullivan" w:date="2019-07-02T10:54:00Z">
                  <w:rPr/>
                </w:rPrChange>
              </w:rPr>
              <w:t>99%</w:t>
            </w:r>
          </w:p>
        </w:tc>
        <w:tc>
          <w:tcPr>
            <w:tcW w:w="720" w:type="dxa"/>
            <w:tcBorders>
              <w:right w:val="single" w:sz="8" w:space="0" w:color="auto"/>
            </w:tcBorders>
            <w:shd w:val="clear" w:color="auto" w:fill="auto"/>
            <w:noWrap/>
          </w:tcPr>
          <w:p w14:paraId="69188A06" w14:textId="77777777" w:rsidR="00291FDE" w:rsidRPr="00546FC3" w:rsidRDefault="00291FDE" w:rsidP="00291FDE">
            <w:pPr>
              <w:jc w:val="center"/>
              <w:rPr>
                <w:rFonts w:eastAsia="Malgun Gothic"/>
                <w:sz w:val="20"/>
                <w:lang w:eastAsia="ko-KR"/>
                <w:rPrChange w:id="10732" w:author="Gary Sullivan" w:date="2019-07-02T10:54:00Z">
                  <w:rPr>
                    <w:rFonts w:eastAsia="Malgun Gothic"/>
                    <w:sz w:val="20"/>
                    <w:lang w:eastAsia="ko-KR"/>
                  </w:rPr>
                </w:rPrChange>
              </w:rPr>
            </w:pPr>
            <w:r w:rsidRPr="00546FC3">
              <w:rPr>
                <w:rPrChange w:id="10733" w:author="Gary Sullivan" w:date="2019-07-02T10:54:00Z">
                  <w:rPr/>
                </w:rPrChange>
              </w:rPr>
              <w:t>99%</w:t>
            </w:r>
          </w:p>
        </w:tc>
      </w:tr>
      <w:tr w:rsidR="00291FDE" w:rsidRPr="00546FC3" w14:paraId="641E8CBB" w14:textId="77777777" w:rsidTr="00291FDE">
        <w:trPr>
          <w:trHeight w:val="432"/>
        </w:trPr>
        <w:tc>
          <w:tcPr>
            <w:tcW w:w="805" w:type="dxa"/>
            <w:shd w:val="clear" w:color="auto" w:fill="auto"/>
            <w:noWrap/>
          </w:tcPr>
          <w:p w14:paraId="12FA6B22" w14:textId="77777777" w:rsidR="00291FDE" w:rsidRPr="00546FC3" w:rsidRDefault="00291FDE" w:rsidP="00291FDE">
            <w:pPr>
              <w:rPr>
                <w:szCs w:val="22"/>
                <w:lang w:eastAsia="de-DE"/>
                <w:rPrChange w:id="10734" w:author="Gary Sullivan" w:date="2019-07-02T10:54:00Z">
                  <w:rPr>
                    <w:szCs w:val="22"/>
                    <w:lang w:val="de-DE" w:eastAsia="de-DE"/>
                  </w:rPr>
                </w:rPrChange>
              </w:rPr>
            </w:pPr>
            <w:r w:rsidRPr="00546FC3">
              <w:rPr>
                <w:szCs w:val="22"/>
                <w:lang w:eastAsia="de-DE"/>
                <w:rPrChange w:id="10735" w:author="Gary Sullivan" w:date="2019-07-02T10:54:00Z">
                  <w:rPr>
                    <w:szCs w:val="22"/>
                    <w:lang w:val="de-DE" w:eastAsia="de-DE"/>
                  </w:rPr>
                </w:rPrChange>
              </w:rPr>
              <w:t>3-3.5.1</w:t>
            </w:r>
          </w:p>
        </w:tc>
        <w:tc>
          <w:tcPr>
            <w:tcW w:w="810" w:type="dxa"/>
            <w:tcBorders>
              <w:left w:val="single" w:sz="8" w:space="0" w:color="auto"/>
            </w:tcBorders>
            <w:shd w:val="clear" w:color="auto" w:fill="auto"/>
            <w:noWrap/>
          </w:tcPr>
          <w:p w14:paraId="2BECC282" w14:textId="77777777" w:rsidR="00291FDE" w:rsidRPr="00546FC3" w:rsidRDefault="00291FDE" w:rsidP="00291FDE">
            <w:pPr>
              <w:jc w:val="center"/>
              <w:rPr>
                <w:rFonts w:eastAsia="Malgun Gothic"/>
                <w:sz w:val="20"/>
                <w:lang w:eastAsia="ko-KR"/>
                <w:rPrChange w:id="10736" w:author="Gary Sullivan" w:date="2019-07-02T10:54:00Z">
                  <w:rPr>
                    <w:rFonts w:eastAsia="Malgun Gothic"/>
                    <w:sz w:val="20"/>
                    <w:lang w:eastAsia="ko-KR"/>
                  </w:rPr>
                </w:rPrChange>
              </w:rPr>
            </w:pPr>
            <w:r w:rsidRPr="00546FC3">
              <w:rPr>
                <w:rPrChange w:id="10737" w:author="Gary Sullivan" w:date="2019-07-02T10:54:00Z">
                  <w:rPr/>
                </w:rPrChange>
              </w:rPr>
              <w:t>-0.09%</w:t>
            </w:r>
          </w:p>
        </w:tc>
        <w:tc>
          <w:tcPr>
            <w:tcW w:w="810" w:type="dxa"/>
            <w:shd w:val="clear" w:color="auto" w:fill="auto"/>
            <w:noWrap/>
          </w:tcPr>
          <w:p w14:paraId="34EEAFD2" w14:textId="77777777" w:rsidR="00291FDE" w:rsidRPr="00546FC3" w:rsidRDefault="00291FDE" w:rsidP="00291FDE">
            <w:pPr>
              <w:jc w:val="center"/>
              <w:rPr>
                <w:rFonts w:eastAsia="Malgun Gothic"/>
                <w:sz w:val="20"/>
                <w:lang w:eastAsia="ko-KR"/>
                <w:rPrChange w:id="10738" w:author="Gary Sullivan" w:date="2019-07-02T10:54:00Z">
                  <w:rPr>
                    <w:rFonts w:eastAsia="Malgun Gothic"/>
                    <w:sz w:val="20"/>
                    <w:lang w:eastAsia="ko-KR"/>
                  </w:rPr>
                </w:rPrChange>
              </w:rPr>
            </w:pPr>
            <w:r w:rsidRPr="00546FC3">
              <w:rPr>
                <w:rPrChange w:id="10739" w:author="Gary Sullivan" w:date="2019-07-02T10:54:00Z">
                  <w:rPr/>
                </w:rPrChange>
              </w:rPr>
              <w:t>-0.06%</w:t>
            </w:r>
          </w:p>
        </w:tc>
        <w:tc>
          <w:tcPr>
            <w:tcW w:w="810" w:type="dxa"/>
            <w:shd w:val="clear" w:color="auto" w:fill="auto"/>
            <w:noWrap/>
          </w:tcPr>
          <w:p w14:paraId="43DBE6C7" w14:textId="77777777" w:rsidR="00291FDE" w:rsidRPr="00546FC3" w:rsidRDefault="00291FDE" w:rsidP="00291FDE">
            <w:pPr>
              <w:jc w:val="center"/>
              <w:rPr>
                <w:rFonts w:eastAsia="Malgun Gothic"/>
                <w:sz w:val="20"/>
                <w:lang w:eastAsia="ko-KR"/>
                <w:rPrChange w:id="10740" w:author="Gary Sullivan" w:date="2019-07-02T10:54:00Z">
                  <w:rPr>
                    <w:rFonts w:eastAsia="Malgun Gothic"/>
                    <w:sz w:val="20"/>
                    <w:lang w:eastAsia="ko-KR"/>
                  </w:rPr>
                </w:rPrChange>
              </w:rPr>
            </w:pPr>
            <w:r w:rsidRPr="00546FC3">
              <w:rPr>
                <w:rPrChange w:id="10741" w:author="Gary Sullivan" w:date="2019-07-02T10:54:00Z">
                  <w:rPr/>
                </w:rPrChange>
              </w:rPr>
              <w:t>-0.07%</w:t>
            </w:r>
          </w:p>
        </w:tc>
        <w:tc>
          <w:tcPr>
            <w:tcW w:w="720" w:type="dxa"/>
            <w:shd w:val="clear" w:color="auto" w:fill="auto"/>
            <w:noWrap/>
          </w:tcPr>
          <w:p w14:paraId="663131D0" w14:textId="77777777" w:rsidR="00291FDE" w:rsidRPr="00546FC3" w:rsidRDefault="00291FDE" w:rsidP="00291FDE">
            <w:pPr>
              <w:jc w:val="center"/>
              <w:rPr>
                <w:rFonts w:eastAsia="Malgun Gothic"/>
                <w:sz w:val="20"/>
                <w:lang w:eastAsia="ko-KR"/>
                <w:rPrChange w:id="10742" w:author="Gary Sullivan" w:date="2019-07-02T10:54:00Z">
                  <w:rPr>
                    <w:rFonts w:eastAsia="Malgun Gothic"/>
                    <w:sz w:val="20"/>
                    <w:lang w:eastAsia="ko-KR"/>
                  </w:rPr>
                </w:rPrChange>
              </w:rPr>
            </w:pPr>
            <w:r w:rsidRPr="00546FC3">
              <w:rPr>
                <w:rPrChange w:id="10743" w:author="Gary Sullivan" w:date="2019-07-02T10:54:00Z">
                  <w:rPr/>
                </w:rPrChange>
              </w:rPr>
              <w:t>100%</w:t>
            </w:r>
          </w:p>
        </w:tc>
        <w:tc>
          <w:tcPr>
            <w:tcW w:w="720" w:type="dxa"/>
            <w:tcBorders>
              <w:right w:val="single" w:sz="8" w:space="0" w:color="auto"/>
            </w:tcBorders>
            <w:shd w:val="clear" w:color="auto" w:fill="auto"/>
            <w:noWrap/>
          </w:tcPr>
          <w:p w14:paraId="0850EA62" w14:textId="77777777" w:rsidR="00291FDE" w:rsidRPr="00546FC3" w:rsidRDefault="00291FDE" w:rsidP="00291FDE">
            <w:pPr>
              <w:jc w:val="center"/>
              <w:rPr>
                <w:rFonts w:eastAsia="Malgun Gothic"/>
                <w:sz w:val="20"/>
                <w:lang w:eastAsia="ko-KR"/>
                <w:rPrChange w:id="10744" w:author="Gary Sullivan" w:date="2019-07-02T10:54:00Z">
                  <w:rPr>
                    <w:rFonts w:eastAsia="Malgun Gothic"/>
                    <w:sz w:val="20"/>
                    <w:lang w:eastAsia="ko-KR"/>
                  </w:rPr>
                </w:rPrChange>
              </w:rPr>
            </w:pPr>
            <w:r w:rsidRPr="00546FC3">
              <w:rPr>
                <w:rPrChange w:id="10745" w:author="Gary Sullivan" w:date="2019-07-02T10:54:00Z">
                  <w:rPr/>
                </w:rPrChange>
              </w:rPr>
              <w:t>98%</w:t>
            </w:r>
          </w:p>
        </w:tc>
        <w:tc>
          <w:tcPr>
            <w:tcW w:w="810" w:type="dxa"/>
            <w:tcBorders>
              <w:left w:val="single" w:sz="8" w:space="0" w:color="auto"/>
            </w:tcBorders>
            <w:shd w:val="clear" w:color="auto" w:fill="auto"/>
            <w:noWrap/>
          </w:tcPr>
          <w:p w14:paraId="233C61B5" w14:textId="77777777" w:rsidR="00291FDE" w:rsidRPr="00546FC3" w:rsidRDefault="00291FDE" w:rsidP="00291FDE">
            <w:pPr>
              <w:jc w:val="center"/>
              <w:rPr>
                <w:rFonts w:eastAsia="Malgun Gothic"/>
                <w:sz w:val="20"/>
                <w:lang w:eastAsia="ko-KR"/>
                <w:rPrChange w:id="10746" w:author="Gary Sullivan" w:date="2019-07-02T10:54:00Z">
                  <w:rPr>
                    <w:rFonts w:eastAsia="Malgun Gothic"/>
                    <w:sz w:val="20"/>
                    <w:lang w:eastAsia="ko-KR"/>
                  </w:rPr>
                </w:rPrChange>
              </w:rPr>
            </w:pPr>
            <w:r w:rsidRPr="00546FC3">
              <w:rPr>
                <w:rPrChange w:id="10747" w:author="Gary Sullivan" w:date="2019-07-02T10:54:00Z">
                  <w:rPr/>
                </w:rPrChange>
              </w:rPr>
              <w:t>-0.03%</w:t>
            </w:r>
          </w:p>
        </w:tc>
        <w:tc>
          <w:tcPr>
            <w:tcW w:w="810" w:type="dxa"/>
            <w:shd w:val="clear" w:color="auto" w:fill="auto"/>
            <w:noWrap/>
          </w:tcPr>
          <w:p w14:paraId="5E7D27C1" w14:textId="77777777" w:rsidR="00291FDE" w:rsidRPr="00546FC3" w:rsidRDefault="00291FDE" w:rsidP="00291FDE">
            <w:pPr>
              <w:jc w:val="center"/>
              <w:rPr>
                <w:rFonts w:eastAsia="Malgun Gothic"/>
                <w:sz w:val="20"/>
                <w:lang w:eastAsia="ko-KR"/>
                <w:rPrChange w:id="10748" w:author="Gary Sullivan" w:date="2019-07-02T10:54:00Z">
                  <w:rPr>
                    <w:rFonts w:eastAsia="Malgun Gothic"/>
                    <w:sz w:val="20"/>
                    <w:lang w:eastAsia="ko-KR"/>
                  </w:rPr>
                </w:rPrChange>
              </w:rPr>
            </w:pPr>
            <w:r w:rsidRPr="00546FC3">
              <w:rPr>
                <w:rPrChange w:id="10749" w:author="Gary Sullivan" w:date="2019-07-02T10:54:00Z">
                  <w:rPr/>
                </w:rPrChange>
              </w:rPr>
              <w:t>-0.01%</w:t>
            </w:r>
          </w:p>
        </w:tc>
        <w:tc>
          <w:tcPr>
            <w:tcW w:w="810" w:type="dxa"/>
            <w:shd w:val="clear" w:color="auto" w:fill="auto"/>
            <w:noWrap/>
          </w:tcPr>
          <w:p w14:paraId="026B1080" w14:textId="77777777" w:rsidR="00291FDE" w:rsidRPr="00546FC3" w:rsidRDefault="00291FDE" w:rsidP="00291FDE">
            <w:pPr>
              <w:jc w:val="center"/>
              <w:rPr>
                <w:rFonts w:eastAsia="Malgun Gothic"/>
                <w:sz w:val="20"/>
                <w:lang w:eastAsia="ko-KR"/>
                <w:rPrChange w:id="10750" w:author="Gary Sullivan" w:date="2019-07-02T10:54:00Z">
                  <w:rPr>
                    <w:rFonts w:eastAsia="Malgun Gothic"/>
                    <w:sz w:val="20"/>
                    <w:lang w:eastAsia="ko-KR"/>
                  </w:rPr>
                </w:rPrChange>
              </w:rPr>
            </w:pPr>
            <w:r w:rsidRPr="00546FC3">
              <w:rPr>
                <w:rPrChange w:id="10751" w:author="Gary Sullivan" w:date="2019-07-02T10:54:00Z">
                  <w:rPr/>
                </w:rPrChange>
              </w:rPr>
              <w:t>-0.07%</w:t>
            </w:r>
          </w:p>
        </w:tc>
        <w:tc>
          <w:tcPr>
            <w:tcW w:w="720" w:type="dxa"/>
            <w:shd w:val="clear" w:color="auto" w:fill="auto"/>
            <w:noWrap/>
          </w:tcPr>
          <w:p w14:paraId="6064BBDD" w14:textId="77777777" w:rsidR="00291FDE" w:rsidRPr="00546FC3" w:rsidRDefault="00291FDE" w:rsidP="00291FDE">
            <w:pPr>
              <w:jc w:val="center"/>
              <w:rPr>
                <w:rFonts w:eastAsia="Malgun Gothic"/>
                <w:sz w:val="20"/>
                <w:lang w:eastAsia="ko-KR"/>
                <w:rPrChange w:id="10752" w:author="Gary Sullivan" w:date="2019-07-02T10:54:00Z">
                  <w:rPr>
                    <w:rFonts w:eastAsia="Malgun Gothic"/>
                    <w:sz w:val="20"/>
                    <w:lang w:eastAsia="ko-KR"/>
                  </w:rPr>
                </w:rPrChange>
              </w:rPr>
            </w:pPr>
          </w:p>
        </w:tc>
        <w:tc>
          <w:tcPr>
            <w:tcW w:w="720" w:type="dxa"/>
            <w:tcBorders>
              <w:right w:val="single" w:sz="8" w:space="0" w:color="auto"/>
            </w:tcBorders>
            <w:shd w:val="clear" w:color="auto" w:fill="auto"/>
            <w:noWrap/>
          </w:tcPr>
          <w:p w14:paraId="1388046D" w14:textId="77777777" w:rsidR="00291FDE" w:rsidRPr="00546FC3" w:rsidRDefault="00291FDE" w:rsidP="00291FDE">
            <w:pPr>
              <w:jc w:val="center"/>
              <w:rPr>
                <w:rFonts w:eastAsia="Malgun Gothic"/>
                <w:sz w:val="20"/>
                <w:lang w:eastAsia="ko-KR"/>
                <w:rPrChange w:id="10753" w:author="Gary Sullivan" w:date="2019-07-02T10:54:00Z">
                  <w:rPr>
                    <w:rFonts w:eastAsia="Malgun Gothic"/>
                    <w:sz w:val="20"/>
                    <w:lang w:eastAsia="ko-KR"/>
                  </w:rPr>
                </w:rPrChange>
              </w:rPr>
            </w:pPr>
          </w:p>
        </w:tc>
      </w:tr>
      <w:tr w:rsidR="00291FDE" w:rsidRPr="00546FC3" w14:paraId="7AAD570A" w14:textId="77777777" w:rsidTr="00291FDE">
        <w:trPr>
          <w:trHeight w:val="432"/>
        </w:trPr>
        <w:tc>
          <w:tcPr>
            <w:tcW w:w="805" w:type="dxa"/>
            <w:shd w:val="clear" w:color="auto" w:fill="auto"/>
            <w:noWrap/>
          </w:tcPr>
          <w:p w14:paraId="0309D88D" w14:textId="77777777" w:rsidR="00291FDE" w:rsidRPr="00546FC3" w:rsidRDefault="00291FDE" w:rsidP="00291FDE">
            <w:pPr>
              <w:rPr>
                <w:szCs w:val="22"/>
                <w:lang w:eastAsia="de-DE"/>
                <w:rPrChange w:id="10754" w:author="Gary Sullivan" w:date="2019-07-02T10:54:00Z">
                  <w:rPr>
                    <w:szCs w:val="22"/>
                    <w:lang w:val="de-DE" w:eastAsia="de-DE"/>
                  </w:rPr>
                </w:rPrChange>
              </w:rPr>
            </w:pPr>
            <w:r w:rsidRPr="00546FC3">
              <w:rPr>
                <w:szCs w:val="22"/>
                <w:lang w:eastAsia="de-DE"/>
                <w:rPrChange w:id="10755" w:author="Gary Sullivan" w:date="2019-07-02T10:54:00Z">
                  <w:rPr>
                    <w:szCs w:val="22"/>
                    <w:lang w:val="de-DE" w:eastAsia="de-DE"/>
                  </w:rPr>
                </w:rPrChange>
              </w:rPr>
              <w:t>3-3.5.2</w:t>
            </w:r>
          </w:p>
        </w:tc>
        <w:tc>
          <w:tcPr>
            <w:tcW w:w="810" w:type="dxa"/>
            <w:tcBorders>
              <w:left w:val="single" w:sz="8" w:space="0" w:color="auto"/>
            </w:tcBorders>
            <w:shd w:val="clear" w:color="auto" w:fill="auto"/>
            <w:noWrap/>
          </w:tcPr>
          <w:p w14:paraId="2BC53AF1" w14:textId="77777777" w:rsidR="00291FDE" w:rsidRPr="00546FC3" w:rsidRDefault="00291FDE" w:rsidP="00291FDE">
            <w:pPr>
              <w:jc w:val="center"/>
              <w:rPr>
                <w:rFonts w:eastAsia="Malgun Gothic"/>
                <w:sz w:val="20"/>
                <w:lang w:eastAsia="ko-KR"/>
                <w:rPrChange w:id="10756" w:author="Gary Sullivan" w:date="2019-07-02T10:54:00Z">
                  <w:rPr>
                    <w:rFonts w:eastAsia="Malgun Gothic"/>
                    <w:sz w:val="20"/>
                    <w:lang w:eastAsia="ko-KR"/>
                  </w:rPr>
                </w:rPrChange>
              </w:rPr>
            </w:pPr>
            <w:r w:rsidRPr="00546FC3">
              <w:rPr>
                <w:rPrChange w:id="10757" w:author="Gary Sullivan" w:date="2019-07-02T10:54:00Z">
                  <w:rPr/>
                </w:rPrChange>
              </w:rPr>
              <w:t>-0.05%</w:t>
            </w:r>
          </w:p>
        </w:tc>
        <w:tc>
          <w:tcPr>
            <w:tcW w:w="810" w:type="dxa"/>
            <w:shd w:val="clear" w:color="auto" w:fill="auto"/>
            <w:noWrap/>
          </w:tcPr>
          <w:p w14:paraId="4872FF5A" w14:textId="77777777" w:rsidR="00291FDE" w:rsidRPr="00546FC3" w:rsidRDefault="00291FDE" w:rsidP="00291FDE">
            <w:pPr>
              <w:jc w:val="center"/>
              <w:rPr>
                <w:rFonts w:eastAsia="Malgun Gothic"/>
                <w:sz w:val="20"/>
                <w:lang w:eastAsia="ko-KR"/>
                <w:rPrChange w:id="10758" w:author="Gary Sullivan" w:date="2019-07-02T10:54:00Z">
                  <w:rPr>
                    <w:rFonts w:eastAsia="Malgun Gothic"/>
                    <w:sz w:val="20"/>
                    <w:lang w:eastAsia="ko-KR"/>
                  </w:rPr>
                </w:rPrChange>
              </w:rPr>
            </w:pPr>
            <w:r w:rsidRPr="00546FC3">
              <w:rPr>
                <w:rPrChange w:id="10759" w:author="Gary Sullivan" w:date="2019-07-02T10:54:00Z">
                  <w:rPr/>
                </w:rPrChange>
              </w:rPr>
              <w:t>-0.05%</w:t>
            </w:r>
          </w:p>
        </w:tc>
        <w:tc>
          <w:tcPr>
            <w:tcW w:w="810" w:type="dxa"/>
            <w:shd w:val="clear" w:color="auto" w:fill="auto"/>
            <w:noWrap/>
          </w:tcPr>
          <w:p w14:paraId="7EBAFB54" w14:textId="77777777" w:rsidR="00291FDE" w:rsidRPr="00546FC3" w:rsidRDefault="00291FDE" w:rsidP="00291FDE">
            <w:pPr>
              <w:jc w:val="center"/>
              <w:rPr>
                <w:rFonts w:eastAsia="Malgun Gothic"/>
                <w:sz w:val="20"/>
                <w:lang w:eastAsia="ko-KR"/>
                <w:rPrChange w:id="10760" w:author="Gary Sullivan" w:date="2019-07-02T10:54:00Z">
                  <w:rPr>
                    <w:rFonts w:eastAsia="Malgun Gothic"/>
                    <w:sz w:val="20"/>
                    <w:lang w:eastAsia="ko-KR"/>
                  </w:rPr>
                </w:rPrChange>
              </w:rPr>
            </w:pPr>
            <w:r w:rsidRPr="00546FC3">
              <w:rPr>
                <w:rPrChange w:id="10761" w:author="Gary Sullivan" w:date="2019-07-02T10:54:00Z">
                  <w:rPr/>
                </w:rPrChange>
              </w:rPr>
              <w:t>-0.02%</w:t>
            </w:r>
          </w:p>
        </w:tc>
        <w:tc>
          <w:tcPr>
            <w:tcW w:w="720" w:type="dxa"/>
            <w:shd w:val="clear" w:color="auto" w:fill="auto"/>
            <w:noWrap/>
          </w:tcPr>
          <w:p w14:paraId="6648CB56" w14:textId="77777777" w:rsidR="00291FDE" w:rsidRPr="00546FC3" w:rsidRDefault="00291FDE" w:rsidP="00291FDE">
            <w:pPr>
              <w:jc w:val="center"/>
              <w:rPr>
                <w:rFonts w:eastAsia="Malgun Gothic"/>
                <w:sz w:val="20"/>
                <w:lang w:eastAsia="ko-KR"/>
                <w:rPrChange w:id="10762" w:author="Gary Sullivan" w:date="2019-07-02T10:54:00Z">
                  <w:rPr>
                    <w:rFonts w:eastAsia="Malgun Gothic"/>
                    <w:sz w:val="20"/>
                    <w:lang w:eastAsia="ko-KR"/>
                  </w:rPr>
                </w:rPrChange>
              </w:rPr>
            </w:pPr>
            <w:r w:rsidRPr="00546FC3">
              <w:rPr>
                <w:rPrChange w:id="10763" w:author="Gary Sullivan" w:date="2019-07-02T10:54:00Z">
                  <w:rPr/>
                </w:rPrChange>
              </w:rPr>
              <w:t>100%</w:t>
            </w:r>
          </w:p>
        </w:tc>
        <w:tc>
          <w:tcPr>
            <w:tcW w:w="720" w:type="dxa"/>
            <w:tcBorders>
              <w:right w:val="single" w:sz="8" w:space="0" w:color="auto"/>
            </w:tcBorders>
            <w:shd w:val="clear" w:color="auto" w:fill="auto"/>
            <w:noWrap/>
          </w:tcPr>
          <w:p w14:paraId="11AD8BF8" w14:textId="77777777" w:rsidR="00291FDE" w:rsidRPr="00546FC3" w:rsidRDefault="00291FDE" w:rsidP="00291FDE">
            <w:pPr>
              <w:jc w:val="center"/>
              <w:rPr>
                <w:rFonts w:eastAsia="Malgun Gothic"/>
                <w:sz w:val="20"/>
                <w:lang w:eastAsia="ko-KR"/>
                <w:rPrChange w:id="10764" w:author="Gary Sullivan" w:date="2019-07-02T10:54:00Z">
                  <w:rPr>
                    <w:rFonts w:eastAsia="Malgun Gothic"/>
                    <w:sz w:val="20"/>
                    <w:lang w:eastAsia="ko-KR"/>
                  </w:rPr>
                </w:rPrChange>
              </w:rPr>
            </w:pPr>
            <w:r w:rsidRPr="00546FC3">
              <w:rPr>
                <w:rPrChange w:id="10765" w:author="Gary Sullivan" w:date="2019-07-02T10:54:00Z">
                  <w:rPr/>
                </w:rPrChange>
              </w:rPr>
              <w:t>98%</w:t>
            </w:r>
          </w:p>
        </w:tc>
        <w:tc>
          <w:tcPr>
            <w:tcW w:w="810" w:type="dxa"/>
            <w:tcBorders>
              <w:left w:val="single" w:sz="8" w:space="0" w:color="auto"/>
            </w:tcBorders>
            <w:shd w:val="clear" w:color="auto" w:fill="auto"/>
            <w:noWrap/>
          </w:tcPr>
          <w:p w14:paraId="49DF67E2" w14:textId="77777777" w:rsidR="00291FDE" w:rsidRPr="00546FC3" w:rsidRDefault="00291FDE" w:rsidP="00291FDE">
            <w:pPr>
              <w:jc w:val="center"/>
              <w:rPr>
                <w:rFonts w:eastAsia="Malgun Gothic"/>
                <w:sz w:val="20"/>
                <w:lang w:eastAsia="ko-KR"/>
                <w:rPrChange w:id="10766" w:author="Gary Sullivan" w:date="2019-07-02T10:54:00Z">
                  <w:rPr>
                    <w:rFonts w:eastAsia="Malgun Gothic"/>
                    <w:sz w:val="20"/>
                    <w:lang w:eastAsia="ko-KR"/>
                  </w:rPr>
                </w:rPrChange>
              </w:rPr>
            </w:pPr>
          </w:p>
        </w:tc>
        <w:tc>
          <w:tcPr>
            <w:tcW w:w="810" w:type="dxa"/>
            <w:shd w:val="clear" w:color="auto" w:fill="auto"/>
            <w:noWrap/>
          </w:tcPr>
          <w:p w14:paraId="1AA12B2F" w14:textId="77777777" w:rsidR="00291FDE" w:rsidRPr="00546FC3" w:rsidRDefault="00291FDE" w:rsidP="00291FDE">
            <w:pPr>
              <w:jc w:val="center"/>
              <w:rPr>
                <w:rFonts w:eastAsia="Malgun Gothic"/>
                <w:sz w:val="20"/>
                <w:lang w:eastAsia="ko-KR"/>
                <w:rPrChange w:id="10767" w:author="Gary Sullivan" w:date="2019-07-02T10:54:00Z">
                  <w:rPr>
                    <w:rFonts w:eastAsia="Malgun Gothic"/>
                    <w:sz w:val="20"/>
                    <w:lang w:eastAsia="ko-KR"/>
                  </w:rPr>
                </w:rPrChange>
              </w:rPr>
            </w:pPr>
          </w:p>
        </w:tc>
        <w:tc>
          <w:tcPr>
            <w:tcW w:w="810" w:type="dxa"/>
            <w:shd w:val="clear" w:color="auto" w:fill="auto"/>
            <w:noWrap/>
          </w:tcPr>
          <w:p w14:paraId="34027AFF" w14:textId="77777777" w:rsidR="00291FDE" w:rsidRPr="00546FC3" w:rsidRDefault="00291FDE" w:rsidP="00291FDE">
            <w:pPr>
              <w:jc w:val="center"/>
              <w:rPr>
                <w:rFonts w:eastAsia="Malgun Gothic"/>
                <w:sz w:val="20"/>
                <w:lang w:eastAsia="ko-KR"/>
                <w:rPrChange w:id="10768" w:author="Gary Sullivan" w:date="2019-07-02T10:54:00Z">
                  <w:rPr>
                    <w:rFonts w:eastAsia="Malgun Gothic"/>
                    <w:sz w:val="20"/>
                    <w:lang w:eastAsia="ko-KR"/>
                  </w:rPr>
                </w:rPrChange>
              </w:rPr>
            </w:pPr>
          </w:p>
        </w:tc>
        <w:tc>
          <w:tcPr>
            <w:tcW w:w="720" w:type="dxa"/>
            <w:shd w:val="clear" w:color="auto" w:fill="auto"/>
            <w:noWrap/>
          </w:tcPr>
          <w:p w14:paraId="5E356911" w14:textId="77777777" w:rsidR="00291FDE" w:rsidRPr="00546FC3" w:rsidRDefault="00291FDE" w:rsidP="00291FDE">
            <w:pPr>
              <w:jc w:val="center"/>
              <w:rPr>
                <w:rFonts w:eastAsia="Malgun Gothic"/>
                <w:sz w:val="20"/>
                <w:lang w:eastAsia="ko-KR"/>
                <w:rPrChange w:id="10769" w:author="Gary Sullivan" w:date="2019-07-02T10:54:00Z">
                  <w:rPr>
                    <w:rFonts w:eastAsia="Malgun Gothic"/>
                    <w:sz w:val="20"/>
                    <w:lang w:eastAsia="ko-KR"/>
                  </w:rPr>
                </w:rPrChange>
              </w:rPr>
            </w:pPr>
          </w:p>
        </w:tc>
        <w:tc>
          <w:tcPr>
            <w:tcW w:w="720" w:type="dxa"/>
            <w:tcBorders>
              <w:right w:val="single" w:sz="8" w:space="0" w:color="auto"/>
            </w:tcBorders>
            <w:shd w:val="clear" w:color="auto" w:fill="auto"/>
            <w:noWrap/>
          </w:tcPr>
          <w:p w14:paraId="420CA89D" w14:textId="77777777" w:rsidR="00291FDE" w:rsidRPr="00546FC3" w:rsidRDefault="00291FDE" w:rsidP="00291FDE">
            <w:pPr>
              <w:jc w:val="center"/>
              <w:rPr>
                <w:rFonts w:eastAsia="Malgun Gothic"/>
                <w:sz w:val="20"/>
                <w:lang w:eastAsia="ko-KR"/>
                <w:rPrChange w:id="10770" w:author="Gary Sullivan" w:date="2019-07-02T10:54:00Z">
                  <w:rPr>
                    <w:rFonts w:eastAsia="Malgun Gothic"/>
                    <w:sz w:val="20"/>
                    <w:lang w:eastAsia="ko-KR"/>
                  </w:rPr>
                </w:rPrChange>
              </w:rPr>
            </w:pPr>
          </w:p>
        </w:tc>
      </w:tr>
    </w:tbl>
    <w:p w14:paraId="5165353C" w14:textId="77777777" w:rsidR="00291FDE" w:rsidRDefault="00291FDE" w:rsidP="00291FDE"/>
    <w:p w14:paraId="66F109D3" w14:textId="6589B5D1" w:rsidR="00291FDE" w:rsidRDefault="00291FDE" w:rsidP="00291FDE">
      <w:r>
        <w:t>Currently, three independent processes are defined in spec and software for constructing MPM in cases of regular, multi-line and ISP intra prediction. All proposals are unifying this to a single MPM list construction</w:t>
      </w:r>
      <w:r w:rsidR="006377BF">
        <w:t>, but some aspects may still be different, e.g. substitutions</w:t>
      </w:r>
      <w:r>
        <w:t>.</w:t>
      </w:r>
    </w:p>
    <w:p w14:paraId="152CB7B8" w14:textId="31C5714E" w:rsidR="00291FDE" w:rsidRDefault="006377BF" w:rsidP="00291FDE">
      <w:r>
        <w:t>All</w:t>
      </w:r>
      <w:r w:rsidR="00291FDE">
        <w:t xml:space="preserve"> proposals are then making the MPM index coding </w:t>
      </w:r>
      <w:r>
        <w:t xml:space="preserve">in some regard </w:t>
      </w:r>
      <w:r w:rsidR="00291FDE">
        <w:t>different for the three cases</w:t>
      </w:r>
      <w:r>
        <w:t>, e.g. by using different number of indexes, re-indexing, separating DC/planar signalling.</w:t>
      </w:r>
    </w:p>
    <w:p w14:paraId="221858A6" w14:textId="346A63BA" w:rsidR="00291FDE" w:rsidRDefault="00291FDE" w:rsidP="00291FDE">
      <w:r>
        <w:t>Some of the proposals are introducin</w:t>
      </w:r>
      <w:r w:rsidR="006377BF">
        <w:t>g additional context coded bins, e.g. for the additional DC/planar flag, or for MPM index.</w:t>
      </w:r>
    </w:p>
    <w:p w14:paraId="70809B0D" w14:textId="0200DD42" w:rsidR="006377BF" w:rsidDel="00546FC3" w:rsidRDefault="006377BF" w:rsidP="00291FDE">
      <w:pPr>
        <w:rPr>
          <w:del w:id="10771" w:author="Gary Sullivan" w:date="2019-07-02T10:45:00Z"/>
        </w:rPr>
      </w:pPr>
      <w:r>
        <w:t>In terms of results, two versions were investigated: “Test A” (called VTM4 intra search), “Test B” (called VTM4 intra search + 6 MPM in full RD check list). However, the original intent of using exactly the same encoder search for all proposals turned out to be not easy to follow, as obviously the way of constructing and coding an MPM list, and the decision of which modes would not be checked are interrelated. The appropriate way of resolving this might have been full search which is not practical. Therefore, Test B was defined believing that it would be closer to full search, but there is some debate among proponents about this, because some believe that the additional MPMs are not necessarily optimum for their proposals. So far, it has not been analysed in detail to which extent proposal-specific encoder optimization was used, and to which extent proposals have used their own MPMs preferentially, etc.</w:t>
      </w:r>
      <w:del w:id="10772" w:author="Gary Sullivan" w:date="2019-07-02T10:45:00Z">
        <w:r w:rsidDel="00546FC3">
          <w:delText xml:space="preserve"> </w:delText>
        </w:r>
      </w:del>
    </w:p>
    <w:p w14:paraId="7634E0D3" w14:textId="77777777" w:rsidR="00546FC3" w:rsidRDefault="00546FC3" w:rsidP="00291FDE">
      <w:pPr>
        <w:rPr>
          <w:ins w:id="10773" w:author="Gary Sullivan" w:date="2019-07-02T10:45:00Z"/>
        </w:rPr>
      </w:pPr>
    </w:p>
    <w:p w14:paraId="4F622763" w14:textId="054836A0" w:rsidR="006377BF" w:rsidRDefault="006377BF" w:rsidP="00291FDE">
      <w:r>
        <w:t>From the current results in compression performance, it is difficult to draw conclusions.</w:t>
      </w:r>
    </w:p>
    <w:p w14:paraId="3E644D66" w14:textId="1EE4882B" w:rsidR="006377BF" w:rsidRDefault="006377BF" w:rsidP="00291FDE">
      <w:r>
        <w:t>Currently, no proposal on the table is fulfilling the desirable amount of harmonization.</w:t>
      </w:r>
    </w:p>
    <w:p w14:paraId="28FA2184" w14:textId="7C80817A" w:rsidR="006377BF" w:rsidRDefault="006377BF" w:rsidP="00291FDE">
      <w:r>
        <w:t>Ideally, a harmonization should use identical method of MPM list construction and identical method of MPM coding for all three cases, and come with no loss in compression performance and no increase in complexity.</w:t>
      </w:r>
    </w:p>
    <w:p w14:paraId="7B796E11" w14:textId="42D8EBFE" w:rsidR="006377BF" w:rsidRDefault="006377BF" w:rsidP="00291FDE">
      <w:r>
        <w:t xml:space="preserve">There are various non-CE proposals which are verbally claimed to provide better </w:t>
      </w:r>
      <w:del w:id="10774" w:author="Gary Sullivan" w:date="2019-07-02T11:48:00Z">
        <w:r w:rsidDel="00BD0869">
          <w:delText>solutions</w:delText>
        </w:r>
      </w:del>
      <w:ins w:id="10775" w:author="Gary Sullivan" w:date="2019-07-02T11:48:00Z">
        <w:r w:rsidR="00BD0869">
          <w:t>approaches</w:t>
        </w:r>
      </w:ins>
      <w:r>
        <w:t>. Necessary to continue this CE, but also with better definition of test conditions to make proposals comparable, and complexity assessment.</w:t>
      </w:r>
    </w:p>
    <w:p w14:paraId="4EEA1DEA" w14:textId="63D7A94C" w:rsidR="006377BF" w:rsidRDefault="006377BF" w:rsidP="00291FDE">
      <w:proofErr w:type="spellStart"/>
      <w:r w:rsidRPr="008B214E">
        <w:rPr>
          <w:highlight w:val="yellow"/>
        </w:rPr>
        <w:t>BoG</w:t>
      </w:r>
      <w:proofErr w:type="spellEnd"/>
      <w:r>
        <w:t xml:space="preserve"> (G.</w:t>
      </w:r>
      <w:r w:rsidR="00FC7C10">
        <w:t xml:space="preserve"> </w:t>
      </w:r>
      <w:r>
        <w:t>v.</w:t>
      </w:r>
      <w:r w:rsidR="00FC7C10">
        <w:t xml:space="preserve"> </w:t>
      </w:r>
      <w:r>
        <w:t>d.</w:t>
      </w:r>
      <w:r w:rsidR="00657E8C">
        <w:t xml:space="preserve"> </w:t>
      </w:r>
      <w:r>
        <w:t>Auwera) to further discuss this, and review the related proposals.</w:t>
      </w:r>
    </w:p>
    <w:p w14:paraId="18ECD6C9" w14:textId="77777777" w:rsidR="006377BF" w:rsidRDefault="006377BF" w:rsidP="001171C4">
      <w:pPr>
        <w:rPr>
          <w:lang w:eastAsia="de-DE"/>
        </w:rPr>
      </w:pPr>
    </w:p>
    <w:p w14:paraId="47E34D52" w14:textId="10AB5BC9" w:rsidR="00291FDE" w:rsidRDefault="006377BF" w:rsidP="001171C4">
      <w:pPr>
        <w:rPr>
          <w:lang w:eastAsia="de-DE"/>
        </w:rPr>
      </w:pPr>
      <w:r>
        <w:rPr>
          <w:lang w:eastAsia="de-DE"/>
        </w:rPr>
        <w:lastRenderedPageBreak/>
        <w:t>CE3-4 Affine weighted intra prediction</w:t>
      </w:r>
    </w:p>
    <w:p w14:paraId="3E8A10CD" w14:textId="77777777" w:rsidR="006377BF" w:rsidRDefault="006377BF" w:rsidP="001171C4">
      <w:pPr>
        <w:rPr>
          <w:lang w:eastAsia="de-DE"/>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6377BF" w:rsidRPr="0088046C" w14:paraId="01FE459D" w14:textId="77777777" w:rsidTr="00186156">
        <w:tc>
          <w:tcPr>
            <w:tcW w:w="880" w:type="dxa"/>
            <w:tcBorders>
              <w:top w:val="single" w:sz="4" w:space="0" w:color="auto"/>
              <w:left w:val="single" w:sz="4" w:space="0" w:color="auto"/>
              <w:bottom w:val="single" w:sz="4" w:space="0" w:color="auto"/>
              <w:right w:val="single" w:sz="4" w:space="0" w:color="auto"/>
            </w:tcBorders>
            <w:hideMark/>
          </w:tcPr>
          <w:p w14:paraId="39193E2C" w14:textId="77777777" w:rsidR="006377BF" w:rsidRPr="0088046C" w:rsidRDefault="006377BF" w:rsidP="00186156">
            <w:pPr>
              <w:rPr>
                <w:b/>
                <w:lang w:eastAsia="de-DE"/>
                <w:rPrChange w:id="10776" w:author="Gary Sullivan" w:date="2019-07-02T11:01:00Z">
                  <w:rPr>
                    <w:b/>
                    <w:lang w:val="de-DE" w:eastAsia="de-DE"/>
                  </w:rPr>
                </w:rPrChange>
              </w:rPr>
            </w:pPr>
            <w:r w:rsidRPr="0088046C">
              <w:rPr>
                <w:b/>
                <w:lang w:eastAsia="de-DE"/>
                <w:rPrChange w:id="10777" w:author="Gary Sullivan" w:date="2019-07-02T11:01:00Z">
                  <w:rPr>
                    <w:b/>
                    <w:lang w:val="de-DE" w:eastAsia="de-DE"/>
                  </w:rPr>
                </w:rPrChange>
              </w:rPr>
              <w:t>Test #</w:t>
            </w:r>
          </w:p>
        </w:tc>
        <w:tc>
          <w:tcPr>
            <w:tcW w:w="7395" w:type="dxa"/>
            <w:tcBorders>
              <w:top w:val="single" w:sz="4" w:space="0" w:color="auto"/>
              <w:left w:val="single" w:sz="4" w:space="0" w:color="auto"/>
              <w:bottom w:val="single" w:sz="4" w:space="0" w:color="auto"/>
              <w:right w:val="single" w:sz="4" w:space="0" w:color="auto"/>
            </w:tcBorders>
            <w:hideMark/>
          </w:tcPr>
          <w:p w14:paraId="1872FF52" w14:textId="77777777" w:rsidR="006377BF" w:rsidRPr="0088046C" w:rsidRDefault="006377BF" w:rsidP="00186156">
            <w:pPr>
              <w:rPr>
                <w:b/>
                <w:lang w:eastAsia="de-DE"/>
                <w:rPrChange w:id="10778" w:author="Gary Sullivan" w:date="2019-07-02T11:01:00Z">
                  <w:rPr>
                    <w:b/>
                    <w:lang w:val="de-DE" w:eastAsia="de-DE"/>
                  </w:rPr>
                </w:rPrChange>
              </w:rPr>
            </w:pPr>
            <w:r w:rsidRPr="0088046C">
              <w:rPr>
                <w:b/>
                <w:lang w:eastAsia="de-DE"/>
                <w:rPrChange w:id="10779" w:author="Gary Sullivan" w:date="2019-07-02T11:01:00Z">
                  <w:rPr>
                    <w:b/>
                    <w:lang w:val="de-DE" w:eastAsia="de-DE"/>
                  </w:rPr>
                </w:rPrChange>
              </w:rPr>
              <w:t>Short description</w:t>
            </w:r>
          </w:p>
        </w:tc>
        <w:tc>
          <w:tcPr>
            <w:tcW w:w="1530" w:type="dxa"/>
            <w:tcBorders>
              <w:top w:val="single" w:sz="4" w:space="0" w:color="auto"/>
              <w:left w:val="single" w:sz="4" w:space="0" w:color="auto"/>
              <w:bottom w:val="single" w:sz="4" w:space="0" w:color="auto"/>
              <w:right w:val="single" w:sz="4" w:space="0" w:color="auto"/>
            </w:tcBorders>
          </w:tcPr>
          <w:p w14:paraId="0EB99E65" w14:textId="77777777" w:rsidR="006377BF" w:rsidRPr="0088046C" w:rsidRDefault="006377BF" w:rsidP="00186156">
            <w:pPr>
              <w:rPr>
                <w:b/>
                <w:lang w:eastAsia="de-DE"/>
                <w:rPrChange w:id="10780" w:author="Gary Sullivan" w:date="2019-07-02T11:01:00Z">
                  <w:rPr>
                    <w:b/>
                    <w:lang w:val="de-DE" w:eastAsia="de-DE"/>
                  </w:rPr>
                </w:rPrChange>
              </w:rPr>
            </w:pPr>
            <w:r w:rsidRPr="0088046C">
              <w:rPr>
                <w:b/>
                <w:lang w:eastAsia="de-DE"/>
                <w:rPrChange w:id="10781" w:author="Gary Sullivan" w:date="2019-07-02T11:01:00Z">
                  <w:rPr>
                    <w:b/>
                    <w:lang w:val="de-DE" w:eastAsia="de-DE"/>
                  </w:rPr>
                </w:rPrChange>
              </w:rPr>
              <w:t>Doc. #</w:t>
            </w:r>
          </w:p>
        </w:tc>
      </w:tr>
      <w:tr w:rsidR="006377BF" w:rsidRPr="0088046C" w14:paraId="74953397" w14:textId="77777777" w:rsidTr="00186156">
        <w:tc>
          <w:tcPr>
            <w:tcW w:w="880" w:type="dxa"/>
            <w:tcBorders>
              <w:top w:val="single" w:sz="4" w:space="0" w:color="auto"/>
              <w:left w:val="single" w:sz="4" w:space="0" w:color="auto"/>
              <w:bottom w:val="single" w:sz="4" w:space="0" w:color="auto"/>
              <w:right w:val="single" w:sz="4" w:space="0" w:color="auto"/>
            </w:tcBorders>
            <w:vAlign w:val="center"/>
          </w:tcPr>
          <w:p w14:paraId="12C13F00" w14:textId="77777777" w:rsidR="006377BF" w:rsidRPr="0088046C" w:rsidRDefault="006377BF" w:rsidP="00186156">
            <w:pPr>
              <w:rPr>
                <w:lang w:eastAsia="de-DE"/>
                <w:rPrChange w:id="10782" w:author="Gary Sullivan" w:date="2019-07-02T11:01:00Z">
                  <w:rPr>
                    <w:lang w:val="de-DE" w:eastAsia="de-DE"/>
                  </w:rPr>
                </w:rPrChange>
              </w:rPr>
            </w:pPr>
            <w:r w:rsidRPr="0088046C">
              <w:rPr>
                <w:lang w:eastAsia="de-DE"/>
                <w:rPrChange w:id="10783" w:author="Gary Sullivan" w:date="2019-07-02T11:01:00Z">
                  <w:rPr>
                    <w:lang w:val="de-DE" w:eastAsia="de-DE"/>
                  </w:rPr>
                </w:rPrChange>
              </w:rPr>
              <w:t>3-4.1</w:t>
            </w:r>
          </w:p>
        </w:tc>
        <w:tc>
          <w:tcPr>
            <w:tcW w:w="7395" w:type="dxa"/>
            <w:tcBorders>
              <w:top w:val="single" w:sz="4" w:space="0" w:color="auto"/>
              <w:left w:val="single" w:sz="4" w:space="0" w:color="auto"/>
              <w:bottom w:val="single" w:sz="4" w:space="0" w:color="auto"/>
              <w:right w:val="single" w:sz="4" w:space="0" w:color="auto"/>
            </w:tcBorders>
            <w:vAlign w:val="center"/>
          </w:tcPr>
          <w:p w14:paraId="1A9AA7DD" w14:textId="77777777" w:rsidR="006377BF" w:rsidRPr="0088046C" w:rsidRDefault="006377BF" w:rsidP="00186156">
            <w:pPr>
              <w:rPr>
                <w:lang w:eastAsia="de-DE"/>
                <w:rPrChange w:id="10784" w:author="Gary Sullivan" w:date="2019-07-02T11:01:00Z">
                  <w:rPr>
                    <w:lang w:eastAsia="de-DE"/>
                  </w:rPr>
                </w:rPrChange>
              </w:rPr>
            </w:pPr>
            <w:r w:rsidRPr="0088046C">
              <w:rPr>
                <w:rPrChange w:id="10785" w:author="Gary Sullivan" w:date="2019-07-02T11:01:00Z">
                  <w:rPr/>
                </w:rPrChange>
              </w:rPr>
              <w:t>Affine linear weighted intra prediction, i.e., to store all matrices and offsets needed, is restricted to be not more than 8 Kilobyte</w:t>
            </w:r>
          </w:p>
        </w:tc>
        <w:tc>
          <w:tcPr>
            <w:tcW w:w="1530" w:type="dxa"/>
            <w:vMerge w:val="restart"/>
            <w:tcBorders>
              <w:top w:val="single" w:sz="4" w:space="0" w:color="auto"/>
              <w:left w:val="single" w:sz="4" w:space="0" w:color="auto"/>
              <w:right w:val="single" w:sz="4" w:space="0" w:color="auto"/>
            </w:tcBorders>
          </w:tcPr>
          <w:p w14:paraId="3A2690FE" w14:textId="77777777" w:rsidR="006377BF" w:rsidRPr="0088046C" w:rsidRDefault="006377BF" w:rsidP="00186156">
            <w:pPr>
              <w:rPr>
                <w:lang w:eastAsia="de-DE"/>
                <w:rPrChange w:id="10786" w:author="Gary Sullivan" w:date="2019-07-02T11:01:00Z">
                  <w:rPr>
                    <w:lang w:val="es-ES_tradnl" w:eastAsia="de-DE"/>
                  </w:rPr>
                </w:rPrChange>
              </w:rPr>
            </w:pPr>
            <w:r w:rsidRPr="0088046C">
              <w:rPr>
                <w:lang w:eastAsia="de-DE"/>
                <w:rPrChange w:id="10787" w:author="Gary Sullivan" w:date="2019-07-02T11:01:00Z">
                  <w:rPr>
                    <w:lang w:val="es-ES_tradnl" w:eastAsia="de-DE"/>
                  </w:rPr>
                </w:rPrChange>
              </w:rPr>
              <w:t>JVET-N0217 (HHI)</w:t>
            </w:r>
          </w:p>
        </w:tc>
      </w:tr>
      <w:tr w:rsidR="006377BF" w:rsidRPr="0088046C" w14:paraId="1047A451" w14:textId="77777777" w:rsidTr="00186156">
        <w:tc>
          <w:tcPr>
            <w:tcW w:w="880" w:type="dxa"/>
            <w:tcBorders>
              <w:top w:val="single" w:sz="4" w:space="0" w:color="auto"/>
              <w:left w:val="single" w:sz="4" w:space="0" w:color="auto"/>
              <w:bottom w:val="single" w:sz="4" w:space="0" w:color="auto"/>
              <w:right w:val="single" w:sz="4" w:space="0" w:color="auto"/>
            </w:tcBorders>
            <w:vAlign w:val="center"/>
          </w:tcPr>
          <w:p w14:paraId="1AE92776" w14:textId="77777777" w:rsidR="006377BF" w:rsidRPr="0088046C" w:rsidRDefault="006377BF" w:rsidP="00186156">
            <w:pPr>
              <w:rPr>
                <w:lang w:eastAsia="de-DE"/>
                <w:rPrChange w:id="10788" w:author="Gary Sullivan" w:date="2019-07-02T11:01:00Z">
                  <w:rPr>
                    <w:lang w:val="es-ES_tradnl" w:eastAsia="de-DE"/>
                  </w:rPr>
                </w:rPrChange>
              </w:rPr>
            </w:pPr>
            <w:r w:rsidRPr="0088046C">
              <w:rPr>
                <w:lang w:eastAsia="de-DE"/>
                <w:rPrChange w:id="10789" w:author="Gary Sullivan" w:date="2019-07-02T11:01:00Z">
                  <w:rPr>
                    <w:lang w:val="de-DE" w:eastAsia="de-DE"/>
                  </w:rPr>
                </w:rPrChange>
              </w:rPr>
              <w:t>3-4.2</w:t>
            </w:r>
          </w:p>
        </w:tc>
        <w:tc>
          <w:tcPr>
            <w:tcW w:w="7395" w:type="dxa"/>
            <w:tcBorders>
              <w:top w:val="single" w:sz="4" w:space="0" w:color="auto"/>
              <w:left w:val="single" w:sz="4" w:space="0" w:color="auto"/>
              <w:bottom w:val="single" w:sz="4" w:space="0" w:color="auto"/>
              <w:right w:val="single" w:sz="4" w:space="0" w:color="auto"/>
            </w:tcBorders>
            <w:vAlign w:val="center"/>
          </w:tcPr>
          <w:p w14:paraId="7D9B9A3A" w14:textId="77777777" w:rsidR="006377BF" w:rsidRPr="0088046C" w:rsidRDefault="006377BF" w:rsidP="00186156">
            <w:pPr>
              <w:rPr>
                <w:rPrChange w:id="10790" w:author="Gary Sullivan" w:date="2019-07-02T11:01:00Z">
                  <w:rPr/>
                </w:rPrChange>
              </w:rPr>
            </w:pPr>
            <w:r w:rsidRPr="0088046C">
              <w:rPr>
                <w:rPrChange w:id="10791" w:author="Gary Sullivan" w:date="2019-07-02T11:01:00Z">
                  <w:rPr/>
                </w:rPrChange>
              </w:rPr>
              <w:t>Architectural variations of the affine linear weighted intra prediction will be studied which do not exceed the total memory requirement of 8 Kilobyte</w:t>
            </w:r>
          </w:p>
        </w:tc>
        <w:tc>
          <w:tcPr>
            <w:tcW w:w="1530" w:type="dxa"/>
            <w:vMerge/>
            <w:tcBorders>
              <w:left w:val="single" w:sz="4" w:space="0" w:color="auto"/>
              <w:right w:val="single" w:sz="4" w:space="0" w:color="auto"/>
            </w:tcBorders>
          </w:tcPr>
          <w:p w14:paraId="5578A465" w14:textId="77777777" w:rsidR="006377BF" w:rsidRPr="0088046C" w:rsidRDefault="006377BF" w:rsidP="00186156">
            <w:pPr>
              <w:rPr>
                <w:lang w:eastAsia="de-DE"/>
                <w:rPrChange w:id="10792" w:author="Gary Sullivan" w:date="2019-07-02T11:01:00Z">
                  <w:rPr>
                    <w:lang w:val="es-ES_tradnl" w:eastAsia="de-DE"/>
                  </w:rPr>
                </w:rPrChange>
              </w:rPr>
            </w:pPr>
          </w:p>
        </w:tc>
      </w:tr>
    </w:tbl>
    <w:p w14:paraId="131E68E9" w14:textId="77777777" w:rsidR="006377BF" w:rsidRDefault="006377BF" w:rsidP="001171C4">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793" w:author="Gary Sullivan" w:date="2019-07-02T11:0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3"/>
        <w:gridCol w:w="858"/>
        <w:gridCol w:w="858"/>
        <w:gridCol w:w="858"/>
        <w:gridCol w:w="730"/>
        <w:gridCol w:w="672"/>
        <w:gridCol w:w="858"/>
        <w:gridCol w:w="858"/>
        <w:gridCol w:w="858"/>
        <w:gridCol w:w="730"/>
        <w:gridCol w:w="730"/>
        <w:tblGridChange w:id="10794">
          <w:tblGrid>
            <w:gridCol w:w="733"/>
            <w:gridCol w:w="858"/>
            <w:gridCol w:w="858"/>
            <w:gridCol w:w="858"/>
            <w:gridCol w:w="730"/>
            <w:gridCol w:w="672"/>
            <w:gridCol w:w="858"/>
            <w:gridCol w:w="858"/>
            <w:gridCol w:w="858"/>
            <w:gridCol w:w="730"/>
            <w:gridCol w:w="730"/>
          </w:tblGrid>
        </w:tblGridChange>
      </w:tblGrid>
      <w:tr w:rsidR="006377BF" w:rsidRPr="0088046C" w14:paraId="370D6E67" w14:textId="77777777" w:rsidTr="0088046C">
        <w:trPr>
          <w:trHeight w:val="288"/>
          <w:trPrChange w:id="10795" w:author="Gary Sullivan" w:date="2019-07-02T11:01:00Z">
            <w:trPr>
              <w:trHeight w:val="432"/>
            </w:trPr>
          </w:trPrChange>
        </w:trPr>
        <w:tc>
          <w:tcPr>
            <w:tcW w:w="0" w:type="auto"/>
            <w:shd w:val="clear" w:color="auto" w:fill="auto"/>
            <w:noWrap/>
            <w:hideMark/>
            <w:tcPrChange w:id="10796" w:author="Gary Sullivan" w:date="2019-07-02T11:01:00Z">
              <w:tcPr>
                <w:tcW w:w="0" w:type="auto"/>
                <w:shd w:val="clear" w:color="auto" w:fill="auto"/>
                <w:noWrap/>
                <w:hideMark/>
              </w:tcPr>
            </w:tcPrChange>
          </w:tcPr>
          <w:p w14:paraId="10745BCF" w14:textId="77777777" w:rsidR="006377BF" w:rsidRPr="0088046C" w:rsidRDefault="006377BF" w:rsidP="0088046C">
            <w:pPr>
              <w:spacing w:before="0"/>
              <w:rPr>
                <w:sz w:val="20"/>
                <w:rPrChange w:id="10797" w:author="Gary Sullivan" w:date="2019-07-02T11:01:00Z">
                  <w:rPr>
                    <w:sz w:val="20"/>
                  </w:rPr>
                </w:rPrChange>
              </w:rPr>
              <w:pPrChange w:id="10798" w:author="Gary Sullivan" w:date="2019-07-02T11:01:00Z">
                <w:pPr/>
              </w:pPrChange>
            </w:pPr>
          </w:p>
        </w:tc>
        <w:tc>
          <w:tcPr>
            <w:tcW w:w="0" w:type="auto"/>
            <w:gridSpan w:val="5"/>
            <w:tcBorders>
              <w:top w:val="single" w:sz="8" w:space="0" w:color="auto"/>
              <w:left w:val="single" w:sz="8" w:space="0" w:color="auto"/>
              <w:right w:val="single" w:sz="8" w:space="0" w:color="auto"/>
            </w:tcBorders>
            <w:shd w:val="clear" w:color="auto" w:fill="auto"/>
            <w:noWrap/>
            <w:hideMark/>
            <w:tcPrChange w:id="10799" w:author="Gary Sullivan" w:date="2019-07-02T11:01:00Z">
              <w:tcPr>
                <w:tcW w:w="0" w:type="auto"/>
                <w:gridSpan w:val="5"/>
                <w:tcBorders>
                  <w:top w:val="single" w:sz="8" w:space="0" w:color="auto"/>
                  <w:left w:val="single" w:sz="8" w:space="0" w:color="auto"/>
                  <w:right w:val="single" w:sz="8" w:space="0" w:color="auto"/>
                </w:tcBorders>
                <w:shd w:val="clear" w:color="auto" w:fill="auto"/>
                <w:noWrap/>
                <w:hideMark/>
              </w:tcPr>
            </w:tcPrChange>
          </w:tcPr>
          <w:p w14:paraId="5AF2D6F6" w14:textId="77777777" w:rsidR="006377BF" w:rsidRPr="0088046C" w:rsidRDefault="006377BF" w:rsidP="0088046C">
            <w:pPr>
              <w:spacing w:before="0"/>
              <w:jc w:val="center"/>
              <w:rPr>
                <w:b/>
                <w:bCs/>
                <w:sz w:val="20"/>
                <w:rPrChange w:id="10800" w:author="Gary Sullivan" w:date="2019-07-02T11:01:00Z">
                  <w:rPr>
                    <w:b/>
                    <w:bCs/>
                    <w:sz w:val="20"/>
                  </w:rPr>
                </w:rPrChange>
              </w:rPr>
              <w:pPrChange w:id="10801" w:author="Gary Sullivan" w:date="2019-07-02T11:01:00Z">
                <w:pPr>
                  <w:jc w:val="center"/>
                </w:pPr>
              </w:pPrChange>
            </w:pPr>
            <w:r w:rsidRPr="0088046C">
              <w:rPr>
                <w:b/>
                <w:bCs/>
                <w:sz w:val="20"/>
                <w:rPrChange w:id="10802" w:author="Gary Sullivan" w:date="2019-07-02T11:01:00Z">
                  <w:rPr>
                    <w:b/>
                    <w:bCs/>
                    <w:sz w:val="20"/>
                  </w:rPr>
                </w:rPrChange>
              </w:rPr>
              <w:t>All Intra Main10 - Over VTM-4.0</w:t>
            </w:r>
          </w:p>
        </w:tc>
        <w:tc>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Change w:id="10803" w:author="Gary Sullivan" w:date="2019-07-02T11:01:00Z">
              <w:tcPr>
                <w:tcW w:w="0" w:type="auto"/>
                <w:gridSpan w:val="5"/>
                <w:tcBorders>
                  <w:top w:val="single" w:sz="8" w:space="0" w:color="auto"/>
                  <w:left w:val="single" w:sz="8" w:space="0" w:color="auto"/>
                  <w:bottom w:val="single" w:sz="8" w:space="0" w:color="auto"/>
                  <w:right w:val="single" w:sz="8" w:space="0" w:color="auto"/>
                </w:tcBorders>
                <w:shd w:val="clear" w:color="auto" w:fill="auto"/>
                <w:noWrap/>
                <w:hideMark/>
              </w:tcPr>
            </w:tcPrChange>
          </w:tcPr>
          <w:p w14:paraId="312D6F23" w14:textId="77777777" w:rsidR="006377BF" w:rsidRPr="0088046C" w:rsidRDefault="006377BF" w:rsidP="0088046C">
            <w:pPr>
              <w:spacing w:before="0"/>
              <w:jc w:val="center"/>
              <w:rPr>
                <w:b/>
                <w:bCs/>
                <w:sz w:val="20"/>
                <w:rPrChange w:id="10804" w:author="Gary Sullivan" w:date="2019-07-02T11:01:00Z">
                  <w:rPr>
                    <w:b/>
                    <w:bCs/>
                    <w:sz w:val="20"/>
                  </w:rPr>
                </w:rPrChange>
              </w:rPr>
              <w:pPrChange w:id="10805" w:author="Gary Sullivan" w:date="2019-07-02T11:01:00Z">
                <w:pPr>
                  <w:jc w:val="center"/>
                </w:pPr>
              </w:pPrChange>
            </w:pPr>
            <w:r w:rsidRPr="0088046C">
              <w:rPr>
                <w:b/>
                <w:bCs/>
                <w:sz w:val="20"/>
                <w:rPrChange w:id="10806" w:author="Gary Sullivan" w:date="2019-07-02T11:01:00Z">
                  <w:rPr>
                    <w:b/>
                    <w:bCs/>
                    <w:sz w:val="20"/>
                  </w:rPr>
                </w:rPrChange>
              </w:rPr>
              <w:t xml:space="preserve">Random Access Main10 - Over VTM-4.0 </w:t>
            </w:r>
          </w:p>
        </w:tc>
      </w:tr>
      <w:tr w:rsidR="006377BF" w:rsidRPr="0088046C" w14:paraId="363D7C72" w14:textId="77777777" w:rsidTr="0088046C">
        <w:trPr>
          <w:trHeight w:val="288"/>
          <w:trPrChange w:id="10807" w:author="Gary Sullivan" w:date="2019-07-02T11:01:00Z">
            <w:trPr>
              <w:trHeight w:val="432"/>
            </w:trPr>
          </w:trPrChange>
        </w:trPr>
        <w:tc>
          <w:tcPr>
            <w:tcW w:w="0" w:type="auto"/>
            <w:shd w:val="clear" w:color="auto" w:fill="auto"/>
            <w:noWrap/>
            <w:hideMark/>
            <w:tcPrChange w:id="10808" w:author="Gary Sullivan" w:date="2019-07-02T11:01:00Z">
              <w:tcPr>
                <w:tcW w:w="0" w:type="auto"/>
                <w:shd w:val="clear" w:color="auto" w:fill="auto"/>
                <w:noWrap/>
                <w:hideMark/>
              </w:tcPr>
            </w:tcPrChange>
          </w:tcPr>
          <w:p w14:paraId="19513359" w14:textId="77777777" w:rsidR="006377BF" w:rsidRPr="0088046C" w:rsidRDefault="006377BF" w:rsidP="0088046C">
            <w:pPr>
              <w:spacing w:before="0"/>
              <w:rPr>
                <w:b/>
                <w:bCs/>
                <w:sz w:val="20"/>
                <w:rPrChange w:id="10809" w:author="Gary Sullivan" w:date="2019-07-02T11:01:00Z">
                  <w:rPr>
                    <w:b/>
                    <w:bCs/>
                    <w:sz w:val="20"/>
                  </w:rPr>
                </w:rPrChange>
              </w:rPr>
              <w:pPrChange w:id="10810" w:author="Gary Sullivan" w:date="2019-07-02T11:01:00Z">
                <w:pPr/>
              </w:pPrChange>
            </w:pPr>
            <w:r w:rsidRPr="0088046C">
              <w:rPr>
                <w:b/>
                <w:bCs/>
                <w:sz w:val="20"/>
                <w:rPrChange w:id="10811" w:author="Gary Sullivan" w:date="2019-07-02T11:01:00Z">
                  <w:rPr>
                    <w:b/>
                    <w:bCs/>
                    <w:sz w:val="20"/>
                  </w:rPr>
                </w:rPrChange>
              </w:rPr>
              <w:t>Test #</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10812" w:author="Gary Sullivan" w:date="2019-07-02T11:01: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5B2B8D36" w14:textId="77777777" w:rsidR="006377BF" w:rsidRPr="0088046C" w:rsidRDefault="006377BF" w:rsidP="0088046C">
            <w:pPr>
              <w:spacing w:before="0"/>
              <w:jc w:val="center"/>
              <w:rPr>
                <w:b/>
                <w:bCs/>
                <w:sz w:val="20"/>
                <w:rPrChange w:id="10813" w:author="Gary Sullivan" w:date="2019-07-02T11:01:00Z">
                  <w:rPr>
                    <w:b/>
                    <w:bCs/>
                    <w:sz w:val="20"/>
                  </w:rPr>
                </w:rPrChange>
              </w:rPr>
              <w:pPrChange w:id="10814" w:author="Gary Sullivan" w:date="2019-07-02T11:01:00Z">
                <w:pPr>
                  <w:jc w:val="center"/>
                </w:pPr>
              </w:pPrChange>
            </w:pPr>
            <w:r w:rsidRPr="0088046C">
              <w:rPr>
                <w:b/>
                <w:bCs/>
                <w:sz w:val="20"/>
                <w:rPrChange w:id="10815" w:author="Gary Sullivan" w:date="2019-07-02T11:01:00Z">
                  <w:rPr>
                    <w:b/>
                    <w:bCs/>
                    <w:sz w:val="20"/>
                  </w:rPr>
                </w:rPrChange>
              </w:rPr>
              <w:t>Y</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10816" w:author="Gary Sullivan" w:date="2019-07-02T11:01: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30D52D14" w14:textId="77777777" w:rsidR="006377BF" w:rsidRPr="0088046C" w:rsidRDefault="006377BF" w:rsidP="0088046C">
            <w:pPr>
              <w:spacing w:before="0"/>
              <w:jc w:val="center"/>
              <w:rPr>
                <w:b/>
                <w:bCs/>
                <w:sz w:val="20"/>
                <w:rPrChange w:id="10817" w:author="Gary Sullivan" w:date="2019-07-02T11:01:00Z">
                  <w:rPr>
                    <w:b/>
                    <w:bCs/>
                    <w:sz w:val="20"/>
                  </w:rPr>
                </w:rPrChange>
              </w:rPr>
              <w:pPrChange w:id="10818" w:author="Gary Sullivan" w:date="2019-07-02T11:01:00Z">
                <w:pPr>
                  <w:jc w:val="center"/>
                </w:pPr>
              </w:pPrChange>
            </w:pPr>
            <w:r w:rsidRPr="0088046C">
              <w:rPr>
                <w:b/>
                <w:bCs/>
                <w:sz w:val="20"/>
                <w:rPrChange w:id="10819" w:author="Gary Sullivan" w:date="2019-07-02T11:01:00Z">
                  <w:rPr>
                    <w:b/>
                    <w:bCs/>
                    <w:sz w:val="20"/>
                  </w:rPr>
                </w:rPrChange>
              </w:rPr>
              <w:t>U</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10820" w:author="Gary Sullivan" w:date="2019-07-02T11:01: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7D2F37A5" w14:textId="77777777" w:rsidR="006377BF" w:rsidRPr="0088046C" w:rsidRDefault="006377BF" w:rsidP="0088046C">
            <w:pPr>
              <w:spacing w:before="0"/>
              <w:jc w:val="center"/>
              <w:rPr>
                <w:b/>
                <w:bCs/>
                <w:sz w:val="20"/>
                <w:rPrChange w:id="10821" w:author="Gary Sullivan" w:date="2019-07-02T11:01:00Z">
                  <w:rPr>
                    <w:b/>
                    <w:bCs/>
                    <w:sz w:val="20"/>
                  </w:rPr>
                </w:rPrChange>
              </w:rPr>
              <w:pPrChange w:id="10822" w:author="Gary Sullivan" w:date="2019-07-02T11:01:00Z">
                <w:pPr>
                  <w:jc w:val="center"/>
                </w:pPr>
              </w:pPrChange>
            </w:pPr>
            <w:r w:rsidRPr="0088046C">
              <w:rPr>
                <w:b/>
                <w:bCs/>
                <w:sz w:val="20"/>
                <w:rPrChange w:id="10823" w:author="Gary Sullivan" w:date="2019-07-02T11:01:00Z">
                  <w:rPr>
                    <w:b/>
                    <w:bCs/>
                    <w:sz w:val="20"/>
                  </w:rPr>
                </w:rPrChange>
              </w:rPr>
              <w:t>V</w:t>
            </w:r>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10824" w:author="Gary Sullivan" w:date="2019-07-02T11:01: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1776BDEA" w14:textId="77777777" w:rsidR="006377BF" w:rsidRPr="0088046C" w:rsidRDefault="006377BF" w:rsidP="0088046C">
            <w:pPr>
              <w:spacing w:before="0"/>
              <w:jc w:val="center"/>
              <w:rPr>
                <w:b/>
                <w:bCs/>
                <w:sz w:val="20"/>
                <w:rPrChange w:id="10825" w:author="Gary Sullivan" w:date="2019-07-02T11:01:00Z">
                  <w:rPr>
                    <w:b/>
                    <w:bCs/>
                    <w:sz w:val="20"/>
                  </w:rPr>
                </w:rPrChange>
              </w:rPr>
              <w:pPrChange w:id="10826" w:author="Gary Sullivan" w:date="2019-07-02T11:01:00Z">
                <w:pPr>
                  <w:jc w:val="center"/>
                </w:pPr>
              </w:pPrChange>
            </w:pPr>
            <w:proofErr w:type="spellStart"/>
            <w:r w:rsidRPr="0088046C">
              <w:rPr>
                <w:b/>
                <w:bCs/>
                <w:sz w:val="20"/>
                <w:rPrChange w:id="10827" w:author="Gary Sullivan" w:date="2019-07-02T11:01:00Z">
                  <w:rPr>
                    <w:b/>
                    <w:bCs/>
                    <w:sz w:val="20"/>
                  </w:rPr>
                </w:rPrChange>
              </w:rPr>
              <w:t>En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10828" w:author="Gary Sullivan" w:date="2019-07-02T11:01: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41606EFB" w14:textId="77777777" w:rsidR="006377BF" w:rsidRPr="0088046C" w:rsidRDefault="006377BF" w:rsidP="0088046C">
            <w:pPr>
              <w:spacing w:before="0"/>
              <w:jc w:val="center"/>
              <w:rPr>
                <w:b/>
                <w:bCs/>
                <w:sz w:val="20"/>
                <w:rPrChange w:id="10829" w:author="Gary Sullivan" w:date="2019-07-02T11:01:00Z">
                  <w:rPr>
                    <w:b/>
                    <w:bCs/>
                    <w:sz w:val="20"/>
                  </w:rPr>
                </w:rPrChange>
              </w:rPr>
              <w:pPrChange w:id="10830" w:author="Gary Sullivan" w:date="2019-07-02T11:01:00Z">
                <w:pPr>
                  <w:jc w:val="center"/>
                </w:pPr>
              </w:pPrChange>
            </w:pPr>
            <w:proofErr w:type="spellStart"/>
            <w:r w:rsidRPr="0088046C">
              <w:rPr>
                <w:b/>
                <w:bCs/>
                <w:sz w:val="20"/>
                <w:rPrChange w:id="10831" w:author="Gary Sullivan" w:date="2019-07-02T11:01:00Z">
                  <w:rPr>
                    <w:b/>
                    <w:bCs/>
                    <w:sz w:val="20"/>
                  </w:rPr>
                </w:rPrChange>
              </w:rPr>
              <w:t>DecT</w:t>
            </w:r>
            <w:proofErr w:type="spellEnd"/>
          </w:p>
        </w:tc>
        <w:tc>
          <w:tcPr>
            <w:tcW w:w="0" w:type="auto"/>
            <w:tcBorders>
              <w:top w:val="single" w:sz="8" w:space="0" w:color="auto"/>
              <w:left w:val="single" w:sz="8" w:space="0" w:color="auto"/>
              <w:bottom w:val="single" w:sz="8" w:space="0" w:color="auto"/>
              <w:right w:val="single" w:sz="8" w:space="0" w:color="auto"/>
            </w:tcBorders>
            <w:shd w:val="clear" w:color="auto" w:fill="auto"/>
            <w:noWrap/>
            <w:hideMark/>
            <w:tcPrChange w:id="10832" w:author="Gary Sullivan" w:date="2019-07-02T11:01:00Z">
              <w:tcPr>
                <w:tcW w:w="0" w:type="auto"/>
                <w:tcBorders>
                  <w:top w:val="single" w:sz="8" w:space="0" w:color="auto"/>
                  <w:left w:val="single" w:sz="8" w:space="0" w:color="auto"/>
                  <w:bottom w:val="single" w:sz="8" w:space="0" w:color="auto"/>
                  <w:right w:val="single" w:sz="8" w:space="0" w:color="auto"/>
                </w:tcBorders>
                <w:shd w:val="clear" w:color="auto" w:fill="auto"/>
                <w:noWrap/>
                <w:hideMark/>
              </w:tcPr>
            </w:tcPrChange>
          </w:tcPr>
          <w:p w14:paraId="2B8E7D22" w14:textId="77777777" w:rsidR="006377BF" w:rsidRPr="0088046C" w:rsidRDefault="006377BF" w:rsidP="0088046C">
            <w:pPr>
              <w:spacing w:before="0"/>
              <w:jc w:val="center"/>
              <w:rPr>
                <w:b/>
                <w:bCs/>
                <w:sz w:val="20"/>
                <w:rPrChange w:id="10833" w:author="Gary Sullivan" w:date="2019-07-02T11:01:00Z">
                  <w:rPr>
                    <w:b/>
                    <w:bCs/>
                    <w:sz w:val="20"/>
                  </w:rPr>
                </w:rPrChange>
              </w:rPr>
              <w:pPrChange w:id="10834" w:author="Gary Sullivan" w:date="2019-07-02T11:01:00Z">
                <w:pPr>
                  <w:jc w:val="center"/>
                </w:pPr>
              </w:pPrChange>
            </w:pPr>
            <w:r w:rsidRPr="0088046C">
              <w:rPr>
                <w:b/>
                <w:bCs/>
                <w:sz w:val="20"/>
                <w:rPrChange w:id="10835" w:author="Gary Sullivan" w:date="2019-07-02T11:01:00Z">
                  <w:rPr>
                    <w:b/>
                    <w:bCs/>
                    <w:sz w:val="20"/>
                  </w:rPr>
                </w:rPrChange>
              </w:rPr>
              <w:t>Y</w:t>
            </w:r>
          </w:p>
        </w:tc>
        <w:tc>
          <w:tcPr>
            <w:tcW w:w="0" w:type="auto"/>
            <w:tcBorders>
              <w:left w:val="single" w:sz="8" w:space="0" w:color="auto"/>
              <w:bottom w:val="single" w:sz="8" w:space="0" w:color="auto"/>
              <w:right w:val="single" w:sz="8" w:space="0" w:color="auto"/>
            </w:tcBorders>
            <w:shd w:val="clear" w:color="auto" w:fill="auto"/>
            <w:noWrap/>
            <w:hideMark/>
            <w:tcPrChange w:id="10836" w:author="Gary Sullivan" w:date="2019-07-02T11:01:00Z">
              <w:tcPr>
                <w:tcW w:w="0" w:type="auto"/>
                <w:tcBorders>
                  <w:left w:val="single" w:sz="8" w:space="0" w:color="auto"/>
                  <w:bottom w:val="single" w:sz="8" w:space="0" w:color="auto"/>
                  <w:right w:val="single" w:sz="8" w:space="0" w:color="auto"/>
                </w:tcBorders>
                <w:shd w:val="clear" w:color="auto" w:fill="auto"/>
                <w:noWrap/>
                <w:hideMark/>
              </w:tcPr>
            </w:tcPrChange>
          </w:tcPr>
          <w:p w14:paraId="1463550D" w14:textId="77777777" w:rsidR="006377BF" w:rsidRPr="0088046C" w:rsidRDefault="006377BF" w:rsidP="0088046C">
            <w:pPr>
              <w:spacing w:before="0"/>
              <w:jc w:val="center"/>
              <w:rPr>
                <w:b/>
                <w:bCs/>
                <w:sz w:val="20"/>
                <w:rPrChange w:id="10837" w:author="Gary Sullivan" w:date="2019-07-02T11:01:00Z">
                  <w:rPr>
                    <w:b/>
                    <w:bCs/>
                    <w:sz w:val="20"/>
                  </w:rPr>
                </w:rPrChange>
              </w:rPr>
              <w:pPrChange w:id="10838" w:author="Gary Sullivan" w:date="2019-07-02T11:01:00Z">
                <w:pPr>
                  <w:jc w:val="center"/>
                </w:pPr>
              </w:pPrChange>
            </w:pPr>
            <w:r w:rsidRPr="0088046C">
              <w:rPr>
                <w:b/>
                <w:bCs/>
                <w:sz w:val="20"/>
                <w:rPrChange w:id="10839" w:author="Gary Sullivan" w:date="2019-07-02T11:01:00Z">
                  <w:rPr>
                    <w:b/>
                    <w:bCs/>
                    <w:sz w:val="20"/>
                  </w:rPr>
                </w:rPrChange>
              </w:rPr>
              <w:t>U</w:t>
            </w:r>
          </w:p>
        </w:tc>
        <w:tc>
          <w:tcPr>
            <w:tcW w:w="0" w:type="auto"/>
            <w:tcBorders>
              <w:left w:val="single" w:sz="8" w:space="0" w:color="auto"/>
              <w:bottom w:val="single" w:sz="8" w:space="0" w:color="auto"/>
              <w:right w:val="single" w:sz="8" w:space="0" w:color="auto"/>
            </w:tcBorders>
            <w:shd w:val="clear" w:color="auto" w:fill="auto"/>
            <w:noWrap/>
            <w:hideMark/>
            <w:tcPrChange w:id="10840" w:author="Gary Sullivan" w:date="2019-07-02T11:01:00Z">
              <w:tcPr>
                <w:tcW w:w="0" w:type="auto"/>
                <w:tcBorders>
                  <w:left w:val="single" w:sz="8" w:space="0" w:color="auto"/>
                  <w:bottom w:val="single" w:sz="8" w:space="0" w:color="auto"/>
                  <w:right w:val="single" w:sz="8" w:space="0" w:color="auto"/>
                </w:tcBorders>
                <w:shd w:val="clear" w:color="auto" w:fill="auto"/>
                <w:noWrap/>
                <w:hideMark/>
              </w:tcPr>
            </w:tcPrChange>
          </w:tcPr>
          <w:p w14:paraId="41C28314" w14:textId="77777777" w:rsidR="006377BF" w:rsidRPr="0088046C" w:rsidRDefault="006377BF" w:rsidP="0088046C">
            <w:pPr>
              <w:spacing w:before="0"/>
              <w:jc w:val="center"/>
              <w:rPr>
                <w:b/>
                <w:bCs/>
                <w:sz w:val="20"/>
                <w:rPrChange w:id="10841" w:author="Gary Sullivan" w:date="2019-07-02T11:01:00Z">
                  <w:rPr>
                    <w:b/>
                    <w:bCs/>
                    <w:sz w:val="20"/>
                  </w:rPr>
                </w:rPrChange>
              </w:rPr>
              <w:pPrChange w:id="10842" w:author="Gary Sullivan" w:date="2019-07-02T11:01:00Z">
                <w:pPr>
                  <w:jc w:val="center"/>
                </w:pPr>
              </w:pPrChange>
            </w:pPr>
            <w:r w:rsidRPr="0088046C">
              <w:rPr>
                <w:b/>
                <w:bCs/>
                <w:sz w:val="20"/>
                <w:rPrChange w:id="10843" w:author="Gary Sullivan" w:date="2019-07-02T11:01:00Z">
                  <w:rPr>
                    <w:b/>
                    <w:bCs/>
                    <w:sz w:val="20"/>
                  </w:rPr>
                </w:rPrChange>
              </w:rPr>
              <w:t>V</w:t>
            </w:r>
          </w:p>
        </w:tc>
        <w:tc>
          <w:tcPr>
            <w:tcW w:w="0" w:type="auto"/>
            <w:tcBorders>
              <w:left w:val="single" w:sz="8" w:space="0" w:color="auto"/>
              <w:bottom w:val="single" w:sz="8" w:space="0" w:color="auto"/>
              <w:right w:val="single" w:sz="8" w:space="0" w:color="auto"/>
            </w:tcBorders>
            <w:shd w:val="clear" w:color="auto" w:fill="auto"/>
            <w:noWrap/>
            <w:hideMark/>
            <w:tcPrChange w:id="10844" w:author="Gary Sullivan" w:date="2019-07-02T11:01:00Z">
              <w:tcPr>
                <w:tcW w:w="0" w:type="auto"/>
                <w:tcBorders>
                  <w:left w:val="single" w:sz="8" w:space="0" w:color="auto"/>
                  <w:bottom w:val="single" w:sz="8" w:space="0" w:color="auto"/>
                  <w:right w:val="single" w:sz="8" w:space="0" w:color="auto"/>
                </w:tcBorders>
                <w:shd w:val="clear" w:color="auto" w:fill="auto"/>
                <w:noWrap/>
                <w:hideMark/>
              </w:tcPr>
            </w:tcPrChange>
          </w:tcPr>
          <w:p w14:paraId="5E2B6850" w14:textId="77777777" w:rsidR="006377BF" w:rsidRPr="0088046C" w:rsidRDefault="006377BF" w:rsidP="0088046C">
            <w:pPr>
              <w:spacing w:before="0"/>
              <w:jc w:val="center"/>
              <w:rPr>
                <w:b/>
                <w:bCs/>
                <w:sz w:val="20"/>
                <w:rPrChange w:id="10845" w:author="Gary Sullivan" w:date="2019-07-02T11:01:00Z">
                  <w:rPr>
                    <w:b/>
                    <w:bCs/>
                    <w:sz w:val="20"/>
                  </w:rPr>
                </w:rPrChange>
              </w:rPr>
              <w:pPrChange w:id="10846" w:author="Gary Sullivan" w:date="2019-07-02T11:01:00Z">
                <w:pPr>
                  <w:jc w:val="center"/>
                </w:pPr>
              </w:pPrChange>
            </w:pPr>
            <w:proofErr w:type="spellStart"/>
            <w:r w:rsidRPr="0088046C">
              <w:rPr>
                <w:b/>
                <w:bCs/>
                <w:sz w:val="20"/>
                <w:rPrChange w:id="10847" w:author="Gary Sullivan" w:date="2019-07-02T11:01:00Z">
                  <w:rPr>
                    <w:b/>
                    <w:bCs/>
                    <w:sz w:val="20"/>
                  </w:rPr>
                </w:rPrChange>
              </w:rPr>
              <w:t>EncT</w:t>
            </w:r>
            <w:proofErr w:type="spellEnd"/>
          </w:p>
        </w:tc>
        <w:tc>
          <w:tcPr>
            <w:tcW w:w="0" w:type="auto"/>
            <w:tcBorders>
              <w:left w:val="single" w:sz="8" w:space="0" w:color="auto"/>
              <w:bottom w:val="single" w:sz="8" w:space="0" w:color="auto"/>
              <w:right w:val="single" w:sz="8" w:space="0" w:color="auto"/>
            </w:tcBorders>
            <w:shd w:val="clear" w:color="auto" w:fill="auto"/>
            <w:noWrap/>
            <w:hideMark/>
            <w:tcPrChange w:id="10848" w:author="Gary Sullivan" w:date="2019-07-02T11:01:00Z">
              <w:tcPr>
                <w:tcW w:w="0" w:type="auto"/>
                <w:tcBorders>
                  <w:left w:val="single" w:sz="8" w:space="0" w:color="auto"/>
                  <w:bottom w:val="single" w:sz="8" w:space="0" w:color="auto"/>
                  <w:right w:val="single" w:sz="8" w:space="0" w:color="auto"/>
                </w:tcBorders>
                <w:shd w:val="clear" w:color="auto" w:fill="auto"/>
                <w:noWrap/>
                <w:hideMark/>
              </w:tcPr>
            </w:tcPrChange>
          </w:tcPr>
          <w:p w14:paraId="424D9AEE" w14:textId="77777777" w:rsidR="006377BF" w:rsidRPr="0088046C" w:rsidRDefault="006377BF" w:rsidP="0088046C">
            <w:pPr>
              <w:spacing w:before="0"/>
              <w:jc w:val="center"/>
              <w:rPr>
                <w:b/>
                <w:bCs/>
                <w:sz w:val="20"/>
                <w:rPrChange w:id="10849" w:author="Gary Sullivan" w:date="2019-07-02T11:01:00Z">
                  <w:rPr>
                    <w:b/>
                    <w:bCs/>
                    <w:sz w:val="20"/>
                  </w:rPr>
                </w:rPrChange>
              </w:rPr>
              <w:pPrChange w:id="10850" w:author="Gary Sullivan" w:date="2019-07-02T11:01:00Z">
                <w:pPr>
                  <w:jc w:val="center"/>
                </w:pPr>
              </w:pPrChange>
            </w:pPr>
            <w:proofErr w:type="spellStart"/>
            <w:r w:rsidRPr="0088046C">
              <w:rPr>
                <w:b/>
                <w:bCs/>
                <w:sz w:val="20"/>
                <w:rPrChange w:id="10851" w:author="Gary Sullivan" w:date="2019-07-02T11:01:00Z">
                  <w:rPr>
                    <w:b/>
                    <w:bCs/>
                    <w:sz w:val="20"/>
                  </w:rPr>
                </w:rPrChange>
              </w:rPr>
              <w:t>DecT</w:t>
            </w:r>
            <w:proofErr w:type="spellEnd"/>
          </w:p>
        </w:tc>
      </w:tr>
      <w:tr w:rsidR="006377BF" w:rsidRPr="0088046C" w14:paraId="48789665" w14:textId="77777777" w:rsidTr="0088046C">
        <w:trPr>
          <w:trHeight w:val="288"/>
          <w:trPrChange w:id="10852" w:author="Gary Sullivan" w:date="2019-07-02T11:01:00Z">
            <w:trPr>
              <w:trHeight w:val="432"/>
            </w:trPr>
          </w:trPrChange>
        </w:trPr>
        <w:tc>
          <w:tcPr>
            <w:tcW w:w="0" w:type="auto"/>
            <w:shd w:val="clear" w:color="auto" w:fill="auto"/>
            <w:noWrap/>
            <w:vAlign w:val="center"/>
            <w:tcPrChange w:id="10853" w:author="Gary Sullivan" w:date="2019-07-02T11:01:00Z">
              <w:tcPr>
                <w:tcW w:w="0" w:type="auto"/>
                <w:shd w:val="clear" w:color="auto" w:fill="auto"/>
                <w:noWrap/>
                <w:vAlign w:val="center"/>
              </w:tcPr>
            </w:tcPrChange>
          </w:tcPr>
          <w:p w14:paraId="6FDBEF0A" w14:textId="77777777" w:rsidR="006377BF" w:rsidRPr="0088046C" w:rsidRDefault="006377BF" w:rsidP="0088046C">
            <w:pPr>
              <w:spacing w:before="0"/>
              <w:rPr>
                <w:sz w:val="20"/>
                <w:rPrChange w:id="10854" w:author="Gary Sullivan" w:date="2019-07-02T11:01:00Z">
                  <w:rPr>
                    <w:sz w:val="20"/>
                  </w:rPr>
                </w:rPrChange>
              </w:rPr>
              <w:pPrChange w:id="10855" w:author="Gary Sullivan" w:date="2019-07-02T11:01:00Z">
                <w:pPr/>
              </w:pPrChange>
            </w:pPr>
            <w:r w:rsidRPr="0088046C">
              <w:rPr>
                <w:lang w:eastAsia="de-DE"/>
                <w:rPrChange w:id="10856" w:author="Gary Sullivan" w:date="2019-07-02T11:01:00Z">
                  <w:rPr>
                    <w:lang w:val="de-DE" w:eastAsia="de-DE"/>
                  </w:rPr>
                </w:rPrChange>
              </w:rPr>
              <w:t>3-4.1</w:t>
            </w:r>
          </w:p>
        </w:tc>
        <w:tc>
          <w:tcPr>
            <w:tcW w:w="0" w:type="auto"/>
            <w:tcBorders>
              <w:top w:val="single" w:sz="8" w:space="0" w:color="auto"/>
              <w:left w:val="single" w:sz="8" w:space="0" w:color="auto"/>
            </w:tcBorders>
            <w:shd w:val="clear" w:color="auto" w:fill="auto"/>
            <w:noWrap/>
            <w:tcPrChange w:id="10857" w:author="Gary Sullivan" w:date="2019-07-02T11:01:00Z">
              <w:tcPr>
                <w:tcW w:w="0" w:type="auto"/>
                <w:tcBorders>
                  <w:top w:val="single" w:sz="8" w:space="0" w:color="auto"/>
                  <w:left w:val="single" w:sz="8" w:space="0" w:color="auto"/>
                </w:tcBorders>
                <w:shd w:val="clear" w:color="auto" w:fill="auto"/>
                <w:noWrap/>
              </w:tcPr>
            </w:tcPrChange>
          </w:tcPr>
          <w:p w14:paraId="636E335D" w14:textId="77777777" w:rsidR="006377BF" w:rsidRPr="0088046C" w:rsidRDefault="006377BF" w:rsidP="0088046C">
            <w:pPr>
              <w:spacing w:before="0"/>
              <w:jc w:val="center"/>
              <w:rPr>
                <w:sz w:val="20"/>
                <w:rPrChange w:id="10858" w:author="Gary Sullivan" w:date="2019-07-02T11:01:00Z">
                  <w:rPr>
                    <w:sz w:val="20"/>
                  </w:rPr>
                </w:rPrChange>
              </w:rPr>
              <w:pPrChange w:id="10859" w:author="Gary Sullivan" w:date="2019-07-02T11:01:00Z">
                <w:pPr>
                  <w:jc w:val="center"/>
                </w:pPr>
              </w:pPrChange>
            </w:pPr>
            <w:r w:rsidRPr="0088046C">
              <w:rPr>
                <w:rPrChange w:id="10860" w:author="Gary Sullivan" w:date="2019-07-02T11:01:00Z">
                  <w:rPr/>
                </w:rPrChange>
              </w:rPr>
              <w:t>-0.79%</w:t>
            </w:r>
          </w:p>
        </w:tc>
        <w:tc>
          <w:tcPr>
            <w:tcW w:w="0" w:type="auto"/>
            <w:tcBorders>
              <w:top w:val="single" w:sz="8" w:space="0" w:color="auto"/>
            </w:tcBorders>
            <w:shd w:val="clear" w:color="auto" w:fill="auto"/>
            <w:noWrap/>
            <w:tcPrChange w:id="10861" w:author="Gary Sullivan" w:date="2019-07-02T11:01:00Z">
              <w:tcPr>
                <w:tcW w:w="0" w:type="auto"/>
                <w:tcBorders>
                  <w:top w:val="single" w:sz="8" w:space="0" w:color="auto"/>
                </w:tcBorders>
                <w:shd w:val="clear" w:color="auto" w:fill="auto"/>
                <w:noWrap/>
              </w:tcPr>
            </w:tcPrChange>
          </w:tcPr>
          <w:p w14:paraId="15B563CF" w14:textId="77777777" w:rsidR="006377BF" w:rsidRPr="0088046C" w:rsidRDefault="006377BF" w:rsidP="0088046C">
            <w:pPr>
              <w:spacing w:before="0"/>
              <w:jc w:val="center"/>
              <w:rPr>
                <w:sz w:val="20"/>
                <w:rPrChange w:id="10862" w:author="Gary Sullivan" w:date="2019-07-02T11:01:00Z">
                  <w:rPr>
                    <w:sz w:val="20"/>
                  </w:rPr>
                </w:rPrChange>
              </w:rPr>
              <w:pPrChange w:id="10863" w:author="Gary Sullivan" w:date="2019-07-02T11:01:00Z">
                <w:pPr>
                  <w:jc w:val="center"/>
                </w:pPr>
              </w:pPrChange>
            </w:pPr>
            <w:r w:rsidRPr="0088046C">
              <w:rPr>
                <w:rPrChange w:id="10864" w:author="Gary Sullivan" w:date="2019-07-02T11:01:00Z">
                  <w:rPr/>
                </w:rPrChange>
              </w:rPr>
              <w:t>-0.27%</w:t>
            </w:r>
          </w:p>
        </w:tc>
        <w:tc>
          <w:tcPr>
            <w:tcW w:w="0" w:type="auto"/>
            <w:tcBorders>
              <w:top w:val="single" w:sz="8" w:space="0" w:color="auto"/>
            </w:tcBorders>
            <w:shd w:val="clear" w:color="auto" w:fill="auto"/>
            <w:noWrap/>
            <w:tcPrChange w:id="10865" w:author="Gary Sullivan" w:date="2019-07-02T11:01:00Z">
              <w:tcPr>
                <w:tcW w:w="0" w:type="auto"/>
                <w:tcBorders>
                  <w:top w:val="single" w:sz="8" w:space="0" w:color="auto"/>
                </w:tcBorders>
                <w:shd w:val="clear" w:color="auto" w:fill="auto"/>
                <w:noWrap/>
              </w:tcPr>
            </w:tcPrChange>
          </w:tcPr>
          <w:p w14:paraId="6AC2BAB0" w14:textId="77777777" w:rsidR="006377BF" w:rsidRPr="0088046C" w:rsidRDefault="006377BF" w:rsidP="0088046C">
            <w:pPr>
              <w:spacing w:before="0"/>
              <w:jc w:val="center"/>
              <w:rPr>
                <w:sz w:val="20"/>
                <w:rPrChange w:id="10866" w:author="Gary Sullivan" w:date="2019-07-02T11:01:00Z">
                  <w:rPr>
                    <w:sz w:val="20"/>
                  </w:rPr>
                </w:rPrChange>
              </w:rPr>
              <w:pPrChange w:id="10867" w:author="Gary Sullivan" w:date="2019-07-02T11:01:00Z">
                <w:pPr>
                  <w:jc w:val="center"/>
                </w:pPr>
              </w:pPrChange>
            </w:pPr>
            <w:r w:rsidRPr="0088046C">
              <w:rPr>
                <w:rPrChange w:id="10868" w:author="Gary Sullivan" w:date="2019-07-02T11:01:00Z">
                  <w:rPr/>
                </w:rPrChange>
              </w:rPr>
              <w:t>-0.28%</w:t>
            </w:r>
          </w:p>
        </w:tc>
        <w:tc>
          <w:tcPr>
            <w:tcW w:w="0" w:type="auto"/>
            <w:tcBorders>
              <w:top w:val="single" w:sz="8" w:space="0" w:color="auto"/>
            </w:tcBorders>
            <w:shd w:val="clear" w:color="auto" w:fill="auto"/>
            <w:noWrap/>
            <w:tcPrChange w:id="10869" w:author="Gary Sullivan" w:date="2019-07-02T11:01:00Z">
              <w:tcPr>
                <w:tcW w:w="0" w:type="auto"/>
                <w:tcBorders>
                  <w:top w:val="single" w:sz="8" w:space="0" w:color="auto"/>
                </w:tcBorders>
                <w:shd w:val="clear" w:color="auto" w:fill="auto"/>
                <w:noWrap/>
              </w:tcPr>
            </w:tcPrChange>
          </w:tcPr>
          <w:p w14:paraId="4B80DE82" w14:textId="77777777" w:rsidR="006377BF" w:rsidRPr="0088046C" w:rsidRDefault="006377BF" w:rsidP="0088046C">
            <w:pPr>
              <w:spacing w:before="0"/>
              <w:jc w:val="center"/>
              <w:rPr>
                <w:sz w:val="20"/>
                <w:rPrChange w:id="10870" w:author="Gary Sullivan" w:date="2019-07-02T11:01:00Z">
                  <w:rPr>
                    <w:sz w:val="20"/>
                  </w:rPr>
                </w:rPrChange>
              </w:rPr>
              <w:pPrChange w:id="10871" w:author="Gary Sullivan" w:date="2019-07-02T11:01:00Z">
                <w:pPr>
                  <w:jc w:val="center"/>
                </w:pPr>
              </w:pPrChange>
            </w:pPr>
            <w:r w:rsidRPr="0088046C">
              <w:rPr>
                <w:rPrChange w:id="10872" w:author="Gary Sullivan" w:date="2019-07-02T11:01:00Z">
                  <w:rPr/>
                </w:rPrChange>
              </w:rPr>
              <w:t>138%</w:t>
            </w:r>
          </w:p>
        </w:tc>
        <w:tc>
          <w:tcPr>
            <w:tcW w:w="0" w:type="auto"/>
            <w:tcBorders>
              <w:top w:val="single" w:sz="8" w:space="0" w:color="auto"/>
              <w:right w:val="single" w:sz="8" w:space="0" w:color="auto"/>
            </w:tcBorders>
            <w:shd w:val="clear" w:color="auto" w:fill="auto"/>
            <w:noWrap/>
            <w:tcPrChange w:id="10873" w:author="Gary Sullivan" w:date="2019-07-02T11:01:00Z">
              <w:tcPr>
                <w:tcW w:w="0" w:type="auto"/>
                <w:tcBorders>
                  <w:top w:val="single" w:sz="8" w:space="0" w:color="auto"/>
                  <w:right w:val="single" w:sz="8" w:space="0" w:color="auto"/>
                </w:tcBorders>
                <w:shd w:val="clear" w:color="auto" w:fill="auto"/>
                <w:noWrap/>
              </w:tcPr>
            </w:tcPrChange>
          </w:tcPr>
          <w:p w14:paraId="29E502A3" w14:textId="77777777" w:rsidR="006377BF" w:rsidRPr="0088046C" w:rsidRDefault="006377BF" w:rsidP="0088046C">
            <w:pPr>
              <w:spacing w:before="0"/>
              <w:jc w:val="center"/>
              <w:rPr>
                <w:sz w:val="20"/>
                <w:rPrChange w:id="10874" w:author="Gary Sullivan" w:date="2019-07-02T11:01:00Z">
                  <w:rPr>
                    <w:sz w:val="20"/>
                  </w:rPr>
                </w:rPrChange>
              </w:rPr>
              <w:pPrChange w:id="10875" w:author="Gary Sullivan" w:date="2019-07-02T11:01:00Z">
                <w:pPr>
                  <w:jc w:val="center"/>
                </w:pPr>
              </w:pPrChange>
            </w:pPr>
            <w:r w:rsidRPr="0088046C">
              <w:rPr>
                <w:rPrChange w:id="10876" w:author="Gary Sullivan" w:date="2019-07-02T11:01:00Z">
                  <w:rPr/>
                </w:rPrChange>
              </w:rPr>
              <w:t>99%</w:t>
            </w:r>
          </w:p>
        </w:tc>
        <w:tc>
          <w:tcPr>
            <w:tcW w:w="0" w:type="auto"/>
            <w:tcBorders>
              <w:top w:val="single" w:sz="8" w:space="0" w:color="auto"/>
              <w:left w:val="single" w:sz="8" w:space="0" w:color="auto"/>
            </w:tcBorders>
            <w:shd w:val="clear" w:color="auto" w:fill="auto"/>
            <w:noWrap/>
            <w:tcPrChange w:id="10877" w:author="Gary Sullivan" w:date="2019-07-02T11:01:00Z">
              <w:tcPr>
                <w:tcW w:w="0" w:type="auto"/>
                <w:tcBorders>
                  <w:top w:val="single" w:sz="8" w:space="0" w:color="auto"/>
                  <w:left w:val="single" w:sz="8" w:space="0" w:color="auto"/>
                </w:tcBorders>
                <w:shd w:val="clear" w:color="auto" w:fill="auto"/>
                <w:noWrap/>
              </w:tcPr>
            </w:tcPrChange>
          </w:tcPr>
          <w:p w14:paraId="51A2DFC9" w14:textId="77777777" w:rsidR="006377BF" w:rsidRPr="0088046C" w:rsidRDefault="006377BF" w:rsidP="0088046C">
            <w:pPr>
              <w:spacing w:before="0"/>
              <w:jc w:val="center"/>
              <w:rPr>
                <w:sz w:val="20"/>
                <w:rPrChange w:id="10878" w:author="Gary Sullivan" w:date="2019-07-02T11:01:00Z">
                  <w:rPr>
                    <w:sz w:val="20"/>
                  </w:rPr>
                </w:rPrChange>
              </w:rPr>
              <w:pPrChange w:id="10879" w:author="Gary Sullivan" w:date="2019-07-02T11:01:00Z">
                <w:pPr>
                  <w:jc w:val="center"/>
                </w:pPr>
              </w:pPrChange>
            </w:pPr>
            <w:r w:rsidRPr="0088046C">
              <w:rPr>
                <w:rPrChange w:id="10880" w:author="Gary Sullivan" w:date="2019-07-02T11:01:00Z">
                  <w:rPr/>
                </w:rPrChange>
              </w:rPr>
              <w:t>-0.42%</w:t>
            </w:r>
          </w:p>
        </w:tc>
        <w:tc>
          <w:tcPr>
            <w:tcW w:w="0" w:type="auto"/>
            <w:tcBorders>
              <w:top w:val="single" w:sz="8" w:space="0" w:color="auto"/>
            </w:tcBorders>
            <w:shd w:val="clear" w:color="auto" w:fill="auto"/>
            <w:noWrap/>
            <w:tcPrChange w:id="10881" w:author="Gary Sullivan" w:date="2019-07-02T11:01:00Z">
              <w:tcPr>
                <w:tcW w:w="0" w:type="auto"/>
                <w:tcBorders>
                  <w:top w:val="single" w:sz="8" w:space="0" w:color="auto"/>
                </w:tcBorders>
                <w:shd w:val="clear" w:color="auto" w:fill="auto"/>
                <w:noWrap/>
              </w:tcPr>
            </w:tcPrChange>
          </w:tcPr>
          <w:p w14:paraId="7070012D" w14:textId="77777777" w:rsidR="006377BF" w:rsidRPr="0088046C" w:rsidRDefault="006377BF" w:rsidP="0088046C">
            <w:pPr>
              <w:spacing w:before="0"/>
              <w:jc w:val="center"/>
              <w:rPr>
                <w:sz w:val="20"/>
                <w:rPrChange w:id="10882" w:author="Gary Sullivan" w:date="2019-07-02T11:01:00Z">
                  <w:rPr>
                    <w:sz w:val="20"/>
                  </w:rPr>
                </w:rPrChange>
              </w:rPr>
              <w:pPrChange w:id="10883" w:author="Gary Sullivan" w:date="2019-07-02T11:01:00Z">
                <w:pPr>
                  <w:jc w:val="center"/>
                </w:pPr>
              </w:pPrChange>
            </w:pPr>
            <w:r w:rsidRPr="0088046C">
              <w:rPr>
                <w:rPrChange w:id="10884" w:author="Gary Sullivan" w:date="2019-07-02T11:01:00Z">
                  <w:rPr/>
                </w:rPrChange>
              </w:rPr>
              <w:t>-0.63%</w:t>
            </w:r>
          </w:p>
        </w:tc>
        <w:tc>
          <w:tcPr>
            <w:tcW w:w="0" w:type="auto"/>
            <w:tcBorders>
              <w:top w:val="single" w:sz="8" w:space="0" w:color="auto"/>
            </w:tcBorders>
            <w:shd w:val="clear" w:color="auto" w:fill="auto"/>
            <w:noWrap/>
            <w:tcPrChange w:id="10885" w:author="Gary Sullivan" w:date="2019-07-02T11:01:00Z">
              <w:tcPr>
                <w:tcW w:w="0" w:type="auto"/>
                <w:tcBorders>
                  <w:top w:val="single" w:sz="8" w:space="0" w:color="auto"/>
                </w:tcBorders>
                <w:shd w:val="clear" w:color="auto" w:fill="auto"/>
                <w:noWrap/>
              </w:tcPr>
            </w:tcPrChange>
          </w:tcPr>
          <w:p w14:paraId="13EA0F6A" w14:textId="77777777" w:rsidR="006377BF" w:rsidRPr="0088046C" w:rsidRDefault="006377BF" w:rsidP="0088046C">
            <w:pPr>
              <w:spacing w:before="0"/>
              <w:jc w:val="center"/>
              <w:rPr>
                <w:sz w:val="20"/>
                <w:rPrChange w:id="10886" w:author="Gary Sullivan" w:date="2019-07-02T11:01:00Z">
                  <w:rPr>
                    <w:sz w:val="20"/>
                  </w:rPr>
                </w:rPrChange>
              </w:rPr>
              <w:pPrChange w:id="10887" w:author="Gary Sullivan" w:date="2019-07-02T11:01:00Z">
                <w:pPr>
                  <w:jc w:val="center"/>
                </w:pPr>
              </w:pPrChange>
            </w:pPr>
            <w:r w:rsidRPr="0088046C">
              <w:rPr>
                <w:rPrChange w:id="10888" w:author="Gary Sullivan" w:date="2019-07-02T11:01:00Z">
                  <w:rPr/>
                </w:rPrChange>
              </w:rPr>
              <w:t>-0.64%</w:t>
            </w:r>
          </w:p>
        </w:tc>
        <w:tc>
          <w:tcPr>
            <w:tcW w:w="0" w:type="auto"/>
            <w:tcBorders>
              <w:top w:val="single" w:sz="8" w:space="0" w:color="auto"/>
            </w:tcBorders>
            <w:shd w:val="clear" w:color="auto" w:fill="auto"/>
            <w:noWrap/>
            <w:tcPrChange w:id="10889" w:author="Gary Sullivan" w:date="2019-07-02T11:01:00Z">
              <w:tcPr>
                <w:tcW w:w="0" w:type="auto"/>
                <w:tcBorders>
                  <w:top w:val="single" w:sz="8" w:space="0" w:color="auto"/>
                </w:tcBorders>
                <w:shd w:val="clear" w:color="auto" w:fill="auto"/>
                <w:noWrap/>
              </w:tcPr>
            </w:tcPrChange>
          </w:tcPr>
          <w:p w14:paraId="155E16EC" w14:textId="77777777" w:rsidR="006377BF" w:rsidRPr="0088046C" w:rsidRDefault="006377BF" w:rsidP="0088046C">
            <w:pPr>
              <w:spacing w:before="0"/>
              <w:jc w:val="center"/>
              <w:rPr>
                <w:sz w:val="20"/>
                <w:rPrChange w:id="10890" w:author="Gary Sullivan" w:date="2019-07-02T11:01:00Z">
                  <w:rPr>
                    <w:sz w:val="20"/>
                  </w:rPr>
                </w:rPrChange>
              </w:rPr>
              <w:pPrChange w:id="10891" w:author="Gary Sullivan" w:date="2019-07-02T11:01:00Z">
                <w:pPr>
                  <w:jc w:val="center"/>
                </w:pPr>
              </w:pPrChange>
            </w:pPr>
            <w:r w:rsidRPr="0088046C">
              <w:rPr>
                <w:rPrChange w:id="10892" w:author="Gary Sullivan" w:date="2019-07-02T11:01:00Z">
                  <w:rPr/>
                </w:rPrChange>
              </w:rPr>
              <w:t>104%</w:t>
            </w:r>
          </w:p>
        </w:tc>
        <w:tc>
          <w:tcPr>
            <w:tcW w:w="0" w:type="auto"/>
            <w:tcBorders>
              <w:top w:val="single" w:sz="8" w:space="0" w:color="auto"/>
              <w:right w:val="single" w:sz="8" w:space="0" w:color="auto"/>
            </w:tcBorders>
            <w:shd w:val="clear" w:color="auto" w:fill="auto"/>
            <w:noWrap/>
            <w:tcPrChange w:id="10893" w:author="Gary Sullivan" w:date="2019-07-02T11:01:00Z">
              <w:tcPr>
                <w:tcW w:w="0" w:type="auto"/>
                <w:tcBorders>
                  <w:top w:val="single" w:sz="8" w:space="0" w:color="auto"/>
                  <w:right w:val="single" w:sz="8" w:space="0" w:color="auto"/>
                </w:tcBorders>
                <w:shd w:val="clear" w:color="auto" w:fill="auto"/>
                <w:noWrap/>
              </w:tcPr>
            </w:tcPrChange>
          </w:tcPr>
          <w:p w14:paraId="55A2252A" w14:textId="77777777" w:rsidR="006377BF" w:rsidRPr="0088046C" w:rsidRDefault="006377BF" w:rsidP="0088046C">
            <w:pPr>
              <w:spacing w:before="0"/>
              <w:jc w:val="center"/>
              <w:rPr>
                <w:sz w:val="20"/>
                <w:rPrChange w:id="10894" w:author="Gary Sullivan" w:date="2019-07-02T11:01:00Z">
                  <w:rPr>
                    <w:sz w:val="20"/>
                  </w:rPr>
                </w:rPrChange>
              </w:rPr>
              <w:pPrChange w:id="10895" w:author="Gary Sullivan" w:date="2019-07-02T11:01:00Z">
                <w:pPr>
                  <w:jc w:val="center"/>
                </w:pPr>
              </w:pPrChange>
            </w:pPr>
            <w:r w:rsidRPr="0088046C">
              <w:rPr>
                <w:rPrChange w:id="10896" w:author="Gary Sullivan" w:date="2019-07-02T11:01:00Z">
                  <w:rPr/>
                </w:rPrChange>
              </w:rPr>
              <w:t>99%</w:t>
            </w:r>
          </w:p>
        </w:tc>
      </w:tr>
      <w:tr w:rsidR="006377BF" w:rsidRPr="0088046C" w14:paraId="45A3F8BC" w14:textId="77777777" w:rsidTr="0088046C">
        <w:trPr>
          <w:trHeight w:val="288"/>
          <w:trPrChange w:id="10897" w:author="Gary Sullivan" w:date="2019-07-02T11:01:00Z">
            <w:trPr>
              <w:trHeight w:val="432"/>
            </w:trPr>
          </w:trPrChange>
        </w:trPr>
        <w:tc>
          <w:tcPr>
            <w:tcW w:w="0" w:type="auto"/>
            <w:shd w:val="clear" w:color="auto" w:fill="auto"/>
            <w:noWrap/>
            <w:vAlign w:val="center"/>
            <w:tcPrChange w:id="10898" w:author="Gary Sullivan" w:date="2019-07-02T11:01:00Z">
              <w:tcPr>
                <w:tcW w:w="0" w:type="auto"/>
                <w:shd w:val="clear" w:color="auto" w:fill="auto"/>
                <w:noWrap/>
                <w:vAlign w:val="center"/>
              </w:tcPr>
            </w:tcPrChange>
          </w:tcPr>
          <w:p w14:paraId="552E8E3C" w14:textId="77777777" w:rsidR="006377BF" w:rsidRPr="0088046C" w:rsidRDefault="006377BF" w:rsidP="0088046C">
            <w:pPr>
              <w:spacing w:before="0"/>
              <w:rPr>
                <w:sz w:val="20"/>
                <w:rPrChange w:id="10899" w:author="Gary Sullivan" w:date="2019-07-02T11:01:00Z">
                  <w:rPr>
                    <w:sz w:val="20"/>
                  </w:rPr>
                </w:rPrChange>
              </w:rPr>
              <w:pPrChange w:id="10900" w:author="Gary Sullivan" w:date="2019-07-02T11:01:00Z">
                <w:pPr/>
              </w:pPrChange>
            </w:pPr>
            <w:r w:rsidRPr="0088046C">
              <w:rPr>
                <w:lang w:eastAsia="de-DE"/>
                <w:rPrChange w:id="10901" w:author="Gary Sullivan" w:date="2019-07-02T11:01:00Z">
                  <w:rPr>
                    <w:lang w:val="de-DE" w:eastAsia="de-DE"/>
                  </w:rPr>
                </w:rPrChange>
              </w:rPr>
              <w:t>3-4.2</w:t>
            </w:r>
          </w:p>
        </w:tc>
        <w:tc>
          <w:tcPr>
            <w:tcW w:w="0" w:type="auto"/>
            <w:tcBorders>
              <w:left w:val="single" w:sz="8" w:space="0" w:color="auto"/>
            </w:tcBorders>
            <w:shd w:val="clear" w:color="auto" w:fill="auto"/>
            <w:noWrap/>
            <w:tcPrChange w:id="10902" w:author="Gary Sullivan" w:date="2019-07-02T11:01:00Z">
              <w:tcPr>
                <w:tcW w:w="0" w:type="auto"/>
                <w:tcBorders>
                  <w:left w:val="single" w:sz="8" w:space="0" w:color="auto"/>
                </w:tcBorders>
                <w:shd w:val="clear" w:color="auto" w:fill="auto"/>
                <w:noWrap/>
              </w:tcPr>
            </w:tcPrChange>
          </w:tcPr>
          <w:p w14:paraId="76138310" w14:textId="77777777" w:rsidR="006377BF" w:rsidRPr="0088046C" w:rsidRDefault="006377BF" w:rsidP="0088046C">
            <w:pPr>
              <w:spacing w:before="0"/>
              <w:jc w:val="center"/>
              <w:rPr>
                <w:sz w:val="20"/>
                <w:rPrChange w:id="10903" w:author="Gary Sullivan" w:date="2019-07-02T11:01:00Z">
                  <w:rPr>
                    <w:sz w:val="20"/>
                  </w:rPr>
                </w:rPrChange>
              </w:rPr>
              <w:pPrChange w:id="10904" w:author="Gary Sullivan" w:date="2019-07-02T11:01:00Z">
                <w:pPr>
                  <w:jc w:val="center"/>
                </w:pPr>
              </w:pPrChange>
            </w:pPr>
            <w:r w:rsidRPr="0088046C">
              <w:rPr>
                <w:rPrChange w:id="10905" w:author="Gary Sullivan" w:date="2019-07-02T11:01:00Z">
                  <w:rPr/>
                </w:rPrChange>
              </w:rPr>
              <w:t>-0.82%</w:t>
            </w:r>
          </w:p>
        </w:tc>
        <w:tc>
          <w:tcPr>
            <w:tcW w:w="0" w:type="auto"/>
            <w:shd w:val="clear" w:color="auto" w:fill="auto"/>
            <w:noWrap/>
            <w:tcPrChange w:id="10906" w:author="Gary Sullivan" w:date="2019-07-02T11:01:00Z">
              <w:tcPr>
                <w:tcW w:w="0" w:type="auto"/>
                <w:shd w:val="clear" w:color="auto" w:fill="auto"/>
                <w:noWrap/>
              </w:tcPr>
            </w:tcPrChange>
          </w:tcPr>
          <w:p w14:paraId="6597F2E6" w14:textId="77777777" w:rsidR="006377BF" w:rsidRPr="0088046C" w:rsidRDefault="006377BF" w:rsidP="0088046C">
            <w:pPr>
              <w:spacing w:before="0"/>
              <w:jc w:val="center"/>
              <w:rPr>
                <w:sz w:val="20"/>
                <w:rPrChange w:id="10907" w:author="Gary Sullivan" w:date="2019-07-02T11:01:00Z">
                  <w:rPr>
                    <w:sz w:val="20"/>
                  </w:rPr>
                </w:rPrChange>
              </w:rPr>
              <w:pPrChange w:id="10908" w:author="Gary Sullivan" w:date="2019-07-02T11:01:00Z">
                <w:pPr>
                  <w:jc w:val="center"/>
                </w:pPr>
              </w:pPrChange>
            </w:pPr>
            <w:r w:rsidRPr="0088046C">
              <w:rPr>
                <w:rPrChange w:id="10909" w:author="Gary Sullivan" w:date="2019-07-02T11:01:00Z">
                  <w:rPr/>
                </w:rPrChange>
              </w:rPr>
              <w:t>-0.24%</w:t>
            </w:r>
          </w:p>
        </w:tc>
        <w:tc>
          <w:tcPr>
            <w:tcW w:w="0" w:type="auto"/>
            <w:shd w:val="clear" w:color="auto" w:fill="auto"/>
            <w:noWrap/>
            <w:tcPrChange w:id="10910" w:author="Gary Sullivan" w:date="2019-07-02T11:01:00Z">
              <w:tcPr>
                <w:tcW w:w="0" w:type="auto"/>
                <w:shd w:val="clear" w:color="auto" w:fill="auto"/>
                <w:noWrap/>
              </w:tcPr>
            </w:tcPrChange>
          </w:tcPr>
          <w:p w14:paraId="114E4596" w14:textId="77777777" w:rsidR="006377BF" w:rsidRPr="0088046C" w:rsidRDefault="006377BF" w:rsidP="0088046C">
            <w:pPr>
              <w:spacing w:before="0"/>
              <w:jc w:val="center"/>
              <w:rPr>
                <w:sz w:val="20"/>
                <w:rPrChange w:id="10911" w:author="Gary Sullivan" w:date="2019-07-02T11:01:00Z">
                  <w:rPr>
                    <w:sz w:val="20"/>
                  </w:rPr>
                </w:rPrChange>
              </w:rPr>
              <w:pPrChange w:id="10912" w:author="Gary Sullivan" w:date="2019-07-02T11:01:00Z">
                <w:pPr>
                  <w:jc w:val="center"/>
                </w:pPr>
              </w:pPrChange>
            </w:pPr>
            <w:r w:rsidRPr="0088046C">
              <w:rPr>
                <w:rPrChange w:id="10913" w:author="Gary Sullivan" w:date="2019-07-02T11:01:00Z">
                  <w:rPr/>
                </w:rPrChange>
              </w:rPr>
              <w:t>-0.32%</w:t>
            </w:r>
          </w:p>
        </w:tc>
        <w:tc>
          <w:tcPr>
            <w:tcW w:w="0" w:type="auto"/>
            <w:shd w:val="clear" w:color="auto" w:fill="auto"/>
            <w:noWrap/>
            <w:tcPrChange w:id="10914" w:author="Gary Sullivan" w:date="2019-07-02T11:01:00Z">
              <w:tcPr>
                <w:tcW w:w="0" w:type="auto"/>
                <w:shd w:val="clear" w:color="auto" w:fill="auto"/>
                <w:noWrap/>
              </w:tcPr>
            </w:tcPrChange>
          </w:tcPr>
          <w:p w14:paraId="02D051C7" w14:textId="77777777" w:rsidR="006377BF" w:rsidRPr="0088046C" w:rsidRDefault="006377BF" w:rsidP="0088046C">
            <w:pPr>
              <w:spacing w:before="0"/>
              <w:jc w:val="center"/>
              <w:rPr>
                <w:sz w:val="20"/>
                <w:rPrChange w:id="10915" w:author="Gary Sullivan" w:date="2019-07-02T11:01:00Z">
                  <w:rPr>
                    <w:sz w:val="20"/>
                  </w:rPr>
                </w:rPrChange>
              </w:rPr>
              <w:pPrChange w:id="10916" w:author="Gary Sullivan" w:date="2019-07-02T11:01:00Z">
                <w:pPr>
                  <w:jc w:val="center"/>
                </w:pPr>
              </w:pPrChange>
            </w:pPr>
            <w:r w:rsidRPr="0088046C">
              <w:rPr>
                <w:rPrChange w:id="10917" w:author="Gary Sullivan" w:date="2019-07-02T11:01:00Z">
                  <w:rPr/>
                </w:rPrChange>
              </w:rPr>
              <w:t>141%</w:t>
            </w:r>
          </w:p>
        </w:tc>
        <w:tc>
          <w:tcPr>
            <w:tcW w:w="0" w:type="auto"/>
            <w:tcBorders>
              <w:right w:val="single" w:sz="8" w:space="0" w:color="auto"/>
            </w:tcBorders>
            <w:shd w:val="clear" w:color="auto" w:fill="auto"/>
            <w:noWrap/>
            <w:tcPrChange w:id="10918" w:author="Gary Sullivan" w:date="2019-07-02T11:01:00Z">
              <w:tcPr>
                <w:tcW w:w="0" w:type="auto"/>
                <w:tcBorders>
                  <w:right w:val="single" w:sz="8" w:space="0" w:color="auto"/>
                </w:tcBorders>
                <w:shd w:val="clear" w:color="auto" w:fill="auto"/>
                <w:noWrap/>
              </w:tcPr>
            </w:tcPrChange>
          </w:tcPr>
          <w:p w14:paraId="0CDE014F" w14:textId="77777777" w:rsidR="006377BF" w:rsidRPr="0088046C" w:rsidRDefault="006377BF" w:rsidP="0088046C">
            <w:pPr>
              <w:spacing w:before="0"/>
              <w:jc w:val="center"/>
              <w:rPr>
                <w:sz w:val="20"/>
                <w:rPrChange w:id="10919" w:author="Gary Sullivan" w:date="2019-07-02T11:01:00Z">
                  <w:rPr>
                    <w:sz w:val="20"/>
                  </w:rPr>
                </w:rPrChange>
              </w:rPr>
              <w:pPrChange w:id="10920" w:author="Gary Sullivan" w:date="2019-07-02T11:01:00Z">
                <w:pPr>
                  <w:jc w:val="center"/>
                </w:pPr>
              </w:pPrChange>
            </w:pPr>
            <w:r w:rsidRPr="0088046C">
              <w:rPr>
                <w:rPrChange w:id="10921" w:author="Gary Sullivan" w:date="2019-07-02T11:01:00Z">
                  <w:rPr/>
                </w:rPrChange>
              </w:rPr>
              <w:t>99%</w:t>
            </w:r>
          </w:p>
        </w:tc>
        <w:tc>
          <w:tcPr>
            <w:tcW w:w="0" w:type="auto"/>
            <w:tcBorders>
              <w:left w:val="single" w:sz="8" w:space="0" w:color="auto"/>
            </w:tcBorders>
            <w:shd w:val="clear" w:color="auto" w:fill="auto"/>
            <w:noWrap/>
            <w:tcPrChange w:id="10922" w:author="Gary Sullivan" w:date="2019-07-02T11:01:00Z">
              <w:tcPr>
                <w:tcW w:w="0" w:type="auto"/>
                <w:tcBorders>
                  <w:left w:val="single" w:sz="8" w:space="0" w:color="auto"/>
                </w:tcBorders>
                <w:shd w:val="clear" w:color="auto" w:fill="auto"/>
                <w:noWrap/>
              </w:tcPr>
            </w:tcPrChange>
          </w:tcPr>
          <w:p w14:paraId="3BE4E827" w14:textId="77777777" w:rsidR="006377BF" w:rsidRPr="0088046C" w:rsidRDefault="006377BF" w:rsidP="0088046C">
            <w:pPr>
              <w:spacing w:before="0"/>
              <w:jc w:val="center"/>
              <w:rPr>
                <w:sz w:val="20"/>
                <w:rPrChange w:id="10923" w:author="Gary Sullivan" w:date="2019-07-02T11:01:00Z">
                  <w:rPr>
                    <w:sz w:val="20"/>
                  </w:rPr>
                </w:rPrChange>
              </w:rPr>
              <w:pPrChange w:id="10924" w:author="Gary Sullivan" w:date="2019-07-02T11:01:00Z">
                <w:pPr>
                  <w:jc w:val="center"/>
                </w:pPr>
              </w:pPrChange>
            </w:pPr>
            <w:r w:rsidRPr="0088046C">
              <w:rPr>
                <w:rPrChange w:id="10925" w:author="Gary Sullivan" w:date="2019-07-02T11:01:00Z">
                  <w:rPr/>
                </w:rPrChange>
              </w:rPr>
              <w:t>-0.44%</w:t>
            </w:r>
          </w:p>
        </w:tc>
        <w:tc>
          <w:tcPr>
            <w:tcW w:w="0" w:type="auto"/>
            <w:shd w:val="clear" w:color="auto" w:fill="auto"/>
            <w:noWrap/>
            <w:tcPrChange w:id="10926" w:author="Gary Sullivan" w:date="2019-07-02T11:01:00Z">
              <w:tcPr>
                <w:tcW w:w="0" w:type="auto"/>
                <w:shd w:val="clear" w:color="auto" w:fill="auto"/>
                <w:noWrap/>
              </w:tcPr>
            </w:tcPrChange>
          </w:tcPr>
          <w:p w14:paraId="57AAF055" w14:textId="77777777" w:rsidR="006377BF" w:rsidRPr="0088046C" w:rsidRDefault="006377BF" w:rsidP="0088046C">
            <w:pPr>
              <w:spacing w:before="0"/>
              <w:jc w:val="center"/>
              <w:rPr>
                <w:sz w:val="20"/>
                <w:rPrChange w:id="10927" w:author="Gary Sullivan" w:date="2019-07-02T11:01:00Z">
                  <w:rPr>
                    <w:sz w:val="20"/>
                  </w:rPr>
                </w:rPrChange>
              </w:rPr>
              <w:pPrChange w:id="10928" w:author="Gary Sullivan" w:date="2019-07-02T11:01:00Z">
                <w:pPr>
                  <w:jc w:val="center"/>
                </w:pPr>
              </w:pPrChange>
            </w:pPr>
            <w:r w:rsidRPr="0088046C">
              <w:rPr>
                <w:rPrChange w:id="10929" w:author="Gary Sullivan" w:date="2019-07-02T11:01:00Z">
                  <w:rPr/>
                </w:rPrChange>
              </w:rPr>
              <w:t>-0.54%</w:t>
            </w:r>
          </w:p>
        </w:tc>
        <w:tc>
          <w:tcPr>
            <w:tcW w:w="0" w:type="auto"/>
            <w:shd w:val="clear" w:color="auto" w:fill="auto"/>
            <w:noWrap/>
            <w:tcPrChange w:id="10930" w:author="Gary Sullivan" w:date="2019-07-02T11:01:00Z">
              <w:tcPr>
                <w:tcW w:w="0" w:type="auto"/>
                <w:shd w:val="clear" w:color="auto" w:fill="auto"/>
                <w:noWrap/>
              </w:tcPr>
            </w:tcPrChange>
          </w:tcPr>
          <w:p w14:paraId="53D2C512" w14:textId="77777777" w:rsidR="006377BF" w:rsidRPr="0088046C" w:rsidRDefault="006377BF" w:rsidP="0088046C">
            <w:pPr>
              <w:spacing w:before="0"/>
              <w:jc w:val="center"/>
              <w:rPr>
                <w:sz w:val="20"/>
                <w:rPrChange w:id="10931" w:author="Gary Sullivan" w:date="2019-07-02T11:01:00Z">
                  <w:rPr>
                    <w:sz w:val="20"/>
                  </w:rPr>
                </w:rPrChange>
              </w:rPr>
              <w:pPrChange w:id="10932" w:author="Gary Sullivan" w:date="2019-07-02T11:01:00Z">
                <w:pPr>
                  <w:jc w:val="center"/>
                </w:pPr>
              </w:pPrChange>
            </w:pPr>
            <w:r w:rsidRPr="0088046C">
              <w:rPr>
                <w:rPrChange w:id="10933" w:author="Gary Sullivan" w:date="2019-07-02T11:01:00Z">
                  <w:rPr/>
                </w:rPrChange>
              </w:rPr>
              <w:t>-0.63%</w:t>
            </w:r>
          </w:p>
        </w:tc>
        <w:tc>
          <w:tcPr>
            <w:tcW w:w="0" w:type="auto"/>
            <w:shd w:val="clear" w:color="auto" w:fill="auto"/>
            <w:noWrap/>
            <w:tcPrChange w:id="10934" w:author="Gary Sullivan" w:date="2019-07-02T11:01:00Z">
              <w:tcPr>
                <w:tcW w:w="0" w:type="auto"/>
                <w:shd w:val="clear" w:color="auto" w:fill="auto"/>
                <w:noWrap/>
              </w:tcPr>
            </w:tcPrChange>
          </w:tcPr>
          <w:p w14:paraId="57DF155C" w14:textId="77777777" w:rsidR="006377BF" w:rsidRPr="0088046C" w:rsidRDefault="006377BF" w:rsidP="0088046C">
            <w:pPr>
              <w:spacing w:before="0"/>
              <w:jc w:val="center"/>
              <w:rPr>
                <w:sz w:val="20"/>
                <w:rPrChange w:id="10935" w:author="Gary Sullivan" w:date="2019-07-02T11:01:00Z">
                  <w:rPr>
                    <w:sz w:val="20"/>
                  </w:rPr>
                </w:rPrChange>
              </w:rPr>
              <w:pPrChange w:id="10936" w:author="Gary Sullivan" w:date="2019-07-02T11:01:00Z">
                <w:pPr>
                  <w:jc w:val="center"/>
                </w:pPr>
              </w:pPrChange>
            </w:pPr>
            <w:r w:rsidRPr="0088046C">
              <w:rPr>
                <w:rPrChange w:id="10937" w:author="Gary Sullivan" w:date="2019-07-02T11:01:00Z">
                  <w:rPr/>
                </w:rPrChange>
              </w:rPr>
              <w:t>105%</w:t>
            </w:r>
          </w:p>
        </w:tc>
        <w:tc>
          <w:tcPr>
            <w:tcW w:w="0" w:type="auto"/>
            <w:tcBorders>
              <w:right w:val="single" w:sz="8" w:space="0" w:color="auto"/>
            </w:tcBorders>
            <w:shd w:val="clear" w:color="auto" w:fill="auto"/>
            <w:noWrap/>
            <w:tcPrChange w:id="10938" w:author="Gary Sullivan" w:date="2019-07-02T11:01:00Z">
              <w:tcPr>
                <w:tcW w:w="0" w:type="auto"/>
                <w:tcBorders>
                  <w:right w:val="single" w:sz="8" w:space="0" w:color="auto"/>
                </w:tcBorders>
                <w:shd w:val="clear" w:color="auto" w:fill="auto"/>
                <w:noWrap/>
              </w:tcPr>
            </w:tcPrChange>
          </w:tcPr>
          <w:p w14:paraId="244351C0" w14:textId="77777777" w:rsidR="006377BF" w:rsidRPr="0088046C" w:rsidRDefault="006377BF" w:rsidP="0088046C">
            <w:pPr>
              <w:spacing w:before="0"/>
              <w:jc w:val="center"/>
              <w:rPr>
                <w:sz w:val="20"/>
                <w:rPrChange w:id="10939" w:author="Gary Sullivan" w:date="2019-07-02T11:01:00Z">
                  <w:rPr>
                    <w:sz w:val="20"/>
                  </w:rPr>
                </w:rPrChange>
              </w:rPr>
              <w:pPrChange w:id="10940" w:author="Gary Sullivan" w:date="2019-07-02T11:01:00Z">
                <w:pPr>
                  <w:jc w:val="center"/>
                </w:pPr>
              </w:pPrChange>
            </w:pPr>
            <w:r w:rsidRPr="0088046C">
              <w:rPr>
                <w:rPrChange w:id="10941" w:author="Gary Sullivan" w:date="2019-07-02T11:01:00Z">
                  <w:rPr/>
                </w:rPrChange>
              </w:rPr>
              <w:t>101%</w:t>
            </w:r>
          </w:p>
        </w:tc>
      </w:tr>
    </w:tbl>
    <w:p w14:paraId="277760F0" w14:textId="7BFA2800" w:rsidR="006377BF" w:rsidRDefault="006377BF" w:rsidP="001171C4">
      <w:pPr>
        <w:rPr>
          <w:lang w:eastAsia="de-DE"/>
        </w:rPr>
      </w:pPr>
      <w:r>
        <w:rPr>
          <w:lang w:eastAsia="de-DE"/>
        </w:rPr>
        <w:t>It is noted that 3-4.2 is further optimization that was not in the original CE description.</w:t>
      </w:r>
    </w:p>
    <w:p w14:paraId="46DD88CE" w14:textId="1FC4A920" w:rsidR="006377BF" w:rsidRDefault="006377BF" w:rsidP="001171C4">
      <w:pPr>
        <w:rPr>
          <w:lang w:eastAsia="de-DE"/>
        </w:rPr>
      </w:pPr>
      <w:r>
        <w:rPr>
          <w:lang w:eastAsia="de-DE"/>
        </w:rPr>
        <w:t>No more than 4 multiplications per sample</w:t>
      </w:r>
    </w:p>
    <w:p w14:paraId="305B305E" w14:textId="08E6937B" w:rsidR="006377BF" w:rsidRDefault="006377BF" w:rsidP="001171C4">
      <w:pPr>
        <w:rPr>
          <w:lang w:eastAsia="de-DE"/>
        </w:rPr>
      </w:pPr>
      <w:r>
        <w:rPr>
          <w:lang w:eastAsia="de-DE"/>
        </w:rPr>
        <w:t>Most concerns of hardware experts seem to be resolved</w:t>
      </w:r>
    </w:p>
    <w:p w14:paraId="2D06B9A5" w14:textId="77777777" w:rsidR="006377BF" w:rsidRDefault="006377BF" w:rsidP="001171C4">
      <w:pPr>
        <w:rPr>
          <w:lang w:eastAsia="de-DE"/>
        </w:rPr>
      </w:pPr>
      <w:r>
        <w:rPr>
          <w:lang w:eastAsia="de-DE"/>
        </w:rPr>
        <w:t>Further review necessary, some experts would like to study this further, including text, software, etc.</w:t>
      </w:r>
    </w:p>
    <w:p w14:paraId="327C8CCC" w14:textId="77777777" w:rsidR="006377BF" w:rsidRDefault="006377BF" w:rsidP="001171C4">
      <w:pPr>
        <w:rPr>
          <w:lang w:eastAsia="de-DE"/>
        </w:rPr>
      </w:pPr>
      <w:r>
        <w:rPr>
          <w:lang w:eastAsia="de-DE"/>
        </w:rPr>
        <w:t>To be clarified how the tables should be conveyed in the spec.</w:t>
      </w:r>
    </w:p>
    <w:p w14:paraId="68A0AA6D" w14:textId="10FA9469" w:rsidR="006377BF" w:rsidDel="00546FC3" w:rsidRDefault="006377BF" w:rsidP="001171C4">
      <w:pPr>
        <w:rPr>
          <w:del w:id="10942" w:author="Gary Sullivan" w:date="2019-07-02T10:45:00Z"/>
          <w:lang w:eastAsia="de-DE"/>
        </w:rPr>
      </w:pPr>
      <w:r>
        <w:rPr>
          <w:lang w:eastAsia="de-DE"/>
        </w:rPr>
        <w:t>Presentation should also report result and method of reduced-complexity encoder version</w:t>
      </w:r>
      <w:del w:id="10943" w:author="Gary Sullivan" w:date="2019-07-02T10:45:00Z">
        <w:r w:rsidDel="00546FC3">
          <w:rPr>
            <w:lang w:eastAsia="de-DE"/>
          </w:rPr>
          <w:delText xml:space="preserve"> </w:delText>
        </w:r>
      </w:del>
    </w:p>
    <w:p w14:paraId="781C472C" w14:textId="77777777" w:rsidR="00546FC3" w:rsidRDefault="00546FC3" w:rsidP="001171C4">
      <w:pPr>
        <w:rPr>
          <w:ins w:id="10944" w:author="Gary Sullivan" w:date="2019-07-02T10:45:00Z"/>
          <w:lang w:eastAsia="de-DE"/>
        </w:rPr>
      </w:pPr>
    </w:p>
    <w:p w14:paraId="1F973AD6" w14:textId="07357AC1" w:rsidR="00C846C2" w:rsidRDefault="00C846C2" w:rsidP="001171C4">
      <w:pPr>
        <w:rPr>
          <w:lang w:eastAsia="de-DE"/>
        </w:rPr>
      </w:pPr>
      <w:r>
        <w:rPr>
          <w:lang w:eastAsia="de-DE"/>
        </w:rPr>
        <w:t>P</w:t>
      </w:r>
      <w:r w:rsidR="006377BF">
        <w:rPr>
          <w:lang w:eastAsia="de-DE"/>
        </w:rPr>
        <w:t xml:space="preserve">resentation </w:t>
      </w:r>
      <w:r>
        <w:rPr>
          <w:lang w:eastAsia="de-DE"/>
        </w:rPr>
        <w:t xml:space="preserve">was given </w:t>
      </w:r>
      <w:r w:rsidR="006377BF">
        <w:rPr>
          <w:lang w:eastAsia="de-DE"/>
        </w:rPr>
        <w:t xml:space="preserve">in </w:t>
      </w:r>
      <w:r w:rsidR="006462F0">
        <w:rPr>
          <w:lang w:eastAsia="de-DE"/>
        </w:rPr>
        <w:t xml:space="preserve">Sunday </w:t>
      </w:r>
      <w:r w:rsidR="006377BF">
        <w:rPr>
          <w:lang w:eastAsia="de-DE"/>
        </w:rPr>
        <w:t>plenary</w:t>
      </w:r>
    </w:p>
    <w:p w14:paraId="3C3E73D3" w14:textId="02806D41" w:rsidR="00C846C2" w:rsidDel="00546FC3" w:rsidRDefault="00C846C2" w:rsidP="001171C4">
      <w:pPr>
        <w:rPr>
          <w:del w:id="10945" w:author="Gary Sullivan" w:date="2019-07-02T10:45:00Z"/>
          <w:lang w:eastAsia="de-DE"/>
        </w:rPr>
      </w:pPr>
      <w:r w:rsidRPr="001D59B2">
        <w:rPr>
          <w:highlight w:val="yellow"/>
          <w:lang w:eastAsia="de-DE"/>
        </w:rPr>
        <w:t>The presentation deck</w:t>
      </w:r>
      <w:r>
        <w:rPr>
          <w:lang w:eastAsia="de-DE"/>
        </w:rPr>
        <w:t xml:space="preserve"> to be made available</w:t>
      </w:r>
      <w:del w:id="10946" w:author="Gary Sullivan" w:date="2019-07-02T10:45:00Z">
        <w:r w:rsidDel="00546FC3">
          <w:rPr>
            <w:lang w:eastAsia="de-DE"/>
          </w:rPr>
          <w:delText xml:space="preserve"> </w:delText>
        </w:r>
      </w:del>
    </w:p>
    <w:p w14:paraId="13EC1A94" w14:textId="77777777" w:rsidR="00546FC3" w:rsidRDefault="00546FC3" w:rsidP="001171C4">
      <w:pPr>
        <w:rPr>
          <w:ins w:id="10947" w:author="Gary Sullivan" w:date="2019-07-02T10:45:00Z"/>
          <w:lang w:eastAsia="de-DE"/>
        </w:rPr>
      </w:pPr>
    </w:p>
    <w:p w14:paraId="5346FAB6" w14:textId="7523DC62" w:rsidR="00C846C2" w:rsidRDefault="00C846C2" w:rsidP="001171C4">
      <w:pPr>
        <w:rPr>
          <w:lang w:eastAsia="de-DE"/>
        </w:rPr>
      </w:pPr>
      <w:r>
        <w:rPr>
          <w:lang w:eastAsia="de-DE"/>
        </w:rPr>
        <w:t>Gain in AI 0.5% with less complex encoder, 10% run time increase.</w:t>
      </w:r>
      <w:r w:rsidR="001C73AC">
        <w:rPr>
          <w:lang w:eastAsia="de-DE"/>
        </w:rPr>
        <w:t xml:space="preserve"> For RA this would be 0.39% with 2% run time increase.</w:t>
      </w:r>
    </w:p>
    <w:p w14:paraId="40628ADF" w14:textId="309FC697" w:rsidR="00C846C2" w:rsidRDefault="00C846C2" w:rsidP="001171C4">
      <w:pPr>
        <w:rPr>
          <w:lang w:eastAsia="de-DE"/>
        </w:rPr>
      </w:pPr>
      <w:r>
        <w:rPr>
          <w:lang w:eastAsia="de-DE"/>
        </w:rPr>
        <w:t xml:space="preserve">Different matrices for different block sizes, and different matrices for different classes of block sizes, and different numbers of modes (less than 8 </w:t>
      </w:r>
      <w:proofErr w:type="spellStart"/>
      <w:r>
        <w:rPr>
          <w:lang w:eastAsia="de-DE"/>
        </w:rPr>
        <w:t>kByte</w:t>
      </w:r>
      <w:proofErr w:type="spellEnd"/>
      <w:r>
        <w:rPr>
          <w:lang w:eastAsia="de-DE"/>
        </w:rPr>
        <w:t xml:space="preserve"> memory to store the matrices)</w:t>
      </w:r>
    </w:p>
    <w:p w14:paraId="676F370C" w14:textId="7FE63B76" w:rsidR="00C846C2" w:rsidRDefault="00C846C2" w:rsidP="001171C4">
      <w:pPr>
        <w:rPr>
          <w:lang w:eastAsia="de-DE"/>
        </w:rPr>
      </w:pPr>
      <w:r>
        <w:rPr>
          <w:lang w:eastAsia="de-DE"/>
        </w:rPr>
        <w:t>It is commented that it would be desirable to reduce the word length of matrices lower than 10 bit.</w:t>
      </w:r>
    </w:p>
    <w:p w14:paraId="1797CCD8" w14:textId="009B50F1" w:rsidR="00C846C2" w:rsidRDefault="00C846C2" w:rsidP="001171C4">
      <w:pPr>
        <w:rPr>
          <w:lang w:eastAsia="de-DE"/>
        </w:rPr>
      </w:pPr>
      <w:r>
        <w:rPr>
          <w:lang w:eastAsia="de-DE"/>
        </w:rPr>
        <w:t>It is offered that the training algorithm could be offered.</w:t>
      </w:r>
    </w:p>
    <w:p w14:paraId="3E840F89" w14:textId="192F3CF3" w:rsidR="00C846C2" w:rsidRDefault="00C846C2" w:rsidP="001171C4">
      <w:pPr>
        <w:rPr>
          <w:lang w:eastAsia="de-DE"/>
        </w:rPr>
      </w:pPr>
      <w:r>
        <w:rPr>
          <w:lang w:eastAsia="de-DE"/>
        </w:rPr>
        <w:t>Software implementation should be cleaner, currently SIMD code which may not bring speedup.</w:t>
      </w:r>
    </w:p>
    <w:p w14:paraId="4441E7F4" w14:textId="06590F12" w:rsidR="00C846C2" w:rsidRDefault="00C846C2" w:rsidP="001171C4">
      <w:pPr>
        <w:rPr>
          <w:lang w:eastAsia="de-DE"/>
        </w:rPr>
      </w:pPr>
      <w:r>
        <w:rPr>
          <w:lang w:eastAsia="de-DE"/>
        </w:rPr>
        <w:t>Some concern is raised from hardware experts that the matrix multiply is a new building block that is not there for other intra prediction modes.</w:t>
      </w:r>
    </w:p>
    <w:p w14:paraId="21A3D2DF" w14:textId="24DD8ABB" w:rsidR="00C846C2" w:rsidRDefault="00C846C2" w:rsidP="001171C4">
      <w:pPr>
        <w:rPr>
          <w:lang w:eastAsia="de-DE"/>
        </w:rPr>
      </w:pPr>
      <w:r>
        <w:rPr>
          <w:lang w:eastAsia="de-DE"/>
        </w:rPr>
        <w:t>It is noted that there may be some interference with secondary transform.</w:t>
      </w:r>
    </w:p>
    <w:p w14:paraId="792054B8" w14:textId="2029D9F5" w:rsidR="00C846C2" w:rsidRDefault="00C846C2" w:rsidP="001171C4">
      <w:pPr>
        <w:rPr>
          <w:lang w:eastAsia="de-DE"/>
        </w:rPr>
      </w:pPr>
      <w:r>
        <w:rPr>
          <w:lang w:eastAsia="de-DE"/>
        </w:rPr>
        <w:t>Some experts raised concern that the method does not use the MPM list method.</w:t>
      </w:r>
    </w:p>
    <w:p w14:paraId="5CEB2590" w14:textId="1D8D009A" w:rsidR="00C846C2" w:rsidRDefault="00C846C2" w:rsidP="001171C4">
      <w:pPr>
        <w:rPr>
          <w:lang w:eastAsia="de-DE"/>
        </w:rPr>
      </w:pPr>
      <w:r>
        <w:rPr>
          <w:lang w:eastAsia="de-DE"/>
        </w:rPr>
        <w:t>It is asked if it also shows good performance with HDR.</w:t>
      </w:r>
    </w:p>
    <w:p w14:paraId="672E9EAD" w14:textId="216636FB" w:rsidR="00C846C2" w:rsidRDefault="00C846C2" w:rsidP="001171C4">
      <w:pPr>
        <w:rPr>
          <w:lang w:eastAsia="de-DE"/>
        </w:rPr>
      </w:pPr>
      <w:r>
        <w:rPr>
          <w:lang w:eastAsia="de-DE"/>
        </w:rPr>
        <w:t xml:space="preserve">In terms of complexity/performance </w:t>
      </w:r>
      <w:proofErr w:type="spellStart"/>
      <w:r>
        <w:rPr>
          <w:lang w:eastAsia="de-DE"/>
        </w:rPr>
        <w:t>tradeoff</w:t>
      </w:r>
      <w:proofErr w:type="spellEnd"/>
      <w:r>
        <w:rPr>
          <w:lang w:eastAsia="de-DE"/>
        </w:rPr>
        <w:t xml:space="preserve"> this is a </w:t>
      </w:r>
      <w:proofErr w:type="spellStart"/>
      <w:r>
        <w:rPr>
          <w:lang w:eastAsia="de-DE"/>
        </w:rPr>
        <w:t>cornercase</w:t>
      </w:r>
      <w:proofErr w:type="spellEnd"/>
      <w:r>
        <w:rPr>
          <w:lang w:eastAsia="de-DE"/>
        </w:rPr>
        <w:t>.</w:t>
      </w:r>
    </w:p>
    <w:p w14:paraId="251B25FC" w14:textId="77777777" w:rsidR="00C846C2" w:rsidRDefault="00C846C2" w:rsidP="001171C4">
      <w:pPr>
        <w:rPr>
          <w:lang w:eastAsia="de-DE"/>
        </w:rPr>
      </w:pPr>
    </w:p>
    <w:p w14:paraId="0F7293FA" w14:textId="474EE2C8" w:rsidR="00C846C2" w:rsidRDefault="00C846C2" w:rsidP="001171C4">
      <w:pPr>
        <w:rPr>
          <w:lang w:eastAsia="de-DE"/>
        </w:rPr>
      </w:pPr>
      <w:r>
        <w:rPr>
          <w:lang w:eastAsia="de-DE"/>
        </w:rPr>
        <w:t xml:space="preserve">It </w:t>
      </w:r>
      <w:r w:rsidR="001C73AC">
        <w:rPr>
          <w:lang w:eastAsia="de-DE"/>
        </w:rPr>
        <w:t>wa</w:t>
      </w:r>
      <w:r>
        <w:rPr>
          <w:lang w:eastAsia="de-DE"/>
        </w:rPr>
        <w:t xml:space="preserve">s suggested to adopt the proposal </w:t>
      </w:r>
      <w:r w:rsidR="001C73AC">
        <w:rPr>
          <w:lang w:eastAsia="de-DE"/>
        </w:rPr>
        <w:t>under</w:t>
      </w:r>
      <w:r>
        <w:rPr>
          <w:lang w:eastAsia="de-DE"/>
        </w:rPr>
        <w:t xml:space="preserve"> the following conditions:</w:t>
      </w:r>
    </w:p>
    <w:p w14:paraId="1D763C5A" w14:textId="12616999" w:rsidR="00C846C2" w:rsidRDefault="00C846C2" w:rsidP="001171C4">
      <w:pPr>
        <w:rPr>
          <w:lang w:eastAsia="de-DE"/>
        </w:rPr>
      </w:pPr>
      <w:r>
        <w:rPr>
          <w:lang w:eastAsia="de-DE"/>
        </w:rPr>
        <w:t>- Matrices to be specified and implemented with 8 bit precision</w:t>
      </w:r>
    </w:p>
    <w:p w14:paraId="03063151" w14:textId="4A52EBCB" w:rsidR="00C846C2" w:rsidRDefault="00C846C2" w:rsidP="001171C4">
      <w:pPr>
        <w:rPr>
          <w:lang w:eastAsia="de-DE"/>
        </w:rPr>
      </w:pPr>
      <w:r>
        <w:rPr>
          <w:lang w:eastAsia="de-DE"/>
        </w:rPr>
        <w:t>- The tool may be removed if the gain is significantly lower in combination with other tools as per AHG13 study</w:t>
      </w:r>
    </w:p>
    <w:p w14:paraId="7BCA8386" w14:textId="5086D2FC" w:rsidR="001C73AC" w:rsidRDefault="001C73AC" w:rsidP="001171C4">
      <w:pPr>
        <w:rPr>
          <w:lang w:eastAsia="de-DE"/>
        </w:rPr>
      </w:pPr>
      <w:r>
        <w:rPr>
          <w:lang w:eastAsia="de-DE"/>
        </w:rPr>
        <w:t>- Encoder search to be cleaned up</w:t>
      </w:r>
    </w:p>
    <w:p w14:paraId="6A2CA7E1" w14:textId="2D8EB198" w:rsidR="00C846C2" w:rsidRDefault="00C846C2" w:rsidP="001171C4">
      <w:pPr>
        <w:rPr>
          <w:lang w:eastAsia="de-DE"/>
        </w:rPr>
      </w:pPr>
      <w:r>
        <w:rPr>
          <w:lang w:eastAsia="de-DE"/>
        </w:rPr>
        <w:lastRenderedPageBreak/>
        <w:t>Training algorithm for matrices will be provided.</w:t>
      </w:r>
    </w:p>
    <w:p w14:paraId="39A39BB6" w14:textId="780ED733" w:rsidR="00C846C2" w:rsidRDefault="001C73AC" w:rsidP="001171C4">
      <w:pPr>
        <w:rPr>
          <w:lang w:eastAsia="de-DE"/>
        </w:rPr>
      </w:pPr>
      <w:r w:rsidRPr="001D59B2">
        <w:rPr>
          <w:highlight w:val="yellow"/>
          <w:lang w:eastAsia="de-DE"/>
        </w:rPr>
        <w:t>Decision:</w:t>
      </w:r>
      <w:r>
        <w:rPr>
          <w:lang w:eastAsia="de-DE"/>
        </w:rPr>
        <w:t xml:space="preserve"> Adopt JVET-N0217, CTC with the fast encoder version</w:t>
      </w:r>
    </w:p>
    <w:p w14:paraId="440CDB1B" w14:textId="77777777" w:rsidR="00C846C2" w:rsidRDefault="00C846C2" w:rsidP="001171C4">
      <w:pPr>
        <w:rPr>
          <w:lang w:eastAsia="de-DE"/>
        </w:rPr>
      </w:pPr>
    </w:p>
    <w:p w14:paraId="77FC328B" w14:textId="7C478AE1" w:rsidR="006377BF" w:rsidDel="00546FC3" w:rsidRDefault="006377BF" w:rsidP="001171C4">
      <w:pPr>
        <w:rPr>
          <w:del w:id="10948" w:author="Gary Sullivan" w:date="2019-07-02T10:45:00Z"/>
          <w:lang w:eastAsia="de-DE"/>
        </w:rPr>
      </w:pPr>
      <w:del w:id="10949" w:author="Gary Sullivan" w:date="2019-07-02T10:45:00Z">
        <w:r w:rsidDel="00546FC3">
          <w:rPr>
            <w:lang w:eastAsia="de-DE"/>
          </w:rPr>
          <w:delText xml:space="preserve"> </w:delText>
        </w:r>
      </w:del>
    </w:p>
    <w:p w14:paraId="5FA7CAF4" w14:textId="77777777" w:rsidR="00546FC3" w:rsidRDefault="00546FC3" w:rsidP="001171C4">
      <w:pPr>
        <w:rPr>
          <w:ins w:id="10950" w:author="Gary Sullivan" w:date="2019-07-02T10:45:00Z"/>
          <w:lang w:eastAsia="de-DE"/>
        </w:rPr>
      </w:pPr>
    </w:p>
    <w:p w14:paraId="51B34D68" w14:textId="77777777" w:rsidR="006377BF" w:rsidRPr="00F84C5C" w:rsidRDefault="006377BF" w:rsidP="001171C4">
      <w:pPr>
        <w:rPr>
          <w:lang w:eastAsia="de-DE"/>
        </w:rPr>
      </w:pPr>
    </w:p>
    <w:p w14:paraId="2E37CD2C" w14:textId="77777777" w:rsidR="008F559E" w:rsidRPr="00F84C5C" w:rsidRDefault="00CA3B93" w:rsidP="00482347">
      <w:pPr>
        <w:pStyle w:val="Heading9"/>
        <w:rPr>
          <w:rFonts w:eastAsia="Times New Roman"/>
          <w:szCs w:val="24"/>
          <w:lang w:val="en-CA" w:eastAsia="de-DE"/>
        </w:rPr>
      </w:pPr>
      <w:hyperlink r:id="rId163" w:history="1">
        <w:r w:rsidR="008F559E" w:rsidRPr="00F84C5C">
          <w:rPr>
            <w:rFonts w:eastAsia="Times New Roman"/>
            <w:color w:val="0000FF"/>
            <w:szCs w:val="24"/>
            <w:u w:val="single"/>
            <w:lang w:val="en-CA" w:eastAsia="de-DE"/>
          </w:rPr>
          <w:t>JVET-N0081</w:t>
        </w:r>
      </w:hyperlink>
      <w:r w:rsidR="008F559E" w:rsidRPr="00F84C5C">
        <w:rPr>
          <w:rFonts w:eastAsia="Times New Roman"/>
          <w:szCs w:val="24"/>
          <w:lang w:val="en-CA" w:eastAsia="de-DE"/>
        </w:rPr>
        <w:t xml:space="preserve"> CE3-2.2: Shared reference samples for multiple chroma intra CBs [Z.-Y. Lin, T.-D. Chuang, C.-Y. Chen, Y.-W. Huang, S.-M. Lei (MediaTek)]</w:t>
      </w:r>
    </w:p>
    <w:p w14:paraId="725FFF47" w14:textId="77777777" w:rsidR="00EB1A10" w:rsidRDefault="00EB1A10" w:rsidP="00EB1A10">
      <w:pPr>
        <w:rPr>
          <w:lang w:eastAsia="zh-TW"/>
        </w:rPr>
      </w:pPr>
      <w:r>
        <w:rPr>
          <w:lang w:eastAsia="zh-TW"/>
        </w:rPr>
        <w:t>This contribution presents a method to enable parallel generation of multiple chroma intra coding blocks (CBs) within a parallel region of size larger than or equal to 16 chroma samples. In the proposed chroma intra prediction, parallel regions are first determined, and all chroma blocks within one parallel region are predicted from neighbouring block samples outside the parallel region. It is reported that the proposed method results in 0</w:t>
      </w:r>
      <w:r>
        <w:rPr>
          <w:rFonts w:hint="eastAsia"/>
          <w:lang w:eastAsia="zh-TW"/>
        </w:rPr>
        <w:t>.03</w:t>
      </w:r>
      <w:r>
        <w:rPr>
          <w:lang w:eastAsia="zh-TW"/>
        </w:rPr>
        <w:t>%/0</w:t>
      </w:r>
      <w:r>
        <w:rPr>
          <w:rFonts w:hint="eastAsia"/>
          <w:lang w:eastAsia="zh-TW"/>
        </w:rPr>
        <w:t>.30</w:t>
      </w:r>
      <w:r>
        <w:rPr>
          <w:lang w:eastAsia="zh-TW"/>
        </w:rPr>
        <w:t>%/0.3</w:t>
      </w:r>
      <w:r>
        <w:rPr>
          <w:rFonts w:hint="eastAsia"/>
          <w:lang w:eastAsia="zh-TW"/>
        </w:rPr>
        <w:t>3</w:t>
      </w:r>
      <w:r>
        <w:rPr>
          <w:lang w:eastAsia="zh-TW"/>
        </w:rPr>
        <w:t>%, 0.0</w:t>
      </w:r>
      <w:r>
        <w:rPr>
          <w:rFonts w:hint="eastAsia"/>
          <w:lang w:eastAsia="zh-TW"/>
        </w:rPr>
        <w:t>6</w:t>
      </w:r>
      <w:r>
        <w:rPr>
          <w:lang w:eastAsia="zh-TW"/>
        </w:rPr>
        <w:t>%/0.</w:t>
      </w:r>
      <w:r>
        <w:rPr>
          <w:rFonts w:hint="eastAsia"/>
          <w:lang w:eastAsia="zh-TW"/>
        </w:rPr>
        <w:t>29</w:t>
      </w:r>
      <w:r>
        <w:rPr>
          <w:lang w:eastAsia="zh-TW"/>
        </w:rPr>
        <w:t>%/0.4</w:t>
      </w:r>
      <w:r>
        <w:rPr>
          <w:rFonts w:hint="eastAsia"/>
          <w:lang w:eastAsia="zh-TW"/>
        </w:rPr>
        <w:t>8</w:t>
      </w:r>
      <w:r>
        <w:rPr>
          <w:lang w:eastAsia="zh-TW"/>
        </w:rPr>
        <w:t>%, and 0.0</w:t>
      </w:r>
      <w:r>
        <w:rPr>
          <w:rFonts w:hint="eastAsia"/>
          <w:lang w:eastAsia="zh-TW"/>
        </w:rPr>
        <w:t>2</w:t>
      </w:r>
      <w:r>
        <w:rPr>
          <w:lang w:eastAsia="zh-TW"/>
        </w:rPr>
        <w:t>%/0.</w:t>
      </w:r>
      <w:r>
        <w:rPr>
          <w:rFonts w:hint="eastAsia"/>
          <w:lang w:eastAsia="zh-TW"/>
        </w:rPr>
        <w:t>43</w:t>
      </w:r>
      <w:r>
        <w:rPr>
          <w:lang w:eastAsia="zh-TW"/>
        </w:rPr>
        <w:t>%/</w:t>
      </w:r>
      <w:r>
        <w:rPr>
          <w:rFonts w:hint="eastAsia"/>
          <w:lang w:eastAsia="zh-TW"/>
        </w:rPr>
        <w:t>-</w:t>
      </w:r>
      <w:r>
        <w:rPr>
          <w:lang w:eastAsia="zh-TW"/>
        </w:rPr>
        <w:t>0.2</w:t>
      </w:r>
      <w:r>
        <w:rPr>
          <w:rFonts w:hint="eastAsia"/>
          <w:lang w:eastAsia="zh-TW"/>
        </w:rPr>
        <w:t>0</w:t>
      </w:r>
      <w:r>
        <w:rPr>
          <w:lang w:eastAsia="zh-TW"/>
        </w:rPr>
        <w:t>% Y/</w:t>
      </w:r>
      <w:proofErr w:type="spellStart"/>
      <w:r>
        <w:rPr>
          <w:lang w:eastAsia="zh-TW"/>
        </w:rPr>
        <w:t>Cb</w:t>
      </w:r>
      <w:proofErr w:type="spellEnd"/>
      <w:r>
        <w:rPr>
          <w:lang w:eastAsia="zh-TW"/>
        </w:rPr>
        <w:t>/Cr BD-rates with negligible encoding time and decoding time changes for VTM</w:t>
      </w:r>
      <w:r>
        <w:rPr>
          <w:rFonts w:hint="eastAsia"/>
          <w:lang w:eastAsia="zh-TW"/>
        </w:rPr>
        <w:t>4</w:t>
      </w:r>
      <w:r>
        <w:rPr>
          <w:lang w:eastAsia="zh-TW"/>
        </w:rPr>
        <w:t>.0-AI, VTM</w:t>
      </w:r>
      <w:r>
        <w:rPr>
          <w:rFonts w:hint="eastAsia"/>
          <w:lang w:eastAsia="zh-TW"/>
        </w:rPr>
        <w:t>4</w:t>
      </w:r>
      <w:r>
        <w:rPr>
          <w:lang w:eastAsia="zh-TW"/>
        </w:rPr>
        <w:t>.0-RA, and VTM4.0-LB, respectively. It is asserted that the worst case hardware processing throughput for chroma intra prediction can be increased to 4X of that in VTM4.0.</w:t>
      </w:r>
    </w:p>
    <w:p w14:paraId="43715D85" w14:textId="492DCF1C" w:rsidR="008F559E" w:rsidRPr="00F84C5C" w:rsidRDefault="00CA3B93" w:rsidP="00482347">
      <w:pPr>
        <w:pStyle w:val="Heading9"/>
        <w:rPr>
          <w:rFonts w:eastAsia="Times New Roman"/>
          <w:szCs w:val="24"/>
          <w:lang w:val="en-CA" w:eastAsia="de-DE"/>
        </w:rPr>
      </w:pPr>
      <w:hyperlink r:id="rId164" w:history="1">
        <w:r w:rsidR="008F559E" w:rsidRPr="00F84C5C">
          <w:rPr>
            <w:rFonts w:eastAsia="Times New Roman"/>
            <w:color w:val="0000FF"/>
            <w:szCs w:val="24"/>
            <w:u w:val="single"/>
            <w:lang w:val="en-CA" w:eastAsia="de-DE"/>
          </w:rPr>
          <w:t>JVET-N0102</w:t>
        </w:r>
      </w:hyperlink>
      <w:r w:rsidR="008F559E" w:rsidRPr="00F84C5C">
        <w:rPr>
          <w:rFonts w:eastAsia="Times New Roman"/>
          <w:szCs w:val="24"/>
          <w:lang w:val="en-CA" w:eastAsia="de-DE"/>
        </w:rPr>
        <w:t xml:space="preserve"> CE3-2.3: Chroma block coding and size restriction [C</w:t>
      </w:r>
      <w:del w:id="10951" w:author="Gary Sullivan" w:date="2019-06-17T13:52:00Z">
        <w:r w:rsidR="008F559E" w:rsidRPr="00F84C5C" w:rsidDel="009E06DA">
          <w:rPr>
            <w:rFonts w:eastAsia="Times New Roman"/>
            <w:szCs w:val="24"/>
            <w:lang w:val="en-CA" w:eastAsia="de-DE"/>
          </w:rPr>
          <w:delText xml:space="preserve">. </w:delText>
        </w:r>
      </w:del>
      <w:ins w:id="10952"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Rosewarne, J</w:t>
      </w:r>
      <w:del w:id="10953" w:author="Gary Sullivan" w:date="2019-06-17T13:52:00Z">
        <w:r w:rsidR="008F559E" w:rsidRPr="00F84C5C" w:rsidDel="009E06DA">
          <w:rPr>
            <w:rFonts w:eastAsia="Times New Roman"/>
            <w:szCs w:val="24"/>
            <w:lang w:val="en-CA" w:eastAsia="de-DE"/>
          </w:rPr>
          <w:delText xml:space="preserve">. </w:delText>
        </w:r>
      </w:del>
      <w:ins w:id="10954"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Gan (Canon)]</w:t>
      </w:r>
    </w:p>
    <w:p w14:paraId="23F063B6" w14:textId="77777777" w:rsidR="00EB1A10" w:rsidRDefault="00EB1A10" w:rsidP="00EB1A10">
      <w:r>
        <w:t xml:space="preserve">Since the adoption of separate trees in intra, it is possible to apply different constraints in the chroma coding tree compared to the luma coding tree. This contribution proposes to restrict split options in the chroma coding tree for intra such that 2x2, 2x4, and 4x2 blocks do not occur. Moreover, since the remaining chroma blocks of width or height of two have minimum opposing dimension of eight, it is proposed to use a 2x8 or 8x2 coefficient group size instead of a 2x2 coefficient group size. The resulting BD-rate impact for AI is </w:t>
      </w:r>
      <w:r w:rsidRPr="007D55B4">
        <w:t>0.02%</w:t>
      </w:r>
      <w:r>
        <w:t xml:space="preserve">, </w:t>
      </w:r>
      <w:r w:rsidRPr="007D55B4">
        <w:t>0.33%</w:t>
      </w:r>
      <w:r>
        <w:t xml:space="preserve">, </w:t>
      </w:r>
      <w:r w:rsidRPr="007D55B4">
        <w:t>0.47%</w:t>
      </w:r>
      <w:r>
        <w:t xml:space="preserve">, for RA is </w:t>
      </w:r>
      <w:r w:rsidRPr="007D55B4">
        <w:t>0.02%</w:t>
      </w:r>
      <w:r>
        <w:t xml:space="preserve">, </w:t>
      </w:r>
      <w:r w:rsidRPr="007D55B4">
        <w:t>0.24%</w:t>
      </w:r>
      <w:r>
        <w:t xml:space="preserve">, </w:t>
      </w:r>
      <w:r w:rsidRPr="007D55B4">
        <w:t>0.32%</w:t>
      </w:r>
      <w:r>
        <w:t xml:space="preserve">, and for LDB is </w:t>
      </w:r>
      <w:r w:rsidRPr="007D55B4">
        <w:t>-0.02%</w:t>
      </w:r>
      <w:r>
        <w:t xml:space="preserve">, </w:t>
      </w:r>
      <w:r w:rsidRPr="007D55B4">
        <w:t>0.22%</w:t>
      </w:r>
      <w:r>
        <w:t xml:space="preserve">, </w:t>
      </w:r>
      <w:r w:rsidRPr="007D55B4">
        <w:t>0.24%</w:t>
      </w:r>
      <w:r>
        <w:t xml:space="preserve">, in Y, </w:t>
      </w:r>
      <w:proofErr w:type="spellStart"/>
      <w:r>
        <w:t>Cb</w:t>
      </w:r>
      <w:proofErr w:type="spellEnd"/>
      <w:r>
        <w:t>, and Cr channels, respectively.</w:t>
      </w:r>
    </w:p>
    <w:p w14:paraId="4AB2821C" w14:textId="77777777" w:rsidR="001171C4" w:rsidRPr="00F84C5C" w:rsidRDefault="001171C4" w:rsidP="001171C4">
      <w:pPr>
        <w:rPr>
          <w:lang w:eastAsia="de-DE"/>
        </w:rPr>
      </w:pPr>
    </w:p>
    <w:p w14:paraId="5A4B54BD" w14:textId="48F2BE24" w:rsidR="008F559E" w:rsidRPr="00F84C5C" w:rsidRDefault="00CA3B93" w:rsidP="00482347">
      <w:pPr>
        <w:pStyle w:val="Heading9"/>
        <w:rPr>
          <w:rFonts w:eastAsia="Times New Roman"/>
          <w:szCs w:val="24"/>
          <w:lang w:val="en-CA" w:eastAsia="de-DE"/>
        </w:rPr>
      </w:pPr>
      <w:hyperlink r:id="rId165" w:history="1">
        <w:r w:rsidR="008F559E" w:rsidRPr="00F84C5C">
          <w:rPr>
            <w:rFonts w:eastAsia="Times New Roman"/>
            <w:color w:val="0000FF"/>
            <w:szCs w:val="24"/>
            <w:u w:val="single"/>
            <w:lang w:val="en-CA" w:eastAsia="de-DE"/>
          </w:rPr>
          <w:t>JVET-N0104</w:t>
        </w:r>
      </w:hyperlink>
      <w:r w:rsidR="008F559E" w:rsidRPr="00F84C5C">
        <w:rPr>
          <w:rFonts w:eastAsia="Times New Roman"/>
          <w:szCs w:val="24"/>
          <w:lang w:val="en-CA" w:eastAsia="de-DE"/>
        </w:rPr>
        <w:t xml:space="preserve"> CE3-3.5 Explicitly signal non angular modes in intra mode coding [J</w:t>
      </w:r>
      <w:del w:id="10955" w:author="Gary Sullivan" w:date="2019-06-17T13:52:00Z">
        <w:r w:rsidR="008F559E" w:rsidRPr="00F84C5C" w:rsidDel="009E06DA">
          <w:rPr>
            <w:rFonts w:eastAsia="Times New Roman"/>
            <w:szCs w:val="24"/>
            <w:lang w:val="en-CA" w:eastAsia="de-DE"/>
          </w:rPr>
          <w:delText xml:space="preserve">. </w:delText>
        </w:r>
      </w:del>
      <w:ins w:id="10956"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Yao, J</w:t>
      </w:r>
      <w:del w:id="10957" w:author="Gary Sullivan" w:date="2019-06-17T13:52:00Z">
        <w:r w:rsidR="008F559E" w:rsidRPr="00F84C5C" w:rsidDel="009E06DA">
          <w:rPr>
            <w:rFonts w:eastAsia="Times New Roman"/>
            <w:szCs w:val="24"/>
            <w:lang w:val="en-CA" w:eastAsia="de-DE"/>
          </w:rPr>
          <w:delText xml:space="preserve">. </w:delText>
        </w:r>
      </w:del>
      <w:ins w:id="10958"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Zhu, W</w:t>
      </w:r>
      <w:del w:id="10959" w:author="Gary Sullivan" w:date="2019-06-17T13:52:00Z">
        <w:r w:rsidR="008F559E" w:rsidRPr="00F84C5C" w:rsidDel="009E06DA">
          <w:rPr>
            <w:rFonts w:eastAsia="Times New Roman"/>
            <w:szCs w:val="24"/>
            <w:lang w:val="en-CA" w:eastAsia="de-DE"/>
          </w:rPr>
          <w:delText xml:space="preserve">. </w:delText>
        </w:r>
      </w:del>
      <w:ins w:id="10960"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Cai, K</w:t>
      </w:r>
      <w:del w:id="10961" w:author="Gary Sullivan" w:date="2019-06-17T13:52:00Z">
        <w:r w:rsidR="008F559E" w:rsidRPr="00F84C5C" w:rsidDel="009E06DA">
          <w:rPr>
            <w:rFonts w:eastAsia="Times New Roman"/>
            <w:szCs w:val="24"/>
            <w:lang w:val="en-CA" w:eastAsia="de-DE"/>
          </w:rPr>
          <w:delText xml:space="preserve">. </w:delText>
        </w:r>
      </w:del>
      <w:ins w:id="10962"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Kazui (Fujitsu)] [late]</w:t>
      </w:r>
    </w:p>
    <w:p w14:paraId="0E1B2BB9" w14:textId="0554BDD7" w:rsidR="00EB1A10" w:rsidDel="00546FC3" w:rsidRDefault="00EB1A10" w:rsidP="00EB1A10">
      <w:pPr>
        <w:rPr>
          <w:del w:id="10963" w:author="Gary Sullivan" w:date="2019-07-02T10:45:00Z"/>
          <w:szCs w:val="22"/>
        </w:rPr>
      </w:pPr>
      <w:r>
        <w:rPr>
          <w:szCs w:val="22"/>
        </w:rPr>
        <w:t xml:space="preserve">This contribution presents the results of </w:t>
      </w:r>
      <w:r w:rsidRPr="00723472">
        <w:rPr>
          <w:szCs w:val="22"/>
        </w:rPr>
        <w:t>explicitly signal non angular modes</w:t>
      </w:r>
      <w:r>
        <w:rPr>
          <w:szCs w:val="22"/>
        </w:rPr>
        <w:t xml:space="preserve"> on top of VTM-4.0. Harmonization was made to deal with new element of ISP introduced in VTM-4.0.</w:t>
      </w:r>
      <w:del w:id="10964" w:author="Gary Sullivan" w:date="2019-07-02T10:45:00Z">
        <w:r w:rsidDel="00546FC3">
          <w:rPr>
            <w:szCs w:val="22"/>
          </w:rPr>
          <w:delText xml:space="preserve"> </w:delText>
        </w:r>
      </w:del>
    </w:p>
    <w:p w14:paraId="1F0386A6" w14:textId="77777777" w:rsidR="00546FC3" w:rsidRDefault="00546FC3" w:rsidP="00EB1A10">
      <w:pPr>
        <w:rPr>
          <w:ins w:id="10965" w:author="Gary Sullivan" w:date="2019-07-02T10:45:00Z"/>
          <w:szCs w:val="22"/>
        </w:rPr>
      </w:pPr>
    </w:p>
    <w:p w14:paraId="4369052A" w14:textId="77777777" w:rsidR="00EB1A10" w:rsidRDefault="00EB1A10" w:rsidP="00EB1A10">
      <w:r>
        <w:t>The test CE3-3.5.1.x evaluates the proposed method with 6 MPM while test CE3-3.5.2.x reduced to 4 MPM. Test CE3-3.5.x.b is the method implemented on another codebase with encoder modification that evaluates all the candidates in the MPM list during the R-D mode decision.</w:t>
      </w:r>
      <w:r>
        <w:rPr>
          <w:rFonts w:hint="eastAsia"/>
          <w:szCs w:val="22"/>
          <w:lang w:eastAsia="zh-CN"/>
        </w:rPr>
        <w:t xml:space="preserve"> </w:t>
      </w:r>
      <w:r>
        <w:rPr>
          <w:szCs w:val="22"/>
        </w:rPr>
        <w:t xml:space="preserve">The results reportedly show </w:t>
      </w:r>
      <w:r>
        <w:t>an average luma BD rate performance of</w:t>
      </w:r>
      <w:r w:rsidRPr="00723472">
        <w:rPr>
          <w:szCs w:val="22"/>
        </w:rPr>
        <w:t xml:space="preserve"> </w:t>
      </w:r>
      <w:r>
        <w:rPr>
          <w:szCs w:val="22"/>
        </w:rPr>
        <w:t>-0.09</w:t>
      </w:r>
      <w:r w:rsidRPr="00723472">
        <w:rPr>
          <w:szCs w:val="22"/>
        </w:rPr>
        <w:t>%</w:t>
      </w:r>
      <w:r>
        <w:rPr>
          <w:szCs w:val="22"/>
        </w:rPr>
        <w:t>, -0.12</w:t>
      </w:r>
      <w:r w:rsidRPr="00723472">
        <w:rPr>
          <w:szCs w:val="22"/>
        </w:rPr>
        <w:t xml:space="preserve">%, </w:t>
      </w:r>
      <w:r>
        <w:rPr>
          <w:szCs w:val="22"/>
        </w:rPr>
        <w:t>-0.05</w:t>
      </w:r>
      <w:r w:rsidRPr="00723472">
        <w:rPr>
          <w:szCs w:val="22"/>
        </w:rPr>
        <w:t>%</w:t>
      </w:r>
      <w:r>
        <w:rPr>
          <w:szCs w:val="22"/>
        </w:rPr>
        <w:t>, -0.07</w:t>
      </w:r>
      <w:r w:rsidRPr="00723472">
        <w:rPr>
          <w:szCs w:val="22"/>
        </w:rPr>
        <w:t>%</w:t>
      </w:r>
      <w:r>
        <w:rPr>
          <w:szCs w:val="22"/>
        </w:rPr>
        <w:t xml:space="preserve"> (</w:t>
      </w:r>
      <w:r w:rsidRPr="00723472">
        <w:rPr>
          <w:szCs w:val="22"/>
        </w:rPr>
        <w:t>AI</w:t>
      </w:r>
      <w:r>
        <w:rPr>
          <w:szCs w:val="22"/>
        </w:rPr>
        <w:t>), -</w:t>
      </w:r>
      <w:r w:rsidRPr="00723472">
        <w:rPr>
          <w:szCs w:val="22"/>
        </w:rPr>
        <w:t>0.</w:t>
      </w:r>
      <w:r>
        <w:rPr>
          <w:szCs w:val="22"/>
        </w:rPr>
        <w:t>04</w:t>
      </w:r>
      <w:r w:rsidRPr="00723472">
        <w:rPr>
          <w:szCs w:val="22"/>
        </w:rPr>
        <w:t>%</w:t>
      </w:r>
      <w:r>
        <w:rPr>
          <w:szCs w:val="22"/>
        </w:rPr>
        <w:t>, -</w:t>
      </w:r>
      <w:r w:rsidRPr="00723472">
        <w:rPr>
          <w:szCs w:val="22"/>
        </w:rPr>
        <w:t>0.</w:t>
      </w:r>
      <w:r>
        <w:rPr>
          <w:szCs w:val="22"/>
        </w:rPr>
        <w:t>05</w:t>
      </w:r>
      <w:r w:rsidRPr="00723472">
        <w:rPr>
          <w:szCs w:val="22"/>
        </w:rPr>
        <w:t>%</w:t>
      </w:r>
      <w:r>
        <w:rPr>
          <w:szCs w:val="22"/>
        </w:rPr>
        <w:t>, -</w:t>
      </w:r>
      <w:r w:rsidRPr="00723472">
        <w:rPr>
          <w:szCs w:val="22"/>
        </w:rPr>
        <w:t>0.</w:t>
      </w:r>
      <w:r>
        <w:rPr>
          <w:szCs w:val="22"/>
        </w:rPr>
        <w:t>01</w:t>
      </w:r>
      <w:r w:rsidRPr="00723472">
        <w:rPr>
          <w:szCs w:val="22"/>
        </w:rPr>
        <w:t>%</w:t>
      </w:r>
      <w:r>
        <w:rPr>
          <w:szCs w:val="22"/>
        </w:rPr>
        <w:t xml:space="preserve">, </w:t>
      </w:r>
      <w:r w:rsidRPr="00723472">
        <w:rPr>
          <w:szCs w:val="22"/>
        </w:rPr>
        <w:t>0.xx%</w:t>
      </w:r>
      <w:r>
        <w:rPr>
          <w:szCs w:val="22"/>
        </w:rPr>
        <w:t xml:space="preserve"> (RA)</w:t>
      </w:r>
      <w:r w:rsidRPr="00723472">
        <w:rPr>
          <w:szCs w:val="22"/>
        </w:rPr>
        <w:t xml:space="preserve"> </w:t>
      </w:r>
      <w:r>
        <w:rPr>
          <w:szCs w:val="22"/>
        </w:rPr>
        <w:t>for CE3-3.5.1.a, 3.5.1.b, 3.5.2.a and 3.5.2.b respectively</w:t>
      </w:r>
      <w:r w:rsidRPr="00723472">
        <w:rPr>
          <w:szCs w:val="22"/>
        </w:rPr>
        <w:t>.</w:t>
      </w:r>
      <w:r>
        <w:rPr>
          <w:szCs w:val="22"/>
        </w:rPr>
        <w:t xml:space="preserve"> It shows 6 MPM </w:t>
      </w:r>
      <w:r>
        <w:t>slightly outperforms 4 MPM. And the performance are consistent between 2 codebase.</w:t>
      </w:r>
    </w:p>
    <w:p w14:paraId="0AED3FBA" w14:textId="77777777" w:rsidR="001171C4" w:rsidRPr="00F84C5C" w:rsidRDefault="001171C4" w:rsidP="001171C4">
      <w:pPr>
        <w:rPr>
          <w:lang w:eastAsia="de-DE"/>
        </w:rPr>
      </w:pPr>
    </w:p>
    <w:p w14:paraId="3EF96F60" w14:textId="6E86E40F" w:rsidR="008F559E" w:rsidRPr="00F84C5C" w:rsidRDefault="00CA3B93" w:rsidP="00482347">
      <w:pPr>
        <w:pStyle w:val="Heading9"/>
        <w:rPr>
          <w:rFonts w:eastAsia="Times New Roman"/>
          <w:szCs w:val="24"/>
          <w:lang w:val="en-CA" w:eastAsia="de-DE"/>
        </w:rPr>
      </w:pPr>
      <w:hyperlink r:id="rId166" w:history="1">
        <w:r w:rsidR="008F559E" w:rsidRPr="00F84C5C">
          <w:rPr>
            <w:rFonts w:eastAsia="Times New Roman"/>
            <w:color w:val="0000FF"/>
            <w:szCs w:val="24"/>
            <w:u w:val="single"/>
            <w:lang w:val="en-CA" w:eastAsia="de-DE"/>
          </w:rPr>
          <w:t>JVET-N0130</w:t>
        </w:r>
      </w:hyperlink>
      <w:r w:rsidR="008F559E" w:rsidRPr="00F84C5C">
        <w:rPr>
          <w:rFonts w:eastAsia="Times New Roman"/>
          <w:szCs w:val="24"/>
          <w:lang w:val="en-CA" w:eastAsia="de-DE"/>
        </w:rPr>
        <w:t xml:space="preserve"> CE3: Reduced reference samples range for CCLM_L and CCLM_T (Tests 1.3.1, 1.3.2 and 1.3.3) [S</w:t>
      </w:r>
      <w:del w:id="10966" w:author="Gary Sullivan" w:date="2019-06-17T13:52:00Z">
        <w:r w:rsidR="008F559E" w:rsidRPr="00F84C5C" w:rsidDel="009E06DA">
          <w:rPr>
            <w:rFonts w:eastAsia="Times New Roman"/>
            <w:szCs w:val="24"/>
            <w:lang w:val="en-CA" w:eastAsia="de-DE"/>
          </w:rPr>
          <w:delText xml:space="preserve">. </w:delText>
        </w:r>
      </w:del>
      <w:ins w:id="10967"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 xml:space="preserve">Wan (NPU), Q.-H. Ran, X.-W. Li, J.-Y. </w:t>
      </w:r>
      <w:proofErr w:type="spellStart"/>
      <w:r w:rsidR="008F559E" w:rsidRPr="00F84C5C">
        <w:rPr>
          <w:rFonts w:eastAsia="Times New Roman"/>
          <w:szCs w:val="24"/>
          <w:lang w:val="en-CA" w:eastAsia="de-DE"/>
        </w:rPr>
        <w:t>Huo</w:t>
      </w:r>
      <w:proofErr w:type="spellEnd"/>
      <w:r w:rsidR="008F559E" w:rsidRPr="00F84C5C">
        <w:rPr>
          <w:rFonts w:eastAsia="Times New Roman"/>
          <w:szCs w:val="24"/>
          <w:lang w:val="en-CA" w:eastAsia="de-DE"/>
        </w:rPr>
        <w:t>, Y.-Z. Ma, F.-Z. Yang (</w:t>
      </w:r>
      <w:proofErr w:type="spellStart"/>
      <w:r w:rsidR="008F559E" w:rsidRPr="00F84C5C">
        <w:rPr>
          <w:rFonts w:eastAsia="Times New Roman"/>
          <w:szCs w:val="24"/>
          <w:lang w:val="en-CA" w:eastAsia="de-DE"/>
        </w:rPr>
        <w:t>Xidian</w:t>
      </w:r>
      <w:proofErr w:type="spellEnd"/>
      <w:r w:rsidR="008F559E" w:rsidRPr="00F84C5C">
        <w:rPr>
          <w:rFonts w:eastAsia="Times New Roman"/>
          <w:szCs w:val="24"/>
          <w:lang w:val="en-CA" w:eastAsia="de-DE"/>
        </w:rPr>
        <w:t xml:space="preserve"> Univ.), Y.-F. Yu, Y</w:t>
      </w:r>
      <w:del w:id="10968" w:author="Gary Sullivan" w:date="2019-06-17T13:52:00Z">
        <w:r w:rsidR="008F559E" w:rsidRPr="00F84C5C" w:rsidDel="009E06DA">
          <w:rPr>
            <w:rFonts w:eastAsia="Times New Roman"/>
            <w:szCs w:val="24"/>
            <w:lang w:val="en-CA" w:eastAsia="de-DE"/>
          </w:rPr>
          <w:delText xml:space="preserve">. </w:delText>
        </w:r>
      </w:del>
      <w:ins w:id="10969"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u (</w:t>
      </w:r>
      <w:proofErr w:type="spellStart"/>
      <w:r w:rsidR="00136B8E">
        <w:rPr>
          <w:rFonts w:eastAsia="Times New Roman"/>
          <w:szCs w:val="24"/>
          <w:lang w:val="en-CA" w:eastAsia="de-DE"/>
        </w:rPr>
        <w:t>Oppo</w:t>
      </w:r>
      <w:proofErr w:type="spellEnd"/>
      <w:r w:rsidR="008F559E" w:rsidRPr="00F84C5C">
        <w:rPr>
          <w:rFonts w:eastAsia="Times New Roman"/>
          <w:szCs w:val="24"/>
          <w:lang w:val="en-CA" w:eastAsia="de-DE"/>
        </w:rPr>
        <w:t>)]</w:t>
      </w:r>
    </w:p>
    <w:p w14:paraId="10F3CF2C" w14:textId="77777777" w:rsidR="00EB1A10" w:rsidRDefault="00EB1A10" w:rsidP="00EB1A10">
      <w:pPr>
        <w:rPr>
          <w:kern w:val="22"/>
        </w:rPr>
      </w:pPr>
      <w:r w:rsidRPr="00242F64">
        <w:rPr>
          <w:kern w:val="22"/>
        </w:rPr>
        <w:t xml:space="preserve">This contribution presents the results of CE3 </w:t>
      </w:r>
      <w:r>
        <w:rPr>
          <w:kern w:val="22"/>
        </w:rPr>
        <w:t>t</w:t>
      </w:r>
      <w:r w:rsidRPr="00242F64">
        <w:rPr>
          <w:kern w:val="22"/>
        </w:rPr>
        <w:t>est</w:t>
      </w:r>
      <w:r>
        <w:rPr>
          <w:kern w:val="22"/>
        </w:rPr>
        <w:t xml:space="preserve"> 1.3.1, test 1.3.2 and test 1.3.3</w:t>
      </w:r>
      <w:r w:rsidRPr="00242F64">
        <w:rPr>
          <w:kern w:val="22"/>
        </w:rPr>
        <w:t xml:space="preserve">. The </w:t>
      </w:r>
      <w:r>
        <w:rPr>
          <w:kern w:val="22"/>
        </w:rPr>
        <w:t>three</w:t>
      </w:r>
      <w:r w:rsidRPr="00242F64">
        <w:rPr>
          <w:kern w:val="22"/>
        </w:rPr>
        <w:t xml:space="preserve"> tests </w:t>
      </w:r>
      <w:r>
        <w:rPr>
          <w:kern w:val="22"/>
        </w:rPr>
        <w:t>s</w:t>
      </w:r>
      <w:r w:rsidRPr="00532288">
        <w:rPr>
          <w:kern w:val="22"/>
        </w:rPr>
        <w:t>kip</w:t>
      </w:r>
      <w:r>
        <w:rPr>
          <w:kern w:val="22"/>
        </w:rPr>
        <w:t xml:space="preserve"> </w:t>
      </w:r>
      <w:r w:rsidRPr="00532288">
        <w:rPr>
          <w:kern w:val="22"/>
        </w:rPr>
        <w:t xml:space="preserve">initial quarter </w:t>
      </w:r>
      <w:r>
        <w:rPr>
          <w:rFonts w:hint="eastAsia"/>
          <w:kern w:val="22"/>
        </w:rPr>
        <w:t xml:space="preserve">of </w:t>
      </w:r>
      <w:r w:rsidRPr="00532288">
        <w:rPr>
          <w:kern w:val="22"/>
        </w:rPr>
        <w:t>reference samples for CCLM_L and CCLM_T</w:t>
      </w:r>
      <w:r w:rsidRPr="00242F64">
        <w:rPr>
          <w:kern w:val="22"/>
        </w:rPr>
        <w:t xml:space="preserve">. In test </w:t>
      </w:r>
      <w:r>
        <w:rPr>
          <w:kern w:val="22"/>
        </w:rPr>
        <w:t>1.3.1</w:t>
      </w:r>
      <w:r w:rsidRPr="00242F64">
        <w:rPr>
          <w:kern w:val="22"/>
        </w:rPr>
        <w:t xml:space="preserve">, </w:t>
      </w:r>
      <w:r>
        <w:rPr>
          <w:rFonts w:hint="eastAsia"/>
        </w:rPr>
        <w:t xml:space="preserve">the </w:t>
      </w:r>
      <w:r>
        <w:t xml:space="preserve">reference samples are limited </w:t>
      </w:r>
      <w:r>
        <w:rPr>
          <w:rFonts w:hint="eastAsia"/>
        </w:rPr>
        <w:t xml:space="preserve">to the last three quarter </w:t>
      </w:r>
      <w:r>
        <w:t xml:space="preserve">for CCLM_L and CCLM_T. In test 1.3.2, test 1.3.1 and test 1.2.1 is </w:t>
      </w:r>
      <w:r w:rsidRPr="00532288">
        <w:t>combined</w:t>
      </w:r>
      <w:r>
        <w:t xml:space="preserve">. After </w:t>
      </w:r>
      <w:r>
        <w:rPr>
          <w:rFonts w:hint="eastAsia"/>
        </w:rPr>
        <w:t xml:space="preserve">skipping </w:t>
      </w:r>
      <w:r>
        <w:t>the first quarter</w:t>
      </w:r>
      <w:r>
        <w:rPr>
          <w:rFonts w:eastAsia="DengXian"/>
        </w:rPr>
        <w:t xml:space="preserve"> </w:t>
      </w:r>
      <w:r>
        <w:rPr>
          <w:rFonts w:eastAsia="DengXian" w:hint="eastAsia"/>
        </w:rPr>
        <w:t xml:space="preserve">of </w:t>
      </w:r>
      <w:r>
        <w:rPr>
          <w:rFonts w:eastAsia="DengXian"/>
        </w:rPr>
        <w:t xml:space="preserve">reference samples for CCLM_L and CCLM_T, </w:t>
      </w:r>
      <w:r>
        <w:rPr>
          <w:kern w:val="22"/>
        </w:rPr>
        <w:t>the number of the</w:t>
      </w:r>
      <w:r w:rsidRPr="00242F64">
        <w:rPr>
          <w:kern w:val="22"/>
        </w:rPr>
        <w:t xml:space="preserve"> reference samples</w:t>
      </w:r>
      <w:r w:rsidRPr="00025432">
        <w:rPr>
          <w:kern w:val="22"/>
        </w:rPr>
        <w:t xml:space="preserve"> is </w:t>
      </w:r>
      <w:r>
        <w:rPr>
          <w:kern w:val="22"/>
        </w:rPr>
        <w:t>reduced to 2 or 4</w:t>
      </w:r>
      <w:r w:rsidRPr="00025432">
        <w:rPr>
          <w:kern w:val="22"/>
        </w:rPr>
        <w:t xml:space="preserve"> according to the size of the block</w:t>
      </w:r>
      <w:r>
        <w:rPr>
          <w:kern w:val="22"/>
        </w:rPr>
        <w:t>.</w:t>
      </w:r>
      <w:r w:rsidRPr="00A0512E">
        <w:t xml:space="preserve"> </w:t>
      </w:r>
      <w:r>
        <w:t xml:space="preserve">In test 1.3.3, test 1.3.1 and test </w:t>
      </w:r>
      <w:r>
        <w:lastRenderedPageBreak/>
        <w:t xml:space="preserve">1.2.2 is </w:t>
      </w:r>
      <w:r w:rsidRPr="00532288">
        <w:t>combined</w:t>
      </w:r>
      <w:r>
        <w:t xml:space="preserve">. After </w:t>
      </w:r>
      <w:r>
        <w:rPr>
          <w:rFonts w:hint="eastAsia"/>
        </w:rPr>
        <w:t xml:space="preserve">skipping </w:t>
      </w:r>
      <w:r>
        <w:t>the first quarter</w:t>
      </w:r>
      <w:r>
        <w:rPr>
          <w:rFonts w:hint="eastAsia"/>
        </w:rPr>
        <w:t xml:space="preserve"> of</w:t>
      </w:r>
      <w:r>
        <w:rPr>
          <w:rFonts w:eastAsia="DengXian"/>
        </w:rPr>
        <w:t xml:space="preserve"> reference samples for CCLM_L and CCLM_T, </w:t>
      </w:r>
      <w:r>
        <w:rPr>
          <w:kern w:val="22"/>
        </w:rPr>
        <w:t>the number of the</w:t>
      </w:r>
      <w:r w:rsidRPr="00242F64">
        <w:rPr>
          <w:kern w:val="22"/>
        </w:rPr>
        <w:t xml:space="preserve"> reference samples</w:t>
      </w:r>
      <w:r w:rsidRPr="00025432">
        <w:rPr>
          <w:kern w:val="22"/>
        </w:rPr>
        <w:t xml:space="preserve"> is </w:t>
      </w:r>
      <w:r>
        <w:rPr>
          <w:kern w:val="22"/>
        </w:rPr>
        <w:t>reduced to 4</w:t>
      </w:r>
      <w:r w:rsidRPr="00025432">
        <w:rPr>
          <w:kern w:val="22"/>
        </w:rPr>
        <w:t xml:space="preserve"> </w:t>
      </w:r>
      <w:r>
        <w:rPr>
          <w:kern w:val="22"/>
        </w:rPr>
        <w:t>for all block sizes.</w:t>
      </w:r>
    </w:p>
    <w:p w14:paraId="745F905D" w14:textId="77777777" w:rsidR="00EB1A10" w:rsidRPr="00532288" w:rsidRDefault="00EB1A10" w:rsidP="00EB1A10">
      <w:r>
        <w:rPr>
          <w:kern w:val="22"/>
        </w:rPr>
        <w:t>.</w:t>
      </w:r>
    </w:p>
    <w:p w14:paraId="113247A2" w14:textId="79584732" w:rsidR="00EB1A10" w:rsidRPr="00025432" w:rsidDel="00546FC3" w:rsidRDefault="00EB1A10" w:rsidP="00EB1A10">
      <w:pPr>
        <w:rPr>
          <w:del w:id="10970" w:author="Gary Sullivan" w:date="2019-07-02T10:45:00Z"/>
          <w:kern w:val="22"/>
        </w:rPr>
      </w:pPr>
      <w:r w:rsidRPr="00025432">
        <w:rPr>
          <w:kern w:val="22"/>
        </w:rPr>
        <w:t xml:space="preserve">Simulation results reportedly show BD rate on Y, </w:t>
      </w:r>
      <w:proofErr w:type="spellStart"/>
      <w:r w:rsidRPr="00025432">
        <w:rPr>
          <w:kern w:val="22"/>
        </w:rPr>
        <w:t>Cb</w:t>
      </w:r>
      <w:proofErr w:type="spellEnd"/>
      <w:r w:rsidRPr="00025432">
        <w:rPr>
          <w:kern w:val="22"/>
        </w:rPr>
        <w:t xml:space="preserve"> and Cr components </w:t>
      </w:r>
      <w:r>
        <w:rPr>
          <w:kern w:val="22"/>
        </w:rPr>
        <w:t xml:space="preserve">and encoding/decoding time </w:t>
      </w:r>
      <w:r w:rsidRPr="00025432">
        <w:rPr>
          <w:kern w:val="22"/>
        </w:rPr>
        <w:t>over VTM</w:t>
      </w:r>
      <w:r>
        <w:rPr>
          <w:kern w:val="22"/>
        </w:rPr>
        <w:t>4.0</w:t>
      </w:r>
      <w:r w:rsidRPr="00025432">
        <w:rPr>
          <w:kern w:val="22"/>
        </w:rPr>
        <w:t>:</w:t>
      </w:r>
      <w:del w:id="10971" w:author="Gary Sullivan" w:date="2019-07-02T10:45:00Z">
        <w:r w:rsidRPr="00025432" w:rsidDel="00546FC3">
          <w:rPr>
            <w:kern w:val="22"/>
          </w:rPr>
          <w:delText xml:space="preserve"> </w:delText>
        </w:r>
      </w:del>
    </w:p>
    <w:p w14:paraId="4AB044CC" w14:textId="77777777" w:rsidR="00546FC3" w:rsidRDefault="00546FC3" w:rsidP="00EB1A10">
      <w:pPr>
        <w:rPr>
          <w:ins w:id="10972" w:author="Gary Sullivan" w:date="2019-07-02T10:45:00Z"/>
          <w:kern w:val="22"/>
        </w:rPr>
      </w:pPr>
    </w:p>
    <w:p w14:paraId="50F2D177" w14:textId="6CC91216" w:rsidR="00EB1A10" w:rsidRPr="00025432" w:rsidDel="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0973" w:author="Gary Sullivan" w:date="2019-07-02T10:45:00Z"/>
          <w:kern w:val="22"/>
          <w:lang w:eastAsia="en-US"/>
        </w:rPr>
      </w:pPr>
      <w:r>
        <w:rPr>
          <w:kern w:val="22"/>
          <w:lang w:eastAsia="en-US"/>
        </w:rPr>
        <w:t xml:space="preserve">Test 1.3.1, </w:t>
      </w:r>
      <w:r>
        <w:rPr>
          <w:rFonts w:hint="eastAsia"/>
          <w:lang w:val="en-CA"/>
        </w:rPr>
        <w:t xml:space="preserve">skipping </w:t>
      </w:r>
      <w:r>
        <w:rPr>
          <w:lang w:val="en-CA"/>
        </w:rPr>
        <w:t>the first quarter</w:t>
      </w:r>
      <w:r>
        <w:rPr>
          <w:rFonts w:eastAsia="DengXian"/>
          <w:szCs w:val="20"/>
          <w:lang w:val="en-CA" w:eastAsia="en-US"/>
        </w:rPr>
        <w:t xml:space="preserve"> reference samples for CCLM_L and CCLM_T</w:t>
      </w:r>
      <w:r w:rsidRPr="00025432">
        <w:rPr>
          <w:kern w:val="22"/>
          <w:lang w:eastAsia="en-US"/>
        </w:rPr>
        <w:t>:</w:t>
      </w:r>
      <w:del w:id="10974" w:author="Gary Sullivan" w:date="2019-07-02T10:45:00Z">
        <w:r w:rsidRPr="00025432" w:rsidDel="00546FC3">
          <w:rPr>
            <w:kern w:val="22"/>
            <w:lang w:eastAsia="en-US"/>
          </w:rPr>
          <w:delText xml:space="preserve"> </w:delText>
        </w:r>
      </w:del>
    </w:p>
    <w:p w14:paraId="78C7D1D8" w14:textId="77777777" w:rsidR="00546FC3" w:rsidRDefault="00546FC3"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0975" w:author="Gary Sullivan" w:date="2019-07-02T10:45:00Z"/>
          <w:kern w:val="22"/>
          <w:lang w:eastAsia="en-US"/>
        </w:rPr>
      </w:pPr>
    </w:p>
    <w:p w14:paraId="0E5AA43D"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0</w:t>
      </w:r>
      <w:r>
        <w:rPr>
          <w:kern w:val="22"/>
          <w:lang w:eastAsia="en-US"/>
        </w:rPr>
        <w:t>2</w:t>
      </w:r>
      <w:r w:rsidRPr="00025432">
        <w:rPr>
          <w:kern w:val="22"/>
          <w:lang w:eastAsia="en-US"/>
        </w:rPr>
        <w:t>%, -</w:t>
      </w:r>
      <w:r>
        <w:rPr>
          <w:kern w:val="22"/>
          <w:lang w:eastAsia="en-US"/>
        </w:rPr>
        <w:t>0.06</w:t>
      </w:r>
      <w:r w:rsidRPr="00025432">
        <w:rPr>
          <w:kern w:val="22"/>
          <w:lang w:eastAsia="en-US"/>
        </w:rPr>
        <w:t>%, and -</w:t>
      </w:r>
      <w:r>
        <w:rPr>
          <w:kern w:val="22"/>
          <w:lang w:eastAsia="en-US"/>
        </w:rPr>
        <w:t>0.13</w:t>
      </w:r>
      <w:r w:rsidRPr="00025432">
        <w:rPr>
          <w:kern w:val="22"/>
          <w:lang w:eastAsia="en-US"/>
        </w:rPr>
        <w:t>%, with 10</w:t>
      </w:r>
      <w:r>
        <w:rPr>
          <w:kern w:val="22"/>
          <w:lang w:eastAsia="en-US"/>
        </w:rPr>
        <w:t>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99</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465B821D"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w:t>
      </w:r>
      <w:r>
        <w:rPr>
          <w:kern w:val="22"/>
          <w:lang w:eastAsia="en-US"/>
        </w:rPr>
        <w:t>0.11</w:t>
      </w:r>
      <w:r w:rsidRPr="00025432">
        <w:rPr>
          <w:kern w:val="22"/>
          <w:lang w:eastAsia="en-US"/>
        </w:rPr>
        <w:t>%, and -</w:t>
      </w:r>
      <w:r>
        <w:rPr>
          <w:kern w:val="22"/>
          <w:lang w:eastAsia="en-US"/>
        </w:rPr>
        <w:t>0.20</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3F9B7717" w14:textId="013B866C" w:rsidR="00EB1A10" w:rsidRPr="00025432" w:rsidDel="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0976" w:author="Gary Sullivan" w:date="2019-07-02T10:45:00Z"/>
          <w:kern w:val="22"/>
          <w:lang w:eastAsia="en-US"/>
        </w:rPr>
      </w:pPr>
      <w:r>
        <w:rPr>
          <w:kern w:val="22"/>
          <w:lang w:eastAsia="en-US"/>
        </w:rPr>
        <w:t>Test 1.3.2</w:t>
      </w:r>
      <w:r w:rsidRPr="00025432">
        <w:rPr>
          <w:kern w:val="22"/>
          <w:lang w:eastAsia="en-US"/>
        </w:rPr>
        <w:t xml:space="preserve">, </w:t>
      </w:r>
      <w:r>
        <w:rPr>
          <w:kern w:val="22"/>
          <w:lang w:eastAsia="en-US"/>
        </w:rPr>
        <w:t>test 1.3.1+test 1.2.1</w:t>
      </w:r>
      <w:r w:rsidRPr="00025432">
        <w:rPr>
          <w:kern w:val="22"/>
          <w:lang w:eastAsia="en-US"/>
        </w:rPr>
        <w:t>:</w:t>
      </w:r>
      <w:del w:id="10977" w:author="Gary Sullivan" w:date="2019-07-02T10:45:00Z">
        <w:r w:rsidRPr="00025432" w:rsidDel="00546FC3">
          <w:rPr>
            <w:kern w:val="22"/>
            <w:lang w:eastAsia="en-US"/>
          </w:rPr>
          <w:delText xml:space="preserve"> </w:delText>
        </w:r>
      </w:del>
    </w:p>
    <w:p w14:paraId="63A09893" w14:textId="77777777" w:rsidR="00546FC3" w:rsidRDefault="00546FC3"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0978" w:author="Gary Sullivan" w:date="2019-07-02T10:45:00Z"/>
          <w:kern w:val="22"/>
          <w:lang w:eastAsia="en-US"/>
        </w:rPr>
      </w:pPr>
    </w:p>
    <w:p w14:paraId="4A347E0E"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2</w:t>
      </w:r>
      <w:r w:rsidRPr="00025432">
        <w:rPr>
          <w:kern w:val="22"/>
          <w:lang w:eastAsia="en-US"/>
        </w:rPr>
        <w:t xml:space="preserve">%, </w:t>
      </w:r>
      <w:r>
        <w:rPr>
          <w:kern w:val="22"/>
          <w:lang w:eastAsia="en-US"/>
        </w:rPr>
        <w:t>0.02</w:t>
      </w:r>
      <w:r w:rsidRPr="00025432">
        <w:rPr>
          <w:kern w:val="22"/>
          <w:lang w:eastAsia="en-US"/>
        </w:rPr>
        <w:t xml:space="preserve">%, and </w:t>
      </w:r>
      <w:r>
        <w:rPr>
          <w:kern w:val="22"/>
          <w:lang w:eastAsia="en-US"/>
        </w:rPr>
        <w:t>-</w:t>
      </w:r>
      <w:r w:rsidRPr="00025432">
        <w:rPr>
          <w:kern w:val="22"/>
          <w:lang w:eastAsia="en-US"/>
        </w:rPr>
        <w:t>0.</w:t>
      </w:r>
      <w:r>
        <w:rPr>
          <w:kern w:val="22"/>
          <w:lang w:eastAsia="en-US"/>
        </w:rPr>
        <w:t>08</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99% </w:t>
      </w:r>
      <w:proofErr w:type="spellStart"/>
      <w:r w:rsidRPr="00025432">
        <w:rPr>
          <w:kern w:val="22"/>
          <w:lang w:eastAsia="en-US"/>
        </w:rPr>
        <w:t>DecT</w:t>
      </w:r>
      <w:proofErr w:type="spellEnd"/>
      <w:r w:rsidRPr="00025432">
        <w:rPr>
          <w:kern w:val="22"/>
          <w:lang w:eastAsia="en-US"/>
        </w:rPr>
        <w:t>;</w:t>
      </w:r>
    </w:p>
    <w:p w14:paraId="5AD4AA9D" w14:textId="77777777" w:rsidR="00EB1A10"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07</w:t>
      </w:r>
      <w:r w:rsidRPr="00025432">
        <w:rPr>
          <w:kern w:val="22"/>
          <w:lang w:eastAsia="en-US"/>
        </w:rPr>
        <w:t xml:space="preserve">%, and </w:t>
      </w:r>
      <w:r>
        <w:rPr>
          <w:kern w:val="22"/>
          <w:lang w:eastAsia="en-US"/>
        </w:rPr>
        <w:t>-0.18</w:t>
      </w:r>
      <w:r w:rsidRPr="00025432">
        <w:rPr>
          <w:kern w:val="22"/>
          <w:lang w:eastAsia="en-US"/>
        </w:rPr>
        <w:t xml:space="preserve">%, with </w:t>
      </w:r>
      <w:r>
        <w:rPr>
          <w:kern w:val="22"/>
          <w:lang w:eastAsia="en-US"/>
        </w:rPr>
        <w:t>10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2BA22679" w14:textId="5A6803C1" w:rsidR="00EB1A10" w:rsidRPr="00025432" w:rsidDel="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0979" w:author="Gary Sullivan" w:date="2019-07-02T10:45:00Z"/>
          <w:kern w:val="22"/>
          <w:lang w:eastAsia="en-US"/>
        </w:rPr>
      </w:pPr>
      <w:r>
        <w:rPr>
          <w:kern w:val="22"/>
          <w:lang w:eastAsia="en-US"/>
        </w:rPr>
        <w:t>Test 1.3.3</w:t>
      </w:r>
      <w:r w:rsidRPr="00025432">
        <w:rPr>
          <w:kern w:val="22"/>
          <w:lang w:eastAsia="en-US"/>
        </w:rPr>
        <w:t xml:space="preserve">, </w:t>
      </w:r>
      <w:r>
        <w:rPr>
          <w:kern w:val="22"/>
          <w:lang w:eastAsia="en-US"/>
        </w:rPr>
        <w:t>test 1.3.1+test 1.2.2</w:t>
      </w:r>
      <w:r w:rsidRPr="00025432">
        <w:rPr>
          <w:kern w:val="22"/>
          <w:lang w:eastAsia="en-US"/>
        </w:rPr>
        <w:t>:</w:t>
      </w:r>
      <w:del w:id="10980" w:author="Gary Sullivan" w:date="2019-07-02T10:45:00Z">
        <w:r w:rsidRPr="00025432" w:rsidDel="00546FC3">
          <w:rPr>
            <w:kern w:val="22"/>
            <w:lang w:eastAsia="en-US"/>
          </w:rPr>
          <w:delText xml:space="preserve"> </w:delText>
        </w:r>
      </w:del>
    </w:p>
    <w:p w14:paraId="6364F0A8" w14:textId="77777777" w:rsidR="00546FC3" w:rsidRDefault="00546FC3"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0981" w:author="Gary Sullivan" w:date="2019-07-02T10:45:00Z"/>
          <w:kern w:val="22"/>
          <w:lang w:eastAsia="en-US"/>
        </w:rPr>
      </w:pPr>
    </w:p>
    <w:p w14:paraId="06AAB6D8"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w:t>
      </w:r>
      <w:r w:rsidRPr="00025432">
        <w:rPr>
          <w:kern w:val="22"/>
          <w:lang w:eastAsia="en-US"/>
        </w:rPr>
        <w:t xml:space="preserve">3%, </w:t>
      </w:r>
      <w:r>
        <w:rPr>
          <w:kern w:val="22"/>
          <w:lang w:eastAsia="en-US"/>
        </w:rPr>
        <w:t>-</w:t>
      </w:r>
      <w:r w:rsidRPr="00025432">
        <w:rPr>
          <w:kern w:val="22"/>
          <w:lang w:eastAsia="en-US"/>
        </w:rPr>
        <w:t>0.</w:t>
      </w:r>
      <w:r>
        <w:rPr>
          <w:kern w:val="22"/>
          <w:lang w:eastAsia="en-US"/>
        </w:rPr>
        <w:t>06</w:t>
      </w:r>
      <w:r w:rsidRPr="00025432">
        <w:rPr>
          <w:kern w:val="22"/>
          <w:lang w:eastAsia="en-US"/>
        </w:rPr>
        <w:t xml:space="preserve">%, and </w:t>
      </w:r>
      <w:r>
        <w:rPr>
          <w:kern w:val="22"/>
          <w:lang w:eastAsia="en-US"/>
        </w:rPr>
        <w:t>-</w:t>
      </w:r>
      <w:r w:rsidRPr="00025432">
        <w:rPr>
          <w:kern w:val="22"/>
          <w:lang w:eastAsia="en-US"/>
        </w:rPr>
        <w:t>0.</w:t>
      </w:r>
      <w:r>
        <w:rPr>
          <w:kern w:val="22"/>
          <w:lang w:eastAsia="en-US"/>
        </w:rPr>
        <w:t>17</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99% </w:t>
      </w:r>
      <w:proofErr w:type="spellStart"/>
      <w:r w:rsidRPr="00025432">
        <w:rPr>
          <w:kern w:val="22"/>
          <w:lang w:eastAsia="en-US"/>
        </w:rPr>
        <w:t>DecT</w:t>
      </w:r>
      <w:proofErr w:type="spellEnd"/>
      <w:r w:rsidRPr="00025432">
        <w:rPr>
          <w:kern w:val="22"/>
          <w:lang w:eastAsia="en-US"/>
        </w:rPr>
        <w:t>;</w:t>
      </w:r>
    </w:p>
    <w:p w14:paraId="5E352980"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23</w:t>
      </w:r>
      <w:r w:rsidRPr="00025432">
        <w:rPr>
          <w:kern w:val="22"/>
          <w:lang w:eastAsia="en-US"/>
        </w:rPr>
        <w:t xml:space="preserve">%, and </w:t>
      </w:r>
      <w:r>
        <w:rPr>
          <w:kern w:val="22"/>
          <w:lang w:eastAsia="en-US"/>
        </w:rPr>
        <w:t>-0.40</w:t>
      </w:r>
      <w:r w:rsidRPr="00025432">
        <w:rPr>
          <w:kern w:val="22"/>
          <w:lang w:eastAsia="en-US"/>
        </w:rPr>
        <w:t xml:space="preserve">%, with </w:t>
      </w:r>
      <w:r>
        <w:rPr>
          <w:kern w:val="22"/>
          <w:lang w:eastAsia="en-US"/>
        </w:rPr>
        <w:t>10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99</w:t>
      </w:r>
      <w:r w:rsidRPr="00025432">
        <w:rPr>
          <w:kern w:val="22"/>
          <w:lang w:eastAsia="en-US"/>
        </w:rPr>
        <w:t xml:space="preserve">% </w:t>
      </w:r>
      <w:proofErr w:type="spellStart"/>
      <w:r w:rsidRPr="00025432">
        <w:rPr>
          <w:kern w:val="22"/>
          <w:lang w:eastAsia="en-US"/>
        </w:rPr>
        <w:t>DecT</w:t>
      </w:r>
      <w:proofErr w:type="spellEnd"/>
      <w:r>
        <w:rPr>
          <w:kern w:val="22"/>
          <w:lang w:eastAsia="en-US"/>
        </w:rPr>
        <w:t>.</w:t>
      </w:r>
    </w:p>
    <w:p w14:paraId="3193B757" w14:textId="77777777" w:rsidR="001171C4" w:rsidRPr="00F84C5C" w:rsidRDefault="001171C4" w:rsidP="001171C4">
      <w:pPr>
        <w:rPr>
          <w:lang w:eastAsia="de-DE"/>
        </w:rPr>
      </w:pPr>
    </w:p>
    <w:p w14:paraId="023296B0" w14:textId="5BD962D7" w:rsidR="008F559E" w:rsidRPr="00F84C5C" w:rsidRDefault="00CA3B93" w:rsidP="00482347">
      <w:pPr>
        <w:pStyle w:val="Heading9"/>
        <w:rPr>
          <w:rFonts w:eastAsia="Times New Roman"/>
          <w:szCs w:val="24"/>
          <w:lang w:val="en-CA" w:eastAsia="de-DE"/>
        </w:rPr>
      </w:pPr>
      <w:hyperlink r:id="rId167" w:history="1">
        <w:r w:rsidR="008F559E" w:rsidRPr="00F84C5C">
          <w:rPr>
            <w:rFonts w:eastAsia="Times New Roman"/>
            <w:color w:val="0000FF"/>
            <w:szCs w:val="24"/>
            <w:u w:val="single"/>
            <w:lang w:val="en-CA" w:eastAsia="de-DE"/>
          </w:rPr>
          <w:t>JVET-N0131</w:t>
        </w:r>
      </w:hyperlink>
      <w:r w:rsidR="008F559E" w:rsidRPr="00F84C5C">
        <w:rPr>
          <w:rFonts w:eastAsia="Times New Roman"/>
          <w:szCs w:val="24"/>
          <w:lang w:val="en-CA" w:eastAsia="de-DE"/>
        </w:rPr>
        <w:t xml:space="preserve"> CE3: Offset-based reference sample reduction for CCLM (Tests 1.2.1 and 1.2.2) [J.-Y. </w:t>
      </w:r>
      <w:proofErr w:type="spellStart"/>
      <w:r w:rsidR="008F559E" w:rsidRPr="00F84C5C">
        <w:rPr>
          <w:rFonts w:eastAsia="Times New Roman"/>
          <w:szCs w:val="24"/>
          <w:lang w:val="en-CA" w:eastAsia="de-DE"/>
        </w:rPr>
        <w:t>Huo</w:t>
      </w:r>
      <w:proofErr w:type="spellEnd"/>
      <w:r w:rsidR="008F559E" w:rsidRPr="00F84C5C">
        <w:rPr>
          <w:rFonts w:eastAsia="Times New Roman"/>
          <w:szCs w:val="24"/>
          <w:lang w:val="en-CA" w:eastAsia="de-DE"/>
        </w:rPr>
        <w:t>, X.-W. Li, J.-L. Wang, X.-Y. Chai, Y.-Z. Ma, F.-Z. Yang, B.-Z. Shen (</w:t>
      </w:r>
      <w:proofErr w:type="spellStart"/>
      <w:r w:rsidR="008F559E" w:rsidRPr="00F84C5C">
        <w:rPr>
          <w:rFonts w:eastAsia="Times New Roman"/>
          <w:szCs w:val="24"/>
          <w:lang w:val="en-CA" w:eastAsia="de-DE"/>
        </w:rPr>
        <w:t>Xidian</w:t>
      </w:r>
      <w:proofErr w:type="spellEnd"/>
      <w:r w:rsidR="008F559E" w:rsidRPr="00F84C5C">
        <w:rPr>
          <w:rFonts w:eastAsia="Times New Roman"/>
          <w:szCs w:val="24"/>
          <w:lang w:val="en-CA" w:eastAsia="de-DE"/>
        </w:rPr>
        <w:t xml:space="preserve"> Univ.), S</w:t>
      </w:r>
      <w:del w:id="10982" w:author="Gary Sullivan" w:date="2019-06-17T13:52:00Z">
        <w:r w:rsidR="008F559E" w:rsidRPr="00F84C5C" w:rsidDel="009E06DA">
          <w:rPr>
            <w:rFonts w:eastAsia="Times New Roman"/>
            <w:szCs w:val="24"/>
            <w:lang w:val="en-CA" w:eastAsia="de-DE"/>
          </w:rPr>
          <w:delText xml:space="preserve">. </w:delText>
        </w:r>
      </w:del>
      <w:ins w:id="1098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Wan (NPU), Y.-F. Yu, Y</w:t>
      </w:r>
      <w:del w:id="10984" w:author="Gary Sullivan" w:date="2019-06-17T13:52:00Z">
        <w:r w:rsidR="008F559E" w:rsidRPr="00F84C5C" w:rsidDel="009E06DA">
          <w:rPr>
            <w:rFonts w:eastAsia="Times New Roman"/>
            <w:szCs w:val="24"/>
            <w:lang w:val="en-CA" w:eastAsia="de-DE"/>
          </w:rPr>
          <w:delText xml:space="preserve">. </w:delText>
        </w:r>
      </w:del>
      <w:ins w:id="10985"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iu (</w:t>
      </w:r>
      <w:proofErr w:type="spellStart"/>
      <w:r w:rsidR="00136B8E">
        <w:rPr>
          <w:rFonts w:eastAsia="Times New Roman"/>
          <w:szCs w:val="24"/>
          <w:lang w:val="en-CA" w:eastAsia="de-DE"/>
        </w:rPr>
        <w:t>Oppo</w:t>
      </w:r>
      <w:proofErr w:type="spellEnd"/>
      <w:r w:rsidR="008F559E" w:rsidRPr="00F84C5C">
        <w:rPr>
          <w:rFonts w:eastAsia="Times New Roman"/>
          <w:szCs w:val="24"/>
          <w:lang w:val="en-CA" w:eastAsia="de-DE"/>
        </w:rPr>
        <w:t>)]</w:t>
      </w:r>
    </w:p>
    <w:p w14:paraId="512C4048" w14:textId="3F88F5B2" w:rsidR="00EB1A10" w:rsidDel="00546FC3" w:rsidRDefault="00EB1A10" w:rsidP="00EB1A10">
      <w:pPr>
        <w:rPr>
          <w:del w:id="10986" w:author="Gary Sullivan" w:date="2019-07-02T10:45:00Z"/>
          <w:kern w:val="22"/>
        </w:rPr>
      </w:pPr>
      <w:r w:rsidRPr="00242F64">
        <w:rPr>
          <w:kern w:val="22"/>
        </w:rPr>
        <w:t xml:space="preserve">This contribution presents the results of CE3 </w:t>
      </w:r>
      <w:r>
        <w:rPr>
          <w:kern w:val="22"/>
        </w:rPr>
        <w:t>t</w:t>
      </w:r>
      <w:r w:rsidRPr="00242F64">
        <w:rPr>
          <w:kern w:val="22"/>
        </w:rPr>
        <w:t>est</w:t>
      </w:r>
      <w:r>
        <w:rPr>
          <w:kern w:val="22"/>
        </w:rPr>
        <w:t xml:space="preserve"> 1.2.1</w:t>
      </w:r>
      <w:r w:rsidRPr="00242F64">
        <w:rPr>
          <w:kern w:val="22"/>
        </w:rPr>
        <w:t xml:space="preserve"> and </w:t>
      </w:r>
      <w:r>
        <w:rPr>
          <w:kern w:val="22"/>
        </w:rPr>
        <w:t>t</w:t>
      </w:r>
      <w:r w:rsidRPr="00242F64">
        <w:rPr>
          <w:kern w:val="22"/>
        </w:rPr>
        <w:t>est</w:t>
      </w:r>
      <w:r>
        <w:rPr>
          <w:kern w:val="22"/>
        </w:rPr>
        <w:t xml:space="preserve"> 1.2.2</w:t>
      </w:r>
      <w:r w:rsidRPr="00242F64">
        <w:rPr>
          <w:kern w:val="22"/>
        </w:rPr>
        <w:t xml:space="preserve">. The two tests </w:t>
      </w:r>
      <w:r>
        <w:rPr>
          <w:rFonts w:hint="eastAsia"/>
          <w:kern w:val="22"/>
        </w:rPr>
        <w:t>reduce</w:t>
      </w:r>
      <w:r w:rsidRPr="00F84A7E">
        <w:rPr>
          <w:kern w:val="22"/>
        </w:rPr>
        <w:t xml:space="preserve"> </w:t>
      </w:r>
      <w:r>
        <w:rPr>
          <w:kern w:val="22"/>
        </w:rPr>
        <w:t>the</w:t>
      </w:r>
      <w:r>
        <w:rPr>
          <w:rFonts w:hint="eastAsia"/>
          <w:kern w:val="22"/>
        </w:rPr>
        <w:t xml:space="preserve"> number of </w:t>
      </w:r>
      <w:r w:rsidRPr="00F84A7E">
        <w:rPr>
          <w:kern w:val="22"/>
        </w:rPr>
        <w:t xml:space="preserve">reference samples to </w:t>
      </w:r>
      <w:r>
        <w:rPr>
          <w:kern w:val="22"/>
        </w:rPr>
        <w:t>2 or 4</w:t>
      </w:r>
      <w:r w:rsidRPr="00F84A7E">
        <w:rPr>
          <w:kern w:val="22"/>
        </w:rPr>
        <w:t xml:space="preserve"> for CCLM</w:t>
      </w:r>
      <w:r>
        <w:rPr>
          <w:rFonts w:hint="eastAsia"/>
          <w:kern w:val="22"/>
        </w:rPr>
        <w:t xml:space="preserve"> through selecting 2 or 4 samples regularly </w:t>
      </w:r>
      <w:r w:rsidRPr="00F84A7E">
        <w:rPr>
          <w:kern w:val="22"/>
        </w:rPr>
        <w:t>using an offset</w:t>
      </w:r>
      <w:r>
        <w:rPr>
          <w:kern w:val="22"/>
        </w:rPr>
        <w:t>.</w:t>
      </w:r>
      <w:r w:rsidRPr="00F84A7E">
        <w:rPr>
          <w:kern w:val="22"/>
        </w:rPr>
        <w:t xml:space="preserve"> </w:t>
      </w:r>
      <w:r w:rsidRPr="00242F64">
        <w:rPr>
          <w:kern w:val="22"/>
        </w:rPr>
        <w:t xml:space="preserve">In test </w:t>
      </w:r>
      <w:r>
        <w:rPr>
          <w:kern w:val="22"/>
        </w:rPr>
        <w:t>1.2.1</w:t>
      </w:r>
      <w:r w:rsidRPr="00242F64">
        <w:rPr>
          <w:kern w:val="22"/>
        </w:rPr>
        <w:t xml:space="preserve">, </w:t>
      </w:r>
      <w:r>
        <w:rPr>
          <w:kern w:val="22"/>
        </w:rPr>
        <w:t>the number of the</w:t>
      </w:r>
      <w:r w:rsidRPr="00242F64">
        <w:rPr>
          <w:kern w:val="22"/>
        </w:rPr>
        <w:t xml:space="preserve"> reference samples</w:t>
      </w:r>
      <w:r w:rsidRPr="00025432">
        <w:rPr>
          <w:kern w:val="22"/>
        </w:rPr>
        <w:t xml:space="preserve"> is </w:t>
      </w:r>
      <w:r>
        <w:rPr>
          <w:kern w:val="22"/>
        </w:rPr>
        <w:t>2 or 4</w:t>
      </w:r>
      <w:r w:rsidRPr="00025432">
        <w:rPr>
          <w:kern w:val="22"/>
        </w:rPr>
        <w:t xml:space="preserve"> according to the size of the block</w:t>
      </w:r>
      <w:r w:rsidRPr="00242F64">
        <w:rPr>
          <w:kern w:val="22"/>
        </w:rPr>
        <w:t xml:space="preserve">. In test </w:t>
      </w:r>
      <w:r>
        <w:rPr>
          <w:kern w:val="22"/>
        </w:rPr>
        <w:t>1.2.2</w:t>
      </w:r>
      <w:r w:rsidRPr="00242F64">
        <w:rPr>
          <w:kern w:val="22"/>
        </w:rPr>
        <w:t xml:space="preserve">, </w:t>
      </w:r>
      <w:r>
        <w:rPr>
          <w:kern w:val="22"/>
        </w:rPr>
        <w:t>the number of the</w:t>
      </w:r>
      <w:r w:rsidRPr="00242F64">
        <w:rPr>
          <w:kern w:val="22"/>
        </w:rPr>
        <w:t xml:space="preserve"> reference samples</w:t>
      </w:r>
      <w:r w:rsidRPr="00025432">
        <w:rPr>
          <w:kern w:val="22"/>
        </w:rPr>
        <w:t xml:space="preserve"> is </w:t>
      </w:r>
      <w:r>
        <w:rPr>
          <w:kern w:val="22"/>
        </w:rPr>
        <w:t xml:space="preserve">4, which is </w:t>
      </w:r>
      <w:r w:rsidRPr="00F84A7E">
        <w:rPr>
          <w:kern w:val="22"/>
        </w:rPr>
        <w:t>uniform for all block sizes</w:t>
      </w:r>
      <w:r w:rsidRPr="00242F64">
        <w:rPr>
          <w:kern w:val="22"/>
        </w:rPr>
        <w:t>.</w:t>
      </w:r>
      <w:del w:id="10987" w:author="Gary Sullivan" w:date="2019-07-02T10:45:00Z">
        <w:r w:rsidRPr="00242F64" w:rsidDel="00546FC3">
          <w:rPr>
            <w:kern w:val="22"/>
          </w:rPr>
          <w:delText xml:space="preserve"> </w:delText>
        </w:r>
      </w:del>
    </w:p>
    <w:p w14:paraId="044691B3" w14:textId="77777777" w:rsidR="00546FC3" w:rsidRDefault="00546FC3" w:rsidP="00EB1A10">
      <w:pPr>
        <w:rPr>
          <w:ins w:id="10988" w:author="Gary Sullivan" w:date="2019-07-02T10:45:00Z"/>
          <w:kern w:val="22"/>
        </w:rPr>
      </w:pPr>
    </w:p>
    <w:p w14:paraId="29AAE9FE" w14:textId="77777777" w:rsidR="00EB1A10" w:rsidRPr="00025432" w:rsidRDefault="00EB1A10" w:rsidP="00EB1A10">
      <w:pPr>
        <w:rPr>
          <w:kern w:val="22"/>
        </w:rPr>
      </w:pPr>
    </w:p>
    <w:p w14:paraId="1CDF74F7" w14:textId="76E66F49" w:rsidR="00EB1A10" w:rsidRPr="00025432" w:rsidDel="00546FC3" w:rsidRDefault="00EB1A10" w:rsidP="00EB1A10">
      <w:pPr>
        <w:rPr>
          <w:del w:id="10989" w:author="Gary Sullivan" w:date="2019-07-02T10:45:00Z"/>
          <w:kern w:val="22"/>
        </w:rPr>
      </w:pPr>
      <w:r w:rsidRPr="00025432">
        <w:rPr>
          <w:kern w:val="22"/>
        </w:rPr>
        <w:t xml:space="preserve">Simulation results reportedly show BD rate on Y, </w:t>
      </w:r>
      <w:proofErr w:type="spellStart"/>
      <w:r w:rsidRPr="00025432">
        <w:rPr>
          <w:kern w:val="22"/>
        </w:rPr>
        <w:t>Cb</w:t>
      </w:r>
      <w:proofErr w:type="spellEnd"/>
      <w:r w:rsidRPr="00025432">
        <w:rPr>
          <w:kern w:val="22"/>
        </w:rPr>
        <w:t xml:space="preserve"> and Cr components </w:t>
      </w:r>
      <w:r>
        <w:rPr>
          <w:rFonts w:hint="eastAsia"/>
          <w:kern w:val="22"/>
        </w:rPr>
        <w:t xml:space="preserve">and encoding/decoding time </w:t>
      </w:r>
      <w:r>
        <w:rPr>
          <w:kern w:val="22"/>
        </w:rPr>
        <w:t>comparison</w:t>
      </w:r>
      <w:r>
        <w:rPr>
          <w:rFonts w:hint="eastAsia"/>
          <w:kern w:val="22"/>
        </w:rPr>
        <w:t xml:space="preserve"> </w:t>
      </w:r>
      <w:r w:rsidRPr="00025432">
        <w:rPr>
          <w:kern w:val="22"/>
        </w:rPr>
        <w:t>over VTM</w:t>
      </w:r>
      <w:r>
        <w:rPr>
          <w:kern w:val="22"/>
        </w:rPr>
        <w:t>4.0</w:t>
      </w:r>
      <w:r w:rsidRPr="00025432">
        <w:rPr>
          <w:kern w:val="22"/>
        </w:rPr>
        <w:t>:</w:t>
      </w:r>
      <w:del w:id="10990" w:author="Gary Sullivan" w:date="2019-07-02T10:45:00Z">
        <w:r w:rsidRPr="00025432" w:rsidDel="00546FC3">
          <w:rPr>
            <w:kern w:val="22"/>
          </w:rPr>
          <w:delText xml:space="preserve"> </w:delText>
        </w:r>
      </w:del>
    </w:p>
    <w:p w14:paraId="014844B3" w14:textId="77777777" w:rsidR="00546FC3" w:rsidRDefault="00546FC3" w:rsidP="00EB1A10">
      <w:pPr>
        <w:rPr>
          <w:ins w:id="10991" w:author="Gary Sullivan" w:date="2019-07-02T10:45:00Z"/>
          <w:kern w:val="22"/>
        </w:rPr>
      </w:pPr>
    </w:p>
    <w:p w14:paraId="4396EA58" w14:textId="6F2BAEB4" w:rsidR="00EB1A10" w:rsidRPr="00025432" w:rsidDel="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0992" w:author="Gary Sullivan" w:date="2019-07-02T10:45:00Z"/>
          <w:kern w:val="22"/>
          <w:lang w:eastAsia="en-US"/>
        </w:rPr>
      </w:pPr>
      <w:r>
        <w:rPr>
          <w:kern w:val="22"/>
          <w:lang w:eastAsia="en-US"/>
        </w:rPr>
        <w:t xml:space="preserve">Test 1.2.1, </w:t>
      </w:r>
      <w:r w:rsidRPr="00025432">
        <w:rPr>
          <w:kern w:val="22"/>
          <w:lang w:eastAsia="en-US"/>
        </w:rPr>
        <w:t xml:space="preserve">using </w:t>
      </w:r>
      <w:r>
        <w:rPr>
          <w:kern w:val="22"/>
          <w:lang w:eastAsia="en-US"/>
        </w:rPr>
        <w:t xml:space="preserve">2 or 4 </w:t>
      </w:r>
      <w:r w:rsidRPr="00025432">
        <w:rPr>
          <w:kern w:val="22"/>
          <w:lang w:eastAsia="en-US"/>
        </w:rPr>
        <w:t>reference samples</w:t>
      </w:r>
      <w:r>
        <w:rPr>
          <w:kern w:val="22"/>
          <w:lang w:eastAsia="en-US"/>
        </w:rPr>
        <w:t xml:space="preserve"> according to the block sizes</w:t>
      </w:r>
      <w:r w:rsidRPr="00025432">
        <w:rPr>
          <w:kern w:val="22"/>
          <w:lang w:eastAsia="en-US"/>
        </w:rPr>
        <w:t>:</w:t>
      </w:r>
      <w:del w:id="10993" w:author="Gary Sullivan" w:date="2019-07-02T10:45:00Z">
        <w:r w:rsidRPr="00025432" w:rsidDel="00546FC3">
          <w:rPr>
            <w:kern w:val="22"/>
            <w:lang w:eastAsia="en-US"/>
          </w:rPr>
          <w:delText xml:space="preserve"> </w:delText>
        </w:r>
      </w:del>
    </w:p>
    <w:p w14:paraId="79DA344F" w14:textId="77777777" w:rsidR="00546FC3" w:rsidRDefault="00546FC3"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0994" w:author="Gary Sullivan" w:date="2019-07-02T10:45:00Z"/>
          <w:kern w:val="22"/>
          <w:lang w:eastAsia="en-US"/>
        </w:rPr>
      </w:pPr>
    </w:p>
    <w:p w14:paraId="0FA8F7CE"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03%, -</w:t>
      </w:r>
      <w:r>
        <w:rPr>
          <w:kern w:val="22"/>
          <w:lang w:eastAsia="en-US"/>
        </w:rPr>
        <w:t>0.11</w:t>
      </w:r>
      <w:r w:rsidRPr="00025432">
        <w:rPr>
          <w:kern w:val="22"/>
          <w:lang w:eastAsia="en-US"/>
        </w:rPr>
        <w:t>%, and -</w:t>
      </w:r>
      <w:r>
        <w:rPr>
          <w:kern w:val="22"/>
          <w:lang w:eastAsia="en-US"/>
        </w:rPr>
        <w:t>0.21</w:t>
      </w:r>
      <w:r w:rsidRPr="00025432">
        <w:rPr>
          <w:kern w:val="22"/>
          <w:lang w:eastAsia="en-US"/>
        </w:rPr>
        <w:t>%, with 10</w:t>
      </w:r>
      <w:r>
        <w:rPr>
          <w:kern w:val="22"/>
          <w:lang w:eastAsia="en-US"/>
        </w:rPr>
        <w:t>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60375866"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w:t>
      </w:r>
      <w:r>
        <w:rPr>
          <w:kern w:val="22"/>
          <w:lang w:eastAsia="en-US"/>
        </w:rPr>
        <w:t>0.24</w:t>
      </w:r>
      <w:r w:rsidRPr="00025432">
        <w:rPr>
          <w:kern w:val="22"/>
          <w:lang w:eastAsia="en-US"/>
        </w:rPr>
        <w:t>%, and -</w:t>
      </w:r>
      <w:r>
        <w:rPr>
          <w:kern w:val="22"/>
          <w:lang w:eastAsia="en-US"/>
        </w:rPr>
        <w:t>0.27</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sidRPr="00025432">
        <w:rPr>
          <w:kern w:val="22"/>
          <w:lang w:eastAsia="en-US"/>
        </w:rPr>
        <w:t>;</w:t>
      </w:r>
    </w:p>
    <w:p w14:paraId="46473498" w14:textId="3508F226" w:rsidR="00EB1A10" w:rsidRPr="00025432" w:rsidDel="00546FC3" w:rsidRDefault="00EB1A10"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del w:id="10995" w:author="Gary Sullivan" w:date="2019-07-02T10:45:00Z"/>
          <w:kern w:val="22"/>
          <w:lang w:eastAsia="en-US"/>
        </w:rPr>
      </w:pPr>
      <w:r>
        <w:rPr>
          <w:kern w:val="22"/>
          <w:lang w:eastAsia="en-US"/>
        </w:rPr>
        <w:t>Test 1.2.2</w:t>
      </w:r>
      <w:r w:rsidRPr="00025432">
        <w:rPr>
          <w:kern w:val="22"/>
          <w:lang w:eastAsia="en-US"/>
        </w:rPr>
        <w:t>, using 4 reference samples:</w:t>
      </w:r>
      <w:del w:id="10996" w:author="Gary Sullivan" w:date="2019-07-02T10:45:00Z">
        <w:r w:rsidRPr="00025432" w:rsidDel="00546FC3">
          <w:rPr>
            <w:kern w:val="22"/>
            <w:lang w:eastAsia="en-US"/>
          </w:rPr>
          <w:delText xml:space="preserve"> </w:delText>
        </w:r>
      </w:del>
    </w:p>
    <w:p w14:paraId="333E59FF" w14:textId="77777777" w:rsidR="00546FC3" w:rsidRDefault="00546FC3" w:rsidP="00EB1A10">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0997" w:author="Gary Sullivan" w:date="2019-07-02T10:45:00Z"/>
          <w:kern w:val="22"/>
          <w:lang w:eastAsia="en-US"/>
        </w:rPr>
      </w:pPr>
    </w:p>
    <w:p w14:paraId="34B98881"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AI configuration: </w:t>
      </w:r>
      <w:r>
        <w:rPr>
          <w:kern w:val="22"/>
          <w:lang w:eastAsia="en-US"/>
        </w:rPr>
        <w:t>-</w:t>
      </w:r>
      <w:r w:rsidRPr="00025432">
        <w:rPr>
          <w:kern w:val="22"/>
          <w:lang w:eastAsia="en-US"/>
        </w:rPr>
        <w:t>0.</w:t>
      </w:r>
      <w:r>
        <w:rPr>
          <w:kern w:val="22"/>
          <w:lang w:eastAsia="en-US"/>
        </w:rPr>
        <w:t>0</w:t>
      </w:r>
      <w:r w:rsidRPr="00025432">
        <w:rPr>
          <w:kern w:val="22"/>
          <w:lang w:eastAsia="en-US"/>
        </w:rPr>
        <w:t xml:space="preserve">3%, </w:t>
      </w:r>
      <w:r>
        <w:rPr>
          <w:kern w:val="22"/>
          <w:lang w:eastAsia="en-US"/>
        </w:rPr>
        <w:t>-</w:t>
      </w:r>
      <w:r w:rsidRPr="00025432">
        <w:rPr>
          <w:kern w:val="22"/>
          <w:lang w:eastAsia="en-US"/>
        </w:rPr>
        <w:t>0.</w:t>
      </w:r>
      <w:r>
        <w:rPr>
          <w:kern w:val="22"/>
          <w:lang w:eastAsia="en-US"/>
        </w:rPr>
        <w:t>24</w:t>
      </w:r>
      <w:r w:rsidRPr="00025432">
        <w:rPr>
          <w:kern w:val="22"/>
          <w:lang w:eastAsia="en-US"/>
        </w:rPr>
        <w:t xml:space="preserve">%, and </w:t>
      </w:r>
      <w:r>
        <w:rPr>
          <w:kern w:val="22"/>
          <w:lang w:eastAsia="en-US"/>
        </w:rPr>
        <w:t>-</w:t>
      </w:r>
      <w:r w:rsidRPr="00025432">
        <w:rPr>
          <w:kern w:val="22"/>
          <w:lang w:eastAsia="en-US"/>
        </w:rPr>
        <w:t>0.</w:t>
      </w:r>
      <w:r>
        <w:rPr>
          <w:kern w:val="22"/>
          <w:lang w:eastAsia="en-US"/>
        </w:rPr>
        <w:t>31</w:t>
      </w:r>
      <w:r w:rsidRPr="00025432">
        <w:rPr>
          <w:kern w:val="22"/>
          <w:lang w:eastAsia="en-US"/>
        </w:rPr>
        <w:t xml:space="preserve">%, with 100% </w:t>
      </w:r>
      <w:proofErr w:type="spellStart"/>
      <w:r w:rsidRPr="00025432">
        <w:rPr>
          <w:kern w:val="22"/>
          <w:lang w:eastAsia="en-US"/>
        </w:rPr>
        <w:t>EncT</w:t>
      </w:r>
      <w:proofErr w:type="spellEnd"/>
      <w:r w:rsidRPr="00025432">
        <w:rPr>
          <w:kern w:val="22"/>
          <w:lang w:eastAsia="en-US"/>
        </w:rPr>
        <w:t xml:space="preserve">, 99% </w:t>
      </w:r>
      <w:proofErr w:type="spellStart"/>
      <w:r w:rsidRPr="00025432">
        <w:rPr>
          <w:kern w:val="22"/>
          <w:lang w:eastAsia="en-US"/>
        </w:rPr>
        <w:t>DecT</w:t>
      </w:r>
      <w:proofErr w:type="spellEnd"/>
      <w:r w:rsidRPr="00025432">
        <w:rPr>
          <w:kern w:val="22"/>
          <w:lang w:eastAsia="en-US"/>
        </w:rPr>
        <w:t>;</w:t>
      </w:r>
    </w:p>
    <w:p w14:paraId="4CB69C2C" w14:textId="77777777" w:rsidR="00EB1A10" w:rsidRPr="00025432" w:rsidRDefault="00EB1A10" w:rsidP="00EB1A10">
      <w:pPr>
        <w:pStyle w:val="ListParagraph"/>
        <w:numPr>
          <w:ilvl w:val="1"/>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kern w:val="22"/>
          <w:lang w:eastAsia="en-US"/>
        </w:rPr>
      </w:pPr>
      <w:r w:rsidRPr="00025432">
        <w:rPr>
          <w:kern w:val="22"/>
          <w:lang w:eastAsia="en-US"/>
        </w:rPr>
        <w:t xml:space="preserve">For RA configuration: </w:t>
      </w:r>
      <w:r>
        <w:rPr>
          <w:kern w:val="22"/>
          <w:lang w:eastAsia="en-US"/>
        </w:rPr>
        <w:t>-0.01</w:t>
      </w:r>
      <w:r w:rsidRPr="00025432">
        <w:rPr>
          <w:kern w:val="22"/>
          <w:lang w:eastAsia="en-US"/>
        </w:rPr>
        <w:t xml:space="preserve">%, </w:t>
      </w:r>
      <w:r>
        <w:rPr>
          <w:kern w:val="22"/>
          <w:lang w:eastAsia="en-US"/>
        </w:rPr>
        <w:t>-0.35</w:t>
      </w:r>
      <w:r w:rsidRPr="00025432">
        <w:rPr>
          <w:kern w:val="22"/>
          <w:lang w:eastAsia="en-US"/>
        </w:rPr>
        <w:t xml:space="preserve">%, and </w:t>
      </w:r>
      <w:r>
        <w:rPr>
          <w:kern w:val="22"/>
          <w:lang w:eastAsia="en-US"/>
        </w:rPr>
        <w:t>-0.46</w:t>
      </w:r>
      <w:r w:rsidRPr="00025432">
        <w:rPr>
          <w:kern w:val="22"/>
          <w:lang w:eastAsia="en-US"/>
        </w:rPr>
        <w:t xml:space="preserve">%, with </w:t>
      </w:r>
      <w:r>
        <w:rPr>
          <w:kern w:val="22"/>
          <w:lang w:eastAsia="en-US"/>
        </w:rPr>
        <w:t>100</w:t>
      </w:r>
      <w:r w:rsidRPr="00025432">
        <w:rPr>
          <w:kern w:val="22"/>
          <w:lang w:eastAsia="en-US"/>
        </w:rPr>
        <w:t xml:space="preserve">% </w:t>
      </w:r>
      <w:proofErr w:type="spellStart"/>
      <w:r w:rsidRPr="00025432">
        <w:rPr>
          <w:kern w:val="22"/>
          <w:lang w:eastAsia="en-US"/>
        </w:rPr>
        <w:t>EncT</w:t>
      </w:r>
      <w:proofErr w:type="spellEnd"/>
      <w:r w:rsidRPr="00025432">
        <w:rPr>
          <w:kern w:val="22"/>
          <w:lang w:eastAsia="en-US"/>
        </w:rPr>
        <w:t xml:space="preserve">, </w:t>
      </w:r>
      <w:r>
        <w:rPr>
          <w:kern w:val="22"/>
          <w:lang w:eastAsia="en-US"/>
        </w:rPr>
        <w:t>100</w:t>
      </w:r>
      <w:r w:rsidRPr="00025432">
        <w:rPr>
          <w:kern w:val="22"/>
          <w:lang w:eastAsia="en-US"/>
        </w:rPr>
        <w:t xml:space="preserve">% </w:t>
      </w:r>
      <w:proofErr w:type="spellStart"/>
      <w:r w:rsidRPr="00025432">
        <w:rPr>
          <w:kern w:val="22"/>
          <w:lang w:eastAsia="en-US"/>
        </w:rPr>
        <w:t>DecT</w:t>
      </w:r>
      <w:proofErr w:type="spellEnd"/>
      <w:r>
        <w:rPr>
          <w:kern w:val="22"/>
          <w:lang w:eastAsia="en-US"/>
        </w:rPr>
        <w:t>.</w:t>
      </w:r>
    </w:p>
    <w:p w14:paraId="51793283" w14:textId="77777777" w:rsidR="001171C4" w:rsidRPr="00F84C5C" w:rsidRDefault="001171C4" w:rsidP="001171C4">
      <w:pPr>
        <w:rPr>
          <w:lang w:eastAsia="de-DE"/>
        </w:rPr>
      </w:pPr>
    </w:p>
    <w:p w14:paraId="29AEF9B7" w14:textId="51D559FD" w:rsidR="008F559E" w:rsidRPr="00F84C5C" w:rsidRDefault="00CA3B93" w:rsidP="00482347">
      <w:pPr>
        <w:pStyle w:val="Heading9"/>
        <w:rPr>
          <w:rFonts w:eastAsia="Times New Roman"/>
          <w:szCs w:val="24"/>
          <w:lang w:val="en-CA" w:eastAsia="de-DE"/>
        </w:rPr>
      </w:pPr>
      <w:hyperlink r:id="rId168" w:history="1">
        <w:r w:rsidR="008F559E" w:rsidRPr="00F84C5C">
          <w:rPr>
            <w:rFonts w:eastAsia="Times New Roman"/>
            <w:color w:val="0000FF"/>
            <w:szCs w:val="24"/>
            <w:u w:val="single"/>
            <w:lang w:val="en-CA" w:eastAsia="de-DE"/>
          </w:rPr>
          <w:t>JVET-N0134</w:t>
        </w:r>
      </w:hyperlink>
      <w:r w:rsidR="008F559E" w:rsidRPr="00F84C5C">
        <w:rPr>
          <w:rFonts w:eastAsia="Times New Roman"/>
          <w:szCs w:val="24"/>
          <w:lang w:val="en-CA" w:eastAsia="de-DE"/>
        </w:rPr>
        <w:t xml:space="preserve"> CE3: Simplification of MPM derivation (CE3-3.2) [J</w:t>
      </w:r>
      <w:del w:id="10998" w:author="Gary Sullivan" w:date="2019-06-17T13:52:00Z">
        <w:r w:rsidR="008F559E" w:rsidRPr="00F84C5C" w:rsidDel="009E06DA">
          <w:rPr>
            <w:rFonts w:eastAsia="Times New Roman"/>
            <w:szCs w:val="24"/>
            <w:lang w:val="en-CA" w:eastAsia="de-DE"/>
          </w:rPr>
          <w:delText xml:space="preserve">. </w:delText>
        </w:r>
      </w:del>
      <w:ins w:id="10999"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ee, H</w:t>
      </w:r>
      <w:del w:id="11000" w:author="Gary Sullivan" w:date="2019-06-17T13:52:00Z">
        <w:r w:rsidR="008F559E" w:rsidRPr="00F84C5C" w:rsidDel="009E06DA">
          <w:rPr>
            <w:rFonts w:eastAsia="Times New Roman"/>
            <w:szCs w:val="24"/>
            <w:lang w:val="en-CA" w:eastAsia="de-DE"/>
          </w:rPr>
          <w:delText xml:space="preserve">. </w:delText>
        </w:r>
      </w:del>
      <w:ins w:id="11001"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Lee, S.-C. Lim, J</w:t>
      </w:r>
      <w:del w:id="11002" w:author="Gary Sullivan" w:date="2019-06-17T13:52:00Z">
        <w:r w:rsidR="008F559E" w:rsidRPr="00F84C5C" w:rsidDel="009E06DA">
          <w:rPr>
            <w:rFonts w:eastAsia="Times New Roman"/>
            <w:szCs w:val="24"/>
            <w:lang w:val="en-CA" w:eastAsia="de-DE"/>
          </w:rPr>
          <w:delText xml:space="preserve">. </w:delText>
        </w:r>
      </w:del>
      <w:ins w:id="11003"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Kang, H</w:t>
      </w:r>
      <w:del w:id="11004" w:author="Gary Sullivan" w:date="2019-06-17T13:52:00Z">
        <w:r w:rsidR="008F559E" w:rsidRPr="00F84C5C" w:rsidDel="009E06DA">
          <w:rPr>
            <w:rFonts w:eastAsia="Times New Roman"/>
            <w:szCs w:val="24"/>
            <w:lang w:val="en-CA" w:eastAsia="de-DE"/>
          </w:rPr>
          <w:delText xml:space="preserve">. </w:delText>
        </w:r>
      </w:del>
      <w:ins w:id="11005"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Y</w:t>
      </w:r>
      <w:del w:id="11006" w:author="Gary Sullivan" w:date="2019-06-17T13:52:00Z">
        <w:r w:rsidR="008F559E" w:rsidRPr="00F84C5C" w:rsidDel="009E06DA">
          <w:rPr>
            <w:rFonts w:eastAsia="Times New Roman"/>
            <w:szCs w:val="24"/>
            <w:lang w:val="en-CA" w:eastAsia="de-DE"/>
          </w:rPr>
          <w:delText xml:space="preserve">. </w:delText>
        </w:r>
      </w:del>
      <w:ins w:id="11007"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Kim (ETRI)]</w:t>
      </w:r>
    </w:p>
    <w:p w14:paraId="0B15EF14" w14:textId="77777777" w:rsidR="00EB1A10" w:rsidRDefault="00EB1A10" w:rsidP="00EB1A10">
      <w:pPr>
        <w:rPr>
          <w:lang w:eastAsia="ko-KR"/>
        </w:rPr>
      </w:pPr>
      <w:r>
        <w:rPr>
          <w:rFonts w:hint="eastAsia"/>
          <w:lang w:eastAsia="ko-KR"/>
        </w:rPr>
        <w:t>T</w:t>
      </w:r>
      <w:r>
        <w:rPr>
          <w:lang w:eastAsia="ko-KR"/>
        </w:rPr>
        <w:t xml:space="preserve">his contribution presents test results of CE3-3.2.1 and CE3-3.2.2 described in JVET-M1023. CE3-3.2.1 presents </w:t>
      </w:r>
      <w:r>
        <w:rPr>
          <w:rFonts w:hint="eastAsia"/>
          <w:lang w:eastAsia="ko-KR"/>
        </w:rPr>
        <w:t>modified</w:t>
      </w:r>
      <w:r>
        <w:rPr>
          <w:lang w:eastAsia="ko-KR"/>
        </w:rPr>
        <w:t xml:space="preserve"> MPM derivation method which is </w:t>
      </w:r>
      <w:r>
        <w:rPr>
          <w:rFonts w:hint="eastAsia"/>
          <w:lang w:eastAsia="ko-KR"/>
        </w:rPr>
        <w:t>using</w:t>
      </w:r>
      <w:r>
        <w:rPr>
          <w:lang w:eastAsia="ko-KR"/>
        </w:rPr>
        <w:t xml:space="preserve"> </w:t>
      </w:r>
      <w:r>
        <w:rPr>
          <w:rFonts w:hint="eastAsia"/>
          <w:lang w:eastAsia="ko-KR"/>
        </w:rPr>
        <w:t>same</w:t>
      </w:r>
      <w:r>
        <w:rPr>
          <w:lang w:eastAsia="ko-KR"/>
        </w:rPr>
        <w:t xml:space="preserve"> </w:t>
      </w:r>
      <w:r>
        <w:rPr>
          <w:rFonts w:hint="eastAsia"/>
          <w:lang w:eastAsia="ko-KR"/>
        </w:rPr>
        <w:t>MPM</w:t>
      </w:r>
      <w:r>
        <w:rPr>
          <w:lang w:eastAsia="ko-KR"/>
        </w:rPr>
        <w:t xml:space="preserve"> </w:t>
      </w:r>
      <w:r>
        <w:rPr>
          <w:rFonts w:hint="eastAsia"/>
          <w:lang w:eastAsia="ko-KR"/>
        </w:rPr>
        <w:t>derivation</w:t>
      </w:r>
      <w:r>
        <w:rPr>
          <w:lang w:eastAsia="ko-KR"/>
        </w:rPr>
        <w:t xml:space="preserve"> </w:t>
      </w:r>
      <w:r>
        <w:rPr>
          <w:rFonts w:hint="eastAsia"/>
          <w:lang w:eastAsia="ko-KR"/>
        </w:rPr>
        <w:t>when</w:t>
      </w:r>
      <w:r>
        <w:rPr>
          <w:lang w:eastAsia="ko-KR"/>
        </w:rPr>
        <w:t xml:space="preserve"> </w:t>
      </w:r>
      <w:r>
        <w:rPr>
          <w:rFonts w:hint="eastAsia"/>
          <w:lang w:eastAsia="ko-KR"/>
        </w:rPr>
        <w:t>luma</w:t>
      </w:r>
      <w:r>
        <w:rPr>
          <w:lang w:eastAsia="ko-KR"/>
        </w:rPr>
        <w:t xml:space="preserve"> </w:t>
      </w:r>
      <w:r>
        <w:rPr>
          <w:rFonts w:hint="eastAsia"/>
          <w:lang w:eastAsia="ko-KR"/>
        </w:rPr>
        <w:t>reference</w:t>
      </w:r>
      <w:r>
        <w:rPr>
          <w:lang w:eastAsia="ko-KR"/>
        </w:rPr>
        <w:t xml:space="preserve"> </w:t>
      </w:r>
      <w:r>
        <w:rPr>
          <w:rFonts w:hint="eastAsia"/>
          <w:lang w:eastAsia="ko-KR"/>
        </w:rPr>
        <w:t>line</w:t>
      </w:r>
      <w:r>
        <w:rPr>
          <w:lang w:eastAsia="ko-KR"/>
        </w:rPr>
        <w:t xml:space="preserve"> </w:t>
      </w:r>
      <w:r>
        <w:rPr>
          <w:rFonts w:hint="eastAsia"/>
          <w:lang w:eastAsia="ko-KR"/>
        </w:rPr>
        <w:t>index</w:t>
      </w:r>
      <w:r>
        <w:rPr>
          <w:lang w:eastAsia="ko-KR"/>
        </w:rPr>
        <w:t xml:space="preserve"> </w:t>
      </w:r>
      <w:r>
        <w:rPr>
          <w:rFonts w:hint="eastAsia"/>
          <w:lang w:eastAsia="ko-KR"/>
        </w:rPr>
        <w:t>is</w:t>
      </w:r>
      <w:r>
        <w:rPr>
          <w:lang w:eastAsia="ko-KR"/>
        </w:rPr>
        <w:t xml:space="preserve"> </w:t>
      </w:r>
      <w:r>
        <w:rPr>
          <w:rFonts w:hint="eastAsia"/>
          <w:lang w:eastAsia="ko-KR"/>
        </w:rPr>
        <w:t>equal to</w:t>
      </w:r>
      <w:r>
        <w:rPr>
          <w:lang w:eastAsia="ko-KR"/>
        </w:rPr>
        <w:t xml:space="preserve"> </w:t>
      </w:r>
      <w:r>
        <w:rPr>
          <w:rFonts w:hint="eastAsia"/>
          <w:lang w:eastAsia="ko-KR"/>
        </w:rPr>
        <w:t>zero</w:t>
      </w:r>
      <w:r>
        <w:rPr>
          <w:lang w:eastAsia="ko-KR"/>
        </w:rPr>
        <w:t xml:space="preserve"> </w:t>
      </w:r>
      <w:r>
        <w:rPr>
          <w:rFonts w:hint="eastAsia"/>
          <w:lang w:eastAsia="ko-KR"/>
        </w:rPr>
        <w:t>or</w:t>
      </w:r>
      <w:r>
        <w:rPr>
          <w:lang w:eastAsia="ko-KR"/>
        </w:rPr>
        <w:t xml:space="preserve"> </w:t>
      </w:r>
      <w:r>
        <w:rPr>
          <w:rFonts w:hint="eastAsia"/>
          <w:lang w:eastAsia="ko-KR"/>
        </w:rPr>
        <w:t>intra</w:t>
      </w:r>
      <w:r>
        <w:rPr>
          <w:lang w:eastAsia="ko-KR"/>
        </w:rPr>
        <w:t xml:space="preserve"> </w:t>
      </w:r>
      <w:r>
        <w:rPr>
          <w:rFonts w:hint="eastAsia"/>
          <w:lang w:eastAsia="ko-KR"/>
        </w:rPr>
        <w:t>sub-partitioning</w:t>
      </w:r>
      <w:r>
        <w:rPr>
          <w:lang w:eastAsia="ko-KR"/>
        </w:rPr>
        <w:t xml:space="preserve"> mode </w:t>
      </w:r>
      <w:r>
        <w:rPr>
          <w:rFonts w:hint="eastAsia"/>
          <w:lang w:eastAsia="ko-KR"/>
        </w:rPr>
        <w:t>is</w:t>
      </w:r>
      <w:r>
        <w:rPr>
          <w:lang w:eastAsia="ko-KR"/>
        </w:rPr>
        <w:t xml:space="preserve"> </w:t>
      </w:r>
      <w:r>
        <w:rPr>
          <w:rFonts w:hint="eastAsia"/>
          <w:lang w:eastAsia="ko-KR"/>
        </w:rPr>
        <w:t>enabled, and</w:t>
      </w:r>
      <w:r>
        <w:rPr>
          <w:lang w:eastAsia="ko-KR"/>
        </w:rPr>
        <w:t xml:space="preserve"> </w:t>
      </w:r>
      <w:r>
        <w:rPr>
          <w:rFonts w:hint="eastAsia"/>
          <w:lang w:eastAsia="ko-KR"/>
        </w:rPr>
        <w:t>MPM</w:t>
      </w:r>
      <w:r>
        <w:rPr>
          <w:lang w:eastAsia="ko-KR"/>
        </w:rPr>
        <w:t xml:space="preserve"> </w:t>
      </w:r>
      <w:r>
        <w:rPr>
          <w:rFonts w:hint="eastAsia"/>
          <w:lang w:eastAsia="ko-KR"/>
        </w:rPr>
        <w:t>derivation</w:t>
      </w:r>
      <w:r>
        <w:rPr>
          <w:lang w:eastAsia="ko-KR"/>
        </w:rPr>
        <w:t xml:space="preserve"> method </w:t>
      </w:r>
      <w:r>
        <w:rPr>
          <w:rFonts w:hint="eastAsia"/>
          <w:lang w:eastAsia="ko-KR"/>
        </w:rPr>
        <w:t>for</w:t>
      </w:r>
      <w:r>
        <w:rPr>
          <w:lang w:eastAsia="ko-KR"/>
        </w:rPr>
        <w:t xml:space="preserve"> </w:t>
      </w:r>
      <w:r>
        <w:rPr>
          <w:rFonts w:hint="eastAsia"/>
          <w:lang w:eastAsia="ko-KR"/>
        </w:rPr>
        <w:t>non-zero</w:t>
      </w:r>
      <w:r>
        <w:rPr>
          <w:lang w:eastAsia="ko-KR"/>
        </w:rPr>
        <w:t xml:space="preserve"> </w:t>
      </w:r>
      <w:r>
        <w:rPr>
          <w:rFonts w:hint="eastAsia"/>
          <w:lang w:eastAsia="ko-KR"/>
        </w:rPr>
        <w:t>luma</w:t>
      </w:r>
      <w:r>
        <w:rPr>
          <w:lang w:eastAsia="ko-KR"/>
        </w:rPr>
        <w:t xml:space="preserve"> reference </w:t>
      </w:r>
      <w:r>
        <w:rPr>
          <w:rFonts w:hint="eastAsia"/>
          <w:lang w:eastAsia="ko-KR"/>
        </w:rPr>
        <w:t>line</w:t>
      </w:r>
      <w:r>
        <w:rPr>
          <w:lang w:eastAsia="ko-KR"/>
        </w:rPr>
        <w:t xml:space="preserve"> </w:t>
      </w:r>
      <w:r>
        <w:rPr>
          <w:rFonts w:hint="eastAsia"/>
          <w:lang w:eastAsia="ko-KR"/>
        </w:rPr>
        <w:t>index</w:t>
      </w:r>
      <w:r>
        <w:rPr>
          <w:lang w:eastAsia="ko-KR"/>
        </w:rPr>
        <w:t xml:space="preserve"> </w:t>
      </w:r>
      <w:r>
        <w:rPr>
          <w:rFonts w:hint="eastAsia"/>
          <w:lang w:eastAsia="ko-KR"/>
        </w:rPr>
        <w:t>is</w:t>
      </w:r>
      <w:r>
        <w:rPr>
          <w:lang w:eastAsia="ko-KR"/>
        </w:rPr>
        <w:t xml:space="preserve"> </w:t>
      </w:r>
      <w:r>
        <w:rPr>
          <w:rFonts w:hint="eastAsia"/>
          <w:lang w:eastAsia="ko-KR"/>
        </w:rPr>
        <w:t>modified.</w:t>
      </w:r>
      <w:r>
        <w:rPr>
          <w:lang w:eastAsia="ko-KR"/>
        </w:rPr>
        <w:t xml:space="preserve"> In addition, CE3-3.2.2 </w:t>
      </w:r>
      <w:r>
        <w:rPr>
          <w:rFonts w:hint="eastAsia"/>
          <w:lang w:eastAsia="ko-KR"/>
        </w:rPr>
        <w:t>changes</w:t>
      </w:r>
      <w:r>
        <w:rPr>
          <w:lang w:eastAsia="ko-KR"/>
        </w:rPr>
        <w:t xml:space="preserve"> </w:t>
      </w:r>
      <w:r>
        <w:rPr>
          <w:rFonts w:hint="eastAsia"/>
          <w:lang w:eastAsia="ko-KR"/>
        </w:rPr>
        <w:t>position</w:t>
      </w:r>
      <w:r>
        <w:rPr>
          <w:lang w:eastAsia="ko-KR"/>
        </w:rPr>
        <w:t xml:space="preserve"> </w:t>
      </w:r>
      <w:r>
        <w:rPr>
          <w:rFonts w:hint="eastAsia"/>
          <w:lang w:eastAsia="ko-KR"/>
        </w:rPr>
        <w:t>of</w:t>
      </w:r>
      <w:r>
        <w:rPr>
          <w:lang w:eastAsia="ko-KR"/>
        </w:rPr>
        <w:t xml:space="preserve"> Planar mode </w:t>
      </w:r>
      <w:r>
        <w:rPr>
          <w:rFonts w:hint="eastAsia"/>
          <w:lang w:eastAsia="ko-KR"/>
        </w:rPr>
        <w:t>to</w:t>
      </w:r>
      <w:r>
        <w:rPr>
          <w:lang w:eastAsia="ko-KR"/>
        </w:rPr>
        <w:t xml:space="preserve"> </w:t>
      </w:r>
      <w:r>
        <w:rPr>
          <w:rFonts w:hint="eastAsia"/>
          <w:lang w:eastAsia="ko-KR"/>
        </w:rPr>
        <w:t>lower</w:t>
      </w:r>
      <w:r>
        <w:rPr>
          <w:lang w:eastAsia="ko-KR"/>
        </w:rPr>
        <w:t xml:space="preserve"> </w:t>
      </w:r>
      <w:r>
        <w:rPr>
          <w:rFonts w:hint="eastAsia"/>
          <w:lang w:eastAsia="ko-KR"/>
        </w:rPr>
        <w:t>MPM</w:t>
      </w:r>
      <w:r>
        <w:rPr>
          <w:lang w:eastAsia="ko-KR"/>
        </w:rPr>
        <w:t xml:space="preserve"> </w:t>
      </w:r>
      <w:r>
        <w:rPr>
          <w:rFonts w:hint="eastAsia"/>
          <w:lang w:eastAsia="ko-KR"/>
        </w:rPr>
        <w:t>index</w:t>
      </w:r>
      <w:r>
        <w:rPr>
          <w:lang w:eastAsia="ko-KR"/>
        </w:rPr>
        <w:t>. It is reported that the average luma BD-rate for AI case of CE3-3.2.1 and CE3-3.2.2 are 0.10% and -0.05% compared to VTM 4</w:t>
      </w:r>
      <w:r>
        <w:rPr>
          <w:rFonts w:hint="eastAsia"/>
          <w:lang w:eastAsia="ko-KR"/>
        </w:rPr>
        <w:t>.0</w:t>
      </w:r>
      <w:r>
        <w:rPr>
          <w:lang w:eastAsia="ko-KR"/>
        </w:rPr>
        <w:t>, respectively.</w:t>
      </w:r>
    </w:p>
    <w:p w14:paraId="1E6CDD79" w14:textId="77777777" w:rsidR="001171C4" w:rsidRPr="00F84C5C" w:rsidRDefault="001171C4" w:rsidP="001171C4">
      <w:pPr>
        <w:rPr>
          <w:lang w:eastAsia="de-DE"/>
        </w:rPr>
      </w:pPr>
    </w:p>
    <w:p w14:paraId="20A8BDBC" w14:textId="573A1E5F" w:rsidR="008F559E" w:rsidRPr="00F84C5C" w:rsidRDefault="00CA3B93" w:rsidP="00482347">
      <w:pPr>
        <w:pStyle w:val="Heading9"/>
        <w:rPr>
          <w:rFonts w:eastAsia="Times New Roman"/>
          <w:szCs w:val="24"/>
          <w:lang w:val="en-CA" w:eastAsia="de-DE"/>
        </w:rPr>
      </w:pPr>
      <w:hyperlink r:id="rId169" w:history="1">
        <w:r w:rsidR="008F559E" w:rsidRPr="00F84C5C">
          <w:rPr>
            <w:rFonts w:eastAsia="Times New Roman"/>
            <w:color w:val="0000FF"/>
            <w:szCs w:val="24"/>
            <w:u w:val="single"/>
            <w:lang w:val="en-CA" w:eastAsia="de-DE"/>
          </w:rPr>
          <w:t>JVET-N0137</w:t>
        </w:r>
      </w:hyperlink>
      <w:r w:rsidR="008F559E" w:rsidRPr="00F84C5C">
        <w:rPr>
          <w:rFonts w:eastAsia="Times New Roman"/>
          <w:szCs w:val="24"/>
          <w:lang w:val="en-CA" w:eastAsia="de-DE"/>
        </w:rPr>
        <w:t xml:space="preserve"> CE3-2.1: Intra chroma partitioning and prediction [</w:t>
      </w:r>
      <w:r w:rsidR="007470F6">
        <w:fldChar w:fldCharType="begin"/>
      </w:r>
      <w:r w:rsidR="007470F6">
        <w:instrText xml:space="preserve"> HYPERLINK "mailto:zhou.tianyang@sharp.co.jp" </w:instrText>
      </w:r>
      <w:r w:rsidR="007470F6">
        <w:fldChar w:fldCharType="separate"/>
      </w:r>
      <w:r w:rsidR="008F559E" w:rsidRPr="00F84C5C">
        <w:rPr>
          <w:rFonts w:eastAsia="Times New Roman"/>
          <w:szCs w:val="24"/>
          <w:lang w:val="en-CA" w:eastAsia="de-DE"/>
        </w:rPr>
        <w:t>T</w:t>
      </w:r>
      <w:del w:id="11008" w:author="Gary Sullivan" w:date="2019-06-17T13:52:00Z">
        <w:r w:rsidR="008F559E" w:rsidRPr="00F84C5C" w:rsidDel="009E06DA">
          <w:rPr>
            <w:rFonts w:eastAsia="Times New Roman"/>
            <w:szCs w:val="24"/>
            <w:lang w:val="en-CA" w:eastAsia="de-DE"/>
          </w:rPr>
          <w:delText xml:space="preserve">. </w:delText>
        </w:r>
      </w:del>
      <w:ins w:id="11009"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Zhou</w:t>
      </w:r>
      <w:r w:rsidR="007470F6">
        <w:rPr>
          <w:rFonts w:eastAsia="Times New Roman"/>
          <w:szCs w:val="24"/>
          <w:lang w:val="en-CA" w:eastAsia="de-DE"/>
        </w:rPr>
        <w:fldChar w:fldCharType="end"/>
      </w:r>
      <w:r w:rsidR="008F559E" w:rsidRPr="00F84C5C">
        <w:rPr>
          <w:rFonts w:eastAsia="Times New Roman"/>
          <w:szCs w:val="24"/>
          <w:lang w:val="en-CA" w:eastAsia="de-DE"/>
        </w:rPr>
        <w:t xml:space="preserve">, </w:t>
      </w:r>
      <w:r w:rsidR="007470F6">
        <w:fldChar w:fldCharType="begin"/>
      </w:r>
      <w:r w:rsidR="007470F6">
        <w:instrText xml:space="preserve"> HYPERLINK "mailto:ikai.tomohiro@sharp.co.jp" </w:instrText>
      </w:r>
      <w:r w:rsidR="007470F6">
        <w:fldChar w:fldCharType="separate"/>
      </w:r>
      <w:r w:rsidR="008F559E" w:rsidRPr="00F84C5C">
        <w:rPr>
          <w:rFonts w:eastAsia="Times New Roman"/>
          <w:szCs w:val="24"/>
          <w:lang w:val="en-CA" w:eastAsia="de-DE"/>
        </w:rPr>
        <w:t>T</w:t>
      </w:r>
      <w:del w:id="11010" w:author="Gary Sullivan" w:date="2019-06-17T13:52:00Z">
        <w:r w:rsidR="008F559E" w:rsidRPr="00F84C5C" w:rsidDel="009E06DA">
          <w:rPr>
            <w:rFonts w:eastAsia="Times New Roman"/>
            <w:szCs w:val="24"/>
            <w:lang w:val="en-CA" w:eastAsia="de-DE"/>
          </w:rPr>
          <w:delText xml:space="preserve">. </w:delText>
        </w:r>
      </w:del>
      <w:ins w:id="11011"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Ikai (Sharp)</w:t>
      </w:r>
      <w:r w:rsidR="007470F6">
        <w:rPr>
          <w:rFonts w:eastAsia="Times New Roman"/>
          <w:szCs w:val="24"/>
          <w:lang w:val="en-CA" w:eastAsia="de-DE"/>
        </w:rPr>
        <w:fldChar w:fldCharType="end"/>
      </w:r>
      <w:r w:rsidR="008F559E" w:rsidRPr="00F84C5C">
        <w:rPr>
          <w:rFonts w:eastAsia="Times New Roman"/>
          <w:szCs w:val="24"/>
          <w:lang w:val="en-CA" w:eastAsia="de-DE"/>
        </w:rPr>
        <w:t>]</w:t>
      </w:r>
    </w:p>
    <w:p w14:paraId="14BCDCAC" w14:textId="77777777" w:rsidR="00EB1A10" w:rsidRDefault="00EB1A10" w:rsidP="00EB1A10">
      <w:r w:rsidRPr="008331C9">
        <w:t xml:space="preserve">This contribution proposes </w:t>
      </w:r>
      <w:r w:rsidRPr="0095623A">
        <w:t>partitioning</w:t>
      </w:r>
      <w:r>
        <w:t xml:space="preserve"> and prediction modifications </w:t>
      </w:r>
      <w:r w:rsidRPr="008331C9">
        <w:t xml:space="preserve">to </w:t>
      </w:r>
      <w:r>
        <w:t>alleviate intra chroma throughput issues. This report shows the following t</w:t>
      </w:r>
      <w:r>
        <w:rPr>
          <w:rFonts w:hint="eastAsia"/>
          <w:lang w:eastAsia="ja-JP"/>
        </w:rPr>
        <w:t>wo</w:t>
      </w:r>
      <w:r>
        <w:t xml:space="preserve"> tests:</w:t>
      </w:r>
    </w:p>
    <w:p w14:paraId="2C6A75EC" w14:textId="77777777" w:rsidR="00EB1A10" w:rsidRPr="008331C9" w:rsidRDefault="00EB1A10" w:rsidP="00EB1A10">
      <w:r>
        <w:t>Test 1(CE3-2.</w:t>
      </w:r>
      <w:r w:rsidRPr="008331C9">
        <w:t>1</w:t>
      </w:r>
      <w:r>
        <w:t>.1)</w:t>
      </w:r>
      <w:r w:rsidRPr="008331C9">
        <w:t>: 2x2/2x4/4x2 restriction.</w:t>
      </w:r>
    </w:p>
    <w:p w14:paraId="0B3AA47F" w14:textId="77777777" w:rsidR="00EB1A10" w:rsidRPr="008331C9" w:rsidRDefault="00EB1A10" w:rsidP="00EB1A10">
      <w:r>
        <w:t>Test 2(CE3-2.1.2)</w:t>
      </w:r>
      <w:r w:rsidRPr="008331C9">
        <w:t xml:space="preserve">: </w:t>
      </w:r>
      <w:r>
        <w:t>CE-3.2.1.1 + DC mode only prediction in small chroma block</w:t>
      </w:r>
      <w:r w:rsidRPr="008331C9">
        <w:t>.</w:t>
      </w:r>
    </w:p>
    <w:p w14:paraId="63C553BB" w14:textId="77777777" w:rsidR="00EB1A10" w:rsidRPr="00AC08E7" w:rsidRDefault="00EB1A10" w:rsidP="00EB1A10">
      <w:pPr>
        <w:rPr>
          <w:lang w:eastAsia="ja-JP"/>
        </w:rPr>
      </w:pPr>
      <w:r>
        <w:rPr>
          <w:rFonts w:hint="eastAsia"/>
          <w:lang w:eastAsia="ja-JP"/>
        </w:rPr>
        <w:t>The restriction size is 2x2, 4x2 and 2x4</w:t>
      </w:r>
      <w:r>
        <w:rPr>
          <w:lang w:eastAsia="ja-JP"/>
        </w:rPr>
        <w:t xml:space="preserve"> in all cases.</w:t>
      </w:r>
    </w:p>
    <w:p w14:paraId="242A2499" w14:textId="3A561AC5" w:rsidR="00EB1A10" w:rsidDel="00546FC3" w:rsidRDefault="00EB1A10" w:rsidP="00EB1A10">
      <w:pPr>
        <w:rPr>
          <w:del w:id="11012" w:author="Gary Sullivan" w:date="2019-07-02T10:45:00Z"/>
        </w:rPr>
      </w:pPr>
      <w:r>
        <w:t xml:space="preserve">In Test 1, </w:t>
      </w:r>
      <w:r w:rsidRPr="008331C9">
        <w:t xml:space="preserve">intra chroma block partitioning in </w:t>
      </w:r>
      <w:r>
        <w:t xml:space="preserve">chroma </w:t>
      </w:r>
      <w:r w:rsidRPr="008331C9">
        <w:t xml:space="preserve">dual tree </w:t>
      </w:r>
      <w:r>
        <w:t>chroma is restricted to address the longer intra pr</w:t>
      </w:r>
      <w:r>
        <w:rPr>
          <w:lang w:eastAsia="ja-JP"/>
        </w:rPr>
        <w:t>oce</w:t>
      </w:r>
      <w:r>
        <w:t xml:space="preserve">ssing pipeline in dual tree cases. </w:t>
      </w:r>
      <w:r w:rsidRPr="008331C9">
        <w:t>Specifically, in this proposal, QT and MTT partitioning for small chroma blocks are disallowed in dual tree as a partition restriction.</w:t>
      </w:r>
      <w:del w:id="11013" w:author="Gary Sullivan" w:date="2019-07-02T10:45:00Z">
        <w:r w:rsidRPr="008331C9" w:rsidDel="00546FC3">
          <w:delText xml:space="preserve"> </w:delText>
        </w:r>
      </w:del>
    </w:p>
    <w:p w14:paraId="144DD501" w14:textId="77777777" w:rsidR="00546FC3" w:rsidRDefault="00546FC3" w:rsidP="00EB1A10">
      <w:pPr>
        <w:rPr>
          <w:ins w:id="11014" w:author="Gary Sullivan" w:date="2019-07-02T10:45:00Z"/>
        </w:rPr>
      </w:pPr>
    </w:p>
    <w:p w14:paraId="7FCAB820" w14:textId="77777777" w:rsidR="00EB1A10" w:rsidRDefault="00EB1A10" w:rsidP="00EB1A10">
      <w:r>
        <w:t>In Test 2, DC mode only prediction in small chroma block is proposed to address difficulties in software cases.</w:t>
      </w:r>
    </w:p>
    <w:p w14:paraId="1F06ACD2" w14:textId="77777777" w:rsidR="00EB1A10" w:rsidRPr="00F5101E" w:rsidRDefault="00EB1A10" w:rsidP="00EB1A10">
      <w:pPr>
        <w:pStyle w:val="ListParagraph"/>
        <w:numPr>
          <w:ilvl w:val="0"/>
          <w:numId w:val="189"/>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est 1(CE3-2.</w:t>
      </w:r>
      <w:r w:rsidRPr="008331C9">
        <w:rPr>
          <w:lang w:val="en-CA"/>
        </w:rPr>
        <w:t>1</w:t>
      </w:r>
      <w:r>
        <w:rPr>
          <w:lang w:val="en-CA"/>
        </w:rPr>
        <w:t>.1)</w:t>
      </w:r>
      <w:r w:rsidRPr="008331C9">
        <w:rPr>
          <w:lang w:val="en-CA"/>
        </w:rPr>
        <w:t>:</w:t>
      </w:r>
      <w:r w:rsidRPr="00F5101E">
        <w:rPr>
          <w:lang w:val="en-CA"/>
        </w:rPr>
        <w:t xml:space="preserve"> the overall BD-rate loss is 0.02%/0.37%/0.49% in IO, 0.01%/0.30%/0.36% in RA, 0.00%/0.18%/ 0.</w:t>
      </w:r>
      <w:r>
        <w:rPr>
          <w:lang w:val="en-CA"/>
        </w:rPr>
        <w:t>15</w:t>
      </w:r>
      <w:r w:rsidRPr="00F5101E">
        <w:rPr>
          <w:lang w:val="en-CA"/>
        </w:rPr>
        <w:t>% in LB.</w:t>
      </w:r>
    </w:p>
    <w:p w14:paraId="5E20BE3E" w14:textId="77777777" w:rsidR="00EB1A10" w:rsidRDefault="00EB1A10" w:rsidP="00EB1A10">
      <w:pPr>
        <w:pStyle w:val="ListParagraph"/>
        <w:numPr>
          <w:ilvl w:val="0"/>
          <w:numId w:val="189"/>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est 2(CE3-2.1.2):</w:t>
      </w:r>
      <w:r w:rsidRPr="00F5101E">
        <w:rPr>
          <w:lang w:val="en-CA"/>
        </w:rPr>
        <w:t xml:space="preserve"> the overall BD-rate loss is 0.02%/0.37%/0.49% in IO, 0.10%/0.61%/0.40% in RA, 0.07%/0.</w:t>
      </w:r>
      <w:r w:rsidRPr="00F5101E">
        <w:rPr>
          <w:rFonts w:hint="eastAsia"/>
          <w:lang w:val="en-CA" w:eastAsia="ja-JP"/>
        </w:rPr>
        <w:t>66</w:t>
      </w:r>
      <w:r w:rsidRPr="00F5101E">
        <w:rPr>
          <w:lang w:val="en-CA"/>
        </w:rPr>
        <w:t>%/ 0.</w:t>
      </w:r>
      <w:r w:rsidRPr="00F5101E">
        <w:rPr>
          <w:rFonts w:hint="eastAsia"/>
          <w:lang w:val="en-CA" w:eastAsia="ja-JP"/>
        </w:rPr>
        <w:t>53</w:t>
      </w:r>
      <w:r w:rsidRPr="00F5101E">
        <w:rPr>
          <w:lang w:val="en-CA"/>
        </w:rPr>
        <w:t>% in LB.</w:t>
      </w:r>
    </w:p>
    <w:p w14:paraId="4A4A4604" w14:textId="77777777" w:rsidR="001171C4" w:rsidRPr="00F84C5C" w:rsidRDefault="001171C4" w:rsidP="001171C4">
      <w:pPr>
        <w:rPr>
          <w:lang w:eastAsia="de-DE"/>
        </w:rPr>
      </w:pPr>
    </w:p>
    <w:p w14:paraId="28E6A6DC" w14:textId="6FEBE9DB" w:rsidR="008F559E" w:rsidRPr="00F84C5C" w:rsidRDefault="00CA3B93" w:rsidP="00482347">
      <w:pPr>
        <w:pStyle w:val="Heading9"/>
        <w:rPr>
          <w:rFonts w:eastAsia="Times New Roman"/>
          <w:szCs w:val="24"/>
          <w:lang w:val="en-CA" w:eastAsia="de-DE"/>
        </w:rPr>
      </w:pPr>
      <w:hyperlink r:id="rId170" w:history="1">
        <w:r w:rsidR="008F559E" w:rsidRPr="00F84C5C">
          <w:rPr>
            <w:rFonts w:eastAsia="Times New Roman"/>
            <w:color w:val="0000FF"/>
            <w:szCs w:val="24"/>
            <w:u w:val="single"/>
            <w:lang w:val="en-CA" w:eastAsia="de-DE"/>
          </w:rPr>
          <w:t>JVET-N0140</w:t>
        </w:r>
      </w:hyperlink>
      <w:r w:rsidR="008F559E" w:rsidRPr="00F84C5C">
        <w:rPr>
          <w:rFonts w:eastAsia="Times New Roman"/>
          <w:szCs w:val="24"/>
          <w:lang w:val="en-CA" w:eastAsia="de-DE"/>
        </w:rPr>
        <w:t xml:space="preserve"> CE3-2.1.3: Combination of CE3-2.1.1 and CE3-2.2 [T</w:t>
      </w:r>
      <w:del w:id="11015" w:author="Gary Sullivan" w:date="2019-06-17T13:52:00Z">
        <w:r w:rsidR="008F559E" w:rsidRPr="00F84C5C" w:rsidDel="009E06DA">
          <w:rPr>
            <w:rFonts w:eastAsia="Times New Roman"/>
            <w:szCs w:val="24"/>
            <w:lang w:val="en-CA" w:eastAsia="de-DE"/>
          </w:rPr>
          <w:delText xml:space="preserve">. </w:delText>
        </w:r>
      </w:del>
      <w:ins w:id="11016"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Zhou, T</w:t>
      </w:r>
      <w:del w:id="11017" w:author="Gary Sullivan" w:date="2019-06-17T13:52:00Z">
        <w:r w:rsidR="008F559E" w:rsidRPr="00F84C5C" w:rsidDel="009E06DA">
          <w:rPr>
            <w:rFonts w:eastAsia="Times New Roman"/>
            <w:szCs w:val="24"/>
            <w:lang w:val="en-CA" w:eastAsia="de-DE"/>
          </w:rPr>
          <w:delText xml:space="preserve">. </w:delText>
        </w:r>
      </w:del>
      <w:ins w:id="11018" w:author="Gary Sullivan" w:date="2019-06-17T13:52:00Z">
        <w:r w:rsidR="009E06DA">
          <w:rPr>
            <w:rFonts w:eastAsia="Times New Roman"/>
            <w:szCs w:val="24"/>
            <w:lang w:val="en-CA" w:eastAsia="de-DE"/>
          </w:rPr>
          <w:t>. </w:t>
        </w:r>
      </w:ins>
      <w:r w:rsidR="008F559E" w:rsidRPr="00F84C5C">
        <w:rPr>
          <w:rFonts w:eastAsia="Times New Roman"/>
          <w:szCs w:val="24"/>
          <w:lang w:val="en-CA" w:eastAsia="de-DE"/>
        </w:rPr>
        <w:t>Ikai (Sharp), Z.-Y. Lin, T.-D. Chuang, C.-Y. Chen, Y.-W. Huang, S.-M. Lei (MediaTek)]</w:t>
      </w:r>
    </w:p>
    <w:p w14:paraId="7B801C2C" w14:textId="77777777" w:rsidR="00EB1A10" w:rsidRDefault="00EB1A10" w:rsidP="00EB1A10">
      <w:r w:rsidRPr="008331C9">
        <w:t xml:space="preserve">This contribution </w:t>
      </w:r>
      <w:r>
        <w:t xml:space="preserve">reports a result of CE3-2.1.3 (a combination of CE3-2.1.1 and CE3-2.2). It is reported that the overall BD-rate loss is 0.02 % / 0.37 % / 0.49 % in IO, 0.06 % / 0.46 % / 0.62 % in RA, 0.04 %/ 0.44 % / 0.42 </w:t>
      </w:r>
      <w:r w:rsidRPr="00061265">
        <w:t>% in L</w:t>
      </w:r>
      <w:r>
        <w:t>D</w:t>
      </w:r>
      <w:r w:rsidRPr="00061265">
        <w:t>B</w:t>
      </w:r>
      <w:r>
        <w:t>.</w:t>
      </w:r>
    </w:p>
    <w:p w14:paraId="7CC5B07A" w14:textId="77777777" w:rsidR="00EB1A10" w:rsidRDefault="00EB1A10" w:rsidP="00EB1A10">
      <w:r>
        <w:t>It is noted that the result of CE3-2.1.1 (dual tree restriction) and CE3-2.1.3 (a combination of dual tree restriction and parallel prediction) is the same in IO configuration.</w:t>
      </w:r>
    </w:p>
    <w:p w14:paraId="5E38F635" w14:textId="77777777" w:rsidR="001171C4" w:rsidRPr="00F84C5C" w:rsidRDefault="001171C4" w:rsidP="001171C4">
      <w:pPr>
        <w:rPr>
          <w:lang w:eastAsia="de-DE"/>
        </w:rPr>
      </w:pPr>
    </w:p>
    <w:p w14:paraId="79744641" w14:textId="2928C11B" w:rsidR="008F559E" w:rsidRPr="00F84C5C" w:rsidRDefault="00CA3B93" w:rsidP="00482347">
      <w:pPr>
        <w:pStyle w:val="Heading9"/>
        <w:rPr>
          <w:rFonts w:eastAsia="Times New Roman"/>
          <w:szCs w:val="24"/>
          <w:lang w:val="en-CA" w:eastAsia="de-DE"/>
        </w:rPr>
      </w:pPr>
      <w:hyperlink r:id="rId171" w:history="1">
        <w:r w:rsidR="008F559E" w:rsidRPr="00F84C5C">
          <w:rPr>
            <w:rFonts w:eastAsia="Times New Roman"/>
            <w:color w:val="0000FF"/>
            <w:szCs w:val="24"/>
            <w:u w:val="single"/>
            <w:lang w:val="en-CA" w:eastAsia="de-DE"/>
          </w:rPr>
          <w:t>JVET-N0184</w:t>
        </w:r>
      </w:hyperlink>
      <w:r w:rsidR="008F559E" w:rsidRPr="00F84C5C">
        <w:rPr>
          <w:rFonts w:eastAsia="Times New Roman"/>
          <w:szCs w:val="24"/>
          <w:lang w:val="en-CA" w:eastAsia="de-DE"/>
        </w:rPr>
        <w:t xml:space="preserve"> CE3-3.1.1: Unified MPM list generation with changed order to include tools such as MRL, intra sub-partition coding, etc. [B</w:t>
      </w:r>
      <w:del w:id="11019" w:author="Gary Sullivan" w:date="2019-06-17T13:53:00Z">
        <w:r w:rsidR="008F559E" w:rsidRPr="00F84C5C" w:rsidDel="009E06DA">
          <w:rPr>
            <w:rFonts w:eastAsia="Times New Roman"/>
            <w:szCs w:val="24"/>
            <w:lang w:val="en-CA" w:eastAsia="de-DE"/>
          </w:rPr>
          <w:delText xml:space="preserve">. </w:delText>
        </w:r>
      </w:del>
      <w:ins w:id="11020"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Wang, A</w:t>
      </w:r>
      <w:del w:id="11021" w:author="Gary Sullivan" w:date="2019-06-17T13:53:00Z">
        <w:r w:rsidR="008F559E" w:rsidRPr="00F84C5C" w:rsidDel="009E06DA">
          <w:rPr>
            <w:rFonts w:eastAsia="Times New Roman"/>
            <w:szCs w:val="24"/>
            <w:lang w:val="en-CA" w:eastAsia="de-DE"/>
          </w:rPr>
          <w:delText xml:space="preserve">. </w:delText>
        </w:r>
      </w:del>
      <w:ins w:id="11022"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M</w:t>
      </w:r>
      <w:del w:id="11023" w:author="Gary Sullivan" w:date="2019-06-17T13:53:00Z">
        <w:r w:rsidR="008F559E" w:rsidRPr="00F84C5C" w:rsidDel="009E06DA">
          <w:rPr>
            <w:rFonts w:eastAsia="Times New Roman"/>
            <w:szCs w:val="24"/>
            <w:lang w:val="en-CA" w:eastAsia="de-DE"/>
          </w:rPr>
          <w:delText xml:space="preserve">. </w:delText>
        </w:r>
      </w:del>
      <w:ins w:id="11024"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Kotra, S</w:t>
      </w:r>
      <w:del w:id="11025" w:author="Gary Sullivan" w:date="2019-06-17T13:53:00Z">
        <w:r w:rsidR="008F559E" w:rsidRPr="00F84C5C" w:rsidDel="009E06DA">
          <w:rPr>
            <w:rFonts w:eastAsia="Times New Roman"/>
            <w:szCs w:val="24"/>
            <w:lang w:val="en-CA" w:eastAsia="de-DE"/>
          </w:rPr>
          <w:delText xml:space="preserve">. </w:delText>
        </w:r>
      </w:del>
      <w:ins w:id="11026"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Esenlik, H</w:t>
      </w:r>
      <w:del w:id="11027" w:author="Gary Sullivan" w:date="2019-06-17T13:53:00Z">
        <w:r w:rsidR="008F559E" w:rsidRPr="00F84C5C" w:rsidDel="009E06DA">
          <w:rPr>
            <w:rFonts w:eastAsia="Times New Roman"/>
            <w:szCs w:val="24"/>
            <w:lang w:val="en-CA" w:eastAsia="de-DE"/>
          </w:rPr>
          <w:delText xml:space="preserve">. </w:delText>
        </w:r>
      </w:del>
      <w:ins w:id="11028"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Gao, J</w:t>
      </w:r>
      <w:del w:id="11029" w:author="Gary Sullivan" w:date="2019-06-17T13:53:00Z">
        <w:r w:rsidR="008F559E" w:rsidRPr="00F84C5C" w:rsidDel="009E06DA">
          <w:rPr>
            <w:rFonts w:eastAsia="Times New Roman"/>
            <w:szCs w:val="24"/>
            <w:lang w:val="en-CA" w:eastAsia="de-DE"/>
          </w:rPr>
          <w:delText xml:space="preserve">. </w:delText>
        </w:r>
      </w:del>
      <w:ins w:id="11030"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Chen (Huawei), L</w:t>
      </w:r>
      <w:del w:id="11031" w:author="Gary Sullivan" w:date="2019-06-17T13:53:00Z">
        <w:r w:rsidR="008F559E" w:rsidRPr="00F84C5C" w:rsidDel="009E06DA">
          <w:rPr>
            <w:rFonts w:eastAsia="Times New Roman"/>
            <w:szCs w:val="24"/>
            <w:lang w:val="en-CA" w:eastAsia="de-DE"/>
          </w:rPr>
          <w:delText xml:space="preserve">. </w:delText>
        </w:r>
      </w:del>
      <w:ins w:id="11032"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i, J</w:t>
      </w:r>
      <w:del w:id="11033" w:author="Gary Sullivan" w:date="2019-06-17T13:53:00Z">
        <w:r w:rsidR="008F559E" w:rsidRPr="00F84C5C" w:rsidDel="009E06DA">
          <w:rPr>
            <w:rFonts w:eastAsia="Times New Roman"/>
            <w:szCs w:val="24"/>
            <w:lang w:val="en-CA" w:eastAsia="de-DE"/>
          </w:rPr>
          <w:delText xml:space="preserve">. </w:delText>
        </w:r>
      </w:del>
      <w:ins w:id="11034"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w:t>
      </w:r>
      <w:del w:id="11035" w:author="Gary Sullivan" w:date="2019-06-17T13:53:00Z">
        <w:r w:rsidR="008F559E" w:rsidRPr="00F84C5C" w:rsidDel="009E06DA">
          <w:rPr>
            <w:rFonts w:eastAsia="Times New Roman"/>
            <w:szCs w:val="24"/>
            <w:lang w:val="en-CA" w:eastAsia="de-DE"/>
          </w:rPr>
          <w:delText xml:space="preserve">. </w:delText>
        </w:r>
      </w:del>
      <w:ins w:id="11036"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Choi, S</w:t>
      </w:r>
      <w:del w:id="11037" w:author="Gary Sullivan" w:date="2019-06-17T13:53:00Z">
        <w:r w:rsidR="008F559E" w:rsidRPr="00F84C5C" w:rsidDel="009E06DA">
          <w:rPr>
            <w:rFonts w:eastAsia="Times New Roman"/>
            <w:szCs w:val="24"/>
            <w:lang w:val="en-CA" w:eastAsia="de-DE"/>
          </w:rPr>
          <w:delText xml:space="preserve">. </w:delText>
        </w:r>
      </w:del>
      <w:ins w:id="11038"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Yoo</w:t>
      </w:r>
      <w:proofErr w:type="spellEnd"/>
      <w:r w:rsidR="008F559E" w:rsidRPr="00F84C5C">
        <w:rPr>
          <w:rFonts w:eastAsia="Times New Roman"/>
          <w:szCs w:val="24"/>
          <w:lang w:val="en-CA" w:eastAsia="de-DE"/>
        </w:rPr>
        <w:t>, J</w:t>
      </w:r>
      <w:del w:id="11039" w:author="Gary Sullivan" w:date="2019-06-17T13:53:00Z">
        <w:r w:rsidR="008F559E" w:rsidRPr="00F84C5C" w:rsidDel="009E06DA">
          <w:rPr>
            <w:rFonts w:eastAsia="Times New Roman"/>
            <w:szCs w:val="24"/>
            <w:lang w:val="en-CA" w:eastAsia="de-DE"/>
          </w:rPr>
          <w:delText xml:space="preserve">. </w:delText>
        </w:r>
      </w:del>
      <w:ins w:id="11040"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im, S</w:t>
      </w:r>
      <w:del w:id="11041" w:author="Gary Sullivan" w:date="2019-06-17T13:53:00Z">
        <w:r w:rsidR="008F559E" w:rsidRPr="00F84C5C" w:rsidDel="009E06DA">
          <w:rPr>
            <w:rFonts w:eastAsia="Times New Roman"/>
            <w:szCs w:val="24"/>
            <w:lang w:val="en-CA" w:eastAsia="de-DE"/>
          </w:rPr>
          <w:delText xml:space="preserve">. </w:delText>
        </w:r>
      </w:del>
      <w:ins w:id="11042"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Kim (LGE)]</w:t>
      </w:r>
    </w:p>
    <w:p w14:paraId="24B38E53" w14:textId="77777777" w:rsidR="00EB1A10" w:rsidRDefault="00EB1A10" w:rsidP="00EB1A10">
      <w:r w:rsidRPr="008331C9">
        <w:t xml:space="preserve">This contribution </w:t>
      </w:r>
      <w:r>
        <w:t xml:space="preserve">reports a result of CE3-2.1.3 (a combination of CE3-2.1.1 and CE3-2.2). It is reported that the overall BD-rate loss is 0.02 % / 0.37 % / 0.49 % in IO, 0.06 % / 0.46 % / 0.62 % in RA, 0.04 %/ 0.44 % / 0.42 </w:t>
      </w:r>
      <w:r w:rsidRPr="00061265">
        <w:t>% in L</w:t>
      </w:r>
      <w:r>
        <w:t>D</w:t>
      </w:r>
      <w:r w:rsidRPr="00061265">
        <w:t>B</w:t>
      </w:r>
      <w:r>
        <w:t>.</w:t>
      </w:r>
    </w:p>
    <w:p w14:paraId="1767C4CC" w14:textId="77777777" w:rsidR="00EB1A10" w:rsidRDefault="00EB1A10" w:rsidP="00EB1A10">
      <w:r>
        <w:t>It is noted that the result of CE3-2.1.1 (dual tree restriction) and CE3-2.1.3 (a combination of dual tree restriction and parallel prediction) is the same in IO configuration.</w:t>
      </w:r>
    </w:p>
    <w:p w14:paraId="446B2A0C" w14:textId="77777777" w:rsidR="001171C4" w:rsidRPr="00F84C5C" w:rsidRDefault="001171C4" w:rsidP="001171C4">
      <w:pPr>
        <w:rPr>
          <w:lang w:eastAsia="de-DE"/>
        </w:rPr>
      </w:pPr>
    </w:p>
    <w:p w14:paraId="01A940BF" w14:textId="0DD9CD42" w:rsidR="008F559E" w:rsidRPr="00F84C5C" w:rsidRDefault="00CA3B93" w:rsidP="00482347">
      <w:pPr>
        <w:pStyle w:val="Heading9"/>
        <w:rPr>
          <w:rFonts w:eastAsia="Times New Roman"/>
          <w:szCs w:val="24"/>
          <w:lang w:val="en-CA" w:eastAsia="de-DE"/>
        </w:rPr>
      </w:pPr>
      <w:hyperlink r:id="rId172" w:history="1">
        <w:r w:rsidR="008F559E" w:rsidRPr="00F84C5C">
          <w:rPr>
            <w:rFonts w:eastAsia="Times New Roman"/>
            <w:color w:val="0000FF"/>
            <w:szCs w:val="24"/>
            <w:u w:val="single"/>
            <w:lang w:val="en-CA" w:eastAsia="de-DE"/>
          </w:rPr>
          <w:t>JVET-N0217</w:t>
        </w:r>
      </w:hyperlink>
      <w:r w:rsidR="008F559E" w:rsidRPr="00F84C5C">
        <w:rPr>
          <w:rFonts w:eastAsia="Times New Roman"/>
          <w:szCs w:val="24"/>
          <w:lang w:val="en-CA" w:eastAsia="de-DE"/>
        </w:rPr>
        <w:t xml:space="preserve"> CE3: Affine linear weighted intra prediction (CE3-4.1, CE3-4.2) [J</w:t>
      </w:r>
      <w:del w:id="11043" w:author="Gary Sullivan" w:date="2019-06-17T13:53:00Z">
        <w:r w:rsidR="008F559E" w:rsidRPr="00F84C5C" w:rsidDel="009E06DA">
          <w:rPr>
            <w:rFonts w:eastAsia="Times New Roman"/>
            <w:szCs w:val="24"/>
            <w:lang w:val="en-CA" w:eastAsia="de-DE"/>
          </w:rPr>
          <w:delText xml:space="preserve">. </w:delText>
        </w:r>
      </w:del>
      <w:ins w:id="11044"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Pfaff, B</w:t>
      </w:r>
      <w:del w:id="11045" w:author="Gary Sullivan" w:date="2019-06-17T13:53:00Z">
        <w:r w:rsidR="008F559E" w:rsidRPr="00F84C5C" w:rsidDel="009E06DA">
          <w:rPr>
            <w:rFonts w:eastAsia="Times New Roman"/>
            <w:szCs w:val="24"/>
            <w:lang w:val="en-CA" w:eastAsia="de-DE"/>
          </w:rPr>
          <w:delText xml:space="preserve">. </w:delText>
        </w:r>
      </w:del>
      <w:ins w:id="11046"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Stallenberger</w:t>
      </w:r>
      <w:proofErr w:type="spellEnd"/>
      <w:r w:rsidR="008F559E" w:rsidRPr="00F84C5C">
        <w:rPr>
          <w:rFonts w:eastAsia="Times New Roman"/>
          <w:szCs w:val="24"/>
          <w:lang w:val="en-CA" w:eastAsia="de-DE"/>
        </w:rPr>
        <w:t>, M</w:t>
      </w:r>
      <w:del w:id="11047" w:author="Gary Sullivan" w:date="2019-06-17T13:53:00Z">
        <w:r w:rsidR="008F559E" w:rsidRPr="00F84C5C" w:rsidDel="009E06DA">
          <w:rPr>
            <w:rFonts w:eastAsia="Times New Roman"/>
            <w:szCs w:val="24"/>
            <w:lang w:val="en-CA" w:eastAsia="de-DE"/>
          </w:rPr>
          <w:delText xml:space="preserve">. </w:delText>
        </w:r>
      </w:del>
      <w:ins w:id="11048"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Schäfer, P</w:t>
      </w:r>
      <w:del w:id="11049" w:author="Gary Sullivan" w:date="2019-06-17T13:53:00Z">
        <w:r w:rsidR="008F559E" w:rsidRPr="00F84C5C" w:rsidDel="009E06DA">
          <w:rPr>
            <w:rFonts w:eastAsia="Times New Roman"/>
            <w:szCs w:val="24"/>
            <w:lang w:val="en-CA" w:eastAsia="de-DE"/>
          </w:rPr>
          <w:delText xml:space="preserve">. </w:delText>
        </w:r>
      </w:del>
      <w:ins w:id="11050"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Merkle, P</w:t>
      </w:r>
      <w:del w:id="11051" w:author="Gary Sullivan" w:date="2019-06-17T13:53:00Z">
        <w:r w:rsidR="008F559E" w:rsidRPr="00F84C5C" w:rsidDel="009E06DA">
          <w:rPr>
            <w:rFonts w:eastAsia="Times New Roman"/>
            <w:szCs w:val="24"/>
            <w:lang w:val="en-CA" w:eastAsia="de-DE"/>
          </w:rPr>
          <w:delText xml:space="preserve">. </w:delText>
        </w:r>
      </w:del>
      <w:ins w:id="11052"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Helle</w:t>
      </w:r>
      <w:proofErr w:type="spellEnd"/>
      <w:r w:rsidR="008F559E" w:rsidRPr="00F84C5C">
        <w:rPr>
          <w:rFonts w:eastAsia="Times New Roman"/>
          <w:szCs w:val="24"/>
          <w:lang w:val="en-CA" w:eastAsia="de-DE"/>
        </w:rPr>
        <w:t>, T</w:t>
      </w:r>
      <w:del w:id="11053" w:author="Gary Sullivan" w:date="2019-06-17T13:53:00Z">
        <w:r w:rsidR="008F559E" w:rsidRPr="00F84C5C" w:rsidDel="009E06DA">
          <w:rPr>
            <w:rFonts w:eastAsia="Times New Roman"/>
            <w:szCs w:val="24"/>
            <w:lang w:val="en-CA" w:eastAsia="de-DE"/>
          </w:rPr>
          <w:delText xml:space="preserve">. </w:delText>
        </w:r>
      </w:del>
      <w:ins w:id="11054"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Hinz</w:t>
      </w:r>
      <w:proofErr w:type="spellEnd"/>
      <w:r w:rsidR="008F559E" w:rsidRPr="00F84C5C">
        <w:rPr>
          <w:rFonts w:eastAsia="Times New Roman"/>
          <w:szCs w:val="24"/>
          <w:lang w:val="en-CA" w:eastAsia="de-DE"/>
        </w:rPr>
        <w:t>, H</w:t>
      </w:r>
      <w:del w:id="11055" w:author="Gary Sullivan" w:date="2019-06-17T13:53:00Z">
        <w:r w:rsidR="008F559E" w:rsidRPr="00F84C5C" w:rsidDel="009E06DA">
          <w:rPr>
            <w:rFonts w:eastAsia="Times New Roman"/>
            <w:szCs w:val="24"/>
            <w:lang w:val="en-CA" w:eastAsia="de-DE"/>
          </w:rPr>
          <w:delText xml:space="preserve">. </w:delText>
        </w:r>
      </w:del>
      <w:ins w:id="11056"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Schwarz, D</w:t>
      </w:r>
      <w:del w:id="11057" w:author="Gary Sullivan" w:date="2019-06-17T13:53:00Z">
        <w:r w:rsidR="008F559E" w:rsidRPr="00F84C5C" w:rsidDel="009E06DA">
          <w:rPr>
            <w:rFonts w:eastAsia="Times New Roman"/>
            <w:szCs w:val="24"/>
            <w:lang w:val="en-CA" w:eastAsia="de-DE"/>
          </w:rPr>
          <w:delText xml:space="preserve">. </w:delText>
        </w:r>
      </w:del>
      <w:ins w:id="11058"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Marpe, T</w:t>
      </w:r>
      <w:del w:id="11059" w:author="Gary Sullivan" w:date="2019-06-17T13:53:00Z">
        <w:r w:rsidR="008F559E" w:rsidRPr="00F84C5C" w:rsidDel="009E06DA">
          <w:rPr>
            <w:rFonts w:eastAsia="Times New Roman"/>
            <w:szCs w:val="24"/>
            <w:lang w:val="en-CA" w:eastAsia="de-DE"/>
          </w:rPr>
          <w:delText xml:space="preserve">. </w:delText>
        </w:r>
      </w:del>
      <w:ins w:id="11060"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Wiegand (HHI)]</w:t>
      </w:r>
    </w:p>
    <w:p w14:paraId="0D4609E1" w14:textId="77777777" w:rsidR="005F6538" w:rsidRDefault="00EB1A10" w:rsidP="001171C4">
      <w:pPr>
        <w:rPr>
          <w:ins w:id="11061" w:author="Gary Sullivan" w:date="2019-07-02T09:56:00Z"/>
          <w:szCs w:val="22"/>
        </w:rPr>
      </w:pPr>
      <w:r>
        <w:rPr>
          <w:szCs w:val="22"/>
        </w:rPr>
        <w:t xml:space="preserve">This document reports on the core experiment tests </w:t>
      </w:r>
      <w:r>
        <w:t>CE3-4.1</w:t>
      </w:r>
      <w:r>
        <w:rPr>
          <w:szCs w:val="22"/>
        </w:rPr>
        <w:t xml:space="preserve"> and </w:t>
      </w:r>
      <w:r>
        <w:t>CE3-4.2, both treating affine linear weighted intra prediction modes</w:t>
      </w:r>
      <w:r>
        <w:rPr>
          <w:szCs w:val="22"/>
        </w:rPr>
        <w:t>. These modes generate the luma intra prediction signal out of one line of reference samples left and above a current block by a matrix vector multiplication and the addition of an offset.</w:t>
      </w:r>
    </w:p>
    <w:p w14:paraId="68CBF71A" w14:textId="77777777" w:rsidR="005F6538" w:rsidRDefault="00EB1A10" w:rsidP="001171C4">
      <w:pPr>
        <w:rPr>
          <w:ins w:id="11062" w:author="Gary Sullivan" w:date="2019-07-02T09:56:00Z"/>
          <w:szCs w:val="22"/>
        </w:rPr>
      </w:pPr>
      <w:del w:id="11063" w:author="Gary Sullivan" w:date="2019-07-02T09:56:00Z">
        <w:r w:rsidDel="005F6538">
          <w:rPr>
            <w:szCs w:val="22"/>
          </w:rPr>
          <w:lastRenderedPageBreak/>
          <w:delText xml:space="preserve"> </w:delText>
        </w:r>
        <w:r w:rsidDel="005F6538">
          <w:rPr>
            <w:szCs w:val="22"/>
          </w:rPr>
          <w:tab/>
        </w:r>
        <w:r w:rsidDel="005F6538">
          <w:rPr>
            <w:szCs w:val="22"/>
          </w:rPr>
          <w:br/>
        </w:r>
      </w:del>
      <w:r>
        <w:rPr>
          <w:szCs w:val="22"/>
        </w:rPr>
        <w:t xml:space="preserve">In the first test, at most four multiplications per sample are needed and the total memory requirement is </w:t>
      </w:r>
      <w:r>
        <w:t>7.92 Kilobyte of memory.</w:t>
      </w:r>
      <w:r>
        <w:rPr>
          <w:szCs w:val="22"/>
        </w:rPr>
        <w:t xml:space="preserve"> The reported results are -0.79% luma BD-rate-gain for the AI and -0.42% luma BD-rate-gain for the RA configuration. The encoding time overheads are 138% and 104%. The decoding time is</w:t>
      </w:r>
      <w:del w:id="11064" w:author="Gary Sullivan" w:date="2019-07-02T09:56:00Z">
        <w:r w:rsidDel="005F6538">
          <w:rPr>
            <w:szCs w:val="22"/>
          </w:rPr>
          <w:delText xml:space="preserve"> </w:delText>
        </w:r>
      </w:del>
      <w:r>
        <w:rPr>
          <w:szCs w:val="22"/>
        </w:rPr>
        <w:t xml:space="preserve"> 99%.</w:t>
      </w:r>
    </w:p>
    <w:p w14:paraId="54212B60" w14:textId="77777777" w:rsidR="005F6538" w:rsidRDefault="00EB1A10" w:rsidP="001171C4">
      <w:pPr>
        <w:rPr>
          <w:ins w:id="11065" w:author="Gary Sullivan" w:date="2019-07-02T09:56:00Z"/>
          <w:szCs w:val="22"/>
        </w:rPr>
      </w:pPr>
      <w:del w:id="11066" w:author="Gary Sullivan" w:date="2019-07-02T09:56:00Z">
        <w:r w:rsidDel="005F6538">
          <w:rPr>
            <w:szCs w:val="22"/>
          </w:rPr>
          <w:br/>
        </w:r>
      </w:del>
      <w:r>
        <w:rPr>
          <w:szCs w:val="22"/>
        </w:rPr>
        <w:t xml:space="preserve">In the second test, at most eight multiplications per sample are needed and the total memory requirement is </w:t>
      </w:r>
      <w:r>
        <w:t xml:space="preserve">7.20 Kilobyte of memory. In this test, all proposed intra prediction modes use the same set of matrices. </w:t>
      </w:r>
      <w:r>
        <w:rPr>
          <w:szCs w:val="22"/>
        </w:rPr>
        <w:t>The reported results of the second test are -0.82% luma BD-rate-gain for the AI and -0.44% luma BD-rate-gain for the RA configuration. The encoding time overheads are 141% and 105%. The decoding time is</w:t>
      </w:r>
      <w:del w:id="11067" w:author="Gary Sullivan" w:date="2019-07-02T09:56:00Z">
        <w:r w:rsidDel="005F6538">
          <w:rPr>
            <w:szCs w:val="22"/>
          </w:rPr>
          <w:delText xml:space="preserve"> </w:delText>
        </w:r>
      </w:del>
      <w:r>
        <w:rPr>
          <w:szCs w:val="22"/>
        </w:rPr>
        <w:t xml:space="preserve"> 99% and 101%.</w:t>
      </w:r>
    </w:p>
    <w:p w14:paraId="5894180A" w14:textId="756AC131" w:rsidR="001171C4" w:rsidRPr="00F84C5C" w:rsidRDefault="00EB1A10" w:rsidP="001171C4">
      <w:pPr>
        <w:rPr>
          <w:lang w:eastAsia="de-DE"/>
        </w:rPr>
      </w:pPr>
      <w:del w:id="11068" w:author="Gary Sullivan" w:date="2019-07-02T09:56:00Z">
        <w:r w:rsidDel="005F6538">
          <w:rPr>
            <w:szCs w:val="22"/>
          </w:rPr>
          <w:br/>
        </w:r>
      </w:del>
      <w:r>
        <w:rPr>
          <w:szCs w:val="22"/>
        </w:rPr>
        <w:t>For both tests, also encoder speedups are presented. Here, for the first test, -0.5% luma BD-rate gain with an encoding time overhead of 110% are reported for AI. For the second test, -0.54% luma BD-rate gain with an encoding time overhead of 112% are reported for AI.</w:t>
      </w:r>
      <w:del w:id="11069" w:author="Gary Sullivan" w:date="2019-07-02T09:56:00Z">
        <w:r w:rsidDel="005F6538">
          <w:rPr>
            <w:szCs w:val="22"/>
          </w:rPr>
          <w:delText xml:space="preserve"> </w:delText>
        </w:r>
        <w:r w:rsidDel="005F6538">
          <w:rPr>
            <w:szCs w:val="22"/>
          </w:rPr>
          <w:tab/>
        </w:r>
        <w:r w:rsidDel="005F6538">
          <w:rPr>
            <w:szCs w:val="22"/>
          </w:rPr>
          <w:br/>
        </w:r>
      </w:del>
    </w:p>
    <w:p w14:paraId="0CAAD684" w14:textId="6C995DFE" w:rsidR="00102F5C" w:rsidRPr="00F84C5C" w:rsidRDefault="00CA3B93" w:rsidP="00102F5C">
      <w:pPr>
        <w:pStyle w:val="Heading9"/>
        <w:rPr>
          <w:rFonts w:eastAsia="Times New Roman"/>
          <w:szCs w:val="24"/>
          <w:lang w:val="en-CA" w:eastAsia="de-DE"/>
        </w:rPr>
      </w:pPr>
      <w:hyperlink r:id="rId173" w:history="1">
        <w:r w:rsidR="00102F5C" w:rsidRPr="00F84C5C">
          <w:rPr>
            <w:rFonts w:eastAsia="Times New Roman"/>
            <w:color w:val="0000FF"/>
            <w:szCs w:val="24"/>
            <w:u w:val="single"/>
            <w:lang w:val="en-CA" w:eastAsia="de-DE"/>
          </w:rPr>
          <w:t>JVET-N0582</w:t>
        </w:r>
      </w:hyperlink>
      <w:r w:rsidR="00102F5C" w:rsidRPr="00F84C5C">
        <w:rPr>
          <w:rFonts w:eastAsia="Times New Roman"/>
          <w:szCs w:val="24"/>
          <w:lang w:val="en-CA" w:eastAsia="de-DE"/>
        </w:rPr>
        <w:t xml:space="preserve"> Crosscheck of JVET-N0217 (CE3: Affine linear weighted intra prediction (CE3-4.1, CE3-4.2)) [F</w:t>
      </w:r>
      <w:del w:id="11070" w:author="Gary Sullivan" w:date="2019-06-17T13:53:00Z">
        <w:r w:rsidR="00102F5C" w:rsidRPr="00F84C5C" w:rsidDel="009E06DA">
          <w:rPr>
            <w:rFonts w:eastAsia="Times New Roman"/>
            <w:szCs w:val="24"/>
            <w:lang w:val="en-CA" w:eastAsia="de-DE"/>
          </w:rPr>
          <w:delText xml:space="preserve">. </w:delText>
        </w:r>
      </w:del>
      <w:ins w:id="11071" w:author="Gary Sullivan" w:date="2019-06-17T13:53:00Z">
        <w:r w:rsidR="009E06DA">
          <w:rPr>
            <w:rFonts w:eastAsia="Times New Roman"/>
            <w:szCs w:val="24"/>
            <w:lang w:val="en-CA" w:eastAsia="de-DE"/>
          </w:rPr>
          <w:t>. </w:t>
        </w:r>
      </w:ins>
      <w:proofErr w:type="spellStart"/>
      <w:r w:rsidR="00102F5C" w:rsidRPr="00F84C5C">
        <w:rPr>
          <w:rFonts w:eastAsia="Times New Roman"/>
          <w:szCs w:val="24"/>
          <w:lang w:val="en-CA" w:eastAsia="de-DE"/>
        </w:rPr>
        <w:t>Racapé</w:t>
      </w:r>
      <w:proofErr w:type="spellEnd"/>
      <w:r w:rsidR="00102F5C" w:rsidRPr="00F84C5C">
        <w:rPr>
          <w:rFonts w:eastAsia="Times New Roman"/>
          <w:szCs w:val="24"/>
          <w:lang w:val="en-CA" w:eastAsia="de-DE"/>
        </w:rPr>
        <w:t xml:space="preserve"> (Technicolor)] [late]</w:t>
      </w:r>
    </w:p>
    <w:p w14:paraId="65AF2EFF" w14:textId="77777777" w:rsidR="00102F5C" w:rsidRPr="00F84C5C" w:rsidRDefault="00102F5C" w:rsidP="001171C4">
      <w:pPr>
        <w:rPr>
          <w:lang w:eastAsia="de-DE"/>
        </w:rPr>
      </w:pPr>
    </w:p>
    <w:p w14:paraId="4683214C" w14:textId="0968AB70" w:rsidR="008F559E" w:rsidRPr="00F84C5C" w:rsidRDefault="00CA3B93" w:rsidP="00482347">
      <w:pPr>
        <w:pStyle w:val="Heading9"/>
        <w:rPr>
          <w:rFonts w:eastAsia="Times New Roman"/>
          <w:szCs w:val="24"/>
          <w:lang w:val="en-CA" w:eastAsia="de-DE"/>
        </w:rPr>
      </w:pPr>
      <w:hyperlink r:id="rId174" w:history="1">
        <w:r w:rsidR="008F559E" w:rsidRPr="00F84C5C">
          <w:rPr>
            <w:rFonts w:eastAsia="Times New Roman"/>
            <w:color w:val="0000FF"/>
            <w:szCs w:val="24"/>
            <w:u w:val="single"/>
            <w:lang w:val="en-CA" w:eastAsia="de-DE"/>
          </w:rPr>
          <w:t>JVET-N0228</w:t>
        </w:r>
      </w:hyperlink>
      <w:r w:rsidR="008F559E" w:rsidRPr="00F84C5C">
        <w:rPr>
          <w:rFonts w:eastAsia="Times New Roman"/>
          <w:szCs w:val="24"/>
          <w:lang w:val="en-CA" w:eastAsia="de-DE"/>
        </w:rPr>
        <w:t xml:space="preserve"> CE3: Reduced number of reference samples for CCLM parameter calculation (CE3-1.4.1 and CE3-1.4.2) [J</w:t>
      </w:r>
      <w:del w:id="11072" w:author="Gary Sullivan" w:date="2019-06-17T13:53:00Z">
        <w:r w:rsidR="008F559E" w:rsidRPr="00F84C5C" w:rsidDel="009E06DA">
          <w:rPr>
            <w:rFonts w:eastAsia="Times New Roman"/>
            <w:szCs w:val="24"/>
            <w:lang w:val="en-CA" w:eastAsia="de-DE"/>
          </w:rPr>
          <w:delText xml:space="preserve">. </w:delText>
        </w:r>
      </w:del>
      <w:ins w:id="11073"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Choi, J</w:t>
      </w:r>
      <w:del w:id="11074" w:author="Gary Sullivan" w:date="2019-06-17T13:53:00Z">
        <w:r w:rsidR="008F559E" w:rsidRPr="00F84C5C" w:rsidDel="009E06DA">
          <w:rPr>
            <w:rFonts w:eastAsia="Times New Roman"/>
            <w:szCs w:val="24"/>
            <w:lang w:val="en-CA" w:eastAsia="de-DE"/>
          </w:rPr>
          <w:delText xml:space="preserve">. </w:delText>
        </w:r>
      </w:del>
      <w:ins w:id="11075"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S</w:t>
      </w:r>
      <w:del w:id="11076" w:author="Gary Sullivan" w:date="2019-06-17T13:53:00Z">
        <w:r w:rsidR="008F559E" w:rsidRPr="00F84C5C" w:rsidDel="009E06DA">
          <w:rPr>
            <w:rFonts w:eastAsia="Times New Roman"/>
            <w:szCs w:val="24"/>
            <w:lang w:val="en-CA" w:eastAsia="de-DE"/>
          </w:rPr>
          <w:delText xml:space="preserve">. </w:delText>
        </w:r>
      </w:del>
      <w:ins w:id="11077"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Yoo</w:t>
      </w:r>
      <w:proofErr w:type="spellEnd"/>
      <w:r w:rsidR="008F559E" w:rsidRPr="00F84C5C">
        <w:rPr>
          <w:rFonts w:eastAsia="Times New Roman"/>
          <w:szCs w:val="24"/>
          <w:lang w:val="en-CA" w:eastAsia="de-DE"/>
        </w:rPr>
        <w:t>, L</w:t>
      </w:r>
      <w:del w:id="11078" w:author="Gary Sullivan" w:date="2019-06-17T13:53:00Z">
        <w:r w:rsidR="008F559E" w:rsidRPr="00F84C5C" w:rsidDel="009E06DA">
          <w:rPr>
            <w:rFonts w:eastAsia="Times New Roman"/>
            <w:szCs w:val="24"/>
            <w:lang w:val="en-CA" w:eastAsia="de-DE"/>
          </w:rPr>
          <w:delText xml:space="preserve">. </w:delText>
        </w:r>
      </w:del>
      <w:ins w:id="11079"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i, J</w:t>
      </w:r>
      <w:del w:id="11080" w:author="Gary Sullivan" w:date="2019-06-17T13:53:00Z">
        <w:r w:rsidR="008F559E" w:rsidRPr="00F84C5C" w:rsidDel="009E06DA">
          <w:rPr>
            <w:rFonts w:eastAsia="Times New Roman"/>
            <w:szCs w:val="24"/>
            <w:lang w:val="en-CA" w:eastAsia="de-DE"/>
          </w:rPr>
          <w:delText xml:space="preserve">. </w:delText>
        </w:r>
      </w:del>
      <w:ins w:id="11081"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Choi, J</w:t>
      </w:r>
      <w:del w:id="11082" w:author="Gary Sullivan" w:date="2019-06-17T13:53:00Z">
        <w:r w:rsidR="008F559E" w:rsidRPr="00F84C5C" w:rsidDel="009E06DA">
          <w:rPr>
            <w:rFonts w:eastAsia="Times New Roman"/>
            <w:szCs w:val="24"/>
            <w:lang w:val="en-CA" w:eastAsia="de-DE"/>
          </w:rPr>
          <w:delText xml:space="preserve">. </w:delText>
        </w:r>
      </w:del>
      <w:ins w:id="11083"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im, S</w:t>
      </w:r>
      <w:del w:id="11084" w:author="Gary Sullivan" w:date="2019-06-17T13:53:00Z">
        <w:r w:rsidR="008F559E" w:rsidRPr="00F84C5C" w:rsidDel="009E06DA">
          <w:rPr>
            <w:rFonts w:eastAsia="Times New Roman"/>
            <w:szCs w:val="24"/>
            <w:lang w:val="en-CA" w:eastAsia="de-DE"/>
          </w:rPr>
          <w:delText xml:space="preserve">. </w:delText>
        </w:r>
      </w:del>
      <w:ins w:id="11085"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Kim (LGE)]</w:t>
      </w:r>
    </w:p>
    <w:p w14:paraId="27B349D2" w14:textId="77777777" w:rsidR="00EB1A10" w:rsidRDefault="00EB1A10" w:rsidP="00EB1A10">
      <w:r>
        <w:t xml:space="preserve">This contribution reports the results of CE3-1.4, which </w:t>
      </w:r>
      <w:r>
        <w:rPr>
          <w:rFonts w:hint="eastAsia"/>
          <w:lang w:eastAsia="ko-KR"/>
        </w:rPr>
        <w:t>is</w:t>
      </w:r>
      <w:r>
        <w:t xml:space="preserve"> </w:t>
      </w:r>
      <w:r>
        <w:rPr>
          <w:rFonts w:hint="eastAsia"/>
          <w:lang w:eastAsia="ko-KR"/>
        </w:rPr>
        <w:t xml:space="preserve">about </w:t>
      </w:r>
      <w:r>
        <w:rPr>
          <w:lang w:eastAsia="ko-KR"/>
        </w:rPr>
        <w:t>the r</w:t>
      </w:r>
      <w:r w:rsidRPr="00821BF0">
        <w:rPr>
          <w:lang w:eastAsia="ko-KR"/>
        </w:rPr>
        <w:t>educed number of reference samples for CCLM parameter calculation</w:t>
      </w:r>
      <w:r>
        <w:rPr>
          <w:lang w:eastAsia="ko-KR"/>
        </w:rPr>
        <w:t xml:space="preserve">. In </w:t>
      </w:r>
      <w:r>
        <w:rPr>
          <w:rFonts w:hint="eastAsia"/>
          <w:lang w:eastAsia="ko-KR"/>
        </w:rPr>
        <w:t xml:space="preserve">CE3-1.4.1, half of reference samples are used for CCLM </w:t>
      </w:r>
      <w:proofErr w:type="spellStart"/>
      <w:r>
        <w:rPr>
          <w:rFonts w:hint="eastAsia"/>
          <w:lang w:eastAsia="ko-KR"/>
        </w:rPr>
        <w:t>parmeter</w:t>
      </w:r>
      <w:proofErr w:type="spellEnd"/>
      <w:r>
        <w:rPr>
          <w:rFonts w:hint="eastAsia"/>
          <w:lang w:eastAsia="ko-KR"/>
        </w:rPr>
        <w:t xml:space="preserve"> calculation. In </w:t>
      </w:r>
      <w:r>
        <w:rPr>
          <w:lang w:eastAsia="ko-KR"/>
        </w:rPr>
        <w:t xml:space="preserve">CE3-1.4.2, </w:t>
      </w:r>
      <w:r>
        <w:rPr>
          <w:rFonts w:hint="eastAsia"/>
          <w:lang w:eastAsia="ko-KR"/>
        </w:rPr>
        <w:t>on top of CE3-1.4.1, maximum number of pixels is restricted to eight</w:t>
      </w:r>
      <w:r>
        <w:rPr>
          <w:lang w:eastAsia="ko-KR"/>
        </w:rPr>
        <w:t xml:space="preserve">. </w:t>
      </w:r>
      <w:r>
        <w:t xml:space="preserve">In </w:t>
      </w:r>
      <w:r>
        <w:rPr>
          <w:rFonts w:hint="eastAsia"/>
          <w:lang w:eastAsia="ko-KR"/>
        </w:rPr>
        <w:t>both</w:t>
      </w:r>
      <w:r>
        <w:t xml:space="preserve"> test</w:t>
      </w:r>
      <w:r>
        <w:rPr>
          <w:rFonts w:hint="eastAsia"/>
          <w:lang w:eastAsia="ko-KR"/>
        </w:rPr>
        <w:t>s</w:t>
      </w:r>
      <w:r>
        <w:t>, the number of reference sample pairs, which are used in the CCLM parameter determination</w:t>
      </w:r>
      <w:r>
        <w:rPr>
          <w:rFonts w:hint="eastAsia"/>
          <w:lang w:eastAsia="ko-KR"/>
        </w:rPr>
        <w:t>,</w:t>
      </w:r>
      <w:r>
        <w:t xml:space="preserve"> is reduced to half in the worst case (i.e., 2x2 CCLM prediction) so that the luma </w:t>
      </w:r>
      <w:proofErr w:type="spellStart"/>
      <w:r>
        <w:t>downsampling</w:t>
      </w:r>
      <w:proofErr w:type="spellEnd"/>
      <w:r>
        <w:t xml:space="preserve"> operation and the pixel comparison complexity </w:t>
      </w:r>
      <w:r>
        <w:rPr>
          <w:rFonts w:eastAsia="Malgun Gothic"/>
          <w:lang w:eastAsia="ko-KR"/>
        </w:rPr>
        <w:t>are</w:t>
      </w:r>
      <w:r>
        <w:rPr>
          <w:rFonts w:eastAsia="Malgun Gothic" w:hint="eastAsia"/>
          <w:lang w:eastAsia="ko-KR"/>
        </w:rPr>
        <w:t xml:space="preserve"> reduced by half</w:t>
      </w:r>
      <w:r>
        <w:t>.</w:t>
      </w:r>
    </w:p>
    <w:p w14:paraId="2423D4F5" w14:textId="77777777" w:rsidR="00EB1A10" w:rsidRPr="00EE5777" w:rsidRDefault="00EB1A10" w:rsidP="00EB1A10">
      <w:pPr>
        <w:rPr>
          <w:rFonts w:eastAsia="Malgun Gothic"/>
          <w:kern w:val="2"/>
          <w:szCs w:val="22"/>
          <w:lang w:eastAsia="ko-KR"/>
        </w:rPr>
      </w:pPr>
      <w:r>
        <w:rPr>
          <w:rFonts w:eastAsia="Malgun Gothic"/>
          <w:kern w:val="2"/>
          <w:szCs w:val="22"/>
          <w:lang w:eastAsia="ko-KR"/>
        </w:rPr>
        <w:t xml:space="preserve">Experimental results of CE3-1.4.1 show 0.00%, 0.07%, and 0.03% </w:t>
      </w:r>
      <w:r>
        <w:rPr>
          <w:rFonts w:eastAsia="Malgun Gothic" w:hint="eastAsia"/>
          <w:kern w:val="2"/>
          <w:szCs w:val="22"/>
          <w:lang w:eastAsia="ko-KR"/>
        </w:rPr>
        <w:t>BD-rates</w:t>
      </w:r>
      <w:r>
        <w:rPr>
          <w:rFonts w:eastAsia="Malgun Gothic"/>
          <w:kern w:val="2"/>
          <w:szCs w:val="22"/>
          <w:lang w:eastAsia="ko-KR"/>
        </w:rPr>
        <w:t xml:space="preserve"> on Y, </w:t>
      </w:r>
      <w:proofErr w:type="spellStart"/>
      <w:r>
        <w:rPr>
          <w:rFonts w:eastAsia="Malgun Gothic"/>
          <w:kern w:val="2"/>
          <w:szCs w:val="22"/>
          <w:lang w:eastAsia="ko-KR"/>
        </w:rPr>
        <w:t>Cb</w:t>
      </w:r>
      <w:proofErr w:type="spellEnd"/>
      <w:r>
        <w:rPr>
          <w:rFonts w:eastAsia="Malgun Gothic"/>
          <w:kern w:val="2"/>
          <w:szCs w:val="22"/>
          <w:lang w:eastAsia="ko-KR"/>
        </w:rPr>
        <w:t xml:space="preserve">, and Cr components, respectively in All Intra configuration, and the results of CE3-1.4.2 show 0.00%, </w:t>
      </w:r>
      <w:r>
        <w:rPr>
          <w:rFonts w:eastAsia="Malgun Gothic" w:hint="eastAsia"/>
          <w:kern w:val="2"/>
          <w:szCs w:val="22"/>
          <w:lang w:eastAsia="ko-KR"/>
        </w:rPr>
        <w:t>0.04</w:t>
      </w:r>
      <w:r>
        <w:rPr>
          <w:rFonts w:eastAsia="Malgun Gothic"/>
          <w:kern w:val="2"/>
          <w:szCs w:val="22"/>
          <w:lang w:eastAsia="ko-KR"/>
        </w:rPr>
        <w:t xml:space="preserve">%, and 0.01% </w:t>
      </w:r>
      <w:r>
        <w:rPr>
          <w:rFonts w:eastAsia="Malgun Gothic" w:hint="eastAsia"/>
          <w:kern w:val="2"/>
          <w:szCs w:val="22"/>
          <w:lang w:eastAsia="ko-KR"/>
        </w:rPr>
        <w:t xml:space="preserve">BD-rates </w:t>
      </w:r>
      <w:r>
        <w:rPr>
          <w:rFonts w:eastAsia="Malgun Gothic"/>
          <w:kern w:val="2"/>
          <w:szCs w:val="22"/>
          <w:lang w:eastAsia="ko-KR"/>
        </w:rPr>
        <w:t>in All Intra configuration.</w:t>
      </w:r>
    </w:p>
    <w:p w14:paraId="5D8BD5C0" w14:textId="77777777" w:rsidR="001171C4" w:rsidRPr="00F84C5C" w:rsidRDefault="001171C4" w:rsidP="001171C4">
      <w:pPr>
        <w:rPr>
          <w:lang w:eastAsia="de-DE"/>
        </w:rPr>
      </w:pPr>
    </w:p>
    <w:p w14:paraId="775B0B83" w14:textId="4E1B88EE" w:rsidR="008F559E" w:rsidRPr="00F84C5C" w:rsidRDefault="00CA3B93" w:rsidP="00482347">
      <w:pPr>
        <w:pStyle w:val="Heading9"/>
        <w:rPr>
          <w:rFonts w:eastAsia="Times New Roman"/>
          <w:szCs w:val="24"/>
          <w:lang w:val="en-CA" w:eastAsia="de-DE"/>
        </w:rPr>
      </w:pPr>
      <w:hyperlink r:id="rId175" w:history="1">
        <w:r w:rsidR="008F559E" w:rsidRPr="00F84C5C">
          <w:rPr>
            <w:rFonts w:eastAsia="Times New Roman"/>
            <w:color w:val="0000FF"/>
            <w:szCs w:val="24"/>
            <w:u w:val="single"/>
            <w:lang w:val="en-CA" w:eastAsia="de-DE"/>
          </w:rPr>
          <w:t>JVET-N0241</w:t>
        </w:r>
      </w:hyperlink>
      <w:r w:rsidR="008F559E" w:rsidRPr="00F84C5C">
        <w:rPr>
          <w:rFonts w:eastAsia="Times New Roman"/>
          <w:szCs w:val="24"/>
          <w:lang w:val="en-CA" w:eastAsia="de-DE"/>
        </w:rPr>
        <w:t xml:space="preserve"> CE3: Results of Test CE3-1.8 on multiple model LM using piecewise linear model [C</w:t>
      </w:r>
      <w:del w:id="11086" w:author="Gary Sullivan" w:date="2019-06-17T13:53:00Z">
        <w:r w:rsidR="008F559E" w:rsidRPr="00F84C5C" w:rsidDel="009E06DA">
          <w:rPr>
            <w:rFonts w:eastAsia="Times New Roman"/>
            <w:szCs w:val="24"/>
            <w:lang w:val="en-CA" w:eastAsia="de-DE"/>
          </w:rPr>
          <w:delText xml:space="preserve">. </w:delText>
        </w:r>
      </w:del>
      <w:ins w:id="11087"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Gisquet</w:t>
      </w:r>
      <w:proofErr w:type="spellEnd"/>
      <w:r w:rsidR="008F559E" w:rsidRPr="00F84C5C">
        <w:rPr>
          <w:rFonts w:eastAsia="Times New Roman"/>
          <w:szCs w:val="24"/>
          <w:lang w:val="en-CA" w:eastAsia="de-DE"/>
        </w:rPr>
        <w:t>, G</w:t>
      </w:r>
      <w:del w:id="11088" w:author="Gary Sullivan" w:date="2019-06-17T13:53:00Z">
        <w:r w:rsidR="008F559E" w:rsidRPr="00F84C5C" w:rsidDel="009E06DA">
          <w:rPr>
            <w:rFonts w:eastAsia="Times New Roman"/>
            <w:szCs w:val="24"/>
            <w:lang w:val="en-CA" w:eastAsia="de-DE"/>
          </w:rPr>
          <w:delText xml:space="preserve">. </w:delText>
        </w:r>
      </w:del>
      <w:ins w:id="11089"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aroche, P</w:t>
      </w:r>
      <w:del w:id="11090" w:author="Gary Sullivan" w:date="2019-06-17T13:53:00Z">
        <w:r w:rsidR="008F559E" w:rsidRPr="00F84C5C" w:rsidDel="009E06DA">
          <w:rPr>
            <w:rFonts w:eastAsia="Times New Roman"/>
            <w:szCs w:val="24"/>
            <w:lang w:val="en-CA" w:eastAsia="de-DE"/>
          </w:rPr>
          <w:delText xml:space="preserve">. </w:delText>
        </w:r>
      </w:del>
      <w:ins w:id="11091"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Onno, J</w:t>
      </w:r>
      <w:del w:id="11092" w:author="Gary Sullivan" w:date="2019-06-17T13:53:00Z">
        <w:r w:rsidR="008F559E" w:rsidRPr="00F84C5C" w:rsidDel="009E06DA">
          <w:rPr>
            <w:rFonts w:eastAsia="Times New Roman"/>
            <w:szCs w:val="24"/>
            <w:lang w:val="en-CA" w:eastAsia="de-DE"/>
          </w:rPr>
          <w:delText xml:space="preserve">. </w:delText>
        </w:r>
      </w:del>
      <w:ins w:id="11093"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Taquet</w:t>
      </w:r>
      <w:proofErr w:type="spellEnd"/>
      <w:r w:rsidR="008F559E" w:rsidRPr="00F84C5C">
        <w:rPr>
          <w:rFonts w:eastAsia="Times New Roman"/>
          <w:szCs w:val="24"/>
          <w:lang w:val="en-CA" w:eastAsia="de-DE"/>
        </w:rPr>
        <w:t xml:space="preserve"> (Canon)]</w:t>
      </w:r>
    </w:p>
    <w:p w14:paraId="01815A85" w14:textId="77777777" w:rsidR="00EB1A10" w:rsidRPr="005B217D" w:rsidRDefault="00EB1A10" w:rsidP="00EB1A10">
      <w:pPr>
        <w:rPr>
          <w:szCs w:val="22"/>
        </w:rPr>
      </w:pPr>
      <w:r>
        <w:rPr>
          <w:szCs w:val="22"/>
        </w:rPr>
        <w:t>At the 13</w:t>
      </w:r>
      <w:r w:rsidRPr="00611121">
        <w:rPr>
          <w:szCs w:val="22"/>
          <w:vertAlign w:val="superscript"/>
        </w:rPr>
        <w:t>th</w:t>
      </w:r>
      <w:r>
        <w:rPr>
          <w:szCs w:val="22"/>
        </w:rPr>
        <w:t xml:space="preserve"> JVET meeting in Marrakech, </w:t>
      </w:r>
      <w:r w:rsidRPr="00611121">
        <w:rPr>
          <w:szCs w:val="22"/>
        </w:rPr>
        <w:t xml:space="preserve">a new method </w:t>
      </w:r>
      <w:r>
        <w:rPr>
          <w:szCs w:val="22"/>
        </w:rPr>
        <w:t xml:space="preserve">was proposed </w:t>
      </w:r>
      <w:r w:rsidRPr="00611121">
        <w:rPr>
          <w:szCs w:val="22"/>
        </w:rPr>
        <w:t>to perform the multiple-model linear mode using straight lines. This goes through the definition of a knee point between the two lines, derived from the luma and chroma sample averages and extremum points. The method only operates on larger blocks to not affect the linear model worst case.</w:t>
      </w:r>
      <w:r>
        <w:rPr>
          <w:szCs w:val="22"/>
        </w:rPr>
        <w:t xml:space="preserve"> The present contribution reports the results for two different sets of block size constrains.</w:t>
      </w:r>
    </w:p>
    <w:p w14:paraId="2CEB64EE" w14:textId="77777777" w:rsidR="001171C4" w:rsidRPr="00F84C5C" w:rsidRDefault="001171C4" w:rsidP="001171C4">
      <w:pPr>
        <w:rPr>
          <w:lang w:eastAsia="de-DE"/>
        </w:rPr>
      </w:pPr>
    </w:p>
    <w:p w14:paraId="012FBFC9" w14:textId="61D35576" w:rsidR="008F559E" w:rsidRPr="00F84C5C" w:rsidRDefault="00CA3B93" w:rsidP="00482347">
      <w:pPr>
        <w:pStyle w:val="Heading9"/>
        <w:rPr>
          <w:rFonts w:eastAsia="Times New Roman"/>
          <w:szCs w:val="24"/>
          <w:lang w:val="en-CA" w:eastAsia="de-DE"/>
        </w:rPr>
      </w:pPr>
      <w:hyperlink r:id="rId176" w:history="1">
        <w:r w:rsidR="008F559E" w:rsidRPr="00F84C5C">
          <w:rPr>
            <w:rFonts w:eastAsia="Times New Roman"/>
            <w:color w:val="0000FF"/>
            <w:szCs w:val="24"/>
            <w:u w:val="single"/>
            <w:lang w:val="en-CA" w:eastAsia="de-DE"/>
          </w:rPr>
          <w:t>JVET-N0264</w:t>
        </w:r>
      </w:hyperlink>
      <w:r w:rsidR="008F559E" w:rsidRPr="00F84C5C">
        <w:rPr>
          <w:rFonts w:eastAsia="Times New Roman"/>
          <w:szCs w:val="24"/>
          <w:lang w:val="en-CA" w:eastAsia="de-DE"/>
        </w:rPr>
        <w:t xml:space="preserve"> CE3-1.7: Multiple-model LM with small block size restriction [P.-H. Lin (Foxconn), A</w:t>
      </w:r>
      <w:del w:id="11094" w:author="Gary Sullivan" w:date="2019-06-17T13:53:00Z">
        <w:r w:rsidR="008F559E" w:rsidRPr="00F84C5C" w:rsidDel="009E06DA">
          <w:rPr>
            <w:rFonts w:eastAsia="Times New Roman"/>
            <w:szCs w:val="24"/>
            <w:lang w:val="en-CA" w:eastAsia="de-DE"/>
          </w:rPr>
          <w:delText xml:space="preserve">. </w:delText>
        </w:r>
      </w:del>
      <w:ins w:id="11095"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K</w:t>
      </w:r>
      <w:del w:id="11096" w:author="Gary Sullivan" w:date="2019-06-17T13:53:00Z">
        <w:r w:rsidR="008F559E" w:rsidRPr="00F84C5C" w:rsidDel="009E06DA">
          <w:rPr>
            <w:rFonts w:eastAsia="Times New Roman"/>
            <w:szCs w:val="24"/>
            <w:lang w:val="en-CA" w:eastAsia="de-DE"/>
          </w:rPr>
          <w:delText xml:space="preserve">. </w:delText>
        </w:r>
      </w:del>
      <w:ins w:id="11097"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Ramasubramonian, G</w:t>
      </w:r>
      <w:del w:id="11098" w:author="Gary Sullivan" w:date="2019-06-17T13:53:00Z">
        <w:r w:rsidR="008F559E" w:rsidRPr="00F84C5C" w:rsidDel="009E06DA">
          <w:rPr>
            <w:rFonts w:eastAsia="Times New Roman"/>
            <w:szCs w:val="24"/>
            <w:lang w:val="en-CA" w:eastAsia="de-DE"/>
          </w:rPr>
          <w:delText xml:space="preserve">. </w:delText>
        </w:r>
      </w:del>
      <w:ins w:id="11099"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Van der Auwera, T</w:t>
      </w:r>
      <w:del w:id="11100" w:author="Gary Sullivan" w:date="2019-06-17T13:53:00Z">
        <w:r w:rsidR="008F559E" w:rsidRPr="00F84C5C" w:rsidDel="009E06DA">
          <w:rPr>
            <w:rFonts w:eastAsia="Times New Roman"/>
            <w:szCs w:val="24"/>
            <w:lang w:val="en-CA" w:eastAsia="de-DE"/>
          </w:rPr>
          <w:delText xml:space="preserve">. </w:delText>
        </w:r>
      </w:del>
      <w:ins w:id="11101"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Hsieh, V</w:t>
      </w:r>
      <w:del w:id="11102" w:author="Gary Sullivan" w:date="2019-06-17T13:53:00Z">
        <w:r w:rsidR="008F559E" w:rsidRPr="00F84C5C" w:rsidDel="009E06DA">
          <w:rPr>
            <w:rFonts w:eastAsia="Times New Roman"/>
            <w:szCs w:val="24"/>
            <w:lang w:val="en-CA" w:eastAsia="de-DE"/>
          </w:rPr>
          <w:delText xml:space="preserve">. </w:delText>
        </w:r>
      </w:del>
      <w:ins w:id="11103"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Seregin, M</w:t>
      </w:r>
      <w:del w:id="11104" w:author="Gary Sullivan" w:date="2019-06-17T13:53:00Z">
        <w:r w:rsidR="008F559E" w:rsidRPr="00F84C5C" w:rsidDel="009E06DA">
          <w:rPr>
            <w:rFonts w:eastAsia="Times New Roman"/>
            <w:szCs w:val="24"/>
            <w:lang w:val="en-CA" w:eastAsia="de-DE"/>
          </w:rPr>
          <w:delText xml:space="preserve">. </w:delText>
        </w:r>
      </w:del>
      <w:ins w:id="11105"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Karczewicz (Qualcomm)]</w:t>
      </w:r>
    </w:p>
    <w:p w14:paraId="6685E8C0" w14:textId="77777777" w:rsidR="00815038" w:rsidRDefault="00815038" w:rsidP="00815038">
      <w:pPr>
        <w:rPr>
          <w:szCs w:val="22"/>
          <w:lang w:val="en-SG"/>
        </w:rPr>
      </w:pPr>
      <w:r>
        <w:t>This contribution provides the simulation results of sub-test CE3-1.7 on multi-model LM (MMLM). T</w:t>
      </w:r>
      <w:r w:rsidRPr="00167A7E">
        <w:t>his test enables 3 MMLM modes: MMLM-TL, MMLM</w:t>
      </w:r>
      <w:r w:rsidRPr="00167A7E">
        <w:rPr>
          <w:rFonts w:hint="eastAsia"/>
          <w:lang w:eastAsia="zh-TW"/>
        </w:rPr>
        <w:t>-</w:t>
      </w:r>
      <w:r w:rsidRPr="00167A7E">
        <w:rPr>
          <w:lang w:eastAsia="zh-TW"/>
        </w:rPr>
        <w:t>L and MMLM-T</w:t>
      </w:r>
      <w:r>
        <w:rPr>
          <w:lang w:eastAsia="zh-TW"/>
        </w:rPr>
        <w:t xml:space="preserve"> with a small block size restriction</w:t>
      </w:r>
      <w:r w:rsidRPr="00167A7E">
        <w:t xml:space="preserve">. </w:t>
      </w:r>
      <w:r w:rsidRPr="00461B55">
        <w:t xml:space="preserve">It is reported that </w:t>
      </w:r>
      <w:r w:rsidRPr="00461B55">
        <w:rPr>
          <w:szCs w:val="22"/>
          <w:lang w:val="en-SG"/>
        </w:rPr>
        <w:t>when compared to VTM-4.0</w:t>
      </w:r>
      <w:r>
        <w:rPr>
          <w:szCs w:val="22"/>
          <w:lang w:val="en-SG"/>
        </w:rPr>
        <w:t xml:space="preserve">, the proposed method has a BD-rate performance of (−0.27%, −1.56%, −2.13%) for (Y, </w:t>
      </w:r>
      <w:proofErr w:type="spellStart"/>
      <w:r>
        <w:rPr>
          <w:szCs w:val="22"/>
          <w:lang w:val="en-SG"/>
        </w:rPr>
        <w:t>Cb</w:t>
      </w:r>
      <w:proofErr w:type="spellEnd"/>
      <w:r>
        <w:rPr>
          <w:szCs w:val="22"/>
          <w:lang w:val="en-SG"/>
        </w:rPr>
        <w:t xml:space="preserve">, Cr) with 100% encoding time and 100% decoding time for the AI configuration, and BD-rate performance of (−0.13%, −1.29%, −1.75%) for (Y, </w:t>
      </w:r>
      <w:proofErr w:type="spellStart"/>
      <w:r>
        <w:rPr>
          <w:szCs w:val="22"/>
          <w:lang w:val="en-SG"/>
        </w:rPr>
        <w:t>Cb</w:t>
      </w:r>
      <w:proofErr w:type="spellEnd"/>
      <w:r>
        <w:rPr>
          <w:szCs w:val="22"/>
          <w:lang w:val="en-SG"/>
        </w:rPr>
        <w:t>, Cr) with 100% encoding time and 100% decoding time for the RA configuration.</w:t>
      </w:r>
    </w:p>
    <w:p w14:paraId="398E8E07" w14:textId="77777777" w:rsidR="001171C4" w:rsidRPr="00F84C5C" w:rsidRDefault="001171C4" w:rsidP="001171C4">
      <w:pPr>
        <w:rPr>
          <w:lang w:eastAsia="de-DE"/>
        </w:rPr>
      </w:pPr>
    </w:p>
    <w:p w14:paraId="01353F06" w14:textId="5BA21A4B" w:rsidR="008F559E" w:rsidRPr="00F84C5C" w:rsidRDefault="00CA3B93" w:rsidP="00482347">
      <w:pPr>
        <w:pStyle w:val="Heading9"/>
        <w:rPr>
          <w:rFonts w:eastAsia="Times New Roman"/>
          <w:szCs w:val="24"/>
          <w:lang w:val="en-CA" w:eastAsia="de-DE"/>
        </w:rPr>
      </w:pPr>
      <w:hyperlink r:id="rId177" w:history="1">
        <w:r w:rsidR="008F559E" w:rsidRPr="00F84C5C">
          <w:rPr>
            <w:rFonts w:eastAsia="Times New Roman"/>
            <w:color w:val="0000FF"/>
            <w:szCs w:val="24"/>
            <w:u w:val="single"/>
            <w:lang w:val="en-CA" w:eastAsia="de-DE"/>
          </w:rPr>
          <w:t>JVET-N0271</w:t>
        </w:r>
      </w:hyperlink>
      <w:r w:rsidR="008F559E" w:rsidRPr="00F84C5C">
        <w:rPr>
          <w:rFonts w:eastAsia="Times New Roman"/>
          <w:szCs w:val="24"/>
          <w:lang w:val="en-CA" w:eastAsia="de-DE"/>
        </w:rPr>
        <w:t xml:space="preserve"> CE3-1.5: CCLM derived from four neighbouring samples [M</w:t>
      </w:r>
      <w:del w:id="11106" w:author="Gary Sullivan" w:date="2019-06-17T13:53:00Z">
        <w:r w:rsidR="008F559E" w:rsidRPr="00F84C5C" w:rsidDel="009E06DA">
          <w:rPr>
            <w:rFonts w:eastAsia="Times New Roman"/>
            <w:szCs w:val="24"/>
            <w:lang w:val="en-CA" w:eastAsia="de-DE"/>
          </w:rPr>
          <w:delText xml:space="preserve">. </w:delText>
        </w:r>
      </w:del>
      <w:ins w:id="11107"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Wang, K</w:t>
      </w:r>
      <w:del w:id="11108" w:author="Gary Sullivan" w:date="2019-06-17T13:53:00Z">
        <w:r w:rsidR="008F559E" w:rsidRPr="00F84C5C" w:rsidDel="009E06DA">
          <w:rPr>
            <w:rFonts w:eastAsia="Times New Roman"/>
            <w:szCs w:val="24"/>
            <w:lang w:val="en-CA" w:eastAsia="de-DE"/>
          </w:rPr>
          <w:delText xml:space="preserve">. </w:delText>
        </w:r>
      </w:del>
      <w:ins w:id="11109"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520AC774" w14:textId="77777777" w:rsidR="00815038" w:rsidRDefault="00815038" w:rsidP="00815038">
      <w:r>
        <w:t>In this contribution, it is proposed to derive the CCLM parameters with at most four neighbouring chroma samples and their corresponding down-sampled luma samples</w:t>
      </w:r>
      <w:r>
        <w:rPr>
          <w:lang w:eastAsia="zh-CN"/>
        </w:rPr>
        <w:t>. It is asserted that the number of luma down-sampling is reduced from 64 to 4, and the number of comparisons is reduced from 128 to 4,</w:t>
      </w:r>
      <w:r w:rsidRPr="009B3A9D">
        <w:rPr>
          <w:lang w:eastAsia="zh-CN"/>
        </w:rPr>
        <w:t xml:space="preserve"> </w:t>
      </w:r>
      <w:r>
        <w:rPr>
          <w:lang w:eastAsia="zh-CN"/>
        </w:rPr>
        <w:t xml:space="preserve">in the CCLM parameter derivation for a 32×32 chroma block. </w:t>
      </w:r>
      <w:r w:rsidRPr="00380F06">
        <w:t xml:space="preserve">Simulation results reportedly show </w:t>
      </w:r>
      <w:r>
        <w:t>-0.05%</w:t>
      </w:r>
      <w:r w:rsidRPr="0065023C">
        <w:t xml:space="preserve"> and </w:t>
      </w:r>
      <w:r>
        <w:t>-0.05</w:t>
      </w:r>
      <w:r w:rsidRPr="0065023C">
        <w:t>%</w:t>
      </w:r>
      <w:r>
        <w:t xml:space="preserve"> </w:t>
      </w:r>
      <w:r w:rsidRPr="00380F06">
        <w:t>BD</w:t>
      </w:r>
      <w:r>
        <w:t>-rate changing under AI and RA</w:t>
      </w:r>
      <w:r w:rsidRPr="00380F06">
        <w:t xml:space="preserve"> configuration</w:t>
      </w:r>
      <w:r>
        <w:t>s,</w:t>
      </w:r>
      <w:r w:rsidRPr="00FC0BEF">
        <w:t xml:space="preserve"> </w:t>
      </w:r>
      <w:r>
        <w:rPr>
          <w:szCs w:val="22"/>
        </w:rPr>
        <w:t>respectively, with almost no change on encoding/decoding time.</w:t>
      </w:r>
    </w:p>
    <w:p w14:paraId="1372E381" w14:textId="77777777" w:rsidR="001171C4" w:rsidRPr="00F84C5C" w:rsidRDefault="001171C4" w:rsidP="001171C4">
      <w:pPr>
        <w:rPr>
          <w:lang w:eastAsia="de-DE"/>
        </w:rPr>
      </w:pPr>
    </w:p>
    <w:p w14:paraId="43393A1D" w14:textId="0AF52B34" w:rsidR="008F559E" w:rsidRPr="00F84C5C" w:rsidRDefault="00CA3B93" w:rsidP="00482347">
      <w:pPr>
        <w:pStyle w:val="Heading9"/>
        <w:rPr>
          <w:rFonts w:eastAsia="Times New Roman"/>
          <w:szCs w:val="24"/>
          <w:lang w:val="en-CA" w:eastAsia="de-DE"/>
        </w:rPr>
      </w:pPr>
      <w:hyperlink r:id="rId178" w:history="1">
        <w:r w:rsidR="008F559E" w:rsidRPr="00F84C5C">
          <w:rPr>
            <w:rFonts w:eastAsia="Times New Roman"/>
            <w:color w:val="0000FF"/>
            <w:szCs w:val="24"/>
            <w:u w:val="single"/>
            <w:lang w:val="en-CA" w:eastAsia="de-DE"/>
          </w:rPr>
          <w:t>JVET-N0321</w:t>
        </w:r>
      </w:hyperlink>
      <w:r w:rsidR="008F559E" w:rsidRPr="00F84C5C">
        <w:rPr>
          <w:rFonts w:eastAsia="Times New Roman"/>
          <w:szCs w:val="24"/>
          <w:lang w:val="en-CA" w:eastAsia="de-DE"/>
        </w:rPr>
        <w:t xml:space="preserve"> CE3: Simplification of LM mode (CE3-1.6) [Y.-W. Chen, H.-J. </w:t>
      </w:r>
      <w:proofErr w:type="spellStart"/>
      <w:r w:rsidR="008F559E" w:rsidRPr="00F84C5C">
        <w:rPr>
          <w:rFonts w:eastAsia="Times New Roman"/>
          <w:szCs w:val="24"/>
          <w:lang w:val="en-CA" w:eastAsia="de-DE"/>
        </w:rPr>
        <w:t>Jhu</w:t>
      </w:r>
      <w:proofErr w:type="spellEnd"/>
      <w:r w:rsidR="008F559E" w:rsidRPr="00F84C5C">
        <w:rPr>
          <w:rFonts w:eastAsia="Times New Roman"/>
          <w:szCs w:val="24"/>
          <w:lang w:val="en-CA" w:eastAsia="de-DE"/>
        </w:rPr>
        <w:t>, X</w:t>
      </w:r>
      <w:del w:id="11110" w:author="Gary Sullivan" w:date="2019-06-17T13:53:00Z">
        <w:r w:rsidR="008F559E" w:rsidRPr="00F84C5C" w:rsidDel="009E06DA">
          <w:rPr>
            <w:rFonts w:eastAsia="Times New Roman"/>
            <w:szCs w:val="24"/>
            <w:lang w:val="en-CA" w:eastAsia="de-DE"/>
          </w:rPr>
          <w:delText xml:space="preserve">. </w:delText>
        </w:r>
      </w:del>
      <w:ins w:id="11111"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108D7B54" w14:textId="77777777" w:rsidR="00815038" w:rsidRPr="005F1E09" w:rsidRDefault="00815038" w:rsidP="00815038">
      <w:r>
        <w:t xml:space="preserve">Reported in this document is the results of CE3-1.6 on </w:t>
      </w:r>
      <w:r>
        <w:rPr>
          <w:szCs w:val="22"/>
        </w:rPr>
        <w:t>the simplification of LM modes</w:t>
      </w:r>
      <w:r>
        <w:t>. There are six sub-tests under this CE test. In the CE3-1.6.1, a modification to the cross-component linear model (CCLM) deriving method is presented. To determine the α and β for the CCLM model, currently in VVC the minimum and maximum luma samples are searched among the down-sampled top and left neighbouring reconstructed luma samples. α and β are then determined by the linear model formed from the minimum/maximum down-sampled luma samples and the corresponding chroma samples. In this proposal, it is proposed to search the minimum and maximum luma samples among the top and left neighbouring reconstructed luma samples without the down-sampling process. After the minimum and maximum luma samples</w:t>
      </w:r>
      <w:r>
        <w:rPr>
          <w:rFonts w:hint="eastAsia"/>
          <w:lang w:eastAsia="zh-TW"/>
        </w:rPr>
        <w:t xml:space="preserve"> a</w:t>
      </w:r>
      <w:r>
        <w:rPr>
          <w:lang w:eastAsia="zh-TW"/>
        </w:rPr>
        <w:t xml:space="preserve">re identified, their corresponding down-sampled luma samples are then generated to derive </w:t>
      </w:r>
      <w:r>
        <w:t xml:space="preserve">the α and β. </w:t>
      </w:r>
      <w:r w:rsidRPr="00DE4C43">
        <w:t>Simulation results reportedly show BD</w:t>
      </w:r>
      <w:r>
        <w:t>-</w:t>
      </w:r>
      <w:r w:rsidRPr="00DE4C43">
        <w:t>rate</w:t>
      </w:r>
      <w:r>
        <w:t>s</w:t>
      </w:r>
      <w:r w:rsidRPr="00DE4C43">
        <w:t xml:space="preserve"> on Y, </w:t>
      </w:r>
      <w:proofErr w:type="spellStart"/>
      <w:r w:rsidRPr="00DE4C43">
        <w:t>Cb</w:t>
      </w:r>
      <w:proofErr w:type="spellEnd"/>
      <w:r w:rsidRPr="00DE4C43">
        <w:t xml:space="preserve"> and Cr components </w:t>
      </w:r>
      <w:r>
        <w:t>are 0.02</w:t>
      </w:r>
      <w:r w:rsidRPr="00407D80">
        <w:t xml:space="preserve">%, </w:t>
      </w:r>
      <w:r>
        <w:t>0.19</w:t>
      </w:r>
      <w:r w:rsidRPr="00407D80">
        <w:t xml:space="preserve">%, and </w:t>
      </w:r>
      <w:r>
        <w:t>0.22</w:t>
      </w:r>
      <w:r w:rsidRPr="00407D80">
        <w:t>%</w:t>
      </w:r>
      <w:r>
        <w:t xml:space="preserve"> </w:t>
      </w:r>
      <w:r w:rsidRPr="00DE4C43">
        <w:t>for AI configuration over VTM</w:t>
      </w:r>
      <w:r>
        <w:t>-4</w:t>
      </w:r>
      <w:r w:rsidRPr="00DE4C43">
        <w:t>.0</w:t>
      </w:r>
      <w:r w:rsidRPr="00407D80">
        <w:t xml:space="preserve">, </w:t>
      </w:r>
      <w:r>
        <w:t>with 100</w:t>
      </w:r>
      <w:r w:rsidRPr="00407D80">
        <w:t>%</w:t>
      </w:r>
      <w:r>
        <w:t xml:space="preserve"> encoding time and</w:t>
      </w:r>
      <w:r w:rsidRPr="00407D80">
        <w:t xml:space="preserve"> </w:t>
      </w:r>
      <w:r>
        <w:t>100</w:t>
      </w:r>
      <w:r w:rsidRPr="00407D80">
        <w:t>%</w:t>
      </w:r>
      <w:r>
        <w:t xml:space="preserve"> decoding time. The combination of the proposed simplification and the other CE tests which reduce the number of samples used to derive the LM model are also tested in CE3-1.6.2 to CE3-1.6.6. </w:t>
      </w:r>
      <w:r>
        <w:rPr>
          <w:szCs w:val="22"/>
        </w:rPr>
        <w:t>The simulation results reportedly show that the proposed simplification has the similar behavior in the combination tests in terms of coding efficiency.</w:t>
      </w:r>
    </w:p>
    <w:p w14:paraId="7D7F3075" w14:textId="77777777" w:rsidR="001171C4" w:rsidRPr="00F84C5C" w:rsidRDefault="001171C4" w:rsidP="001171C4">
      <w:pPr>
        <w:rPr>
          <w:lang w:eastAsia="de-DE"/>
        </w:rPr>
      </w:pPr>
    </w:p>
    <w:p w14:paraId="34C3D326" w14:textId="740C7993" w:rsidR="005A0EBD" w:rsidRPr="00F84C5C" w:rsidRDefault="00CA3B93" w:rsidP="005A0EBD">
      <w:pPr>
        <w:pStyle w:val="Heading9"/>
        <w:rPr>
          <w:rFonts w:eastAsia="Times New Roman"/>
          <w:szCs w:val="24"/>
          <w:lang w:val="en-CA" w:eastAsia="de-DE"/>
        </w:rPr>
      </w:pPr>
      <w:hyperlink r:id="rId179" w:history="1">
        <w:r w:rsidR="005A0EBD" w:rsidRPr="00F84C5C">
          <w:rPr>
            <w:rFonts w:eastAsia="Times New Roman"/>
            <w:color w:val="0000FF"/>
            <w:szCs w:val="24"/>
            <w:u w:val="single"/>
            <w:lang w:val="en-CA" w:eastAsia="de-DE"/>
          </w:rPr>
          <w:t>JVET-N0577</w:t>
        </w:r>
      </w:hyperlink>
      <w:r w:rsidR="005A0EBD" w:rsidRPr="00F84C5C">
        <w:rPr>
          <w:rFonts w:eastAsia="Times New Roman"/>
          <w:szCs w:val="24"/>
          <w:lang w:val="en-CA" w:eastAsia="de-DE"/>
        </w:rPr>
        <w:t xml:space="preserve"> Crosscheck of JVET-N0321: CE3: Simplification of LM mode (Tests CE3-1.6.3 and CE3-1.6.5) [L</w:t>
      </w:r>
      <w:del w:id="11112" w:author="Gary Sullivan" w:date="2019-06-17T13:53:00Z">
        <w:r w:rsidR="005A0EBD" w:rsidRPr="00F84C5C" w:rsidDel="009E06DA">
          <w:rPr>
            <w:rFonts w:eastAsia="Times New Roman"/>
            <w:szCs w:val="24"/>
            <w:lang w:val="en-CA" w:eastAsia="de-DE"/>
          </w:rPr>
          <w:delText xml:space="preserve">. </w:delText>
        </w:r>
      </w:del>
      <w:ins w:id="11113" w:author="Gary Sullivan" w:date="2019-06-17T13:53:00Z">
        <w:r w:rsidR="009E06DA">
          <w:rPr>
            <w:rFonts w:eastAsia="Times New Roman"/>
            <w:szCs w:val="24"/>
            <w:lang w:val="en-CA" w:eastAsia="de-DE"/>
          </w:rPr>
          <w:t>. </w:t>
        </w:r>
      </w:ins>
      <w:r w:rsidR="005A0EBD" w:rsidRPr="00F84C5C">
        <w:rPr>
          <w:rFonts w:eastAsia="Times New Roman"/>
          <w:szCs w:val="24"/>
          <w:lang w:val="en-CA" w:eastAsia="de-DE"/>
        </w:rPr>
        <w:t>Pham Van, G</w:t>
      </w:r>
      <w:del w:id="11114" w:author="Gary Sullivan" w:date="2019-06-17T13:53:00Z">
        <w:r w:rsidR="005A0EBD" w:rsidRPr="00F84C5C" w:rsidDel="009E06DA">
          <w:rPr>
            <w:rFonts w:eastAsia="Times New Roman"/>
            <w:szCs w:val="24"/>
            <w:lang w:val="en-CA" w:eastAsia="de-DE"/>
          </w:rPr>
          <w:delText xml:space="preserve">. </w:delText>
        </w:r>
      </w:del>
      <w:ins w:id="11115" w:author="Gary Sullivan" w:date="2019-06-17T13:53:00Z">
        <w:r w:rsidR="009E06DA">
          <w:rPr>
            <w:rFonts w:eastAsia="Times New Roman"/>
            <w:szCs w:val="24"/>
            <w:lang w:val="en-CA" w:eastAsia="de-DE"/>
          </w:rPr>
          <w:t>. </w:t>
        </w:r>
      </w:ins>
      <w:r w:rsidR="005A0EBD" w:rsidRPr="00F84C5C">
        <w:rPr>
          <w:rFonts w:eastAsia="Times New Roman"/>
          <w:szCs w:val="24"/>
          <w:lang w:val="en-CA" w:eastAsia="de-DE"/>
        </w:rPr>
        <w:t>Van der Auwera, A</w:t>
      </w:r>
      <w:del w:id="11116" w:author="Gary Sullivan" w:date="2019-06-17T13:53:00Z">
        <w:r w:rsidR="005A0EBD" w:rsidRPr="00F84C5C" w:rsidDel="009E06DA">
          <w:rPr>
            <w:rFonts w:eastAsia="Times New Roman"/>
            <w:szCs w:val="24"/>
            <w:lang w:val="en-CA" w:eastAsia="de-DE"/>
          </w:rPr>
          <w:delText xml:space="preserve">. </w:delText>
        </w:r>
      </w:del>
      <w:ins w:id="11117" w:author="Gary Sullivan" w:date="2019-06-17T13:53:00Z">
        <w:r w:rsidR="009E06DA">
          <w:rPr>
            <w:rFonts w:eastAsia="Times New Roman"/>
            <w:szCs w:val="24"/>
            <w:lang w:val="en-CA" w:eastAsia="de-DE"/>
          </w:rPr>
          <w:t>. </w:t>
        </w:r>
      </w:ins>
      <w:r w:rsidR="005A0EBD" w:rsidRPr="00F84C5C">
        <w:rPr>
          <w:rFonts w:eastAsia="Times New Roman"/>
          <w:szCs w:val="24"/>
          <w:lang w:val="en-CA" w:eastAsia="de-DE"/>
        </w:rPr>
        <w:t>K</w:t>
      </w:r>
      <w:del w:id="11118" w:author="Gary Sullivan" w:date="2019-06-17T13:53:00Z">
        <w:r w:rsidR="005A0EBD" w:rsidRPr="00F84C5C" w:rsidDel="009E06DA">
          <w:rPr>
            <w:rFonts w:eastAsia="Times New Roman"/>
            <w:szCs w:val="24"/>
            <w:lang w:val="en-CA" w:eastAsia="de-DE"/>
          </w:rPr>
          <w:delText xml:space="preserve">. </w:delText>
        </w:r>
      </w:del>
      <w:ins w:id="11119" w:author="Gary Sullivan" w:date="2019-06-17T13:53:00Z">
        <w:r w:rsidR="009E06DA">
          <w:rPr>
            <w:rFonts w:eastAsia="Times New Roman"/>
            <w:szCs w:val="24"/>
            <w:lang w:val="en-CA" w:eastAsia="de-DE"/>
          </w:rPr>
          <w:t>. </w:t>
        </w:r>
      </w:ins>
      <w:r w:rsidR="005A0EBD" w:rsidRPr="00F84C5C">
        <w:rPr>
          <w:rFonts w:eastAsia="Times New Roman"/>
          <w:szCs w:val="24"/>
          <w:lang w:val="en-CA" w:eastAsia="de-DE"/>
        </w:rPr>
        <w:t>Ramasubramonian, H</w:t>
      </w:r>
      <w:del w:id="11120" w:author="Gary Sullivan" w:date="2019-06-17T13:53:00Z">
        <w:r w:rsidR="005A0EBD" w:rsidRPr="00F84C5C" w:rsidDel="009E06DA">
          <w:rPr>
            <w:rFonts w:eastAsia="Times New Roman"/>
            <w:szCs w:val="24"/>
            <w:lang w:val="en-CA" w:eastAsia="de-DE"/>
          </w:rPr>
          <w:delText xml:space="preserve">. </w:delText>
        </w:r>
      </w:del>
      <w:ins w:id="11121" w:author="Gary Sullivan" w:date="2019-06-17T13:53:00Z">
        <w:r w:rsidR="009E06DA">
          <w:rPr>
            <w:rFonts w:eastAsia="Times New Roman"/>
            <w:szCs w:val="24"/>
            <w:lang w:val="en-CA" w:eastAsia="de-DE"/>
          </w:rPr>
          <w:t>. </w:t>
        </w:r>
      </w:ins>
      <w:r w:rsidR="005A0EBD" w:rsidRPr="00F84C5C">
        <w:rPr>
          <w:rFonts w:eastAsia="Times New Roman"/>
          <w:szCs w:val="24"/>
          <w:lang w:val="en-CA" w:eastAsia="de-DE"/>
        </w:rPr>
        <w:t>Huang, M</w:t>
      </w:r>
      <w:del w:id="11122" w:author="Gary Sullivan" w:date="2019-06-17T13:53:00Z">
        <w:r w:rsidR="005A0EBD" w:rsidRPr="00F84C5C" w:rsidDel="009E06DA">
          <w:rPr>
            <w:rFonts w:eastAsia="Times New Roman"/>
            <w:szCs w:val="24"/>
            <w:lang w:val="en-CA" w:eastAsia="de-DE"/>
          </w:rPr>
          <w:delText xml:space="preserve">. </w:delText>
        </w:r>
      </w:del>
      <w:ins w:id="11123" w:author="Gary Sullivan" w:date="2019-06-17T13:53:00Z">
        <w:r w:rsidR="009E06DA">
          <w:rPr>
            <w:rFonts w:eastAsia="Times New Roman"/>
            <w:szCs w:val="24"/>
            <w:lang w:val="en-CA" w:eastAsia="de-DE"/>
          </w:rPr>
          <w:t>. </w:t>
        </w:r>
      </w:ins>
      <w:r w:rsidR="005A0EBD" w:rsidRPr="00F84C5C">
        <w:rPr>
          <w:rFonts w:eastAsia="Times New Roman"/>
          <w:szCs w:val="24"/>
          <w:lang w:val="en-CA" w:eastAsia="de-DE"/>
        </w:rPr>
        <w:t>Karczewicz (Qualcomm)] [late]</w:t>
      </w:r>
    </w:p>
    <w:p w14:paraId="7856CB57" w14:textId="77777777" w:rsidR="005A0EBD" w:rsidRPr="00F84C5C" w:rsidRDefault="005A0EBD" w:rsidP="001171C4">
      <w:pPr>
        <w:rPr>
          <w:lang w:eastAsia="de-DE"/>
        </w:rPr>
      </w:pPr>
    </w:p>
    <w:p w14:paraId="259E10E1" w14:textId="4418D748" w:rsidR="008F559E" w:rsidRPr="00F84C5C" w:rsidRDefault="00CA3B93" w:rsidP="00482347">
      <w:pPr>
        <w:pStyle w:val="Heading9"/>
        <w:rPr>
          <w:rFonts w:eastAsia="Times New Roman"/>
          <w:szCs w:val="24"/>
          <w:lang w:val="en-CA" w:eastAsia="de-DE"/>
        </w:rPr>
      </w:pPr>
      <w:hyperlink r:id="rId180" w:history="1">
        <w:r w:rsidR="008F559E" w:rsidRPr="00F84C5C">
          <w:rPr>
            <w:rFonts w:eastAsia="Times New Roman"/>
            <w:color w:val="0000FF"/>
            <w:szCs w:val="24"/>
            <w:u w:val="single"/>
            <w:lang w:val="en-CA" w:eastAsia="de-DE"/>
          </w:rPr>
          <w:t>JVET-N0387</w:t>
        </w:r>
      </w:hyperlink>
      <w:r w:rsidR="008F559E" w:rsidRPr="00F84C5C">
        <w:rPr>
          <w:rFonts w:eastAsia="Times New Roman"/>
          <w:szCs w:val="24"/>
          <w:lang w:val="en-CA" w:eastAsia="de-DE"/>
        </w:rPr>
        <w:t xml:space="preserve"> CE3: report of CE3-1.1 on reduction of the number of reference samples in CCLM mode [E</w:t>
      </w:r>
      <w:del w:id="11124" w:author="Gary Sullivan" w:date="2019-06-17T13:53:00Z">
        <w:r w:rsidR="008F559E" w:rsidRPr="00F84C5C" w:rsidDel="009E06DA">
          <w:rPr>
            <w:rFonts w:eastAsia="Times New Roman"/>
            <w:szCs w:val="24"/>
            <w:lang w:val="en-CA" w:eastAsia="de-DE"/>
          </w:rPr>
          <w:delText xml:space="preserve">. </w:delText>
        </w:r>
      </w:del>
      <w:ins w:id="11125"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Fran</w:t>
      </w:r>
      <w:r w:rsidR="00B608FD" w:rsidRPr="00F84C5C">
        <w:rPr>
          <w:rFonts w:eastAsia="Times New Roman"/>
          <w:szCs w:val="24"/>
          <w:lang w:val="en-CA" w:eastAsia="de-DE"/>
        </w:rPr>
        <w:t>ç</w:t>
      </w:r>
      <w:r w:rsidR="008F559E" w:rsidRPr="00F84C5C">
        <w:rPr>
          <w:rFonts w:eastAsia="Times New Roman"/>
          <w:szCs w:val="24"/>
          <w:lang w:val="en-CA" w:eastAsia="de-DE"/>
        </w:rPr>
        <w:t>ois (Technicolor)]</w:t>
      </w:r>
    </w:p>
    <w:p w14:paraId="7019B7DE" w14:textId="0FC1EA8D" w:rsidR="00815038" w:rsidRDefault="00815038" w:rsidP="00815038">
      <w:r>
        <w:t>This contribution reports results of CE3-1.1 related to CCLM simplification. The proposal consists in limiting the number of reference samples used to derive the CCLM parameters to up to 6 (3 for the neighbo</w:t>
      </w:r>
      <w:ins w:id="11126" w:author="Gary Sullivan" w:date="2019-07-02T02:20:00Z">
        <w:r w:rsidR="001569E9">
          <w:t>u</w:t>
        </w:r>
      </w:ins>
      <w:r>
        <w:t>ring top line, 3 for the neighbo</w:t>
      </w:r>
      <w:ins w:id="11127" w:author="Gary Sullivan" w:date="2019-07-02T02:20:00Z">
        <w:r w:rsidR="001569E9">
          <w:t>u</w:t>
        </w:r>
      </w:ins>
      <w:r>
        <w:t xml:space="preserve">ring left column). The reported PSNR-Y, -U and -V </w:t>
      </w:r>
      <w:del w:id="11128" w:author="Gary Sullivan" w:date="2019-07-02T10:35:00Z">
        <w:r w:rsidDel="00B94CC3">
          <w:delText xml:space="preserve"> </w:delText>
        </w:r>
      </w:del>
      <w:r>
        <w:t xml:space="preserve">BD-rate variations for AI are </w:t>
      </w:r>
      <w:r w:rsidRPr="00E71BF0">
        <w:t>0.02%</w:t>
      </w:r>
      <w:r>
        <w:t xml:space="preserve">, </w:t>
      </w:r>
      <w:r w:rsidRPr="00E71BF0">
        <w:t>0.14%</w:t>
      </w:r>
      <w:r>
        <w:t xml:space="preserve">, </w:t>
      </w:r>
      <w:r w:rsidRPr="00E71BF0">
        <w:t>0.17%</w:t>
      </w:r>
      <w:r>
        <w:t xml:space="preserve"> and for RA </w:t>
      </w:r>
      <w:r w:rsidRPr="00E71BF0">
        <w:t>0.02%</w:t>
      </w:r>
      <w:r>
        <w:t xml:space="preserve">, </w:t>
      </w:r>
      <w:r w:rsidRPr="00E71BF0">
        <w:t>-0.02%</w:t>
      </w:r>
      <w:r>
        <w:t xml:space="preserve">, </w:t>
      </w:r>
      <w:r w:rsidRPr="00E71BF0">
        <w:t>0.01%</w:t>
      </w:r>
      <w:r>
        <w:t>.</w:t>
      </w:r>
    </w:p>
    <w:p w14:paraId="347166BD" w14:textId="77777777" w:rsidR="001171C4" w:rsidRPr="00F84C5C" w:rsidRDefault="001171C4" w:rsidP="001171C4">
      <w:pPr>
        <w:rPr>
          <w:lang w:eastAsia="de-DE"/>
        </w:rPr>
      </w:pPr>
    </w:p>
    <w:p w14:paraId="42EDA976" w14:textId="7D226502" w:rsidR="008F559E" w:rsidRPr="00F84C5C" w:rsidRDefault="00CA3B93" w:rsidP="00482347">
      <w:pPr>
        <w:pStyle w:val="Heading9"/>
        <w:rPr>
          <w:rFonts w:eastAsia="Times New Roman"/>
          <w:szCs w:val="24"/>
          <w:lang w:val="en-CA" w:eastAsia="de-DE"/>
        </w:rPr>
      </w:pPr>
      <w:hyperlink r:id="rId181" w:history="1">
        <w:r w:rsidR="008F559E" w:rsidRPr="00F84C5C">
          <w:rPr>
            <w:rFonts w:eastAsia="Times New Roman"/>
            <w:color w:val="0000FF"/>
            <w:szCs w:val="24"/>
            <w:u w:val="single"/>
            <w:lang w:val="en-CA" w:eastAsia="de-DE"/>
          </w:rPr>
          <w:t>JVET-N0393</w:t>
        </w:r>
      </w:hyperlink>
      <w:r w:rsidR="008F559E" w:rsidRPr="00F84C5C">
        <w:rPr>
          <w:rFonts w:eastAsia="Times New Roman"/>
          <w:szCs w:val="24"/>
          <w:lang w:val="en-CA" w:eastAsia="de-DE"/>
        </w:rPr>
        <w:t xml:space="preserve"> CE3-3.3: MPM list harmonization [L</w:t>
      </w:r>
      <w:del w:id="11129" w:author="Gary Sullivan" w:date="2019-06-17T13:53:00Z">
        <w:r w:rsidR="008F559E" w:rsidRPr="00F84C5C" w:rsidDel="009E06DA">
          <w:rPr>
            <w:rFonts w:eastAsia="Times New Roman"/>
            <w:szCs w:val="24"/>
            <w:lang w:val="en-CA" w:eastAsia="de-DE"/>
          </w:rPr>
          <w:delText xml:space="preserve">. </w:delText>
        </w:r>
      </w:del>
      <w:ins w:id="11130"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Zhao, X</w:t>
      </w:r>
      <w:del w:id="11131" w:author="Gary Sullivan" w:date="2019-06-17T13:53:00Z">
        <w:r w:rsidR="008F559E" w:rsidRPr="00F84C5C" w:rsidDel="009E06DA">
          <w:rPr>
            <w:rFonts w:eastAsia="Times New Roman"/>
            <w:szCs w:val="24"/>
            <w:lang w:val="en-CA" w:eastAsia="de-DE"/>
          </w:rPr>
          <w:delText xml:space="preserve">. </w:delText>
        </w:r>
      </w:del>
      <w:ins w:id="11132"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Zhao, X</w:t>
      </w:r>
      <w:del w:id="11133" w:author="Gary Sullivan" w:date="2019-06-17T13:53:00Z">
        <w:r w:rsidR="008F559E" w:rsidRPr="00F84C5C" w:rsidDel="009E06DA">
          <w:rPr>
            <w:rFonts w:eastAsia="Times New Roman"/>
            <w:szCs w:val="24"/>
            <w:lang w:val="en-CA" w:eastAsia="de-DE"/>
          </w:rPr>
          <w:delText xml:space="preserve">. </w:delText>
        </w:r>
      </w:del>
      <w:ins w:id="11134"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i, S</w:t>
      </w:r>
      <w:del w:id="11135" w:author="Gary Sullivan" w:date="2019-06-17T13:53:00Z">
        <w:r w:rsidR="008F559E" w:rsidRPr="00F84C5C" w:rsidDel="009E06DA">
          <w:rPr>
            <w:rFonts w:eastAsia="Times New Roman"/>
            <w:szCs w:val="24"/>
            <w:lang w:val="en-CA" w:eastAsia="de-DE"/>
          </w:rPr>
          <w:delText xml:space="preserve">. </w:delText>
        </w:r>
      </w:del>
      <w:ins w:id="11136"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iu (Tencent)]</w:t>
      </w:r>
    </w:p>
    <w:p w14:paraId="79DD52DF" w14:textId="2C539A49" w:rsidR="00815038" w:rsidDel="00546FC3" w:rsidRDefault="00815038" w:rsidP="00815038">
      <w:pPr>
        <w:rPr>
          <w:del w:id="11137" w:author="Gary Sullivan" w:date="2019-07-02T10:45:00Z"/>
        </w:rPr>
      </w:pPr>
      <w:r w:rsidRPr="008B72D6">
        <w:t xml:space="preserve">This contribution presents the simulation results of </w:t>
      </w:r>
      <w:r>
        <w:t>CE3-3.3 tests on top of VTM-4</w:t>
      </w:r>
      <w:r w:rsidRPr="008B72D6">
        <w:t>.0</w:t>
      </w:r>
      <w:r>
        <w:t xml:space="preserve"> and CE3-3 codebase</w:t>
      </w:r>
      <w:r w:rsidRPr="008B72D6">
        <w:t xml:space="preserve">. </w:t>
      </w:r>
      <w:r>
        <w:t>In CE3-3.3, three tests on MPM list harmonization are carried out to find a better trade off between coding gain and encoding and decoding complexity. It is reported that t</w:t>
      </w:r>
      <w:r w:rsidRPr="008B72D6">
        <w:t xml:space="preserve">est </w:t>
      </w:r>
      <w:r>
        <w:t xml:space="preserve">CE3-3.3.1, CE3-3.3.2, and CE3-3.3.3 </w:t>
      </w:r>
      <w:r w:rsidRPr="008B72D6">
        <w:t xml:space="preserve">obtains </w:t>
      </w:r>
      <w:r>
        <w:t>0.02%, 0.07</w:t>
      </w:r>
      <w:r>
        <w:rPr>
          <w:rFonts w:hint="eastAsia"/>
          <w:lang w:eastAsia="zh-CN"/>
        </w:rPr>
        <w:t>%, and 0.</w:t>
      </w:r>
      <w:r>
        <w:rPr>
          <w:lang w:eastAsia="zh-CN"/>
        </w:rPr>
        <w:t>11% coding gain</w:t>
      </w:r>
      <w:r w:rsidRPr="008B72D6">
        <w:t xml:space="preserve"> respectively for the AI configuration</w:t>
      </w:r>
      <w:r>
        <w:t xml:space="preserve"> on top of VTM-4.0 with around 100% coding time</w:t>
      </w:r>
      <w:r w:rsidRPr="008B72D6">
        <w:t>.</w:t>
      </w:r>
      <w:del w:id="11138" w:author="Gary Sullivan" w:date="2019-07-02T10:45:00Z">
        <w:r w:rsidRPr="008B72D6" w:rsidDel="00546FC3">
          <w:delText xml:space="preserve"> </w:delText>
        </w:r>
      </w:del>
    </w:p>
    <w:p w14:paraId="1E529C5E" w14:textId="77777777" w:rsidR="00546FC3" w:rsidRDefault="00546FC3" w:rsidP="00815038">
      <w:pPr>
        <w:rPr>
          <w:ins w:id="11139" w:author="Gary Sullivan" w:date="2019-07-02T10:45:00Z"/>
        </w:rPr>
      </w:pPr>
    </w:p>
    <w:p w14:paraId="70C0EDD8" w14:textId="77777777" w:rsidR="001171C4" w:rsidRPr="00F84C5C" w:rsidRDefault="001171C4" w:rsidP="001171C4">
      <w:pPr>
        <w:rPr>
          <w:lang w:eastAsia="de-DE"/>
        </w:rPr>
      </w:pPr>
    </w:p>
    <w:p w14:paraId="7797C938" w14:textId="00D37B1D" w:rsidR="008F559E" w:rsidRPr="00F84C5C" w:rsidRDefault="00CA3B93" w:rsidP="00482347">
      <w:pPr>
        <w:pStyle w:val="Heading9"/>
        <w:rPr>
          <w:rFonts w:eastAsia="Times New Roman"/>
          <w:szCs w:val="24"/>
          <w:lang w:val="en-CA" w:eastAsia="de-DE"/>
        </w:rPr>
      </w:pPr>
      <w:hyperlink r:id="rId182" w:history="1">
        <w:r w:rsidR="008F559E" w:rsidRPr="00F84C5C">
          <w:rPr>
            <w:rFonts w:eastAsia="Times New Roman"/>
            <w:color w:val="0000FF"/>
            <w:szCs w:val="24"/>
            <w:u w:val="single"/>
            <w:lang w:val="en-CA" w:eastAsia="de-DE"/>
          </w:rPr>
          <w:t>JVET-N0436</w:t>
        </w:r>
      </w:hyperlink>
      <w:r w:rsidR="008F559E" w:rsidRPr="00F84C5C">
        <w:rPr>
          <w:rFonts w:eastAsia="Times New Roman"/>
          <w:szCs w:val="24"/>
          <w:lang w:val="en-CA" w:eastAsia="de-DE"/>
        </w:rPr>
        <w:t xml:space="preserve"> CE3-3.4.1, CE3-3.4.2, CE3-3.4.3: Results for unified MPM list construction process [F</w:t>
      </w:r>
      <w:del w:id="11140" w:author="Gary Sullivan" w:date="2019-06-17T13:53:00Z">
        <w:r w:rsidR="008F559E" w:rsidRPr="00F84C5C" w:rsidDel="009E06DA">
          <w:rPr>
            <w:rFonts w:eastAsia="Times New Roman"/>
            <w:szCs w:val="24"/>
            <w:lang w:val="en-CA" w:eastAsia="de-DE"/>
          </w:rPr>
          <w:delText xml:space="preserve">. </w:delText>
        </w:r>
      </w:del>
      <w:ins w:id="11141"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Bossen, K</w:t>
      </w:r>
      <w:del w:id="11142" w:author="Gary Sullivan" w:date="2019-06-17T13:53:00Z">
        <w:r w:rsidR="008F559E" w:rsidRPr="00F84C5C" w:rsidDel="009E06DA">
          <w:rPr>
            <w:rFonts w:eastAsia="Times New Roman"/>
            <w:szCs w:val="24"/>
            <w:lang w:val="en-CA" w:eastAsia="de-DE"/>
          </w:rPr>
          <w:delText xml:space="preserve">. </w:delText>
        </w:r>
      </w:del>
      <w:ins w:id="11143"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Misra (Sharp Labs of America)]</w:t>
      </w:r>
    </w:p>
    <w:p w14:paraId="04836791" w14:textId="1F0BBDCC" w:rsidR="00815038" w:rsidDel="00546FC3" w:rsidRDefault="00815038" w:rsidP="00815038">
      <w:pPr>
        <w:rPr>
          <w:del w:id="11144" w:author="Gary Sullivan" w:date="2019-07-02T10:45:00Z"/>
        </w:rPr>
      </w:pPr>
      <w:r w:rsidRPr="00E5704D">
        <w:t xml:space="preserve">This </w:t>
      </w:r>
      <w:r>
        <w:t>contribution</w:t>
      </w:r>
      <w:r w:rsidRPr="00E5704D">
        <w:t xml:space="preserve"> provides results for the following CE</w:t>
      </w:r>
      <w:r>
        <w:t>3</w:t>
      </w:r>
      <w:r w:rsidRPr="00E5704D">
        <w:t xml:space="preserve"> experiments</w:t>
      </w:r>
      <w:r>
        <w:t>: CE3-3.4.1, CE3-3.4.2, and CE3-3.4.3. The experiments evaluate performance of a modified luma intra Most Probable Modes (MPM) list comprising solely angular modes, as proposed in JVET-M0528. A flag is used to indicate if the intra mode is angular or non-angular. For the non-angular modes, a further flag is received to indicate Planar or DC mode. It is asserted that the proposed list construction is a simplification over the current VVC design that features four different MPM lists: a list for zero reference line, a list for non-zero reference line, a list for intra sub-partitions and a list for combined intra-inter prediction.</w:t>
      </w:r>
      <w:del w:id="11145" w:author="Gary Sullivan" w:date="2019-07-02T10:45:00Z">
        <w:r w:rsidDel="00546FC3">
          <w:delText xml:space="preserve"> </w:delText>
        </w:r>
      </w:del>
    </w:p>
    <w:p w14:paraId="207D02D1" w14:textId="77777777" w:rsidR="00546FC3" w:rsidRDefault="00546FC3" w:rsidP="00815038">
      <w:pPr>
        <w:rPr>
          <w:ins w:id="11146" w:author="Gary Sullivan" w:date="2019-07-02T10:45:00Z"/>
        </w:rPr>
      </w:pPr>
    </w:p>
    <w:p w14:paraId="4028C6DF" w14:textId="77777777" w:rsidR="00815038" w:rsidRDefault="00815038" w:rsidP="00815038">
      <w:r>
        <w:t>Test CE3-3.4.1 evaluates the proposed list construction with 6 MPM and shows a coding benefit of 0.11% (all-intra) with no impact on encoder runtime. Test CE3-3.4.2 makes use of the same list construction as in CE3-3.4.1 but also tests N lowest bit-cost modes at the encoder. This results in a larger coding gain of 0.29% with a 3% encoder runtime increase. It is also reported that for class A1 sequences in all-intra configuration the proposed test provides a coding gain of 0.52% with no impact on encoder runtime. In CE3-3.4.3, the MPM list construction process is truncated to a size of 4. This results in a slightly lower coding gain of 0.05%. As requested in the CE3-3 description, all three tests were carried out using a further encoder modification (i.e. ALL_MPM) that evaluates all the candidates in the MPM list (for reference line 0) during the R-D mode decision. The performance of the ALL_MPM tests was measured versus anchors that contain the same encoder change. Tests CE3-3.3.4.1, CE3-3.4.2, CE3-4.3 were also evaluated with that a modification that reduces the number of contexts used for coding angular mode flag. The context reduction removes checking of left and above syntax elements and is enabled by setting the macro REDUCE_CTXT to 1 in the software released as part of CE3 testing. Listed below is the summary of test results:</w:t>
      </w:r>
    </w:p>
    <w:p w14:paraId="1E270E3E" w14:textId="77777777" w:rsidR="00DF3048" w:rsidRDefault="00DF3048">
      <w:pPr>
        <w:rPr>
          <w:ins w:id="11147" w:author="Gary Sullivan" w:date="2019-07-02T10:07:00Z"/>
        </w:rPr>
      </w:pPr>
    </w:p>
    <w:tbl>
      <w:tblPr>
        <w:tblW w:w="9216" w:type="dxa"/>
        <w:tblLayout w:type="fixed"/>
        <w:tblCellMar>
          <w:left w:w="29" w:type="dxa"/>
          <w:right w:w="29" w:type="dxa"/>
        </w:tblCellMar>
        <w:tblLook w:val="04A0" w:firstRow="1" w:lastRow="0" w:firstColumn="1" w:lastColumn="0" w:noHBand="0" w:noVBand="1"/>
        <w:tblPrChange w:id="11148" w:author="Gary Sullivan" w:date="2019-07-02T10:08:00Z">
          <w:tblPr>
            <w:tblW w:w="9440" w:type="dxa"/>
            <w:tblLayout w:type="fixed"/>
            <w:tblCellMar>
              <w:left w:w="29" w:type="dxa"/>
              <w:right w:w="29" w:type="dxa"/>
            </w:tblCellMar>
            <w:tblLook w:val="04A0" w:firstRow="1" w:lastRow="0" w:firstColumn="1" w:lastColumn="0" w:noHBand="0" w:noVBand="1"/>
          </w:tblPr>
        </w:tblPrChange>
      </w:tblPr>
      <w:tblGrid>
        <w:gridCol w:w="2016"/>
        <w:gridCol w:w="720"/>
        <w:gridCol w:w="720"/>
        <w:gridCol w:w="720"/>
        <w:gridCol w:w="720"/>
        <w:gridCol w:w="720"/>
        <w:gridCol w:w="720"/>
        <w:gridCol w:w="720"/>
        <w:gridCol w:w="720"/>
        <w:gridCol w:w="720"/>
        <w:gridCol w:w="720"/>
        <w:tblGridChange w:id="11149">
          <w:tblGrid>
            <w:gridCol w:w="1872"/>
            <w:gridCol w:w="144"/>
            <w:gridCol w:w="668"/>
            <w:gridCol w:w="52"/>
            <w:gridCol w:w="720"/>
            <w:gridCol w:w="41"/>
            <w:gridCol w:w="679"/>
            <w:gridCol w:w="134"/>
            <w:gridCol w:w="586"/>
            <w:gridCol w:w="90"/>
            <w:gridCol w:w="630"/>
            <w:gridCol w:w="46"/>
            <w:gridCol w:w="674"/>
            <w:gridCol w:w="139"/>
            <w:gridCol w:w="674"/>
            <w:gridCol w:w="139"/>
            <w:gridCol w:w="674"/>
            <w:gridCol w:w="139"/>
            <w:gridCol w:w="524"/>
            <w:gridCol w:w="139"/>
            <w:gridCol w:w="537"/>
            <w:gridCol w:w="139"/>
          </w:tblGrid>
        </w:tblGridChange>
      </w:tblGrid>
      <w:tr w:rsidR="00DF3048" w:rsidRPr="00DF3048" w14:paraId="1010DBBB" w14:textId="77777777" w:rsidTr="00DF3048">
        <w:trPr>
          <w:trHeight w:val="300"/>
          <w:ins w:id="11150" w:author="Gary Sullivan" w:date="2019-07-02T10:07:00Z"/>
          <w:trPrChange w:id="11151" w:author="Gary Sullivan" w:date="2019-07-02T10:08:00Z">
            <w:trPr>
              <w:trHeight w:val="300"/>
            </w:trPr>
          </w:trPrChange>
        </w:trPr>
        <w:tc>
          <w:tcPr>
            <w:tcW w:w="2016" w:type="dxa"/>
            <w:tcBorders>
              <w:top w:val="nil"/>
              <w:left w:val="single" w:sz="4" w:space="0" w:color="auto"/>
              <w:bottom w:val="nil"/>
              <w:right w:val="single" w:sz="4" w:space="0" w:color="auto"/>
            </w:tcBorders>
            <w:shd w:val="clear" w:color="auto" w:fill="auto"/>
            <w:noWrap/>
            <w:vAlign w:val="bottom"/>
            <w:tcPrChange w:id="11152" w:author="Gary Sullivan" w:date="2019-07-02T10:08:00Z">
              <w:tcPr>
                <w:tcW w:w="1872" w:type="dxa"/>
                <w:tcBorders>
                  <w:top w:val="nil"/>
                  <w:left w:val="single" w:sz="4" w:space="0" w:color="auto"/>
                  <w:bottom w:val="nil"/>
                  <w:right w:val="single" w:sz="4" w:space="0" w:color="auto"/>
                </w:tcBorders>
                <w:shd w:val="clear" w:color="auto" w:fill="auto"/>
                <w:noWrap/>
                <w:vAlign w:val="bottom"/>
              </w:tcPr>
            </w:tcPrChange>
          </w:tcPr>
          <w:p w14:paraId="64E28DE5"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53" w:author="Gary Sullivan" w:date="2019-07-02T10:07:00Z"/>
                <w:color w:val="000000"/>
                <w:sz w:val="18"/>
                <w:szCs w:val="18"/>
                <w:rPrChange w:id="11154" w:author="Gary Sullivan" w:date="2019-07-02T10:05:00Z">
                  <w:rPr>
                    <w:ins w:id="11155" w:author="Gary Sullivan" w:date="2019-07-02T10:07:00Z"/>
                    <w:color w:val="000000"/>
                    <w:sz w:val="18"/>
                    <w:szCs w:val="18"/>
                  </w:rPr>
                </w:rPrChange>
              </w:rPr>
              <w:pPrChange w:id="11156"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single" w:sz="4" w:space="0" w:color="auto"/>
              <w:left w:val="nil"/>
              <w:bottom w:val="nil"/>
              <w:right w:val="nil"/>
            </w:tcBorders>
            <w:shd w:val="clear" w:color="auto" w:fill="auto"/>
            <w:noWrap/>
            <w:vAlign w:val="bottom"/>
            <w:tcPrChange w:id="11157" w:author="Gary Sullivan" w:date="2019-07-02T10:08:00Z">
              <w:tcPr>
                <w:tcW w:w="812" w:type="dxa"/>
                <w:gridSpan w:val="2"/>
                <w:tcBorders>
                  <w:top w:val="single" w:sz="4" w:space="0" w:color="auto"/>
                  <w:left w:val="nil"/>
                  <w:bottom w:val="nil"/>
                  <w:right w:val="nil"/>
                </w:tcBorders>
                <w:shd w:val="clear" w:color="auto" w:fill="auto"/>
                <w:noWrap/>
                <w:vAlign w:val="bottom"/>
              </w:tcPr>
            </w:tcPrChange>
          </w:tcPr>
          <w:p w14:paraId="626A6FA4" w14:textId="77777777"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58" w:author="Gary Sullivan" w:date="2019-07-02T10:07:00Z"/>
                <w:color w:val="000000"/>
                <w:sz w:val="18"/>
                <w:szCs w:val="18"/>
              </w:rPr>
              <w:pPrChange w:id="11159"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single" w:sz="4" w:space="0" w:color="auto"/>
              <w:left w:val="nil"/>
              <w:bottom w:val="nil"/>
              <w:right w:val="nil"/>
            </w:tcBorders>
            <w:shd w:val="clear" w:color="auto" w:fill="auto"/>
            <w:noWrap/>
            <w:vAlign w:val="bottom"/>
            <w:tcPrChange w:id="11160" w:author="Gary Sullivan" w:date="2019-07-02T10:08:00Z">
              <w:tcPr>
                <w:tcW w:w="813" w:type="dxa"/>
                <w:gridSpan w:val="3"/>
                <w:tcBorders>
                  <w:top w:val="single" w:sz="4" w:space="0" w:color="auto"/>
                  <w:left w:val="nil"/>
                  <w:bottom w:val="nil"/>
                  <w:right w:val="nil"/>
                </w:tcBorders>
                <w:shd w:val="clear" w:color="auto" w:fill="auto"/>
                <w:noWrap/>
                <w:vAlign w:val="bottom"/>
              </w:tcPr>
            </w:tcPrChange>
          </w:tcPr>
          <w:p w14:paraId="2849E489" w14:textId="77777777"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61" w:author="Gary Sullivan" w:date="2019-07-02T10:07:00Z"/>
                <w:color w:val="000000"/>
                <w:sz w:val="18"/>
                <w:szCs w:val="18"/>
              </w:rPr>
              <w:pPrChange w:id="11162"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single" w:sz="4" w:space="0" w:color="auto"/>
              <w:left w:val="nil"/>
              <w:bottom w:val="nil"/>
              <w:right w:val="nil"/>
            </w:tcBorders>
            <w:shd w:val="clear" w:color="auto" w:fill="auto"/>
            <w:noWrap/>
            <w:vAlign w:val="bottom"/>
            <w:tcPrChange w:id="11163" w:author="Gary Sullivan" w:date="2019-07-02T10:08:00Z">
              <w:tcPr>
                <w:tcW w:w="813" w:type="dxa"/>
                <w:gridSpan w:val="2"/>
                <w:tcBorders>
                  <w:top w:val="single" w:sz="4" w:space="0" w:color="auto"/>
                  <w:left w:val="nil"/>
                  <w:bottom w:val="nil"/>
                  <w:right w:val="nil"/>
                </w:tcBorders>
                <w:shd w:val="clear" w:color="auto" w:fill="auto"/>
                <w:noWrap/>
                <w:vAlign w:val="bottom"/>
              </w:tcPr>
            </w:tcPrChange>
          </w:tcPr>
          <w:p w14:paraId="35D11C35" w14:textId="403D3EFB"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64" w:author="Gary Sullivan" w:date="2019-07-02T10:07:00Z"/>
                <w:color w:val="000000"/>
                <w:sz w:val="18"/>
                <w:szCs w:val="18"/>
              </w:rPr>
              <w:pPrChange w:id="11165"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ins w:id="11166" w:author="Gary Sullivan" w:date="2019-07-02T10:08:00Z">
              <w:r>
                <w:rPr>
                  <w:color w:val="000000"/>
                  <w:sz w:val="18"/>
                  <w:szCs w:val="18"/>
                </w:rPr>
                <w:t>AI</w:t>
              </w:r>
            </w:ins>
          </w:p>
        </w:tc>
        <w:tc>
          <w:tcPr>
            <w:tcW w:w="720" w:type="dxa"/>
            <w:tcBorders>
              <w:top w:val="single" w:sz="4" w:space="0" w:color="auto"/>
              <w:left w:val="nil"/>
              <w:bottom w:val="nil"/>
              <w:right w:val="nil"/>
            </w:tcBorders>
            <w:shd w:val="clear" w:color="auto" w:fill="auto"/>
            <w:noWrap/>
            <w:vAlign w:val="bottom"/>
            <w:tcPrChange w:id="11167" w:author="Gary Sullivan" w:date="2019-07-02T10:08:00Z">
              <w:tcPr>
                <w:tcW w:w="676" w:type="dxa"/>
                <w:gridSpan w:val="2"/>
                <w:tcBorders>
                  <w:top w:val="single" w:sz="4" w:space="0" w:color="auto"/>
                  <w:left w:val="nil"/>
                  <w:bottom w:val="nil"/>
                  <w:right w:val="nil"/>
                </w:tcBorders>
                <w:shd w:val="clear" w:color="auto" w:fill="auto"/>
                <w:noWrap/>
                <w:vAlign w:val="bottom"/>
              </w:tcPr>
            </w:tcPrChange>
          </w:tcPr>
          <w:p w14:paraId="3233FF30" w14:textId="77777777"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68" w:author="Gary Sullivan" w:date="2019-07-02T10:07:00Z"/>
                <w:color w:val="000000"/>
                <w:sz w:val="18"/>
                <w:szCs w:val="18"/>
              </w:rPr>
              <w:pPrChange w:id="11169"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single" w:sz="4" w:space="0" w:color="auto"/>
              <w:left w:val="nil"/>
              <w:bottom w:val="nil"/>
              <w:right w:val="single" w:sz="4" w:space="0" w:color="auto"/>
            </w:tcBorders>
            <w:shd w:val="clear" w:color="auto" w:fill="auto"/>
            <w:noWrap/>
            <w:vAlign w:val="bottom"/>
            <w:tcPrChange w:id="11170" w:author="Gary Sullivan" w:date="2019-07-02T10:08:00Z">
              <w:tcPr>
                <w:tcW w:w="676" w:type="dxa"/>
                <w:gridSpan w:val="2"/>
                <w:tcBorders>
                  <w:top w:val="single" w:sz="4" w:space="0" w:color="auto"/>
                  <w:left w:val="nil"/>
                  <w:bottom w:val="nil"/>
                  <w:right w:val="single" w:sz="4" w:space="0" w:color="auto"/>
                </w:tcBorders>
                <w:shd w:val="clear" w:color="auto" w:fill="auto"/>
                <w:noWrap/>
                <w:vAlign w:val="bottom"/>
              </w:tcPr>
            </w:tcPrChange>
          </w:tcPr>
          <w:p w14:paraId="0FD1976D" w14:textId="77777777"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71" w:author="Gary Sullivan" w:date="2019-07-02T10:07:00Z"/>
                <w:color w:val="000000"/>
                <w:sz w:val="18"/>
                <w:szCs w:val="18"/>
              </w:rPr>
              <w:pPrChange w:id="11172"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single" w:sz="4" w:space="0" w:color="auto"/>
              <w:left w:val="nil"/>
              <w:bottom w:val="nil"/>
              <w:right w:val="nil"/>
            </w:tcBorders>
            <w:shd w:val="clear" w:color="auto" w:fill="auto"/>
            <w:noWrap/>
            <w:vAlign w:val="bottom"/>
            <w:tcPrChange w:id="11173" w:author="Gary Sullivan" w:date="2019-07-02T10:08:00Z">
              <w:tcPr>
                <w:tcW w:w="813" w:type="dxa"/>
                <w:gridSpan w:val="2"/>
                <w:tcBorders>
                  <w:top w:val="single" w:sz="4" w:space="0" w:color="auto"/>
                  <w:left w:val="nil"/>
                  <w:bottom w:val="nil"/>
                  <w:right w:val="nil"/>
                </w:tcBorders>
                <w:shd w:val="clear" w:color="auto" w:fill="auto"/>
                <w:noWrap/>
                <w:vAlign w:val="bottom"/>
              </w:tcPr>
            </w:tcPrChange>
          </w:tcPr>
          <w:p w14:paraId="76AAF2E8" w14:textId="77777777"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74" w:author="Gary Sullivan" w:date="2019-07-02T10:07:00Z"/>
                <w:color w:val="000000"/>
                <w:sz w:val="18"/>
                <w:szCs w:val="18"/>
              </w:rPr>
              <w:pPrChange w:id="11175"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single" w:sz="4" w:space="0" w:color="auto"/>
              <w:left w:val="nil"/>
              <w:bottom w:val="nil"/>
              <w:right w:val="nil"/>
            </w:tcBorders>
            <w:shd w:val="clear" w:color="auto" w:fill="auto"/>
            <w:noWrap/>
            <w:vAlign w:val="bottom"/>
            <w:tcPrChange w:id="11176" w:author="Gary Sullivan" w:date="2019-07-02T10:08:00Z">
              <w:tcPr>
                <w:tcW w:w="813" w:type="dxa"/>
                <w:gridSpan w:val="2"/>
                <w:tcBorders>
                  <w:top w:val="single" w:sz="4" w:space="0" w:color="auto"/>
                  <w:left w:val="nil"/>
                  <w:bottom w:val="nil"/>
                  <w:right w:val="nil"/>
                </w:tcBorders>
                <w:shd w:val="clear" w:color="auto" w:fill="auto"/>
                <w:noWrap/>
                <w:vAlign w:val="bottom"/>
              </w:tcPr>
            </w:tcPrChange>
          </w:tcPr>
          <w:p w14:paraId="1735A4F8" w14:textId="77777777"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77" w:author="Gary Sullivan" w:date="2019-07-02T10:07:00Z"/>
                <w:color w:val="000000"/>
                <w:sz w:val="18"/>
                <w:szCs w:val="18"/>
              </w:rPr>
              <w:pPrChange w:id="11178"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single" w:sz="4" w:space="0" w:color="auto"/>
              <w:left w:val="nil"/>
              <w:bottom w:val="nil"/>
              <w:right w:val="nil"/>
            </w:tcBorders>
            <w:shd w:val="clear" w:color="auto" w:fill="auto"/>
            <w:noWrap/>
            <w:vAlign w:val="bottom"/>
            <w:tcPrChange w:id="11179" w:author="Gary Sullivan" w:date="2019-07-02T10:08:00Z">
              <w:tcPr>
                <w:tcW w:w="813" w:type="dxa"/>
                <w:gridSpan w:val="2"/>
                <w:tcBorders>
                  <w:top w:val="single" w:sz="4" w:space="0" w:color="auto"/>
                  <w:left w:val="nil"/>
                  <w:bottom w:val="nil"/>
                  <w:right w:val="nil"/>
                </w:tcBorders>
                <w:shd w:val="clear" w:color="auto" w:fill="auto"/>
                <w:noWrap/>
                <w:vAlign w:val="bottom"/>
              </w:tcPr>
            </w:tcPrChange>
          </w:tcPr>
          <w:p w14:paraId="00068D26" w14:textId="606D5D6E"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80" w:author="Gary Sullivan" w:date="2019-07-02T10:07:00Z"/>
                <w:color w:val="000000"/>
                <w:sz w:val="18"/>
                <w:szCs w:val="18"/>
              </w:rPr>
              <w:pPrChange w:id="11181"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ins w:id="11182" w:author="Gary Sullivan" w:date="2019-07-02T10:08:00Z">
              <w:r>
                <w:rPr>
                  <w:color w:val="000000"/>
                  <w:sz w:val="18"/>
                  <w:szCs w:val="18"/>
                </w:rPr>
                <w:t>RA</w:t>
              </w:r>
            </w:ins>
          </w:p>
        </w:tc>
        <w:tc>
          <w:tcPr>
            <w:tcW w:w="720" w:type="dxa"/>
            <w:tcBorders>
              <w:top w:val="single" w:sz="4" w:space="0" w:color="auto"/>
              <w:left w:val="nil"/>
              <w:bottom w:val="nil"/>
              <w:right w:val="nil"/>
            </w:tcBorders>
            <w:shd w:val="clear" w:color="auto" w:fill="auto"/>
            <w:noWrap/>
            <w:vAlign w:val="bottom"/>
            <w:tcPrChange w:id="11183" w:author="Gary Sullivan" w:date="2019-07-02T10:08:00Z">
              <w:tcPr>
                <w:tcW w:w="663" w:type="dxa"/>
                <w:gridSpan w:val="2"/>
                <w:tcBorders>
                  <w:top w:val="single" w:sz="4" w:space="0" w:color="auto"/>
                  <w:left w:val="nil"/>
                  <w:bottom w:val="nil"/>
                  <w:right w:val="nil"/>
                </w:tcBorders>
                <w:shd w:val="clear" w:color="auto" w:fill="auto"/>
                <w:noWrap/>
                <w:vAlign w:val="bottom"/>
              </w:tcPr>
            </w:tcPrChange>
          </w:tcPr>
          <w:p w14:paraId="1661901F" w14:textId="77777777"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84" w:author="Gary Sullivan" w:date="2019-07-02T10:07:00Z"/>
                <w:color w:val="000000"/>
                <w:sz w:val="18"/>
                <w:szCs w:val="18"/>
              </w:rPr>
              <w:pPrChange w:id="11185"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c>
          <w:tcPr>
            <w:tcW w:w="720" w:type="dxa"/>
            <w:tcBorders>
              <w:top w:val="single" w:sz="4" w:space="0" w:color="auto"/>
              <w:left w:val="nil"/>
              <w:bottom w:val="nil"/>
              <w:right w:val="single" w:sz="4" w:space="0" w:color="auto"/>
            </w:tcBorders>
            <w:shd w:val="clear" w:color="auto" w:fill="auto"/>
            <w:noWrap/>
            <w:vAlign w:val="bottom"/>
            <w:tcPrChange w:id="11186" w:author="Gary Sullivan" w:date="2019-07-02T10:08:00Z">
              <w:tcPr>
                <w:tcW w:w="676" w:type="dxa"/>
                <w:gridSpan w:val="2"/>
                <w:tcBorders>
                  <w:top w:val="single" w:sz="4" w:space="0" w:color="auto"/>
                  <w:left w:val="nil"/>
                  <w:bottom w:val="nil"/>
                  <w:right w:val="single" w:sz="4" w:space="0" w:color="auto"/>
                </w:tcBorders>
                <w:shd w:val="clear" w:color="auto" w:fill="auto"/>
                <w:noWrap/>
                <w:vAlign w:val="bottom"/>
              </w:tcPr>
            </w:tcPrChange>
          </w:tcPr>
          <w:p w14:paraId="37E2BA46" w14:textId="77777777" w:rsidR="00DF3048" w:rsidRPr="00B76FAE"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87" w:author="Gary Sullivan" w:date="2019-07-02T10:07:00Z"/>
                <w:color w:val="000000"/>
                <w:sz w:val="18"/>
                <w:szCs w:val="18"/>
              </w:rPr>
              <w:pPrChange w:id="11188" w:author="Gary Sullivan" w:date="2019-07-02T10:09:00Z">
                <w:pPr>
                  <w:tabs>
                    <w:tab w:val="clear" w:pos="360"/>
                    <w:tab w:val="clear" w:pos="720"/>
                    <w:tab w:val="clear" w:pos="1080"/>
                    <w:tab w:val="clear" w:pos="1440"/>
                  </w:tabs>
                  <w:overflowPunct/>
                  <w:autoSpaceDE/>
                  <w:autoSpaceDN/>
                  <w:adjustRightInd/>
                  <w:spacing w:before="0"/>
                  <w:jc w:val="center"/>
                  <w:textAlignment w:val="auto"/>
                </w:pPr>
              </w:pPrChange>
            </w:pPr>
          </w:p>
        </w:tc>
      </w:tr>
      <w:tr w:rsidR="00DF3048" w:rsidRPr="00DF3048" w14:paraId="519249D9" w14:textId="77777777" w:rsidTr="00DF3048">
        <w:trPr>
          <w:trHeight w:val="300"/>
          <w:ins w:id="11189" w:author="Gary Sullivan" w:date="2019-07-02T10:06:00Z"/>
          <w:trPrChange w:id="11190" w:author="Gary Sullivan" w:date="2019-07-02T10:08:00Z">
            <w:trPr>
              <w:trHeight w:val="300"/>
            </w:trPr>
          </w:trPrChange>
        </w:trPr>
        <w:tc>
          <w:tcPr>
            <w:tcW w:w="2016" w:type="dxa"/>
            <w:tcBorders>
              <w:top w:val="nil"/>
              <w:left w:val="single" w:sz="4" w:space="0" w:color="auto"/>
              <w:bottom w:val="nil"/>
              <w:right w:val="single" w:sz="4" w:space="0" w:color="auto"/>
            </w:tcBorders>
            <w:shd w:val="clear" w:color="auto" w:fill="auto"/>
            <w:noWrap/>
            <w:vAlign w:val="bottom"/>
            <w:tcPrChange w:id="11191" w:author="Gary Sullivan" w:date="2019-07-02T10:08:00Z">
              <w:tcPr>
                <w:tcW w:w="1872" w:type="dxa"/>
                <w:tcBorders>
                  <w:top w:val="nil"/>
                  <w:left w:val="single" w:sz="4" w:space="0" w:color="auto"/>
                  <w:bottom w:val="nil"/>
                  <w:right w:val="single" w:sz="4" w:space="0" w:color="auto"/>
                </w:tcBorders>
                <w:shd w:val="clear" w:color="auto" w:fill="auto"/>
                <w:noWrap/>
                <w:vAlign w:val="bottom"/>
              </w:tcPr>
            </w:tcPrChange>
          </w:tcPr>
          <w:p w14:paraId="04582728"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92" w:author="Gary Sullivan" w:date="2019-07-02T10:06:00Z"/>
                <w:color w:val="000000"/>
                <w:sz w:val="18"/>
                <w:szCs w:val="18"/>
                <w:rPrChange w:id="11193" w:author="Gary Sullivan" w:date="2019-07-02T10:05:00Z">
                  <w:rPr>
                    <w:ins w:id="11194" w:author="Gary Sullivan" w:date="2019-07-02T10:06:00Z"/>
                    <w:color w:val="000000"/>
                    <w:sz w:val="18"/>
                    <w:szCs w:val="18"/>
                  </w:rPr>
                </w:rPrChange>
              </w:rPr>
              <w:pPrChange w:id="11195" w:author="Gary Sullivan" w:date="2019-07-02T10:09:00Z">
                <w:pPr>
                  <w:tabs>
                    <w:tab w:val="clear" w:pos="360"/>
                    <w:tab w:val="clear" w:pos="720"/>
                    <w:tab w:val="clear" w:pos="1080"/>
                    <w:tab w:val="clear" w:pos="1440"/>
                  </w:tabs>
                  <w:overflowPunct/>
                  <w:autoSpaceDE/>
                  <w:autoSpaceDN/>
                  <w:adjustRightInd/>
                  <w:spacing w:before="0"/>
                  <w:textAlignment w:val="auto"/>
                </w:pPr>
              </w:pPrChange>
            </w:pPr>
          </w:p>
        </w:tc>
        <w:tc>
          <w:tcPr>
            <w:tcW w:w="720" w:type="dxa"/>
            <w:tcBorders>
              <w:top w:val="single" w:sz="4" w:space="0" w:color="auto"/>
              <w:left w:val="nil"/>
              <w:bottom w:val="nil"/>
              <w:right w:val="nil"/>
            </w:tcBorders>
            <w:shd w:val="clear" w:color="auto" w:fill="auto"/>
            <w:noWrap/>
            <w:vAlign w:val="bottom"/>
            <w:tcPrChange w:id="11196" w:author="Gary Sullivan" w:date="2019-07-02T10:08:00Z">
              <w:tcPr>
                <w:tcW w:w="812" w:type="dxa"/>
                <w:gridSpan w:val="2"/>
                <w:tcBorders>
                  <w:top w:val="single" w:sz="4" w:space="0" w:color="auto"/>
                  <w:left w:val="nil"/>
                  <w:bottom w:val="nil"/>
                  <w:right w:val="nil"/>
                </w:tcBorders>
                <w:shd w:val="clear" w:color="auto" w:fill="auto"/>
                <w:noWrap/>
                <w:vAlign w:val="bottom"/>
              </w:tcPr>
            </w:tcPrChange>
          </w:tcPr>
          <w:p w14:paraId="44E2EB8B" w14:textId="25810D9F"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197" w:author="Gary Sullivan" w:date="2019-07-02T10:06:00Z"/>
                <w:color w:val="000000"/>
                <w:sz w:val="18"/>
                <w:szCs w:val="18"/>
                <w:rPrChange w:id="11198" w:author="Gary Sullivan" w:date="2019-07-02T10:05:00Z">
                  <w:rPr>
                    <w:ins w:id="11199" w:author="Gary Sullivan" w:date="2019-07-02T10:06:00Z"/>
                    <w:color w:val="000000"/>
                    <w:sz w:val="18"/>
                    <w:szCs w:val="18"/>
                  </w:rPr>
                </w:rPrChange>
              </w:rPr>
              <w:pPrChange w:id="11200"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ins w:id="11201" w:author="Gary Sullivan" w:date="2019-07-02T10:06:00Z">
              <w:r w:rsidRPr="00B76FAE">
                <w:rPr>
                  <w:color w:val="000000"/>
                  <w:sz w:val="18"/>
                  <w:szCs w:val="18"/>
                </w:rPr>
                <w:t>Y</w:t>
              </w:r>
            </w:ins>
          </w:p>
        </w:tc>
        <w:tc>
          <w:tcPr>
            <w:tcW w:w="720" w:type="dxa"/>
            <w:tcBorders>
              <w:top w:val="single" w:sz="4" w:space="0" w:color="auto"/>
              <w:left w:val="nil"/>
              <w:bottom w:val="nil"/>
              <w:right w:val="nil"/>
            </w:tcBorders>
            <w:shd w:val="clear" w:color="auto" w:fill="auto"/>
            <w:noWrap/>
            <w:vAlign w:val="bottom"/>
            <w:tcPrChange w:id="11202" w:author="Gary Sullivan" w:date="2019-07-02T10:08:00Z">
              <w:tcPr>
                <w:tcW w:w="813" w:type="dxa"/>
                <w:gridSpan w:val="3"/>
                <w:tcBorders>
                  <w:top w:val="single" w:sz="4" w:space="0" w:color="auto"/>
                  <w:left w:val="nil"/>
                  <w:bottom w:val="nil"/>
                  <w:right w:val="nil"/>
                </w:tcBorders>
                <w:shd w:val="clear" w:color="auto" w:fill="auto"/>
                <w:noWrap/>
                <w:vAlign w:val="bottom"/>
              </w:tcPr>
            </w:tcPrChange>
          </w:tcPr>
          <w:p w14:paraId="50730E4F" w14:textId="62F446FB"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03" w:author="Gary Sullivan" w:date="2019-07-02T10:06:00Z"/>
                <w:color w:val="000000"/>
                <w:sz w:val="18"/>
                <w:szCs w:val="18"/>
                <w:rPrChange w:id="11204" w:author="Gary Sullivan" w:date="2019-07-02T10:05:00Z">
                  <w:rPr>
                    <w:ins w:id="11205" w:author="Gary Sullivan" w:date="2019-07-02T10:06:00Z"/>
                    <w:color w:val="000000"/>
                    <w:sz w:val="18"/>
                    <w:szCs w:val="18"/>
                  </w:rPr>
                </w:rPrChange>
              </w:rPr>
              <w:pPrChange w:id="11206"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ins w:id="11207" w:author="Gary Sullivan" w:date="2019-07-02T10:06:00Z">
              <w:r w:rsidRPr="00B76FAE">
                <w:rPr>
                  <w:color w:val="000000"/>
                  <w:sz w:val="18"/>
                  <w:szCs w:val="18"/>
                </w:rPr>
                <w:t>U</w:t>
              </w:r>
            </w:ins>
          </w:p>
        </w:tc>
        <w:tc>
          <w:tcPr>
            <w:tcW w:w="720" w:type="dxa"/>
            <w:tcBorders>
              <w:top w:val="single" w:sz="4" w:space="0" w:color="auto"/>
              <w:left w:val="nil"/>
              <w:bottom w:val="nil"/>
              <w:right w:val="nil"/>
            </w:tcBorders>
            <w:shd w:val="clear" w:color="auto" w:fill="auto"/>
            <w:noWrap/>
            <w:vAlign w:val="bottom"/>
            <w:tcPrChange w:id="11208" w:author="Gary Sullivan" w:date="2019-07-02T10:08:00Z">
              <w:tcPr>
                <w:tcW w:w="813" w:type="dxa"/>
                <w:gridSpan w:val="2"/>
                <w:tcBorders>
                  <w:top w:val="single" w:sz="4" w:space="0" w:color="auto"/>
                  <w:left w:val="nil"/>
                  <w:bottom w:val="nil"/>
                  <w:right w:val="nil"/>
                </w:tcBorders>
                <w:shd w:val="clear" w:color="auto" w:fill="auto"/>
                <w:noWrap/>
                <w:vAlign w:val="bottom"/>
              </w:tcPr>
            </w:tcPrChange>
          </w:tcPr>
          <w:p w14:paraId="68F8CC3B" w14:textId="5053EA31"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09" w:author="Gary Sullivan" w:date="2019-07-02T10:06:00Z"/>
                <w:color w:val="000000"/>
                <w:sz w:val="18"/>
                <w:szCs w:val="18"/>
                <w:rPrChange w:id="11210" w:author="Gary Sullivan" w:date="2019-07-02T10:05:00Z">
                  <w:rPr>
                    <w:ins w:id="11211" w:author="Gary Sullivan" w:date="2019-07-02T10:06:00Z"/>
                    <w:color w:val="000000"/>
                    <w:sz w:val="18"/>
                    <w:szCs w:val="18"/>
                  </w:rPr>
                </w:rPrChange>
              </w:rPr>
              <w:pPrChange w:id="11212"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ins w:id="11213" w:author="Gary Sullivan" w:date="2019-07-02T10:06:00Z">
              <w:r w:rsidRPr="00B76FAE">
                <w:rPr>
                  <w:color w:val="000000"/>
                  <w:sz w:val="18"/>
                  <w:szCs w:val="18"/>
                </w:rPr>
                <w:t>V</w:t>
              </w:r>
            </w:ins>
          </w:p>
        </w:tc>
        <w:tc>
          <w:tcPr>
            <w:tcW w:w="720" w:type="dxa"/>
            <w:tcBorders>
              <w:top w:val="single" w:sz="4" w:space="0" w:color="auto"/>
              <w:left w:val="nil"/>
              <w:bottom w:val="nil"/>
              <w:right w:val="nil"/>
            </w:tcBorders>
            <w:shd w:val="clear" w:color="auto" w:fill="auto"/>
            <w:noWrap/>
            <w:vAlign w:val="bottom"/>
            <w:tcPrChange w:id="11214" w:author="Gary Sullivan" w:date="2019-07-02T10:08:00Z">
              <w:tcPr>
                <w:tcW w:w="676" w:type="dxa"/>
                <w:gridSpan w:val="2"/>
                <w:tcBorders>
                  <w:top w:val="single" w:sz="4" w:space="0" w:color="auto"/>
                  <w:left w:val="nil"/>
                  <w:bottom w:val="nil"/>
                  <w:right w:val="nil"/>
                </w:tcBorders>
                <w:shd w:val="clear" w:color="auto" w:fill="auto"/>
                <w:noWrap/>
                <w:vAlign w:val="bottom"/>
              </w:tcPr>
            </w:tcPrChange>
          </w:tcPr>
          <w:p w14:paraId="2BBFE3FA" w14:textId="3E4C3FEE"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15" w:author="Gary Sullivan" w:date="2019-07-02T10:06:00Z"/>
                <w:color w:val="000000"/>
                <w:sz w:val="18"/>
                <w:szCs w:val="18"/>
                <w:rPrChange w:id="11216" w:author="Gary Sullivan" w:date="2019-07-02T10:05:00Z">
                  <w:rPr>
                    <w:ins w:id="11217" w:author="Gary Sullivan" w:date="2019-07-02T10:06:00Z"/>
                    <w:color w:val="000000"/>
                    <w:sz w:val="18"/>
                    <w:szCs w:val="18"/>
                  </w:rPr>
                </w:rPrChange>
              </w:rPr>
              <w:pPrChange w:id="11218"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proofErr w:type="spellStart"/>
            <w:ins w:id="11219" w:author="Gary Sullivan" w:date="2019-07-02T10:06:00Z">
              <w:r w:rsidRPr="00B76FAE">
                <w:rPr>
                  <w:color w:val="000000"/>
                  <w:sz w:val="18"/>
                  <w:szCs w:val="18"/>
                </w:rPr>
                <w:t>EncT</w:t>
              </w:r>
              <w:proofErr w:type="spellEnd"/>
            </w:ins>
          </w:p>
        </w:tc>
        <w:tc>
          <w:tcPr>
            <w:tcW w:w="720" w:type="dxa"/>
            <w:tcBorders>
              <w:top w:val="single" w:sz="4" w:space="0" w:color="auto"/>
              <w:left w:val="nil"/>
              <w:bottom w:val="nil"/>
              <w:right w:val="single" w:sz="4" w:space="0" w:color="auto"/>
            </w:tcBorders>
            <w:shd w:val="clear" w:color="auto" w:fill="auto"/>
            <w:noWrap/>
            <w:vAlign w:val="bottom"/>
            <w:tcPrChange w:id="11220" w:author="Gary Sullivan" w:date="2019-07-02T10:08:00Z">
              <w:tcPr>
                <w:tcW w:w="676" w:type="dxa"/>
                <w:gridSpan w:val="2"/>
                <w:tcBorders>
                  <w:top w:val="single" w:sz="4" w:space="0" w:color="auto"/>
                  <w:left w:val="nil"/>
                  <w:bottom w:val="nil"/>
                  <w:right w:val="single" w:sz="4" w:space="0" w:color="auto"/>
                </w:tcBorders>
                <w:shd w:val="clear" w:color="auto" w:fill="auto"/>
                <w:noWrap/>
                <w:vAlign w:val="bottom"/>
              </w:tcPr>
            </w:tcPrChange>
          </w:tcPr>
          <w:p w14:paraId="7B99C0EA" w14:textId="0E3D570B"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21" w:author="Gary Sullivan" w:date="2019-07-02T10:06:00Z"/>
                <w:color w:val="000000"/>
                <w:sz w:val="18"/>
                <w:szCs w:val="18"/>
                <w:rPrChange w:id="11222" w:author="Gary Sullivan" w:date="2019-07-02T10:05:00Z">
                  <w:rPr>
                    <w:ins w:id="11223" w:author="Gary Sullivan" w:date="2019-07-02T10:06:00Z"/>
                    <w:color w:val="000000"/>
                    <w:sz w:val="18"/>
                    <w:szCs w:val="18"/>
                  </w:rPr>
                </w:rPrChange>
              </w:rPr>
              <w:pPrChange w:id="11224"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proofErr w:type="spellStart"/>
            <w:ins w:id="11225" w:author="Gary Sullivan" w:date="2019-07-02T10:06:00Z">
              <w:r w:rsidRPr="00B76FAE">
                <w:rPr>
                  <w:color w:val="000000"/>
                  <w:sz w:val="18"/>
                  <w:szCs w:val="18"/>
                </w:rPr>
                <w:t>DecT</w:t>
              </w:r>
              <w:proofErr w:type="spellEnd"/>
            </w:ins>
          </w:p>
        </w:tc>
        <w:tc>
          <w:tcPr>
            <w:tcW w:w="720" w:type="dxa"/>
            <w:tcBorders>
              <w:top w:val="single" w:sz="4" w:space="0" w:color="auto"/>
              <w:left w:val="nil"/>
              <w:bottom w:val="nil"/>
              <w:right w:val="nil"/>
            </w:tcBorders>
            <w:shd w:val="clear" w:color="auto" w:fill="auto"/>
            <w:noWrap/>
            <w:vAlign w:val="bottom"/>
            <w:tcPrChange w:id="11226" w:author="Gary Sullivan" w:date="2019-07-02T10:08:00Z">
              <w:tcPr>
                <w:tcW w:w="813" w:type="dxa"/>
                <w:gridSpan w:val="2"/>
                <w:tcBorders>
                  <w:top w:val="single" w:sz="4" w:space="0" w:color="auto"/>
                  <w:left w:val="nil"/>
                  <w:bottom w:val="nil"/>
                  <w:right w:val="nil"/>
                </w:tcBorders>
                <w:shd w:val="clear" w:color="auto" w:fill="auto"/>
                <w:noWrap/>
                <w:vAlign w:val="bottom"/>
              </w:tcPr>
            </w:tcPrChange>
          </w:tcPr>
          <w:p w14:paraId="548ABBB4" w14:textId="624102B5"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27" w:author="Gary Sullivan" w:date="2019-07-02T10:06:00Z"/>
                <w:color w:val="000000"/>
                <w:sz w:val="18"/>
                <w:szCs w:val="18"/>
                <w:rPrChange w:id="11228" w:author="Gary Sullivan" w:date="2019-07-02T10:05:00Z">
                  <w:rPr>
                    <w:ins w:id="11229" w:author="Gary Sullivan" w:date="2019-07-02T10:06:00Z"/>
                    <w:color w:val="000000"/>
                    <w:sz w:val="18"/>
                    <w:szCs w:val="18"/>
                  </w:rPr>
                </w:rPrChange>
              </w:rPr>
              <w:pPrChange w:id="11230"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ins w:id="11231" w:author="Gary Sullivan" w:date="2019-07-02T10:06:00Z">
              <w:r w:rsidRPr="00B76FAE">
                <w:rPr>
                  <w:color w:val="000000"/>
                  <w:sz w:val="18"/>
                  <w:szCs w:val="18"/>
                </w:rPr>
                <w:t>Y</w:t>
              </w:r>
            </w:ins>
          </w:p>
        </w:tc>
        <w:tc>
          <w:tcPr>
            <w:tcW w:w="720" w:type="dxa"/>
            <w:tcBorders>
              <w:top w:val="single" w:sz="4" w:space="0" w:color="auto"/>
              <w:left w:val="nil"/>
              <w:bottom w:val="nil"/>
              <w:right w:val="nil"/>
            </w:tcBorders>
            <w:shd w:val="clear" w:color="auto" w:fill="auto"/>
            <w:noWrap/>
            <w:vAlign w:val="bottom"/>
            <w:tcPrChange w:id="11232" w:author="Gary Sullivan" w:date="2019-07-02T10:08:00Z">
              <w:tcPr>
                <w:tcW w:w="813" w:type="dxa"/>
                <w:gridSpan w:val="2"/>
                <w:tcBorders>
                  <w:top w:val="single" w:sz="4" w:space="0" w:color="auto"/>
                  <w:left w:val="nil"/>
                  <w:bottom w:val="nil"/>
                  <w:right w:val="nil"/>
                </w:tcBorders>
                <w:shd w:val="clear" w:color="auto" w:fill="auto"/>
                <w:noWrap/>
                <w:vAlign w:val="bottom"/>
              </w:tcPr>
            </w:tcPrChange>
          </w:tcPr>
          <w:p w14:paraId="694FDB67" w14:textId="7311BF0E"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33" w:author="Gary Sullivan" w:date="2019-07-02T10:06:00Z"/>
                <w:color w:val="000000"/>
                <w:sz w:val="18"/>
                <w:szCs w:val="18"/>
                <w:rPrChange w:id="11234" w:author="Gary Sullivan" w:date="2019-07-02T10:05:00Z">
                  <w:rPr>
                    <w:ins w:id="11235" w:author="Gary Sullivan" w:date="2019-07-02T10:06:00Z"/>
                    <w:color w:val="000000"/>
                    <w:sz w:val="18"/>
                    <w:szCs w:val="18"/>
                  </w:rPr>
                </w:rPrChange>
              </w:rPr>
              <w:pPrChange w:id="11236"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ins w:id="11237" w:author="Gary Sullivan" w:date="2019-07-02T10:06:00Z">
              <w:r w:rsidRPr="00B76FAE">
                <w:rPr>
                  <w:color w:val="000000"/>
                  <w:sz w:val="18"/>
                  <w:szCs w:val="18"/>
                </w:rPr>
                <w:t>U</w:t>
              </w:r>
            </w:ins>
          </w:p>
        </w:tc>
        <w:tc>
          <w:tcPr>
            <w:tcW w:w="720" w:type="dxa"/>
            <w:tcBorders>
              <w:top w:val="single" w:sz="4" w:space="0" w:color="auto"/>
              <w:left w:val="nil"/>
              <w:bottom w:val="nil"/>
              <w:right w:val="nil"/>
            </w:tcBorders>
            <w:shd w:val="clear" w:color="auto" w:fill="auto"/>
            <w:noWrap/>
            <w:vAlign w:val="bottom"/>
            <w:tcPrChange w:id="11238" w:author="Gary Sullivan" w:date="2019-07-02T10:08:00Z">
              <w:tcPr>
                <w:tcW w:w="813" w:type="dxa"/>
                <w:gridSpan w:val="2"/>
                <w:tcBorders>
                  <w:top w:val="single" w:sz="4" w:space="0" w:color="auto"/>
                  <w:left w:val="nil"/>
                  <w:bottom w:val="nil"/>
                  <w:right w:val="nil"/>
                </w:tcBorders>
                <w:shd w:val="clear" w:color="auto" w:fill="auto"/>
                <w:noWrap/>
                <w:vAlign w:val="bottom"/>
              </w:tcPr>
            </w:tcPrChange>
          </w:tcPr>
          <w:p w14:paraId="37A0F7A7" w14:textId="0ADB6C1B"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39" w:author="Gary Sullivan" w:date="2019-07-02T10:06:00Z"/>
                <w:color w:val="000000"/>
                <w:sz w:val="18"/>
                <w:szCs w:val="18"/>
                <w:rPrChange w:id="11240" w:author="Gary Sullivan" w:date="2019-07-02T10:05:00Z">
                  <w:rPr>
                    <w:ins w:id="11241" w:author="Gary Sullivan" w:date="2019-07-02T10:06:00Z"/>
                    <w:color w:val="000000"/>
                    <w:sz w:val="18"/>
                    <w:szCs w:val="18"/>
                  </w:rPr>
                </w:rPrChange>
              </w:rPr>
              <w:pPrChange w:id="11242"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ins w:id="11243" w:author="Gary Sullivan" w:date="2019-07-02T10:06:00Z">
              <w:r w:rsidRPr="00B76FAE">
                <w:rPr>
                  <w:color w:val="000000"/>
                  <w:sz w:val="18"/>
                  <w:szCs w:val="18"/>
                </w:rPr>
                <w:t>V</w:t>
              </w:r>
            </w:ins>
          </w:p>
        </w:tc>
        <w:tc>
          <w:tcPr>
            <w:tcW w:w="720" w:type="dxa"/>
            <w:tcBorders>
              <w:top w:val="single" w:sz="4" w:space="0" w:color="auto"/>
              <w:left w:val="nil"/>
              <w:bottom w:val="nil"/>
              <w:right w:val="nil"/>
            </w:tcBorders>
            <w:shd w:val="clear" w:color="auto" w:fill="auto"/>
            <w:noWrap/>
            <w:vAlign w:val="bottom"/>
            <w:tcPrChange w:id="11244" w:author="Gary Sullivan" w:date="2019-07-02T10:08:00Z">
              <w:tcPr>
                <w:tcW w:w="663" w:type="dxa"/>
                <w:gridSpan w:val="2"/>
                <w:tcBorders>
                  <w:top w:val="single" w:sz="4" w:space="0" w:color="auto"/>
                  <w:left w:val="nil"/>
                  <w:bottom w:val="nil"/>
                  <w:right w:val="nil"/>
                </w:tcBorders>
                <w:shd w:val="clear" w:color="auto" w:fill="auto"/>
                <w:noWrap/>
                <w:vAlign w:val="bottom"/>
              </w:tcPr>
            </w:tcPrChange>
          </w:tcPr>
          <w:p w14:paraId="35499776" w14:textId="1ECF1091"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45" w:author="Gary Sullivan" w:date="2019-07-02T10:06:00Z"/>
                <w:color w:val="000000"/>
                <w:sz w:val="18"/>
                <w:szCs w:val="18"/>
                <w:rPrChange w:id="11246" w:author="Gary Sullivan" w:date="2019-07-02T10:05:00Z">
                  <w:rPr>
                    <w:ins w:id="11247" w:author="Gary Sullivan" w:date="2019-07-02T10:06:00Z"/>
                    <w:color w:val="000000"/>
                    <w:sz w:val="18"/>
                    <w:szCs w:val="18"/>
                  </w:rPr>
                </w:rPrChange>
              </w:rPr>
              <w:pPrChange w:id="11248"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proofErr w:type="spellStart"/>
            <w:ins w:id="11249" w:author="Gary Sullivan" w:date="2019-07-02T10:06:00Z">
              <w:r w:rsidRPr="00B76FAE">
                <w:rPr>
                  <w:color w:val="000000"/>
                  <w:sz w:val="18"/>
                  <w:szCs w:val="18"/>
                </w:rPr>
                <w:t>EncT</w:t>
              </w:r>
              <w:proofErr w:type="spellEnd"/>
            </w:ins>
          </w:p>
        </w:tc>
        <w:tc>
          <w:tcPr>
            <w:tcW w:w="720" w:type="dxa"/>
            <w:tcBorders>
              <w:top w:val="single" w:sz="4" w:space="0" w:color="auto"/>
              <w:left w:val="nil"/>
              <w:bottom w:val="nil"/>
              <w:right w:val="single" w:sz="4" w:space="0" w:color="auto"/>
            </w:tcBorders>
            <w:shd w:val="clear" w:color="auto" w:fill="auto"/>
            <w:noWrap/>
            <w:vAlign w:val="bottom"/>
            <w:tcPrChange w:id="11250" w:author="Gary Sullivan" w:date="2019-07-02T10:08:00Z">
              <w:tcPr>
                <w:tcW w:w="676" w:type="dxa"/>
                <w:gridSpan w:val="2"/>
                <w:tcBorders>
                  <w:top w:val="single" w:sz="4" w:space="0" w:color="auto"/>
                  <w:left w:val="nil"/>
                  <w:bottom w:val="nil"/>
                  <w:right w:val="single" w:sz="4" w:space="0" w:color="auto"/>
                </w:tcBorders>
                <w:shd w:val="clear" w:color="auto" w:fill="auto"/>
                <w:noWrap/>
                <w:vAlign w:val="bottom"/>
              </w:tcPr>
            </w:tcPrChange>
          </w:tcPr>
          <w:p w14:paraId="634462E1" w14:textId="08BB4C77" w:rsidR="00DF3048" w:rsidRPr="00DF3048" w:rsidRDefault="00DF3048" w:rsidP="00DF3048">
            <w:pPr>
              <w:keepNext/>
              <w:tabs>
                <w:tab w:val="clear" w:pos="360"/>
                <w:tab w:val="clear" w:pos="720"/>
                <w:tab w:val="clear" w:pos="1080"/>
                <w:tab w:val="clear" w:pos="1440"/>
              </w:tabs>
              <w:overflowPunct/>
              <w:autoSpaceDE/>
              <w:autoSpaceDN/>
              <w:adjustRightInd/>
              <w:spacing w:before="0"/>
              <w:jc w:val="center"/>
              <w:textAlignment w:val="auto"/>
              <w:rPr>
                <w:ins w:id="11251" w:author="Gary Sullivan" w:date="2019-07-02T10:06:00Z"/>
                <w:color w:val="000000"/>
                <w:sz w:val="18"/>
                <w:szCs w:val="18"/>
                <w:rPrChange w:id="11252" w:author="Gary Sullivan" w:date="2019-07-02T10:05:00Z">
                  <w:rPr>
                    <w:ins w:id="11253" w:author="Gary Sullivan" w:date="2019-07-02T10:06:00Z"/>
                    <w:color w:val="000000"/>
                    <w:sz w:val="18"/>
                    <w:szCs w:val="18"/>
                  </w:rPr>
                </w:rPrChange>
              </w:rPr>
              <w:pPrChange w:id="11254"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proofErr w:type="spellStart"/>
            <w:ins w:id="11255" w:author="Gary Sullivan" w:date="2019-07-02T10:06:00Z">
              <w:r w:rsidRPr="00B76FAE">
                <w:rPr>
                  <w:color w:val="000000"/>
                  <w:sz w:val="18"/>
                  <w:szCs w:val="18"/>
                </w:rPr>
                <w:t>DecT</w:t>
              </w:r>
              <w:proofErr w:type="spellEnd"/>
            </w:ins>
          </w:p>
        </w:tc>
      </w:tr>
      <w:tr w:rsidR="00DF3048" w:rsidRPr="00DF3048" w14:paraId="7573908E" w14:textId="77777777" w:rsidTr="00DF3048">
        <w:tblPrEx>
          <w:tblPrExChange w:id="11256" w:author="Gary Sullivan" w:date="2019-07-02T10:08:00Z">
            <w:tblPrEx>
              <w:tblW w:w="9301" w:type="dxa"/>
            </w:tblPrEx>
          </w:tblPrExChange>
        </w:tblPrEx>
        <w:trPr>
          <w:trHeight w:val="300"/>
          <w:trPrChange w:id="11257" w:author="Gary Sullivan" w:date="2019-07-02T10:08:00Z">
            <w:trPr>
              <w:gridAfter w:val="0"/>
              <w:trHeight w:val="300"/>
            </w:trPr>
          </w:trPrChange>
        </w:trPr>
        <w:tc>
          <w:tcPr>
            <w:tcW w:w="2016" w:type="dxa"/>
            <w:tcBorders>
              <w:top w:val="nil"/>
              <w:left w:val="single" w:sz="4" w:space="0" w:color="auto"/>
              <w:bottom w:val="nil"/>
              <w:right w:val="single" w:sz="4" w:space="0" w:color="auto"/>
            </w:tcBorders>
            <w:shd w:val="clear" w:color="auto" w:fill="auto"/>
            <w:noWrap/>
            <w:vAlign w:val="bottom"/>
            <w:hideMark/>
            <w:tcPrChange w:id="11258" w:author="Gary Sullivan" w:date="2019-07-02T10:08:00Z">
              <w:tcPr>
                <w:tcW w:w="2016" w:type="dxa"/>
                <w:gridSpan w:val="2"/>
                <w:tcBorders>
                  <w:top w:val="nil"/>
                  <w:left w:val="single" w:sz="4" w:space="0" w:color="auto"/>
                  <w:bottom w:val="nil"/>
                  <w:right w:val="single" w:sz="4" w:space="0" w:color="auto"/>
                </w:tcBorders>
                <w:shd w:val="clear" w:color="auto" w:fill="auto"/>
                <w:noWrap/>
                <w:vAlign w:val="bottom"/>
                <w:hideMark/>
              </w:tcPr>
            </w:tcPrChange>
          </w:tcPr>
          <w:p w14:paraId="4E5B0D6C"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textAlignment w:val="auto"/>
              <w:rPr>
                <w:color w:val="000000"/>
                <w:sz w:val="18"/>
                <w:szCs w:val="18"/>
                <w:rPrChange w:id="11259" w:author="Gary Sullivan" w:date="2019-07-02T10:05:00Z">
                  <w:rPr>
                    <w:rFonts w:ascii="Calibri" w:hAnsi="Calibri" w:cs="Calibri"/>
                    <w:color w:val="000000"/>
                    <w:sz w:val="18"/>
                    <w:szCs w:val="18"/>
                  </w:rPr>
                </w:rPrChange>
              </w:rPr>
              <w:pPrChange w:id="11260" w:author="Gary Sullivan" w:date="2019-07-02T10:09:00Z">
                <w:pPr>
                  <w:tabs>
                    <w:tab w:val="clear" w:pos="360"/>
                    <w:tab w:val="clear" w:pos="720"/>
                    <w:tab w:val="clear" w:pos="1080"/>
                    <w:tab w:val="clear" w:pos="1440"/>
                  </w:tabs>
                  <w:overflowPunct/>
                  <w:autoSpaceDE/>
                  <w:autoSpaceDN/>
                  <w:adjustRightInd/>
                  <w:spacing w:before="0"/>
                  <w:textAlignment w:val="auto"/>
                </w:pPr>
              </w:pPrChange>
            </w:pPr>
            <w:r w:rsidRPr="00DF3048">
              <w:rPr>
                <w:color w:val="000000"/>
                <w:sz w:val="18"/>
                <w:szCs w:val="18"/>
                <w:rPrChange w:id="11261" w:author="Gary Sullivan" w:date="2019-07-02T10:05:00Z">
                  <w:rPr>
                    <w:rFonts w:ascii="Calibri" w:hAnsi="Calibri" w:cs="Calibri"/>
                    <w:color w:val="000000"/>
                    <w:sz w:val="18"/>
                    <w:szCs w:val="18"/>
                  </w:rPr>
                </w:rPrChange>
              </w:rPr>
              <w:t>3.4.1</w:t>
            </w:r>
          </w:p>
        </w:tc>
        <w:tc>
          <w:tcPr>
            <w:tcW w:w="720" w:type="dxa"/>
            <w:tcBorders>
              <w:top w:val="single" w:sz="4" w:space="0" w:color="auto"/>
              <w:left w:val="nil"/>
              <w:bottom w:val="nil"/>
              <w:right w:val="nil"/>
            </w:tcBorders>
            <w:shd w:val="clear" w:color="auto" w:fill="auto"/>
            <w:noWrap/>
            <w:vAlign w:val="bottom"/>
            <w:hideMark/>
            <w:tcPrChange w:id="11262" w:author="Gary Sullivan" w:date="2019-07-02T10:08:00Z">
              <w:tcPr>
                <w:tcW w:w="720" w:type="dxa"/>
                <w:gridSpan w:val="2"/>
                <w:tcBorders>
                  <w:top w:val="single" w:sz="4" w:space="0" w:color="auto"/>
                  <w:left w:val="nil"/>
                  <w:bottom w:val="nil"/>
                  <w:right w:val="nil"/>
                </w:tcBorders>
                <w:shd w:val="clear" w:color="auto" w:fill="auto"/>
                <w:noWrap/>
                <w:vAlign w:val="bottom"/>
                <w:hideMark/>
              </w:tcPr>
            </w:tcPrChange>
          </w:tcPr>
          <w:p w14:paraId="161EC5F9"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63" w:author="Gary Sullivan" w:date="2019-07-02T10:05:00Z">
                  <w:rPr>
                    <w:rFonts w:ascii="Calibri" w:hAnsi="Calibri" w:cs="Calibri"/>
                    <w:color w:val="000000"/>
                    <w:sz w:val="18"/>
                    <w:szCs w:val="18"/>
                  </w:rPr>
                </w:rPrChange>
              </w:rPr>
              <w:pPrChange w:id="11264"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65" w:author="Gary Sullivan" w:date="2019-07-02T10:05:00Z">
                  <w:rPr>
                    <w:rFonts w:ascii="Calibri" w:hAnsi="Calibri" w:cs="Calibri"/>
                    <w:color w:val="000000"/>
                    <w:sz w:val="18"/>
                    <w:szCs w:val="18"/>
                  </w:rPr>
                </w:rPrChange>
              </w:rPr>
              <w:t>−0.11%</w:t>
            </w:r>
          </w:p>
        </w:tc>
        <w:tc>
          <w:tcPr>
            <w:tcW w:w="720" w:type="dxa"/>
            <w:tcBorders>
              <w:top w:val="single" w:sz="4" w:space="0" w:color="auto"/>
              <w:left w:val="nil"/>
              <w:bottom w:val="nil"/>
              <w:right w:val="nil"/>
            </w:tcBorders>
            <w:shd w:val="clear" w:color="auto" w:fill="auto"/>
            <w:noWrap/>
            <w:vAlign w:val="bottom"/>
            <w:hideMark/>
            <w:tcPrChange w:id="11266" w:author="Gary Sullivan" w:date="2019-07-02T10:08:00Z">
              <w:tcPr>
                <w:tcW w:w="720" w:type="dxa"/>
                <w:tcBorders>
                  <w:top w:val="single" w:sz="4" w:space="0" w:color="auto"/>
                  <w:left w:val="nil"/>
                  <w:bottom w:val="nil"/>
                  <w:right w:val="nil"/>
                </w:tcBorders>
                <w:shd w:val="clear" w:color="auto" w:fill="auto"/>
                <w:noWrap/>
                <w:vAlign w:val="bottom"/>
                <w:hideMark/>
              </w:tcPr>
            </w:tcPrChange>
          </w:tcPr>
          <w:p w14:paraId="359D9DDA"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67" w:author="Gary Sullivan" w:date="2019-07-02T10:05:00Z">
                  <w:rPr>
                    <w:rFonts w:ascii="Calibri" w:hAnsi="Calibri" w:cs="Calibri"/>
                    <w:color w:val="000000"/>
                    <w:sz w:val="18"/>
                    <w:szCs w:val="18"/>
                  </w:rPr>
                </w:rPrChange>
              </w:rPr>
              <w:pPrChange w:id="11268"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69" w:author="Gary Sullivan" w:date="2019-07-02T10:05:00Z">
                  <w:rPr>
                    <w:rFonts w:ascii="Calibri" w:hAnsi="Calibri" w:cs="Calibri"/>
                    <w:color w:val="000000"/>
                    <w:sz w:val="18"/>
                    <w:szCs w:val="18"/>
                  </w:rPr>
                </w:rPrChange>
              </w:rPr>
              <w:t>−0.08%</w:t>
            </w:r>
          </w:p>
        </w:tc>
        <w:tc>
          <w:tcPr>
            <w:tcW w:w="720" w:type="dxa"/>
            <w:tcBorders>
              <w:top w:val="single" w:sz="4" w:space="0" w:color="auto"/>
              <w:left w:val="nil"/>
              <w:bottom w:val="nil"/>
              <w:right w:val="nil"/>
            </w:tcBorders>
            <w:shd w:val="clear" w:color="auto" w:fill="auto"/>
            <w:noWrap/>
            <w:vAlign w:val="bottom"/>
            <w:hideMark/>
            <w:tcPrChange w:id="11270" w:author="Gary Sullivan" w:date="2019-07-02T10:08:00Z">
              <w:tcPr>
                <w:tcW w:w="720" w:type="dxa"/>
                <w:gridSpan w:val="2"/>
                <w:tcBorders>
                  <w:top w:val="single" w:sz="4" w:space="0" w:color="auto"/>
                  <w:left w:val="nil"/>
                  <w:bottom w:val="nil"/>
                  <w:right w:val="nil"/>
                </w:tcBorders>
                <w:shd w:val="clear" w:color="auto" w:fill="auto"/>
                <w:noWrap/>
                <w:vAlign w:val="bottom"/>
                <w:hideMark/>
              </w:tcPr>
            </w:tcPrChange>
          </w:tcPr>
          <w:p w14:paraId="7ABD771A"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71" w:author="Gary Sullivan" w:date="2019-07-02T10:05:00Z">
                  <w:rPr>
                    <w:rFonts w:ascii="Calibri" w:hAnsi="Calibri" w:cs="Calibri"/>
                    <w:color w:val="000000"/>
                    <w:sz w:val="18"/>
                    <w:szCs w:val="18"/>
                  </w:rPr>
                </w:rPrChange>
              </w:rPr>
              <w:pPrChange w:id="11272"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73" w:author="Gary Sullivan" w:date="2019-07-02T10:05:00Z">
                  <w:rPr>
                    <w:rFonts w:ascii="Calibri" w:hAnsi="Calibri" w:cs="Calibri"/>
                    <w:color w:val="000000"/>
                    <w:sz w:val="18"/>
                    <w:szCs w:val="18"/>
                  </w:rPr>
                </w:rPrChange>
              </w:rPr>
              <w:t>−0.09%</w:t>
            </w:r>
          </w:p>
        </w:tc>
        <w:tc>
          <w:tcPr>
            <w:tcW w:w="720" w:type="dxa"/>
            <w:tcBorders>
              <w:top w:val="single" w:sz="4" w:space="0" w:color="auto"/>
              <w:left w:val="nil"/>
              <w:bottom w:val="nil"/>
              <w:right w:val="nil"/>
            </w:tcBorders>
            <w:shd w:val="clear" w:color="auto" w:fill="auto"/>
            <w:noWrap/>
            <w:vAlign w:val="bottom"/>
            <w:hideMark/>
            <w:tcPrChange w:id="11274" w:author="Gary Sullivan" w:date="2019-07-02T10:08:00Z">
              <w:tcPr>
                <w:tcW w:w="720" w:type="dxa"/>
                <w:gridSpan w:val="2"/>
                <w:tcBorders>
                  <w:top w:val="single" w:sz="4" w:space="0" w:color="auto"/>
                  <w:left w:val="nil"/>
                  <w:bottom w:val="nil"/>
                  <w:right w:val="nil"/>
                </w:tcBorders>
                <w:shd w:val="clear" w:color="auto" w:fill="auto"/>
                <w:noWrap/>
                <w:vAlign w:val="bottom"/>
                <w:hideMark/>
              </w:tcPr>
            </w:tcPrChange>
          </w:tcPr>
          <w:p w14:paraId="518F2884"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75" w:author="Gary Sullivan" w:date="2019-07-02T10:05:00Z">
                  <w:rPr>
                    <w:rFonts w:ascii="Calibri" w:hAnsi="Calibri" w:cs="Calibri"/>
                    <w:color w:val="000000"/>
                    <w:sz w:val="18"/>
                    <w:szCs w:val="18"/>
                  </w:rPr>
                </w:rPrChange>
              </w:rPr>
              <w:pPrChange w:id="11276"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77" w:author="Gary Sullivan" w:date="2019-07-02T10:05:00Z">
                  <w:rPr>
                    <w:rFonts w:ascii="Calibri" w:hAnsi="Calibri" w:cs="Calibri"/>
                    <w:color w:val="000000"/>
                    <w:sz w:val="18"/>
                    <w:szCs w:val="18"/>
                  </w:rPr>
                </w:rPrChange>
              </w:rPr>
              <w:t>99%</w:t>
            </w:r>
          </w:p>
        </w:tc>
        <w:tc>
          <w:tcPr>
            <w:tcW w:w="720" w:type="dxa"/>
            <w:tcBorders>
              <w:top w:val="single" w:sz="4" w:space="0" w:color="auto"/>
              <w:left w:val="nil"/>
              <w:bottom w:val="nil"/>
              <w:right w:val="single" w:sz="4" w:space="0" w:color="auto"/>
            </w:tcBorders>
            <w:shd w:val="clear" w:color="auto" w:fill="auto"/>
            <w:noWrap/>
            <w:vAlign w:val="bottom"/>
            <w:hideMark/>
            <w:tcPrChange w:id="11278" w:author="Gary Sullivan" w:date="2019-07-02T10:08:00Z">
              <w:tcPr>
                <w:tcW w:w="720" w:type="dxa"/>
                <w:gridSpan w:val="2"/>
                <w:tcBorders>
                  <w:top w:val="single" w:sz="4" w:space="0" w:color="auto"/>
                  <w:left w:val="nil"/>
                  <w:bottom w:val="nil"/>
                  <w:right w:val="single" w:sz="4" w:space="0" w:color="auto"/>
                </w:tcBorders>
                <w:shd w:val="clear" w:color="auto" w:fill="auto"/>
                <w:noWrap/>
                <w:vAlign w:val="bottom"/>
                <w:hideMark/>
              </w:tcPr>
            </w:tcPrChange>
          </w:tcPr>
          <w:p w14:paraId="7C122465"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79" w:author="Gary Sullivan" w:date="2019-07-02T10:05:00Z">
                  <w:rPr>
                    <w:rFonts w:ascii="Calibri" w:hAnsi="Calibri" w:cs="Calibri"/>
                    <w:color w:val="000000"/>
                    <w:sz w:val="18"/>
                    <w:szCs w:val="18"/>
                  </w:rPr>
                </w:rPrChange>
              </w:rPr>
              <w:pPrChange w:id="11280"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81" w:author="Gary Sullivan" w:date="2019-07-02T10:05:00Z">
                  <w:rPr>
                    <w:rFonts w:ascii="Calibri" w:hAnsi="Calibri" w:cs="Calibri"/>
                    <w:color w:val="000000"/>
                    <w:sz w:val="18"/>
                    <w:szCs w:val="18"/>
                  </w:rPr>
                </w:rPrChange>
              </w:rPr>
              <w:t>101%</w:t>
            </w:r>
          </w:p>
        </w:tc>
        <w:tc>
          <w:tcPr>
            <w:tcW w:w="720" w:type="dxa"/>
            <w:tcBorders>
              <w:top w:val="single" w:sz="4" w:space="0" w:color="auto"/>
              <w:left w:val="nil"/>
              <w:bottom w:val="nil"/>
              <w:right w:val="nil"/>
            </w:tcBorders>
            <w:shd w:val="clear" w:color="auto" w:fill="auto"/>
            <w:noWrap/>
            <w:vAlign w:val="bottom"/>
            <w:hideMark/>
            <w:tcPrChange w:id="11282" w:author="Gary Sullivan" w:date="2019-07-02T10:08:00Z">
              <w:tcPr>
                <w:tcW w:w="720" w:type="dxa"/>
                <w:gridSpan w:val="2"/>
                <w:tcBorders>
                  <w:top w:val="single" w:sz="4" w:space="0" w:color="auto"/>
                  <w:left w:val="nil"/>
                  <w:bottom w:val="nil"/>
                  <w:right w:val="nil"/>
                </w:tcBorders>
                <w:shd w:val="clear" w:color="auto" w:fill="auto"/>
                <w:noWrap/>
                <w:vAlign w:val="bottom"/>
                <w:hideMark/>
              </w:tcPr>
            </w:tcPrChange>
          </w:tcPr>
          <w:p w14:paraId="5F0B2BBA"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83" w:author="Gary Sullivan" w:date="2019-07-02T10:05:00Z">
                  <w:rPr>
                    <w:rFonts w:ascii="Calibri" w:hAnsi="Calibri" w:cs="Calibri"/>
                    <w:color w:val="000000"/>
                    <w:sz w:val="18"/>
                    <w:szCs w:val="18"/>
                  </w:rPr>
                </w:rPrChange>
              </w:rPr>
              <w:pPrChange w:id="11284"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85" w:author="Gary Sullivan" w:date="2019-07-02T10:05:00Z">
                  <w:rPr>
                    <w:rFonts w:ascii="Calibri" w:hAnsi="Calibri" w:cs="Calibri"/>
                    <w:color w:val="000000"/>
                    <w:sz w:val="18"/>
                    <w:szCs w:val="18"/>
                  </w:rPr>
                </w:rPrChange>
              </w:rPr>
              <w:t>−0.02%</w:t>
            </w:r>
          </w:p>
        </w:tc>
        <w:tc>
          <w:tcPr>
            <w:tcW w:w="720" w:type="dxa"/>
            <w:tcBorders>
              <w:top w:val="single" w:sz="4" w:space="0" w:color="auto"/>
              <w:left w:val="nil"/>
              <w:bottom w:val="nil"/>
              <w:right w:val="nil"/>
            </w:tcBorders>
            <w:shd w:val="clear" w:color="auto" w:fill="auto"/>
            <w:noWrap/>
            <w:vAlign w:val="bottom"/>
            <w:hideMark/>
            <w:tcPrChange w:id="11286" w:author="Gary Sullivan" w:date="2019-07-02T10:08:00Z">
              <w:tcPr>
                <w:tcW w:w="813" w:type="dxa"/>
                <w:gridSpan w:val="2"/>
                <w:tcBorders>
                  <w:top w:val="single" w:sz="4" w:space="0" w:color="auto"/>
                  <w:left w:val="nil"/>
                  <w:bottom w:val="nil"/>
                  <w:right w:val="nil"/>
                </w:tcBorders>
                <w:shd w:val="clear" w:color="auto" w:fill="auto"/>
                <w:noWrap/>
                <w:vAlign w:val="bottom"/>
                <w:hideMark/>
              </w:tcPr>
            </w:tcPrChange>
          </w:tcPr>
          <w:p w14:paraId="4A997448"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87" w:author="Gary Sullivan" w:date="2019-07-02T10:05:00Z">
                  <w:rPr>
                    <w:rFonts w:ascii="Calibri" w:hAnsi="Calibri" w:cs="Calibri"/>
                    <w:color w:val="000000"/>
                    <w:sz w:val="18"/>
                    <w:szCs w:val="18"/>
                  </w:rPr>
                </w:rPrChange>
              </w:rPr>
              <w:pPrChange w:id="11288"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89" w:author="Gary Sullivan" w:date="2019-07-02T10:05:00Z">
                  <w:rPr>
                    <w:rFonts w:ascii="Calibri" w:hAnsi="Calibri" w:cs="Calibri"/>
                    <w:color w:val="000000"/>
                    <w:sz w:val="18"/>
                    <w:szCs w:val="18"/>
                  </w:rPr>
                </w:rPrChange>
              </w:rPr>
              <w:t>−0.02%</w:t>
            </w:r>
          </w:p>
        </w:tc>
        <w:tc>
          <w:tcPr>
            <w:tcW w:w="720" w:type="dxa"/>
            <w:tcBorders>
              <w:top w:val="single" w:sz="4" w:space="0" w:color="auto"/>
              <w:left w:val="nil"/>
              <w:bottom w:val="nil"/>
              <w:right w:val="nil"/>
            </w:tcBorders>
            <w:shd w:val="clear" w:color="auto" w:fill="auto"/>
            <w:noWrap/>
            <w:vAlign w:val="bottom"/>
            <w:hideMark/>
            <w:tcPrChange w:id="11290" w:author="Gary Sullivan" w:date="2019-07-02T10:08:00Z">
              <w:tcPr>
                <w:tcW w:w="813" w:type="dxa"/>
                <w:gridSpan w:val="2"/>
                <w:tcBorders>
                  <w:top w:val="single" w:sz="4" w:space="0" w:color="auto"/>
                  <w:left w:val="nil"/>
                  <w:bottom w:val="nil"/>
                  <w:right w:val="nil"/>
                </w:tcBorders>
                <w:shd w:val="clear" w:color="auto" w:fill="auto"/>
                <w:noWrap/>
                <w:vAlign w:val="bottom"/>
                <w:hideMark/>
              </w:tcPr>
            </w:tcPrChange>
          </w:tcPr>
          <w:p w14:paraId="7C0ED5B4"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91" w:author="Gary Sullivan" w:date="2019-07-02T10:05:00Z">
                  <w:rPr>
                    <w:rFonts w:ascii="Calibri" w:hAnsi="Calibri" w:cs="Calibri"/>
                    <w:color w:val="000000"/>
                    <w:sz w:val="18"/>
                    <w:szCs w:val="18"/>
                  </w:rPr>
                </w:rPrChange>
              </w:rPr>
              <w:pPrChange w:id="11292"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93" w:author="Gary Sullivan" w:date="2019-07-02T10:05:00Z">
                  <w:rPr>
                    <w:rFonts w:ascii="Calibri" w:hAnsi="Calibri" w:cs="Calibri"/>
                    <w:color w:val="000000"/>
                    <w:sz w:val="18"/>
                    <w:szCs w:val="18"/>
                  </w:rPr>
                </w:rPrChange>
              </w:rPr>
              <w:t>−0.13%</w:t>
            </w:r>
          </w:p>
        </w:tc>
        <w:tc>
          <w:tcPr>
            <w:tcW w:w="720" w:type="dxa"/>
            <w:tcBorders>
              <w:top w:val="single" w:sz="4" w:space="0" w:color="auto"/>
              <w:left w:val="nil"/>
              <w:bottom w:val="nil"/>
              <w:right w:val="nil"/>
            </w:tcBorders>
            <w:shd w:val="clear" w:color="auto" w:fill="auto"/>
            <w:noWrap/>
            <w:vAlign w:val="bottom"/>
            <w:hideMark/>
            <w:tcPrChange w:id="11294" w:author="Gary Sullivan" w:date="2019-07-02T10:08:00Z">
              <w:tcPr>
                <w:tcW w:w="663" w:type="dxa"/>
                <w:gridSpan w:val="2"/>
                <w:tcBorders>
                  <w:top w:val="single" w:sz="4" w:space="0" w:color="auto"/>
                  <w:left w:val="nil"/>
                  <w:bottom w:val="nil"/>
                  <w:right w:val="nil"/>
                </w:tcBorders>
                <w:shd w:val="clear" w:color="auto" w:fill="auto"/>
                <w:noWrap/>
                <w:vAlign w:val="bottom"/>
                <w:hideMark/>
              </w:tcPr>
            </w:tcPrChange>
          </w:tcPr>
          <w:p w14:paraId="60295BA4"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95" w:author="Gary Sullivan" w:date="2019-07-02T10:05:00Z">
                  <w:rPr>
                    <w:rFonts w:ascii="Calibri" w:hAnsi="Calibri" w:cs="Calibri"/>
                    <w:color w:val="000000"/>
                    <w:sz w:val="18"/>
                    <w:szCs w:val="18"/>
                  </w:rPr>
                </w:rPrChange>
              </w:rPr>
              <w:pPrChange w:id="11296"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297" w:author="Gary Sullivan" w:date="2019-07-02T10:05:00Z">
                  <w:rPr>
                    <w:rFonts w:ascii="Calibri" w:hAnsi="Calibri" w:cs="Calibri"/>
                    <w:color w:val="000000"/>
                    <w:sz w:val="18"/>
                    <w:szCs w:val="18"/>
                  </w:rPr>
                </w:rPrChange>
              </w:rPr>
              <w:t>100%</w:t>
            </w:r>
          </w:p>
        </w:tc>
        <w:tc>
          <w:tcPr>
            <w:tcW w:w="720" w:type="dxa"/>
            <w:tcBorders>
              <w:top w:val="single" w:sz="4" w:space="0" w:color="auto"/>
              <w:left w:val="nil"/>
              <w:bottom w:val="nil"/>
              <w:right w:val="single" w:sz="4" w:space="0" w:color="auto"/>
            </w:tcBorders>
            <w:shd w:val="clear" w:color="auto" w:fill="auto"/>
            <w:noWrap/>
            <w:vAlign w:val="bottom"/>
            <w:hideMark/>
            <w:tcPrChange w:id="11298" w:author="Gary Sullivan" w:date="2019-07-02T10:08:00Z">
              <w:tcPr>
                <w:tcW w:w="676" w:type="dxa"/>
                <w:gridSpan w:val="2"/>
                <w:tcBorders>
                  <w:top w:val="single" w:sz="4" w:space="0" w:color="auto"/>
                  <w:left w:val="nil"/>
                  <w:bottom w:val="nil"/>
                  <w:right w:val="single" w:sz="4" w:space="0" w:color="auto"/>
                </w:tcBorders>
                <w:shd w:val="clear" w:color="auto" w:fill="auto"/>
                <w:noWrap/>
                <w:vAlign w:val="bottom"/>
                <w:hideMark/>
              </w:tcPr>
            </w:tcPrChange>
          </w:tcPr>
          <w:p w14:paraId="2DAD8928"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299" w:author="Gary Sullivan" w:date="2019-07-02T10:05:00Z">
                  <w:rPr>
                    <w:rFonts w:ascii="Calibri" w:hAnsi="Calibri" w:cs="Calibri"/>
                    <w:color w:val="000000"/>
                    <w:sz w:val="18"/>
                    <w:szCs w:val="18"/>
                  </w:rPr>
                </w:rPrChange>
              </w:rPr>
              <w:pPrChange w:id="11300"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01" w:author="Gary Sullivan" w:date="2019-07-02T10:05:00Z">
                  <w:rPr>
                    <w:rFonts w:ascii="Calibri" w:hAnsi="Calibri" w:cs="Calibri"/>
                    <w:color w:val="000000"/>
                    <w:sz w:val="18"/>
                    <w:szCs w:val="18"/>
                  </w:rPr>
                </w:rPrChange>
              </w:rPr>
              <w:t>100%</w:t>
            </w:r>
          </w:p>
        </w:tc>
      </w:tr>
      <w:tr w:rsidR="00DF3048" w:rsidRPr="00DF3048" w14:paraId="53C0CE9C" w14:textId="77777777" w:rsidTr="00DF3048">
        <w:tblPrEx>
          <w:tblPrExChange w:id="11302" w:author="Gary Sullivan" w:date="2019-07-02T10:08:00Z">
            <w:tblPrEx>
              <w:tblW w:w="9301" w:type="dxa"/>
            </w:tblPrEx>
          </w:tblPrExChange>
        </w:tblPrEx>
        <w:trPr>
          <w:trHeight w:val="300"/>
          <w:trPrChange w:id="11303" w:author="Gary Sullivan" w:date="2019-07-02T10:08:00Z">
            <w:trPr>
              <w:gridAfter w:val="0"/>
              <w:trHeight w:val="300"/>
            </w:trPr>
          </w:trPrChange>
        </w:trPr>
        <w:tc>
          <w:tcPr>
            <w:tcW w:w="2016" w:type="dxa"/>
            <w:tcBorders>
              <w:top w:val="nil"/>
              <w:left w:val="single" w:sz="4" w:space="0" w:color="auto"/>
              <w:bottom w:val="nil"/>
              <w:right w:val="single" w:sz="4" w:space="0" w:color="auto"/>
            </w:tcBorders>
            <w:shd w:val="clear" w:color="auto" w:fill="auto"/>
            <w:noWrap/>
            <w:vAlign w:val="bottom"/>
            <w:hideMark/>
            <w:tcPrChange w:id="11304" w:author="Gary Sullivan" w:date="2019-07-02T10:08:00Z">
              <w:tcPr>
                <w:tcW w:w="2016" w:type="dxa"/>
                <w:gridSpan w:val="2"/>
                <w:tcBorders>
                  <w:top w:val="nil"/>
                  <w:left w:val="single" w:sz="4" w:space="0" w:color="auto"/>
                  <w:bottom w:val="nil"/>
                  <w:right w:val="single" w:sz="4" w:space="0" w:color="auto"/>
                </w:tcBorders>
                <w:shd w:val="clear" w:color="auto" w:fill="auto"/>
                <w:noWrap/>
                <w:vAlign w:val="bottom"/>
                <w:hideMark/>
              </w:tcPr>
            </w:tcPrChange>
          </w:tcPr>
          <w:p w14:paraId="6D7D8D4C"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textAlignment w:val="auto"/>
              <w:rPr>
                <w:color w:val="000000"/>
                <w:sz w:val="18"/>
                <w:szCs w:val="18"/>
                <w:rPrChange w:id="11305" w:author="Gary Sullivan" w:date="2019-07-02T10:05:00Z">
                  <w:rPr>
                    <w:rFonts w:ascii="Calibri" w:hAnsi="Calibri" w:cs="Calibri"/>
                    <w:color w:val="000000"/>
                    <w:sz w:val="18"/>
                    <w:szCs w:val="18"/>
                  </w:rPr>
                </w:rPrChange>
              </w:rPr>
              <w:pPrChange w:id="11306" w:author="Gary Sullivan" w:date="2019-07-02T10:09:00Z">
                <w:pPr>
                  <w:tabs>
                    <w:tab w:val="clear" w:pos="360"/>
                    <w:tab w:val="clear" w:pos="720"/>
                    <w:tab w:val="clear" w:pos="1080"/>
                    <w:tab w:val="clear" w:pos="1440"/>
                  </w:tabs>
                  <w:overflowPunct/>
                  <w:autoSpaceDE/>
                  <w:autoSpaceDN/>
                  <w:adjustRightInd/>
                  <w:spacing w:before="0"/>
                  <w:textAlignment w:val="auto"/>
                </w:pPr>
              </w:pPrChange>
            </w:pPr>
            <w:r w:rsidRPr="00DF3048">
              <w:rPr>
                <w:color w:val="000000"/>
                <w:sz w:val="18"/>
                <w:szCs w:val="18"/>
                <w:rPrChange w:id="11307" w:author="Gary Sullivan" w:date="2019-07-02T10:05:00Z">
                  <w:rPr>
                    <w:rFonts w:ascii="Calibri" w:hAnsi="Calibri" w:cs="Calibri"/>
                    <w:color w:val="000000"/>
                    <w:sz w:val="18"/>
                    <w:szCs w:val="18"/>
                  </w:rPr>
                </w:rPrChange>
              </w:rPr>
              <w:t>3.4.2</w:t>
            </w:r>
          </w:p>
        </w:tc>
        <w:tc>
          <w:tcPr>
            <w:tcW w:w="720" w:type="dxa"/>
            <w:tcBorders>
              <w:top w:val="nil"/>
              <w:left w:val="nil"/>
              <w:bottom w:val="nil"/>
              <w:right w:val="nil"/>
            </w:tcBorders>
            <w:shd w:val="clear" w:color="auto" w:fill="auto"/>
            <w:noWrap/>
            <w:vAlign w:val="bottom"/>
            <w:hideMark/>
            <w:tcPrChange w:id="11308" w:author="Gary Sullivan" w:date="2019-07-02T10:08:00Z">
              <w:tcPr>
                <w:tcW w:w="720" w:type="dxa"/>
                <w:gridSpan w:val="2"/>
                <w:tcBorders>
                  <w:top w:val="nil"/>
                  <w:left w:val="nil"/>
                  <w:bottom w:val="nil"/>
                  <w:right w:val="nil"/>
                </w:tcBorders>
                <w:shd w:val="clear" w:color="auto" w:fill="auto"/>
                <w:noWrap/>
                <w:vAlign w:val="bottom"/>
                <w:hideMark/>
              </w:tcPr>
            </w:tcPrChange>
          </w:tcPr>
          <w:p w14:paraId="04A2843D"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09" w:author="Gary Sullivan" w:date="2019-07-02T10:05:00Z">
                  <w:rPr>
                    <w:rFonts w:ascii="Calibri" w:hAnsi="Calibri" w:cs="Calibri"/>
                    <w:color w:val="000000"/>
                    <w:sz w:val="18"/>
                    <w:szCs w:val="18"/>
                  </w:rPr>
                </w:rPrChange>
              </w:rPr>
              <w:pPrChange w:id="11310"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11" w:author="Gary Sullivan" w:date="2019-07-02T10:05:00Z">
                  <w:rPr>
                    <w:rFonts w:ascii="Calibri" w:hAnsi="Calibri" w:cs="Calibri"/>
                    <w:color w:val="000000"/>
                    <w:sz w:val="18"/>
                    <w:szCs w:val="18"/>
                  </w:rPr>
                </w:rPrChange>
              </w:rPr>
              <w:t>−0.29%</w:t>
            </w:r>
          </w:p>
        </w:tc>
        <w:tc>
          <w:tcPr>
            <w:tcW w:w="720" w:type="dxa"/>
            <w:tcBorders>
              <w:top w:val="nil"/>
              <w:left w:val="nil"/>
              <w:bottom w:val="nil"/>
              <w:right w:val="nil"/>
            </w:tcBorders>
            <w:shd w:val="clear" w:color="auto" w:fill="auto"/>
            <w:noWrap/>
            <w:vAlign w:val="bottom"/>
            <w:hideMark/>
            <w:tcPrChange w:id="11312" w:author="Gary Sullivan" w:date="2019-07-02T10:08:00Z">
              <w:tcPr>
                <w:tcW w:w="720" w:type="dxa"/>
                <w:tcBorders>
                  <w:top w:val="nil"/>
                  <w:left w:val="nil"/>
                  <w:bottom w:val="nil"/>
                  <w:right w:val="nil"/>
                </w:tcBorders>
                <w:shd w:val="clear" w:color="auto" w:fill="auto"/>
                <w:noWrap/>
                <w:vAlign w:val="bottom"/>
                <w:hideMark/>
              </w:tcPr>
            </w:tcPrChange>
          </w:tcPr>
          <w:p w14:paraId="69B7D3BA"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13" w:author="Gary Sullivan" w:date="2019-07-02T10:05:00Z">
                  <w:rPr>
                    <w:rFonts w:ascii="Calibri" w:hAnsi="Calibri" w:cs="Calibri"/>
                    <w:color w:val="000000"/>
                    <w:sz w:val="18"/>
                    <w:szCs w:val="18"/>
                  </w:rPr>
                </w:rPrChange>
              </w:rPr>
              <w:pPrChange w:id="11314"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15" w:author="Gary Sullivan" w:date="2019-07-02T10:05:00Z">
                  <w:rPr>
                    <w:rFonts w:ascii="Calibri" w:hAnsi="Calibri" w:cs="Calibri"/>
                    <w:color w:val="000000"/>
                    <w:sz w:val="18"/>
                    <w:szCs w:val="18"/>
                  </w:rPr>
                </w:rPrChange>
              </w:rPr>
              <w:t>−0.2%</w:t>
            </w:r>
          </w:p>
        </w:tc>
        <w:tc>
          <w:tcPr>
            <w:tcW w:w="720" w:type="dxa"/>
            <w:tcBorders>
              <w:top w:val="nil"/>
              <w:left w:val="nil"/>
              <w:bottom w:val="nil"/>
              <w:right w:val="nil"/>
            </w:tcBorders>
            <w:shd w:val="clear" w:color="auto" w:fill="auto"/>
            <w:noWrap/>
            <w:vAlign w:val="bottom"/>
            <w:hideMark/>
            <w:tcPrChange w:id="11316" w:author="Gary Sullivan" w:date="2019-07-02T10:08:00Z">
              <w:tcPr>
                <w:tcW w:w="720" w:type="dxa"/>
                <w:gridSpan w:val="2"/>
                <w:tcBorders>
                  <w:top w:val="nil"/>
                  <w:left w:val="nil"/>
                  <w:bottom w:val="nil"/>
                  <w:right w:val="nil"/>
                </w:tcBorders>
                <w:shd w:val="clear" w:color="auto" w:fill="auto"/>
                <w:noWrap/>
                <w:vAlign w:val="bottom"/>
                <w:hideMark/>
              </w:tcPr>
            </w:tcPrChange>
          </w:tcPr>
          <w:p w14:paraId="4C426FEB"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17" w:author="Gary Sullivan" w:date="2019-07-02T10:05:00Z">
                  <w:rPr>
                    <w:rFonts w:ascii="Calibri" w:hAnsi="Calibri" w:cs="Calibri"/>
                    <w:color w:val="000000"/>
                    <w:sz w:val="18"/>
                    <w:szCs w:val="18"/>
                  </w:rPr>
                </w:rPrChange>
              </w:rPr>
              <w:pPrChange w:id="11318"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19" w:author="Gary Sullivan" w:date="2019-07-02T10:05:00Z">
                  <w:rPr>
                    <w:rFonts w:ascii="Calibri" w:hAnsi="Calibri" w:cs="Calibri"/>
                    <w:color w:val="000000"/>
                    <w:sz w:val="18"/>
                    <w:szCs w:val="18"/>
                  </w:rPr>
                </w:rPrChange>
              </w:rPr>
              <w:t>−0.17%</w:t>
            </w:r>
          </w:p>
        </w:tc>
        <w:tc>
          <w:tcPr>
            <w:tcW w:w="720" w:type="dxa"/>
            <w:tcBorders>
              <w:top w:val="nil"/>
              <w:left w:val="nil"/>
              <w:bottom w:val="nil"/>
              <w:right w:val="nil"/>
            </w:tcBorders>
            <w:shd w:val="clear" w:color="auto" w:fill="auto"/>
            <w:noWrap/>
            <w:vAlign w:val="bottom"/>
            <w:hideMark/>
            <w:tcPrChange w:id="11320" w:author="Gary Sullivan" w:date="2019-07-02T10:08:00Z">
              <w:tcPr>
                <w:tcW w:w="720" w:type="dxa"/>
                <w:gridSpan w:val="2"/>
                <w:tcBorders>
                  <w:top w:val="nil"/>
                  <w:left w:val="nil"/>
                  <w:bottom w:val="nil"/>
                  <w:right w:val="nil"/>
                </w:tcBorders>
                <w:shd w:val="clear" w:color="auto" w:fill="auto"/>
                <w:noWrap/>
                <w:vAlign w:val="bottom"/>
                <w:hideMark/>
              </w:tcPr>
            </w:tcPrChange>
          </w:tcPr>
          <w:p w14:paraId="2BCC730C"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21" w:author="Gary Sullivan" w:date="2019-07-02T10:05:00Z">
                  <w:rPr>
                    <w:rFonts w:ascii="Calibri" w:hAnsi="Calibri" w:cs="Calibri"/>
                    <w:color w:val="000000"/>
                    <w:sz w:val="18"/>
                    <w:szCs w:val="18"/>
                  </w:rPr>
                </w:rPrChange>
              </w:rPr>
              <w:pPrChange w:id="11322"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23" w:author="Gary Sullivan" w:date="2019-07-02T10:05:00Z">
                  <w:rPr>
                    <w:rFonts w:ascii="Calibri" w:hAnsi="Calibri" w:cs="Calibri"/>
                    <w:color w:val="000000"/>
                    <w:sz w:val="18"/>
                    <w:szCs w:val="18"/>
                  </w:rPr>
                </w:rPrChange>
              </w:rPr>
              <w:t>103%</w:t>
            </w:r>
          </w:p>
        </w:tc>
        <w:tc>
          <w:tcPr>
            <w:tcW w:w="720" w:type="dxa"/>
            <w:tcBorders>
              <w:top w:val="nil"/>
              <w:left w:val="nil"/>
              <w:bottom w:val="nil"/>
              <w:right w:val="single" w:sz="4" w:space="0" w:color="auto"/>
            </w:tcBorders>
            <w:shd w:val="clear" w:color="auto" w:fill="auto"/>
            <w:noWrap/>
            <w:vAlign w:val="bottom"/>
            <w:hideMark/>
            <w:tcPrChange w:id="11324" w:author="Gary Sullivan" w:date="2019-07-02T10:08:00Z">
              <w:tcPr>
                <w:tcW w:w="720" w:type="dxa"/>
                <w:gridSpan w:val="2"/>
                <w:tcBorders>
                  <w:top w:val="nil"/>
                  <w:left w:val="nil"/>
                  <w:bottom w:val="nil"/>
                  <w:right w:val="single" w:sz="4" w:space="0" w:color="auto"/>
                </w:tcBorders>
                <w:shd w:val="clear" w:color="auto" w:fill="auto"/>
                <w:noWrap/>
                <w:vAlign w:val="bottom"/>
                <w:hideMark/>
              </w:tcPr>
            </w:tcPrChange>
          </w:tcPr>
          <w:p w14:paraId="5D6663AE"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25" w:author="Gary Sullivan" w:date="2019-07-02T10:05:00Z">
                  <w:rPr>
                    <w:rFonts w:ascii="Calibri" w:hAnsi="Calibri" w:cs="Calibri"/>
                    <w:color w:val="000000"/>
                    <w:sz w:val="18"/>
                    <w:szCs w:val="18"/>
                  </w:rPr>
                </w:rPrChange>
              </w:rPr>
              <w:pPrChange w:id="11326"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27" w:author="Gary Sullivan" w:date="2019-07-02T10:05:00Z">
                  <w:rPr>
                    <w:rFonts w:ascii="Calibri" w:hAnsi="Calibri" w:cs="Calibri"/>
                    <w:color w:val="000000"/>
                    <w:sz w:val="18"/>
                    <w:szCs w:val="18"/>
                  </w:rPr>
                </w:rPrChange>
              </w:rPr>
              <w:t>100%</w:t>
            </w:r>
          </w:p>
        </w:tc>
        <w:tc>
          <w:tcPr>
            <w:tcW w:w="720" w:type="dxa"/>
            <w:tcBorders>
              <w:top w:val="nil"/>
              <w:left w:val="nil"/>
              <w:bottom w:val="nil"/>
              <w:right w:val="nil"/>
            </w:tcBorders>
            <w:shd w:val="clear" w:color="auto" w:fill="auto"/>
            <w:noWrap/>
            <w:vAlign w:val="bottom"/>
            <w:hideMark/>
            <w:tcPrChange w:id="11328" w:author="Gary Sullivan" w:date="2019-07-02T10:08:00Z">
              <w:tcPr>
                <w:tcW w:w="720" w:type="dxa"/>
                <w:gridSpan w:val="2"/>
                <w:tcBorders>
                  <w:top w:val="nil"/>
                  <w:left w:val="nil"/>
                  <w:bottom w:val="nil"/>
                  <w:right w:val="nil"/>
                </w:tcBorders>
                <w:shd w:val="clear" w:color="auto" w:fill="auto"/>
                <w:noWrap/>
                <w:vAlign w:val="bottom"/>
                <w:hideMark/>
              </w:tcPr>
            </w:tcPrChange>
          </w:tcPr>
          <w:p w14:paraId="3C0AFFA0"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29" w:author="Gary Sullivan" w:date="2019-07-02T10:05:00Z">
                  <w:rPr>
                    <w:rFonts w:ascii="Calibri" w:hAnsi="Calibri" w:cs="Calibri"/>
                    <w:color w:val="000000"/>
                    <w:sz w:val="18"/>
                    <w:szCs w:val="18"/>
                  </w:rPr>
                </w:rPrChange>
              </w:rPr>
              <w:pPrChange w:id="11330"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31" w:author="Gary Sullivan" w:date="2019-07-02T10:05:00Z">
                  <w:rPr>
                    <w:rFonts w:ascii="Calibri" w:hAnsi="Calibri" w:cs="Calibri"/>
                    <w:color w:val="000000"/>
                    <w:sz w:val="18"/>
                    <w:szCs w:val="18"/>
                  </w:rPr>
                </w:rPrChange>
              </w:rPr>
              <w:t>−0.08%</w:t>
            </w:r>
          </w:p>
        </w:tc>
        <w:tc>
          <w:tcPr>
            <w:tcW w:w="720" w:type="dxa"/>
            <w:tcBorders>
              <w:top w:val="nil"/>
              <w:left w:val="nil"/>
              <w:bottom w:val="nil"/>
              <w:right w:val="nil"/>
            </w:tcBorders>
            <w:shd w:val="clear" w:color="auto" w:fill="auto"/>
            <w:noWrap/>
            <w:vAlign w:val="bottom"/>
            <w:hideMark/>
            <w:tcPrChange w:id="11332" w:author="Gary Sullivan" w:date="2019-07-02T10:08:00Z">
              <w:tcPr>
                <w:tcW w:w="813" w:type="dxa"/>
                <w:gridSpan w:val="2"/>
                <w:tcBorders>
                  <w:top w:val="nil"/>
                  <w:left w:val="nil"/>
                  <w:bottom w:val="nil"/>
                  <w:right w:val="nil"/>
                </w:tcBorders>
                <w:shd w:val="clear" w:color="auto" w:fill="auto"/>
                <w:noWrap/>
                <w:vAlign w:val="bottom"/>
                <w:hideMark/>
              </w:tcPr>
            </w:tcPrChange>
          </w:tcPr>
          <w:p w14:paraId="0CFD68CE"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33" w:author="Gary Sullivan" w:date="2019-07-02T10:05:00Z">
                  <w:rPr>
                    <w:rFonts w:ascii="Calibri" w:hAnsi="Calibri" w:cs="Calibri"/>
                    <w:color w:val="000000"/>
                    <w:sz w:val="18"/>
                    <w:szCs w:val="18"/>
                  </w:rPr>
                </w:rPrChange>
              </w:rPr>
              <w:pPrChange w:id="11334"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35" w:author="Gary Sullivan" w:date="2019-07-02T10:05:00Z">
                  <w:rPr>
                    <w:rFonts w:ascii="Calibri" w:hAnsi="Calibri" w:cs="Calibri"/>
                    <w:color w:val="000000"/>
                    <w:sz w:val="18"/>
                    <w:szCs w:val="18"/>
                  </w:rPr>
                </w:rPrChange>
              </w:rPr>
              <w:t>−0.01%</w:t>
            </w:r>
          </w:p>
        </w:tc>
        <w:tc>
          <w:tcPr>
            <w:tcW w:w="720" w:type="dxa"/>
            <w:tcBorders>
              <w:top w:val="nil"/>
              <w:left w:val="nil"/>
              <w:bottom w:val="nil"/>
              <w:right w:val="nil"/>
            </w:tcBorders>
            <w:shd w:val="clear" w:color="auto" w:fill="auto"/>
            <w:noWrap/>
            <w:vAlign w:val="bottom"/>
            <w:hideMark/>
            <w:tcPrChange w:id="11336" w:author="Gary Sullivan" w:date="2019-07-02T10:08:00Z">
              <w:tcPr>
                <w:tcW w:w="813" w:type="dxa"/>
                <w:gridSpan w:val="2"/>
                <w:tcBorders>
                  <w:top w:val="nil"/>
                  <w:left w:val="nil"/>
                  <w:bottom w:val="nil"/>
                  <w:right w:val="nil"/>
                </w:tcBorders>
                <w:shd w:val="clear" w:color="auto" w:fill="auto"/>
                <w:noWrap/>
                <w:vAlign w:val="bottom"/>
                <w:hideMark/>
              </w:tcPr>
            </w:tcPrChange>
          </w:tcPr>
          <w:p w14:paraId="70AA6BD8"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37" w:author="Gary Sullivan" w:date="2019-07-02T10:05:00Z">
                  <w:rPr>
                    <w:rFonts w:ascii="Calibri" w:hAnsi="Calibri" w:cs="Calibri"/>
                    <w:color w:val="000000"/>
                    <w:sz w:val="18"/>
                    <w:szCs w:val="18"/>
                  </w:rPr>
                </w:rPrChange>
              </w:rPr>
              <w:pPrChange w:id="11338"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39" w:author="Gary Sullivan" w:date="2019-07-02T10:05:00Z">
                  <w:rPr>
                    <w:rFonts w:ascii="Calibri" w:hAnsi="Calibri" w:cs="Calibri"/>
                    <w:color w:val="000000"/>
                    <w:sz w:val="18"/>
                    <w:szCs w:val="18"/>
                  </w:rPr>
                </w:rPrChange>
              </w:rPr>
              <w:t>−0.07%</w:t>
            </w:r>
          </w:p>
        </w:tc>
        <w:tc>
          <w:tcPr>
            <w:tcW w:w="720" w:type="dxa"/>
            <w:tcBorders>
              <w:top w:val="nil"/>
              <w:left w:val="nil"/>
              <w:bottom w:val="nil"/>
              <w:right w:val="nil"/>
            </w:tcBorders>
            <w:shd w:val="clear" w:color="auto" w:fill="auto"/>
            <w:noWrap/>
            <w:vAlign w:val="bottom"/>
            <w:hideMark/>
            <w:tcPrChange w:id="11340" w:author="Gary Sullivan" w:date="2019-07-02T10:08:00Z">
              <w:tcPr>
                <w:tcW w:w="663" w:type="dxa"/>
                <w:gridSpan w:val="2"/>
                <w:tcBorders>
                  <w:top w:val="nil"/>
                  <w:left w:val="nil"/>
                  <w:bottom w:val="nil"/>
                  <w:right w:val="nil"/>
                </w:tcBorders>
                <w:shd w:val="clear" w:color="auto" w:fill="auto"/>
                <w:noWrap/>
                <w:vAlign w:val="bottom"/>
                <w:hideMark/>
              </w:tcPr>
            </w:tcPrChange>
          </w:tcPr>
          <w:p w14:paraId="54F82279"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41" w:author="Gary Sullivan" w:date="2019-07-02T10:05:00Z">
                  <w:rPr>
                    <w:rFonts w:ascii="Calibri" w:hAnsi="Calibri" w:cs="Calibri"/>
                    <w:color w:val="000000"/>
                    <w:sz w:val="18"/>
                    <w:szCs w:val="18"/>
                  </w:rPr>
                </w:rPrChange>
              </w:rPr>
              <w:pPrChange w:id="11342"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43" w:author="Gary Sullivan" w:date="2019-07-02T10:05:00Z">
                  <w:rPr>
                    <w:rFonts w:ascii="Calibri" w:hAnsi="Calibri" w:cs="Calibri"/>
                    <w:color w:val="000000"/>
                    <w:sz w:val="18"/>
                    <w:szCs w:val="18"/>
                  </w:rPr>
                </w:rPrChange>
              </w:rPr>
              <w:t>100%</w:t>
            </w:r>
          </w:p>
        </w:tc>
        <w:tc>
          <w:tcPr>
            <w:tcW w:w="720" w:type="dxa"/>
            <w:tcBorders>
              <w:top w:val="nil"/>
              <w:left w:val="nil"/>
              <w:bottom w:val="nil"/>
              <w:right w:val="single" w:sz="4" w:space="0" w:color="auto"/>
            </w:tcBorders>
            <w:shd w:val="clear" w:color="auto" w:fill="auto"/>
            <w:noWrap/>
            <w:vAlign w:val="bottom"/>
            <w:hideMark/>
            <w:tcPrChange w:id="11344" w:author="Gary Sullivan" w:date="2019-07-02T10:08:00Z">
              <w:tcPr>
                <w:tcW w:w="676" w:type="dxa"/>
                <w:gridSpan w:val="2"/>
                <w:tcBorders>
                  <w:top w:val="nil"/>
                  <w:left w:val="nil"/>
                  <w:bottom w:val="nil"/>
                  <w:right w:val="single" w:sz="4" w:space="0" w:color="auto"/>
                </w:tcBorders>
                <w:shd w:val="clear" w:color="auto" w:fill="auto"/>
                <w:noWrap/>
                <w:vAlign w:val="bottom"/>
                <w:hideMark/>
              </w:tcPr>
            </w:tcPrChange>
          </w:tcPr>
          <w:p w14:paraId="4E4F501A" w14:textId="77777777" w:rsidR="00DF3048" w:rsidRPr="00DF3048" w:rsidRDefault="00DF3048" w:rsidP="00DF3048">
            <w:pPr>
              <w:keepNext/>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45" w:author="Gary Sullivan" w:date="2019-07-02T10:05:00Z">
                  <w:rPr>
                    <w:rFonts w:ascii="Calibri" w:hAnsi="Calibri" w:cs="Calibri"/>
                    <w:color w:val="000000"/>
                    <w:sz w:val="18"/>
                    <w:szCs w:val="18"/>
                  </w:rPr>
                </w:rPrChange>
              </w:rPr>
              <w:pPrChange w:id="11346" w:author="Gary Sullivan" w:date="2019-07-02T10:09:00Z">
                <w:pPr>
                  <w:tabs>
                    <w:tab w:val="clear" w:pos="360"/>
                    <w:tab w:val="clear" w:pos="720"/>
                    <w:tab w:val="clear" w:pos="1080"/>
                    <w:tab w:val="clear" w:pos="1440"/>
                  </w:tabs>
                  <w:overflowPunct/>
                  <w:autoSpaceDE/>
                  <w:autoSpaceDN/>
                  <w:adjustRightInd/>
                  <w:spacing w:before="0"/>
                  <w:jc w:val="right"/>
                  <w:textAlignment w:val="auto"/>
                </w:pPr>
              </w:pPrChange>
            </w:pPr>
            <w:r w:rsidRPr="00DF3048">
              <w:rPr>
                <w:color w:val="000000"/>
                <w:sz w:val="18"/>
                <w:szCs w:val="18"/>
                <w:rPrChange w:id="11347" w:author="Gary Sullivan" w:date="2019-07-02T10:05:00Z">
                  <w:rPr>
                    <w:rFonts w:ascii="Calibri" w:hAnsi="Calibri" w:cs="Calibri"/>
                    <w:color w:val="000000"/>
                    <w:sz w:val="18"/>
                    <w:szCs w:val="18"/>
                  </w:rPr>
                </w:rPrChange>
              </w:rPr>
              <w:t>100%</w:t>
            </w:r>
          </w:p>
        </w:tc>
      </w:tr>
      <w:tr w:rsidR="00DF3048" w:rsidRPr="00DF3048" w14:paraId="5B760608" w14:textId="77777777" w:rsidTr="00DF3048">
        <w:tblPrEx>
          <w:tblPrExChange w:id="11348" w:author="Gary Sullivan" w:date="2019-07-02T10:08:00Z">
            <w:tblPrEx>
              <w:tblW w:w="9301" w:type="dxa"/>
            </w:tblPrEx>
          </w:tblPrExChange>
        </w:tblPrEx>
        <w:trPr>
          <w:trHeight w:val="300"/>
          <w:trPrChange w:id="11349" w:author="Gary Sullivan" w:date="2019-07-02T10:08:00Z">
            <w:trPr>
              <w:gridAfter w:val="0"/>
              <w:trHeight w:val="300"/>
            </w:trPr>
          </w:trPrChange>
        </w:trPr>
        <w:tc>
          <w:tcPr>
            <w:tcW w:w="2016" w:type="dxa"/>
            <w:tcBorders>
              <w:top w:val="nil"/>
              <w:left w:val="single" w:sz="4" w:space="0" w:color="auto"/>
              <w:bottom w:val="nil"/>
              <w:right w:val="single" w:sz="4" w:space="0" w:color="auto"/>
            </w:tcBorders>
            <w:shd w:val="clear" w:color="auto" w:fill="auto"/>
            <w:noWrap/>
            <w:vAlign w:val="bottom"/>
            <w:hideMark/>
            <w:tcPrChange w:id="11350" w:author="Gary Sullivan" w:date="2019-07-02T10:08:00Z">
              <w:tcPr>
                <w:tcW w:w="2016" w:type="dxa"/>
                <w:gridSpan w:val="2"/>
                <w:tcBorders>
                  <w:top w:val="nil"/>
                  <w:left w:val="single" w:sz="4" w:space="0" w:color="auto"/>
                  <w:bottom w:val="nil"/>
                  <w:right w:val="single" w:sz="4" w:space="0" w:color="auto"/>
                </w:tcBorders>
                <w:shd w:val="clear" w:color="auto" w:fill="auto"/>
                <w:noWrap/>
                <w:vAlign w:val="bottom"/>
                <w:hideMark/>
              </w:tcPr>
            </w:tcPrChange>
          </w:tcPr>
          <w:p w14:paraId="26C3165B" w14:textId="77777777" w:rsidR="00DF3048" w:rsidRPr="00DF3048"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Change w:id="11351" w:author="Gary Sullivan" w:date="2019-07-02T10:05:00Z">
                  <w:rPr>
                    <w:rFonts w:ascii="Calibri" w:hAnsi="Calibri" w:cs="Calibri"/>
                    <w:color w:val="000000"/>
                    <w:sz w:val="18"/>
                    <w:szCs w:val="18"/>
                  </w:rPr>
                </w:rPrChange>
              </w:rPr>
            </w:pPr>
            <w:r w:rsidRPr="00DF3048">
              <w:rPr>
                <w:color w:val="000000"/>
                <w:sz w:val="18"/>
                <w:szCs w:val="18"/>
                <w:rPrChange w:id="11352" w:author="Gary Sullivan" w:date="2019-07-02T10:05:00Z">
                  <w:rPr>
                    <w:rFonts w:ascii="Calibri" w:hAnsi="Calibri" w:cs="Calibri"/>
                    <w:color w:val="000000"/>
                    <w:sz w:val="18"/>
                    <w:szCs w:val="18"/>
                  </w:rPr>
                </w:rPrChange>
              </w:rPr>
              <w:t>3.4.3</w:t>
            </w:r>
          </w:p>
        </w:tc>
        <w:tc>
          <w:tcPr>
            <w:tcW w:w="720" w:type="dxa"/>
            <w:tcBorders>
              <w:top w:val="nil"/>
              <w:left w:val="nil"/>
              <w:bottom w:val="nil"/>
              <w:right w:val="nil"/>
            </w:tcBorders>
            <w:shd w:val="clear" w:color="auto" w:fill="auto"/>
            <w:noWrap/>
            <w:vAlign w:val="bottom"/>
            <w:hideMark/>
            <w:tcPrChange w:id="11353" w:author="Gary Sullivan" w:date="2019-07-02T10:08:00Z">
              <w:tcPr>
                <w:tcW w:w="720" w:type="dxa"/>
                <w:gridSpan w:val="2"/>
                <w:tcBorders>
                  <w:top w:val="nil"/>
                  <w:left w:val="nil"/>
                  <w:bottom w:val="nil"/>
                  <w:right w:val="nil"/>
                </w:tcBorders>
                <w:shd w:val="clear" w:color="auto" w:fill="auto"/>
                <w:noWrap/>
                <w:vAlign w:val="bottom"/>
                <w:hideMark/>
              </w:tcPr>
            </w:tcPrChange>
          </w:tcPr>
          <w:p w14:paraId="253D792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54" w:author="Gary Sullivan" w:date="2019-07-02T10:05:00Z">
                  <w:rPr>
                    <w:rFonts w:ascii="Calibri" w:hAnsi="Calibri" w:cs="Calibri"/>
                    <w:color w:val="000000"/>
                    <w:sz w:val="18"/>
                    <w:szCs w:val="18"/>
                  </w:rPr>
                </w:rPrChange>
              </w:rPr>
            </w:pPr>
            <w:r w:rsidRPr="00DF3048">
              <w:rPr>
                <w:color w:val="000000"/>
                <w:sz w:val="18"/>
                <w:szCs w:val="18"/>
                <w:rPrChange w:id="11355" w:author="Gary Sullivan" w:date="2019-07-02T10:05:00Z">
                  <w:rPr>
                    <w:rFonts w:ascii="Calibri" w:hAnsi="Calibri" w:cs="Calibri"/>
                    <w:color w:val="000000"/>
                    <w:sz w:val="18"/>
                    <w:szCs w:val="18"/>
                  </w:rPr>
                </w:rPrChange>
              </w:rPr>
              <w:t>−0.05%</w:t>
            </w:r>
          </w:p>
        </w:tc>
        <w:tc>
          <w:tcPr>
            <w:tcW w:w="720" w:type="dxa"/>
            <w:tcBorders>
              <w:top w:val="nil"/>
              <w:left w:val="nil"/>
              <w:bottom w:val="nil"/>
              <w:right w:val="nil"/>
            </w:tcBorders>
            <w:shd w:val="clear" w:color="auto" w:fill="auto"/>
            <w:noWrap/>
            <w:vAlign w:val="bottom"/>
            <w:hideMark/>
            <w:tcPrChange w:id="11356" w:author="Gary Sullivan" w:date="2019-07-02T10:08:00Z">
              <w:tcPr>
                <w:tcW w:w="720" w:type="dxa"/>
                <w:tcBorders>
                  <w:top w:val="nil"/>
                  <w:left w:val="nil"/>
                  <w:bottom w:val="nil"/>
                  <w:right w:val="nil"/>
                </w:tcBorders>
                <w:shd w:val="clear" w:color="auto" w:fill="auto"/>
                <w:noWrap/>
                <w:vAlign w:val="bottom"/>
                <w:hideMark/>
              </w:tcPr>
            </w:tcPrChange>
          </w:tcPr>
          <w:p w14:paraId="425E7E34"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57" w:author="Gary Sullivan" w:date="2019-07-02T10:05:00Z">
                  <w:rPr>
                    <w:rFonts w:ascii="Calibri" w:hAnsi="Calibri" w:cs="Calibri"/>
                    <w:color w:val="000000"/>
                    <w:sz w:val="18"/>
                    <w:szCs w:val="18"/>
                  </w:rPr>
                </w:rPrChange>
              </w:rPr>
            </w:pPr>
            <w:r w:rsidRPr="00DF3048">
              <w:rPr>
                <w:color w:val="000000"/>
                <w:sz w:val="18"/>
                <w:szCs w:val="18"/>
                <w:rPrChange w:id="11358" w:author="Gary Sullivan" w:date="2019-07-02T10:05:00Z">
                  <w:rPr>
                    <w:rFonts w:ascii="Calibri" w:hAnsi="Calibri" w:cs="Calibri"/>
                    <w:color w:val="000000"/>
                    <w:sz w:val="18"/>
                    <w:szCs w:val="18"/>
                  </w:rPr>
                </w:rPrChange>
              </w:rPr>
              <w:t>−0.05%</w:t>
            </w:r>
          </w:p>
        </w:tc>
        <w:tc>
          <w:tcPr>
            <w:tcW w:w="720" w:type="dxa"/>
            <w:tcBorders>
              <w:top w:val="nil"/>
              <w:left w:val="nil"/>
              <w:bottom w:val="nil"/>
              <w:right w:val="nil"/>
            </w:tcBorders>
            <w:shd w:val="clear" w:color="auto" w:fill="auto"/>
            <w:noWrap/>
            <w:vAlign w:val="bottom"/>
            <w:hideMark/>
            <w:tcPrChange w:id="11359" w:author="Gary Sullivan" w:date="2019-07-02T10:08:00Z">
              <w:tcPr>
                <w:tcW w:w="720" w:type="dxa"/>
                <w:gridSpan w:val="2"/>
                <w:tcBorders>
                  <w:top w:val="nil"/>
                  <w:left w:val="nil"/>
                  <w:bottom w:val="nil"/>
                  <w:right w:val="nil"/>
                </w:tcBorders>
                <w:shd w:val="clear" w:color="auto" w:fill="auto"/>
                <w:noWrap/>
                <w:vAlign w:val="bottom"/>
                <w:hideMark/>
              </w:tcPr>
            </w:tcPrChange>
          </w:tcPr>
          <w:p w14:paraId="3E1C55F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60" w:author="Gary Sullivan" w:date="2019-07-02T10:05:00Z">
                  <w:rPr>
                    <w:rFonts w:ascii="Calibri" w:hAnsi="Calibri" w:cs="Calibri"/>
                    <w:color w:val="000000"/>
                    <w:sz w:val="18"/>
                    <w:szCs w:val="18"/>
                  </w:rPr>
                </w:rPrChange>
              </w:rPr>
            </w:pPr>
            <w:r w:rsidRPr="00DF3048">
              <w:rPr>
                <w:color w:val="000000"/>
                <w:sz w:val="18"/>
                <w:szCs w:val="18"/>
                <w:rPrChange w:id="11361" w:author="Gary Sullivan" w:date="2019-07-02T10:05:00Z">
                  <w:rPr>
                    <w:rFonts w:ascii="Calibri" w:hAnsi="Calibri" w:cs="Calibri"/>
                    <w:color w:val="000000"/>
                    <w:sz w:val="18"/>
                    <w:szCs w:val="18"/>
                  </w:rPr>
                </w:rPrChange>
              </w:rPr>
              <w:t>−0.02%</w:t>
            </w:r>
          </w:p>
        </w:tc>
        <w:tc>
          <w:tcPr>
            <w:tcW w:w="720" w:type="dxa"/>
            <w:tcBorders>
              <w:top w:val="nil"/>
              <w:left w:val="nil"/>
              <w:bottom w:val="nil"/>
              <w:right w:val="nil"/>
            </w:tcBorders>
            <w:shd w:val="clear" w:color="auto" w:fill="auto"/>
            <w:noWrap/>
            <w:vAlign w:val="bottom"/>
            <w:hideMark/>
            <w:tcPrChange w:id="11362" w:author="Gary Sullivan" w:date="2019-07-02T10:08:00Z">
              <w:tcPr>
                <w:tcW w:w="720" w:type="dxa"/>
                <w:gridSpan w:val="2"/>
                <w:tcBorders>
                  <w:top w:val="nil"/>
                  <w:left w:val="nil"/>
                  <w:bottom w:val="nil"/>
                  <w:right w:val="nil"/>
                </w:tcBorders>
                <w:shd w:val="clear" w:color="auto" w:fill="auto"/>
                <w:noWrap/>
                <w:vAlign w:val="bottom"/>
                <w:hideMark/>
              </w:tcPr>
            </w:tcPrChange>
          </w:tcPr>
          <w:p w14:paraId="601B1D6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63" w:author="Gary Sullivan" w:date="2019-07-02T10:05:00Z">
                  <w:rPr>
                    <w:rFonts w:ascii="Calibri" w:hAnsi="Calibri" w:cs="Calibri"/>
                    <w:color w:val="000000"/>
                    <w:sz w:val="18"/>
                    <w:szCs w:val="18"/>
                  </w:rPr>
                </w:rPrChange>
              </w:rPr>
            </w:pPr>
            <w:r w:rsidRPr="00DF3048">
              <w:rPr>
                <w:color w:val="000000"/>
                <w:sz w:val="18"/>
                <w:szCs w:val="18"/>
                <w:rPrChange w:id="11364" w:author="Gary Sullivan" w:date="2019-07-02T10:05:00Z">
                  <w:rPr>
                    <w:rFonts w:ascii="Calibri" w:hAnsi="Calibri" w:cs="Calibri"/>
                    <w:color w:val="000000"/>
                    <w:sz w:val="18"/>
                    <w:szCs w:val="18"/>
                  </w:rPr>
                </w:rPrChange>
              </w:rPr>
              <w:t>97%</w:t>
            </w:r>
          </w:p>
        </w:tc>
        <w:tc>
          <w:tcPr>
            <w:tcW w:w="720" w:type="dxa"/>
            <w:tcBorders>
              <w:top w:val="nil"/>
              <w:left w:val="nil"/>
              <w:bottom w:val="nil"/>
              <w:right w:val="single" w:sz="4" w:space="0" w:color="auto"/>
            </w:tcBorders>
            <w:shd w:val="clear" w:color="auto" w:fill="auto"/>
            <w:noWrap/>
            <w:vAlign w:val="bottom"/>
            <w:hideMark/>
            <w:tcPrChange w:id="11365" w:author="Gary Sullivan" w:date="2019-07-02T10:08:00Z">
              <w:tcPr>
                <w:tcW w:w="720" w:type="dxa"/>
                <w:gridSpan w:val="2"/>
                <w:tcBorders>
                  <w:top w:val="nil"/>
                  <w:left w:val="nil"/>
                  <w:bottom w:val="nil"/>
                  <w:right w:val="single" w:sz="4" w:space="0" w:color="auto"/>
                </w:tcBorders>
                <w:shd w:val="clear" w:color="auto" w:fill="auto"/>
                <w:noWrap/>
                <w:vAlign w:val="bottom"/>
                <w:hideMark/>
              </w:tcPr>
            </w:tcPrChange>
          </w:tcPr>
          <w:p w14:paraId="0B44D4F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66" w:author="Gary Sullivan" w:date="2019-07-02T10:05:00Z">
                  <w:rPr>
                    <w:rFonts w:ascii="Calibri" w:hAnsi="Calibri" w:cs="Calibri"/>
                    <w:color w:val="000000"/>
                    <w:sz w:val="18"/>
                    <w:szCs w:val="18"/>
                  </w:rPr>
                </w:rPrChange>
              </w:rPr>
            </w:pPr>
            <w:r w:rsidRPr="00DF3048">
              <w:rPr>
                <w:color w:val="000000"/>
                <w:sz w:val="18"/>
                <w:szCs w:val="18"/>
                <w:rPrChange w:id="11367" w:author="Gary Sullivan" w:date="2019-07-02T10:05:00Z">
                  <w:rPr>
                    <w:rFonts w:ascii="Calibri" w:hAnsi="Calibri" w:cs="Calibri"/>
                    <w:color w:val="000000"/>
                    <w:sz w:val="18"/>
                    <w:szCs w:val="18"/>
                  </w:rPr>
                </w:rPrChange>
              </w:rPr>
              <w:t>100%</w:t>
            </w:r>
          </w:p>
        </w:tc>
        <w:tc>
          <w:tcPr>
            <w:tcW w:w="720" w:type="dxa"/>
            <w:tcBorders>
              <w:top w:val="nil"/>
              <w:left w:val="nil"/>
              <w:bottom w:val="nil"/>
              <w:right w:val="nil"/>
            </w:tcBorders>
            <w:shd w:val="clear" w:color="auto" w:fill="auto"/>
            <w:noWrap/>
            <w:vAlign w:val="bottom"/>
            <w:hideMark/>
            <w:tcPrChange w:id="11368" w:author="Gary Sullivan" w:date="2019-07-02T10:08:00Z">
              <w:tcPr>
                <w:tcW w:w="720" w:type="dxa"/>
                <w:gridSpan w:val="2"/>
                <w:tcBorders>
                  <w:top w:val="nil"/>
                  <w:left w:val="nil"/>
                  <w:bottom w:val="nil"/>
                  <w:right w:val="nil"/>
                </w:tcBorders>
                <w:shd w:val="clear" w:color="auto" w:fill="auto"/>
                <w:noWrap/>
                <w:vAlign w:val="bottom"/>
                <w:hideMark/>
              </w:tcPr>
            </w:tcPrChange>
          </w:tcPr>
          <w:p w14:paraId="6AABA115"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69" w:author="Gary Sullivan" w:date="2019-07-02T10:05:00Z">
                  <w:rPr>
                    <w:rFonts w:ascii="Calibri" w:hAnsi="Calibri" w:cs="Calibri"/>
                    <w:color w:val="000000"/>
                    <w:sz w:val="18"/>
                    <w:szCs w:val="18"/>
                  </w:rPr>
                </w:rPrChange>
              </w:rPr>
            </w:pPr>
            <w:r w:rsidRPr="00DF3048">
              <w:rPr>
                <w:color w:val="000000"/>
                <w:sz w:val="18"/>
                <w:szCs w:val="18"/>
                <w:rPrChange w:id="11370" w:author="Gary Sullivan" w:date="2019-07-02T10:05:00Z">
                  <w:rPr>
                    <w:rFonts w:ascii="Calibri" w:hAnsi="Calibri" w:cs="Calibri"/>
                    <w:color w:val="000000"/>
                    <w:sz w:val="18"/>
                    <w:szCs w:val="18"/>
                  </w:rPr>
                </w:rPrChange>
              </w:rPr>
              <w:t>0.00%</w:t>
            </w:r>
          </w:p>
        </w:tc>
        <w:tc>
          <w:tcPr>
            <w:tcW w:w="720" w:type="dxa"/>
            <w:tcBorders>
              <w:top w:val="nil"/>
              <w:left w:val="nil"/>
              <w:bottom w:val="nil"/>
              <w:right w:val="nil"/>
            </w:tcBorders>
            <w:shd w:val="clear" w:color="auto" w:fill="auto"/>
            <w:noWrap/>
            <w:vAlign w:val="bottom"/>
            <w:hideMark/>
            <w:tcPrChange w:id="11371" w:author="Gary Sullivan" w:date="2019-07-02T10:08:00Z">
              <w:tcPr>
                <w:tcW w:w="813" w:type="dxa"/>
                <w:gridSpan w:val="2"/>
                <w:tcBorders>
                  <w:top w:val="nil"/>
                  <w:left w:val="nil"/>
                  <w:bottom w:val="nil"/>
                  <w:right w:val="nil"/>
                </w:tcBorders>
                <w:shd w:val="clear" w:color="auto" w:fill="auto"/>
                <w:noWrap/>
                <w:vAlign w:val="bottom"/>
                <w:hideMark/>
              </w:tcPr>
            </w:tcPrChange>
          </w:tcPr>
          <w:p w14:paraId="554FA527"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72" w:author="Gary Sullivan" w:date="2019-07-02T10:05:00Z">
                  <w:rPr>
                    <w:rFonts w:ascii="Calibri" w:hAnsi="Calibri" w:cs="Calibri"/>
                    <w:color w:val="000000"/>
                    <w:sz w:val="18"/>
                    <w:szCs w:val="18"/>
                  </w:rPr>
                </w:rPrChange>
              </w:rPr>
            </w:pPr>
            <w:r w:rsidRPr="00DF3048">
              <w:rPr>
                <w:color w:val="000000"/>
                <w:sz w:val="18"/>
                <w:szCs w:val="18"/>
                <w:rPrChange w:id="11373" w:author="Gary Sullivan" w:date="2019-07-02T10:05:00Z">
                  <w:rPr>
                    <w:rFonts w:ascii="Calibri" w:hAnsi="Calibri" w:cs="Calibri"/>
                    <w:color w:val="000000"/>
                    <w:sz w:val="18"/>
                    <w:szCs w:val="18"/>
                  </w:rPr>
                </w:rPrChange>
              </w:rPr>
              <w:t>−0.01%</w:t>
            </w:r>
          </w:p>
        </w:tc>
        <w:tc>
          <w:tcPr>
            <w:tcW w:w="720" w:type="dxa"/>
            <w:tcBorders>
              <w:top w:val="nil"/>
              <w:left w:val="nil"/>
              <w:bottom w:val="nil"/>
              <w:right w:val="nil"/>
            </w:tcBorders>
            <w:shd w:val="clear" w:color="auto" w:fill="auto"/>
            <w:noWrap/>
            <w:vAlign w:val="bottom"/>
            <w:hideMark/>
            <w:tcPrChange w:id="11374" w:author="Gary Sullivan" w:date="2019-07-02T10:08:00Z">
              <w:tcPr>
                <w:tcW w:w="813" w:type="dxa"/>
                <w:gridSpan w:val="2"/>
                <w:tcBorders>
                  <w:top w:val="nil"/>
                  <w:left w:val="nil"/>
                  <w:bottom w:val="nil"/>
                  <w:right w:val="nil"/>
                </w:tcBorders>
                <w:shd w:val="clear" w:color="auto" w:fill="auto"/>
                <w:noWrap/>
                <w:vAlign w:val="bottom"/>
                <w:hideMark/>
              </w:tcPr>
            </w:tcPrChange>
          </w:tcPr>
          <w:p w14:paraId="6B7FB30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75" w:author="Gary Sullivan" w:date="2019-07-02T10:05:00Z">
                  <w:rPr>
                    <w:rFonts w:ascii="Calibri" w:hAnsi="Calibri" w:cs="Calibri"/>
                    <w:color w:val="000000"/>
                    <w:sz w:val="18"/>
                    <w:szCs w:val="18"/>
                  </w:rPr>
                </w:rPrChange>
              </w:rPr>
            </w:pPr>
            <w:r w:rsidRPr="00DF3048">
              <w:rPr>
                <w:color w:val="000000"/>
                <w:sz w:val="18"/>
                <w:szCs w:val="18"/>
                <w:rPrChange w:id="11376" w:author="Gary Sullivan" w:date="2019-07-02T10:05:00Z">
                  <w:rPr>
                    <w:rFonts w:ascii="Calibri" w:hAnsi="Calibri" w:cs="Calibri"/>
                    <w:color w:val="000000"/>
                    <w:sz w:val="18"/>
                    <w:szCs w:val="18"/>
                  </w:rPr>
                </w:rPrChange>
              </w:rPr>
              <w:t>−0.04%</w:t>
            </w:r>
          </w:p>
        </w:tc>
        <w:tc>
          <w:tcPr>
            <w:tcW w:w="720" w:type="dxa"/>
            <w:tcBorders>
              <w:top w:val="nil"/>
              <w:left w:val="nil"/>
              <w:bottom w:val="nil"/>
              <w:right w:val="nil"/>
            </w:tcBorders>
            <w:shd w:val="clear" w:color="auto" w:fill="auto"/>
            <w:noWrap/>
            <w:vAlign w:val="bottom"/>
            <w:hideMark/>
            <w:tcPrChange w:id="11377" w:author="Gary Sullivan" w:date="2019-07-02T10:08:00Z">
              <w:tcPr>
                <w:tcW w:w="663" w:type="dxa"/>
                <w:gridSpan w:val="2"/>
                <w:tcBorders>
                  <w:top w:val="nil"/>
                  <w:left w:val="nil"/>
                  <w:bottom w:val="nil"/>
                  <w:right w:val="nil"/>
                </w:tcBorders>
                <w:shd w:val="clear" w:color="auto" w:fill="auto"/>
                <w:noWrap/>
                <w:vAlign w:val="bottom"/>
                <w:hideMark/>
              </w:tcPr>
            </w:tcPrChange>
          </w:tcPr>
          <w:p w14:paraId="1D0479B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78" w:author="Gary Sullivan" w:date="2019-07-02T10:05:00Z">
                  <w:rPr>
                    <w:rFonts w:ascii="Calibri" w:hAnsi="Calibri" w:cs="Calibri"/>
                    <w:color w:val="000000"/>
                    <w:sz w:val="18"/>
                    <w:szCs w:val="18"/>
                  </w:rPr>
                </w:rPrChange>
              </w:rPr>
            </w:pPr>
            <w:r w:rsidRPr="00DF3048">
              <w:rPr>
                <w:color w:val="000000"/>
                <w:sz w:val="18"/>
                <w:szCs w:val="18"/>
                <w:rPrChange w:id="11379" w:author="Gary Sullivan" w:date="2019-07-02T10:05:00Z">
                  <w:rPr>
                    <w:rFonts w:ascii="Calibri" w:hAnsi="Calibri" w:cs="Calibri"/>
                    <w:color w:val="000000"/>
                    <w:sz w:val="18"/>
                    <w:szCs w:val="18"/>
                  </w:rPr>
                </w:rPrChange>
              </w:rPr>
              <w:t>99%</w:t>
            </w:r>
          </w:p>
        </w:tc>
        <w:tc>
          <w:tcPr>
            <w:tcW w:w="720" w:type="dxa"/>
            <w:tcBorders>
              <w:top w:val="nil"/>
              <w:left w:val="nil"/>
              <w:bottom w:val="nil"/>
              <w:right w:val="single" w:sz="4" w:space="0" w:color="auto"/>
            </w:tcBorders>
            <w:shd w:val="clear" w:color="auto" w:fill="auto"/>
            <w:noWrap/>
            <w:vAlign w:val="bottom"/>
            <w:hideMark/>
            <w:tcPrChange w:id="11380" w:author="Gary Sullivan" w:date="2019-07-02T10:08:00Z">
              <w:tcPr>
                <w:tcW w:w="676" w:type="dxa"/>
                <w:gridSpan w:val="2"/>
                <w:tcBorders>
                  <w:top w:val="nil"/>
                  <w:left w:val="nil"/>
                  <w:bottom w:val="nil"/>
                  <w:right w:val="single" w:sz="4" w:space="0" w:color="auto"/>
                </w:tcBorders>
                <w:shd w:val="clear" w:color="auto" w:fill="auto"/>
                <w:noWrap/>
                <w:vAlign w:val="bottom"/>
                <w:hideMark/>
              </w:tcPr>
            </w:tcPrChange>
          </w:tcPr>
          <w:p w14:paraId="4FBE880C"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81" w:author="Gary Sullivan" w:date="2019-07-02T10:05:00Z">
                  <w:rPr>
                    <w:rFonts w:ascii="Calibri" w:hAnsi="Calibri" w:cs="Calibri"/>
                    <w:color w:val="000000"/>
                    <w:sz w:val="18"/>
                    <w:szCs w:val="18"/>
                  </w:rPr>
                </w:rPrChange>
              </w:rPr>
            </w:pPr>
            <w:r w:rsidRPr="00DF3048">
              <w:rPr>
                <w:color w:val="000000"/>
                <w:sz w:val="18"/>
                <w:szCs w:val="18"/>
                <w:rPrChange w:id="11382" w:author="Gary Sullivan" w:date="2019-07-02T10:05:00Z">
                  <w:rPr>
                    <w:rFonts w:ascii="Calibri" w:hAnsi="Calibri" w:cs="Calibri"/>
                    <w:color w:val="000000"/>
                    <w:sz w:val="18"/>
                    <w:szCs w:val="18"/>
                  </w:rPr>
                </w:rPrChange>
              </w:rPr>
              <w:t>99%</w:t>
            </w:r>
          </w:p>
        </w:tc>
      </w:tr>
      <w:tr w:rsidR="00DF3048" w:rsidRPr="00DF3048" w14:paraId="42695222" w14:textId="77777777" w:rsidTr="00DF3048">
        <w:tblPrEx>
          <w:tblPrExChange w:id="11383" w:author="Gary Sullivan" w:date="2019-07-02T10:08:00Z">
            <w:tblPrEx>
              <w:tblW w:w="9301" w:type="dxa"/>
            </w:tblPrEx>
          </w:tblPrExChange>
        </w:tblPrEx>
        <w:trPr>
          <w:trHeight w:val="300"/>
          <w:trPrChange w:id="11384" w:author="Gary Sullivan" w:date="2019-07-02T10:08:00Z">
            <w:trPr>
              <w:gridAfter w:val="0"/>
              <w:trHeight w:val="300"/>
            </w:trPr>
          </w:trPrChange>
        </w:trPr>
        <w:tc>
          <w:tcPr>
            <w:tcW w:w="2016" w:type="dxa"/>
            <w:tcBorders>
              <w:top w:val="nil"/>
              <w:left w:val="single" w:sz="4" w:space="0" w:color="auto"/>
              <w:bottom w:val="nil"/>
              <w:right w:val="single" w:sz="4" w:space="0" w:color="auto"/>
            </w:tcBorders>
            <w:shd w:val="clear" w:color="auto" w:fill="auto"/>
            <w:noWrap/>
            <w:vAlign w:val="bottom"/>
            <w:hideMark/>
            <w:tcPrChange w:id="11385" w:author="Gary Sullivan" w:date="2019-07-02T10:08:00Z">
              <w:tcPr>
                <w:tcW w:w="2016" w:type="dxa"/>
                <w:gridSpan w:val="2"/>
                <w:tcBorders>
                  <w:top w:val="nil"/>
                  <w:left w:val="single" w:sz="4" w:space="0" w:color="auto"/>
                  <w:bottom w:val="nil"/>
                  <w:right w:val="single" w:sz="4" w:space="0" w:color="auto"/>
                </w:tcBorders>
                <w:shd w:val="clear" w:color="auto" w:fill="auto"/>
                <w:noWrap/>
                <w:vAlign w:val="bottom"/>
                <w:hideMark/>
              </w:tcPr>
            </w:tcPrChange>
          </w:tcPr>
          <w:p w14:paraId="59D23A4B" w14:textId="77777777" w:rsidR="00DF3048" w:rsidRPr="00DF3048"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Change w:id="11386" w:author="Gary Sullivan" w:date="2019-07-02T10:05:00Z">
                  <w:rPr>
                    <w:rFonts w:ascii="Calibri" w:hAnsi="Calibri" w:cs="Calibri"/>
                    <w:color w:val="000000"/>
                    <w:sz w:val="18"/>
                    <w:szCs w:val="18"/>
                  </w:rPr>
                </w:rPrChange>
              </w:rPr>
            </w:pPr>
            <w:r w:rsidRPr="00DF3048">
              <w:rPr>
                <w:color w:val="000000"/>
                <w:sz w:val="18"/>
                <w:szCs w:val="18"/>
                <w:rPrChange w:id="11387" w:author="Gary Sullivan" w:date="2019-07-02T10:05:00Z">
                  <w:rPr>
                    <w:rFonts w:ascii="Calibri" w:hAnsi="Calibri" w:cs="Calibri"/>
                    <w:color w:val="000000"/>
                    <w:sz w:val="18"/>
                    <w:szCs w:val="18"/>
                  </w:rPr>
                </w:rPrChange>
              </w:rPr>
              <w:t>3.4.1+ALL_MPM</w:t>
            </w:r>
          </w:p>
        </w:tc>
        <w:tc>
          <w:tcPr>
            <w:tcW w:w="720" w:type="dxa"/>
            <w:tcBorders>
              <w:top w:val="nil"/>
              <w:left w:val="nil"/>
              <w:right w:val="nil"/>
            </w:tcBorders>
            <w:shd w:val="clear" w:color="auto" w:fill="auto"/>
            <w:noWrap/>
            <w:vAlign w:val="bottom"/>
            <w:hideMark/>
            <w:tcPrChange w:id="11388" w:author="Gary Sullivan" w:date="2019-07-02T10:08:00Z">
              <w:tcPr>
                <w:tcW w:w="720" w:type="dxa"/>
                <w:gridSpan w:val="2"/>
                <w:tcBorders>
                  <w:top w:val="nil"/>
                  <w:left w:val="nil"/>
                  <w:right w:val="nil"/>
                </w:tcBorders>
                <w:shd w:val="clear" w:color="auto" w:fill="auto"/>
                <w:noWrap/>
                <w:vAlign w:val="bottom"/>
                <w:hideMark/>
              </w:tcPr>
            </w:tcPrChange>
          </w:tcPr>
          <w:p w14:paraId="711343D5"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89" w:author="Gary Sullivan" w:date="2019-07-02T10:05:00Z">
                  <w:rPr>
                    <w:rFonts w:ascii="Calibri" w:hAnsi="Calibri" w:cs="Calibri"/>
                    <w:color w:val="000000"/>
                    <w:sz w:val="18"/>
                    <w:szCs w:val="18"/>
                  </w:rPr>
                </w:rPrChange>
              </w:rPr>
            </w:pPr>
            <w:r w:rsidRPr="00DF3048">
              <w:rPr>
                <w:color w:val="000000"/>
                <w:sz w:val="18"/>
                <w:szCs w:val="18"/>
                <w:rPrChange w:id="11390" w:author="Gary Sullivan" w:date="2019-07-02T10:05:00Z">
                  <w:rPr>
                    <w:rFonts w:ascii="Calibri" w:hAnsi="Calibri" w:cs="Calibri"/>
                    <w:color w:val="000000"/>
                    <w:sz w:val="18"/>
                    <w:szCs w:val="18"/>
                  </w:rPr>
                </w:rPrChange>
              </w:rPr>
              <w:t>−0.13%</w:t>
            </w:r>
          </w:p>
        </w:tc>
        <w:tc>
          <w:tcPr>
            <w:tcW w:w="720" w:type="dxa"/>
            <w:tcBorders>
              <w:top w:val="nil"/>
              <w:left w:val="nil"/>
              <w:right w:val="nil"/>
            </w:tcBorders>
            <w:shd w:val="clear" w:color="auto" w:fill="auto"/>
            <w:noWrap/>
            <w:vAlign w:val="bottom"/>
            <w:hideMark/>
            <w:tcPrChange w:id="11391" w:author="Gary Sullivan" w:date="2019-07-02T10:08:00Z">
              <w:tcPr>
                <w:tcW w:w="720" w:type="dxa"/>
                <w:tcBorders>
                  <w:top w:val="nil"/>
                  <w:left w:val="nil"/>
                  <w:right w:val="nil"/>
                </w:tcBorders>
                <w:shd w:val="clear" w:color="auto" w:fill="auto"/>
                <w:noWrap/>
                <w:vAlign w:val="bottom"/>
                <w:hideMark/>
              </w:tcPr>
            </w:tcPrChange>
          </w:tcPr>
          <w:p w14:paraId="0B1E3480"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92" w:author="Gary Sullivan" w:date="2019-07-02T10:05:00Z">
                  <w:rPr>
                    <w:rFonts w:ascii="Calibri" w:hAnsi="Calibri" w:cs="Calibri"/>
                    <w:color w:val="000000"/>
                    <w:sz w:val="18"/>
                    <w:szCs w:val="18"/>
                  </w:rPr>
                </w:rPrChange>
              </w:rPr>
            </w:pPr>
            <w:r w:rsidRPr="00DF3048">
              <w:rPr>
                <w:color w:val="000000"/>
                <w:sz w:val="18"/>
                <w:szCs w:val="18"/>
                <w:rPrChange w:id="11393" w:author="Gary Sullivan" w:date="2019-07-02T10:05:00Z">
                  <w:rPr>
                    <w:rFonts w:ascii="Calibri" w:hAnsi="Calibri" w:cs="Calibri"/>
                    <w:color w:val="000000"/>
                    <w:sz w:val="18"/>
                    <w:szCs w:val="18"/>
                  </w:rPr>
                </w:rPrChange>
              </w:rPr>
              <w:t>−0.15%</w:t>
            </w:r>
          </w:p>
        </w:tc>
        <w:tc>
          <w:tcPr>
            <w:tcW w:w="720" w:type="dxa"/>
            <w:tcBorders>
              <w:top w:val="nil"/>
              <w:left w:val="nil"/>
              <w:right w:val="nil"/>
            </w:tcBorders>
            <w:shd w:val="clear" w:color="auto" w:fill="auto"/>
            <w:noWrap/>
            <w:vAlign w:val="bottom"/>
            <w:hideMark/>
            <w:tcPrChange w:id="11394" w:author="Gary Sullivan" w:date="2019-07-02T10:08:00Z">
              <w:tcPr>
                <w:tcW w:w="720" w:type="dxa"/>
                <w:gridSpan w:val="2"/>
                <w:tcBorders>
                  <w:top w:val="nil"/>
                  <w:left w:val="nil"/>
                  <w:right w:val="nil"/>
                </w:tcBorders>
                <w:shd w:val="clear" w:color="auto" w:fill="auto"/>
                <w:noWrap/>
                <w:vAlign w:val="bottom"/>
                <w:hideMark/>
              </w:tcPr>
            </w:tcPrChange>
          </w:tcPr>
          <w:p w14:paraId="20D0B83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95" w:author="Gary Sullivan" w:date="2019-07-02T10:05:00Z">
                  <w:rPr>
                    <w:rFonts w:ascii="Calibri" w:hAnsi="Calibri" w:cs="Calibri"/>
                    <w:color w:val="000000"/>
                    <w:sz w:val="18"/>
                    <w:szCs w:val="18"/>
                  </w:rPr>
                </w:rPrChange>
              </w:rPr>
            </w:pPr>
            <w:r w:rsidRPr="00DF3048">
              <w:rPr>
                <w:color w:val="000000"/>
                <w:sz w:val="18"/>
                <w:szCs w:val="18"/>
                <w:rPrChange w:id="11396" w:author="Gary Sullivan" w:date="2019-07-02T10:05:00Z">
                  <w:rPr>
                    <w:rFonts w:ascii="Calibri" w:hAnsi="Calibri" w:cs="Calibri"/>
                    <w:color w:val="000000"/>
                    <w:sz w:val="18"/>
                    <w:szCs w:val="18"/>
                  </w:rPr>
                </w:rPrChange>
              </w:rPr>
              <w:t>−0.08%</w:t>
            </w:r>
          </w:p>
        </w:tc>
        <w:tc>
          <w:tcPr>
            <w:tcW w:w="720" w:type="dxa"/>
            <w:tcBorders>
              <w:top w:val="nil"/>
              <w:left w:val="nil"/>
              <w:right w:val="nil"/>
            </w:tcBorders>
            <w:shd w:val="clear" w:color="auto" w:fill="auto"/>
            <w:noWrap/>
            <w:vAlign w:val="bottom"/>
            <w:hideMark/>
            <w:tcPrChange w:id="11397" w:author="Gary Sullivan" w:date="2019-07-02T10:08:00Z">
              <w:tcPr>
                <w:tcW w:w="720" w:type="dxa"/>
                <w:gridSpan w:val="2"/>
                <w:tcBorders>
                  <w:top w:val="nil"/>
                  <w:left w:val="nil"/>
                  <w:right w:val="nil"/>
                </w:tcBorders>
                <w:shd w:val="clear" w:color="auto" w:fill="auto"/>
                <w:noWrap/>
                <w:vAlign w:val="bottom"/>
                <w:hideMark/>
              </w:tcPr>
            </w:tcPrChange>
          </w:tcPr>
          <w:p w14:paraId="0236F14B"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398" w:author="Gary Sullivan" w:date="2019-07-02T10:05:00Z">
                  <w:rPr>
                    <w:rFonts w:ascii="Calibri" w:hAnsi="Calibri" w:cs="Calibri"/>
                    <w:color w:val="000000"/>
                    <w:sz w:val="18"/>
                    <w:szCs w:val="18"/>
                  </w:rPr>
                </w:rPrChange>
              </w:rPr>
            </w:pPr>
            <w:r w:rsidRPr="00DF3048">
              <w:rPr>
                <w:color w:val="000000"/>
                <w:sz w:val="18"/>
                <w:szCs w:val="18"/>
                <w:rPrChange w:id="11399" w:author="Gary Sullivan" w:date="2019-07-02T10:05:00Z">
                  <w:rPr>
                    <w:rFonts w:ascii="Calibri" w:hAnsi="Calibri" w:cs="Calibri"/>
                    <w:color w:val="000000"/>
                    <w:sz w:val="18"/>
                    <w:szCs w:val="18"/>
                  </w:rPr>
                </w:rPrChange>
              </w:rPr>
              <w:t>99%</w:t>
            </w:r>
          </w:p>
        </w:tc>
        <w:tc>
          <w:tcPr>
            <w:tcW w:w="720" w:type="dxa"/>
            <w:tcBorders>
              <w:top w:val="nil"/>
              <w:left w:val="nil"/>
              <w:right w:val="single" w:sz="4" w:space="0" w:color="auto"/>
            </w:tcBorders>
            <w:shd w:val="clear" w:color="auto" w:fill="auto"/>
            <w:noWrap/>
            <w:vAlign w:val="bottom"/>
            <w:hideMark/>
            <w:tcPrChange w:id="11400" w:author="Gary Sullivan" w:date="2019-07-02T10:08:00Z">
              <w:tcPr>
                <w:tcW w:w="720" w:type="dxa"/>
                <w:gridSpan w:val="2"/>
                <w:tcBorders>
                  <w:top w:val="nil"/>
                  <w:left w:val="nil"/>
                  <w:right w:val="single" w:sz="4" w:space="0" w:color="auto"/>
                </w:tcBorders>
                <w:shd w:val="clear" w:color="auto" w:fill="auto"/>
                <w:noWrap/>
                <w:vAlign w:val="bottom"/>
                <w:hideMark/>
              </w:tcPr>
            </w:tcPrChange>
          </w:tcPr>
          <w:p w14:paraId="10D37449"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01" w:author="Gary Sullivan" w:date="2019-07-02T10:05:00Z">
                  <w:rPr>
                    <w:rFonts w:ascii="Calibri" w:hAnsi="Calibri" w:cs="Calibri"/>
                    <w:color w:val="000000"/>
                    <w:sz w:val="18"/>
                    <w:szCs w:val="18"/>
                  </w:rPr>
                </w:rPrChange>
              </w:rPr>
            </w:pPr>
            <w:r w:rsidRPr="00DF3048">
              <w:rPr>
                <w:color w:val="000000"/>
                <w:sz w:val="18"/>
                <w:szCs w:val="18"/>
                <w:rPrChange w:id="11402" w:author="Gary Sullivan" w:date="2019-07-02T10:05:00Z">
                  <w:rPr>
                    <w:rFonts w:ascii="Calibri" w:hAnsi="Calibri" w:cs="Calibri"/>
                    <w:color w:val="000000"/>
                    <w:sz w:val="18"/>
                    <w:szCs w:val="18"/>
                  </w:rPr>
                </w:rPrChange>
              </w:rPr>
              <w:t>101%</w:t>
            </w:r>
          </w:p>
        </w:tc>
        <w:tc>
          <w:tcPr>
            <w:tcW w:w="720" w:type="dxa"/>
            <w:tcBorders>
              <w:top w:val="nil"/>
              <w:left w:val="nil"/>
              <w:bottom w:val="nil"/>
              <w:right w:val="nil"/>
            </w:tcBorders>
            <w:shd w:val="clear" w:color="auto" w:fill="auto"/>
            <w:noWrap/>
            <w:vAlign w:val="bottom"/>
            <w:hideMark/>
            <w:tcPrChange w:id="11403" w:author="Gary Sullivan" w:date="2019-07-02T10:08:00Z">
              <w:tcPr>
                <w:tcW w:w="720" w:type="dxa"/>
                <w:gridSpan w:val="2"/>
                <w:tcBorders>
                  <w:top w:val="nil"/>
                  <w:left w:val="nil"/>
                  <w:bottom w:val="nil"/>
                  <w:right w:val="nil"/>
                </w:tcBorders>
                <w:shd w:val="clear" w:color="auto" w:fill="auto"/>
                <w:noWrap/>
                <w:vAlign w:val="bottom"/>
                <w:hideMark/>
              </w:tcPr>
            </w:tcPrChange>
          </w:tcPr>
          <w:p w14:paraId="1B20C42E"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04" w:author="Gary Sullivan" w:date="2019-07-02T10:05:00Z">
                  <w:rPr>
                    <w:rFonts w:ascii="Calibri" w:hAnsi="Calibri" w:cs="Calibri"/>
                    <w:color w:val="000000"/>
                    <w:sz w:val="18"/>
                    <w:szCs w:val="18"/>
                  </w:rPr>
                </w:rPrChange>
              </w:rPr>
            </w:pPr>
            <w:r w:rsidRPr="00DF3048">
              <w:rPr>
                <w:color w:val="000000"/>
                <w:sz w:val="18"/>
                <w:szCs w:val="18"/>
                <w:rPrChange w:id="11405" w:author="Gary Sullivan" w:date="2019-07-02T10:05:00Z">
                  <w:rPr>
                    <w:rFonts w:ascii="Calibri" w:hAnsi="Calibri" w:cs="Calibri"/>
                    <w:color w:val="000000"/>
                    <w:sz w:val="18"/>
                    <w:szCs w:val="18"/>
                  </w:rPr>
                </w:rPrChange>
              </w:rPr>
              <w:t>−0.04%</w:t>
            </w:r>
          </w:p>
        </w:tc>
        <w:tc>
          <w:tcPr>
            <w:tcW w:w="720" w:type="dxa"/>
            <w:tcBorders>
              <w:top w:val="nil"/>
              <w:left w:val="nil"/>
              <w:bottom w:val="nil"/>
              <w:right w:val="nil"/>
            </w:tcBorders>
            <w:shd w:val="clear" w:color="auto" w:fill="auto"/>
            <w:noWrap/>
            <w:vAlign w:val="bottom"/>
            <w:hideMark/>
            <w:tcPrChange w:id="11406" w:author="Gary Sullivan" w:date="2019-07-02T10:08:00Z">
              <w:tcPr>
                <w:tcW w:w="813" w:type="dxa"/>
                <w:gridSpan w:val="2"/>
                <w:tcBorders>
                  <w:top w:val="nil"/>
                  <w:left w:val="nil"/>
                  <w:bottom w:val="nil"/>
                  <w:right w:val="nil"/>
                </w:tcBorders>
                <w:shd w:val="clear" w:color="auto" w:fill="auto"/>
                <w:noWrap/>
                <w:vAlign w:val="bottom"/>
                <w:hideMark/>
              </w:tcPr>
            </w:tcPrChange>
          </w:tcPr>
          <w:p w14:paraId="5312D0E8"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07" w:author="Gary Sullivan" w:date="2019-07-02T10:05:00Z">
                  <w:rPr>
                    <w:rFonts w:ascii="Calibri" w:hAnsi="Calibri" w:cs="Calibri"/>
                    <w:color w:val="000000"/>
                    <w:sz w:val="18"/>
                    <w:szCs w:val="18"/>
                  </w:rPr>
                </w:rPrChange>
              </w:rPr>
            </w:pPr>
            <w:r w:rsidRPr="00DF3048">
              <w:rPr>
                <w:color w:val="000000"/>
                <w:sz w:val="18"/>
                <w:szCs w:val="18"/>
                <w:rPrChange w:id="11408" w:author="Gary Sullivan" w:date="2019-07-02T10:05:00Z">
                  <w:rPr>
                    <w:rFonts w:ascii="Calibri" w:hAnsi="Calibri" w:cs="Calibri"/>
                    <w:color w:val="000000"/>
                    <w:sz w:val="18"/>
                    <w:szCs w:val="18"/>
                  </w:rPr>
                </w:rPrChange>
              </w:rPr>
              <w:t>0.10%</w:t>
            </w:r>
          </w:p>
        </w:tc>
        <w:tc>
          <w:tcPr>
            <w:tcW w:w="720" w:type="dxa"/>
            <w:tcBorders>
              <w:top w:val="nil"/>
              <w:left w:val="nil"/>
              <w:bottom w:val="nil"/>
              <w:right w:val="nil"/>
            </w:tcBorders>
            <w:shd w:val="clear" w:color="auto" w:fill="auto"/>
            <w:noWrap/>
            <w:vAlign w:val="bottom"/>
            <w:hideMark/>
            <w:tcPrChange w:id="11409" w:author="Gary Sullivan" w:date="2019-07-02T10:08:00Z">
              <w:tcPr>
                <w:tcW w:w="813" w:type="dxa"/>
                <w:gridSpan w:val="2"/>
                <w:tcBorders>
                  <w:top w:val="nil"/>
                  <w:left w:val="nil"/>
                  <w:bottom w:val="nil"/>
                  <w:right w:val="nil"/>
                </w:tcBorders>
                <w:shd w:val="clear" w:color="auto" w:fill="auto"/>
                <w:noWrap/>
                <w:vAlign w:val="bottom"/>
                <w:hideMark/>
              </w:tcPr>
            </w:tcPrChange>
          </w:tcPr>
          <w:p w14:paraId="13E536F7"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10" w:author="Gary Sullivan" w:date="2019-07-02T10:05:00Z">
                  <w:rPr>
                    <w:rFonts w:ascii="Calibri" w:hAnsi="Calibri" w:cs="Calibri"/>
                    <w:color w:val="000000"/>
                    <w:sz w:val="18"/>
                    <w:szCs w:val="18"/>
                  </w:rPr>
                </w:rPrChange>
              </w:rPr>
            </w:pPr>
            <w:r w:rsidRPr="00DF3048">
              <w:rPr>
                <w:color w:val="000000"/>
                <w:sz w:val="18"/>
                <w:szCs w:val="18"/>
                <w:rPrChange w:id="11411" w:author="Gary Sullivan" w:date="2019-07-02T10:05:00Z">
                  <w:rPr>
                    <w:rFonts w:ascii="Calibri" w:hAnsi="Calibri" w:cs="Calibri"/>
                    <w:color w:val="000000"/>
                    <w:sz w:val="18"/>
                    <w:szCs w:val="18"/>
                  </w:rPr>
                </w:rPrChange>
              </w:rPr>
              <w:t>−0.04%</w:t>
            </w:r>
          </w:p>
        </w:tc>
        <w:tc>
          <w:tcPr>
            <w:tcW w:w="720" w:type="dxa"/>
            <w:tcBorders>
              <w:top w:val="nil"/>
              <w:left w:val="nil"/>
              <w:bottom w:val="nil"/>
              <w:right w:val="nil"/>
            </w:tcBorders>
            <w:shd w:val="clear" w:color="auto" w:fill="auto"/>
            <w:noWrap/>
            <w:vAlign w:val="bottom"/>
            <w:hideMark/>
            <w:tcPrChange w:id="11412" w:author="Gary Sullivan" w:date="2019-07-02T10:08:00Z">
              <w:tcPr>
                <w:tcW w:w="663" w:type="dxa"/>
                <w:gridSpan w:val="2"/>
                <w:tcBorders>
                  <w:top w:val="nil"/>
                  <w:left w:val="nil"/>
                  <w:bottom w:val="nil"/>
                  <w:right w:val="nil"/>
                </w:tcBorders>
                <w:shd w:val="clear" w:color="auto" w:fill="auto"/>
                <w:noWrap/>
                <w:vAlign w:val="bottom"/>
                <w:hideMark/>
              </w:tcPr>
            </w:tcPrChange>
          </w:tcPr>
          <w:p w14:paraId="5B7A5DAC"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13" w:author="Gary Sullivan" w:date="2019-07-02T10:05:00Z">
                  <w:rPr>
                    <w:rFonts w:ascii="Calibri" w:hAnsi="Calibri" w:cs="Calibri"/>
                    <w:color w:val="000000"/>
                    <w:sz w:val="18"/>
                    <w:szCs w:val="18"/>
                  </w:rPr>
                </w:rPrChange>
              </w:rPr>
            </w:pPr>
            <w:r w:rsidRPr="00DF3048">
              <w:rPr>
                <w:color w:val="000000"/>
                <w:sz w:val="18"/>
                <w:szCs w:val="18"/>
                <w:rPrChange w:id="11414" w:author="Gary Sullivan" w:date="2019-07-02T10:05:00Z">
                  <w:rPr>
                    <w:rFonts w:ascii="Calibri" w:hAnsi="Calibri" w:cs="Calibri"/>
                    <w:color w:val="000000"/>
                    <w:sz w:val="18"/>
                    <w:szCs w:val="18"/>
                  </w:rPr>
                </w:rPrChange>
              </w:rPr>
              <w:t>100%</w:t>
            </w:r>
          </w:p>
        </w:tc>
        <w:tc>
          <w:tcPr>
            <w:tcW w:w="720" w:type="dxa"/>
            <w:tcBorders>
              <w:top w:val="nil"/>
              <w:left w:val="nil"/>
              <w:bottom w:val="nil"/>
              <w:right w:val="single" w:sz="4" w:space="0" w:color="auto"/>
            </w:tcBorders>
            <w:shd w:val="clear" w:color="auto" w:fill="auto"/>
            <w:noWrap/>
            <w:vAlign w:val="bottom"/>
            <w:hideMark/>
            <w:tcPrChange w:id="11415" w:author="Gary Sullivan" w:date="2019-07-02T10:08:00Z">
              <w:tcPr>
                <w:tcW w:w="676" w:type="dxa"/>
                <w:gridSpan w:val="2"/>
                <w:tcBorders>
                  <w:top w:val="nil"/>
                  <w:left w:val="nil"/>
                  <w:bottom w:val="nil"/>
                  <w:right w:val="single" w:sz="4" w:space="0" w:color="auto"/>
                </w:tcBorders>
                <w:shd w:val="clear" w:color="auto" w:fill="auto"/>
                <w:noWrap/>
                <w:vAlign w:val="bottom"/>
                <w:hideMark/>
              </w:tcPr>
            </w:tcPrChange>
          </w:tcPr>
          <w:p w14:paraId="0068755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16" w:author="Gary Sullivan" w:date="2019-07-02T10:05:00Z">
                  <w:rPr>
                    <w:rFonts w:ascii="Calibri" w:hAnsi="Calibri" w:cs="Calibri"/>
                    <w:color w:val="000000"/>
                    <w:sz w:val="18"/>
                    <w:szCs w:val="18"/>
                  </w:rPr>
                </w:rPrChange>
              </w:rPr>
            </w:pPr>
            <w:r w:rsidRPr="00DF3048">
              <w:rPr>
                <w:color w:val="000000"/>
                <w:sz w:val="18"/>
                <w:szCs w:val="18"/>
                <w:rPrChange w:id="11417" w:author="Gary Sullivan" w:date="2019-07-02T10:05:00Z">
                  <w:rPr>
                    <w:rFonts w:ascii="Calibri" w:hAnsi="Calibri" w:cs="Calibri"/>
                    <w:color w:val="000000"/>
                    <w:sz w:val="18"/>
                    <w:szCs w:val="18"/>
                  </w:rPr>
                </w:rPrChange>
              </w:rPr>
              <w:t>100%</w:t>
            </w:r>
          </w:p>
        </w:tc>
      </w:tr>
      <w:tr w:rsidR="00DF3048" w:rsidRPr="00DF3048" w14:paraId="55849BD2" w14:textId="77777777" w:rsidTr="00DF3048">
        <w:tblPrEx>
          <w:tblPrExChange w:id="11418" w:author="Gary Sullivan" w:date="2019-07-02T10:08:00Z">
            <w:tblPrEx>
              <w:tblW w:w="9301" w:type="dxa"/>
            </w:tblPrEx>
          </w:tblPrExChange>
        </w:tblPrEx>
        <w:trPr>
          <w:trHeight w:val="300"/>
          <w:trPrChange w:id="11419" w:author="Gary Sullivan" w:date="2019-07-02T10:08:00Z">
            <w:trPr>
              <w:gridAfter w:val="0"/>
              <w:trHeight w:val="300"/>
            </w:trPr>
          </w:trPrChange>
        </w:trPr>
        <w:tc>
          <w:tcPr>
            <w:tcW w:w="2016" w:type="dxa"/>
            <w:tcBorders>
              <w:top w:val="nil"/>
              <w:left w:val="single" w:sz="4" w:space="0" w:color="auto"/>
              <w:bottom w:val="nil"/>
              <w:right w:val="single" w:sz="4" w:space="0" w:color="auto"/>
            </w:tcBorders>
            <w:shd w:val="clear" w:color="auto" w:fill="auto"/>
            <w:noWrap/>
            <w:vAlign w:val="bottom"/>
            <w:hideMark/>
            <w:tcPrChange w:id="11420" w:author="Gary Sullivan" w:date="2019-07-02T10:08:00Z">
              <w:tcPr>
                <w:tcW w:w="2016" w:type="dxa"/>
                <w:gridSpan w:val="2"/>
                <w:tcBorders>
                  <w:top w:val="nil"/>
                  <w:left w:val="single" w:sz="4" w:space="0" w:color="auto"/>
                  <w:bottom w:val="nil"/>
                  <w:right w:val="single" w:sz="4" w:space="0" w:color="auto"/>
                </w:tcBorders>
                <w:shd w:val="clear" w:color="auto" w:fill="auto"/>
                <w:noWrap/>
                <w:vAlign w:val="bottom"/>
                <w:hideMark/>
              </w:tcPr>
            </w:tcPrChange>
          </w:tcPr>
          <w:p w14:paraId="5D80B48C" w14:textId="77777777" w:rsidR="00DF3048" w:rsidRPr="00DF3048"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Change w:id="11421" w:author="Gary Sullivan" w:date="2019-07-02T10:05:00Z">
                  <w:rPr>
                    <w:rFonts w:ascii="Calibri" w:hAnsi="Calibri" w:cs="Calibri"/>
                    <w:color w:val="000000"/>
                    <w:sz w:val="18"/>
                    <w:szCs w:val="18"/>
                  </w:rPr>
                </w:rPrChange>
              </w:rPr>
            </w:pPr>
            <w:r w:rsidRPr="00DF3048">
              <w:rPr>
                <w:color w:val="000000"/>
                <w:sz w:val="18"/>
                <w:szCs w:val="18"/>
                <w:rPrChange w:id="11422" w:author="Gary Sullivan" w:date="2019-07-02T10:05:00Z">
                  <w:rPr>
                    <w:rFonts w:ascii="Calibri" w:hAnsi="Calibri" w:cs="Calibri"/>
                    <w:color w:val="000000"/>
                    <w:sz w:val="18"/>
                    <w:szCs w:val="18"/>
                  </w:rPr>
                </w:rPrChange>
              </w:rPr>
              <w:t>3.4.2+ALL_MPM</w:t>
            </w:r>
          </w:p>
        </w:tc>
        <w:tc>
          <w:tcPr>
            <w:tcW w:w="720" w:type="dxa"/>
            <w:tcBorders>
              <w:top w:val="nil"/>
              <w:left w:val="single" w:sz="4" w:space="0" w:color="auto"/>
              <w:bottom w:val="nil"/>
              <w:right w:val="nil"/>
            </w:tcBorders>
            <w:shd w:val="clear" w:color="auto" w:fill="auto"/>
            <w:noWrap/>
            <w:vAlign w:val="bottom"/>
            <w:hideMark/>
            <w:tcPrChange w:id="11423" w:author="Gary Sullivan" w:date="2019-07-02T10:08:00Z">
              <w:tcPr>
                <w:tcW w:w="720" w:type="dxa"/>
                <w:gridSpan w:val="2"/>
                <w:tcBorders>
                  <w:top w:val="nil"/>
                  <w:left w:val="single" w:sz="4" w:space="0" w:color="auto"/>
                  <w:bottom w:val="nil"/>
                  <w:right w:val="nil"/>
                </w:tcBorders>
                <w:shd w:val="clear" w:color="auto" w:fill="auto"/>
                <w:noWrap/>
                <w:vAlign w:val="bottom"/>
                <w:hideMark/>
              </w:tcPr>
            </w:tcPrChange>
          </w:tcPr>
          <w:p w14:paraId="2D9B510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24" w:author="Gary Sullivan" w:date="2019-07-02T10:05:00Z">
                  <w:rPr>
                    <w:rFonts w:ascii="Calibri" w:hAnsi="Calibri" w:cs="Calibri"/>
                    <w:color w:val="000000"/>
                    <w:sz w:val="18"/>
                    <w:szCs w:val="18"/>
                  </w:rPr>
                </w:rPrChange>
              </w:rPr>
            </w:pPr>
            <w:r w:rsidRPr="00DF3048">
              <w:rPr>
                <w:color w:val="000000"/>
                <w:sz w:val="18"/>
                <w:szCs w:val="18"/>
                <w:rPrChange w:id="11425" w:author="Gary Sullivan" w:date="2019-07-02T10:05:00Z">
                  <w:rPr>
                    <w:rFonts w:ascii="Calibri" w:hAnsi="Calibri" w:cs="Calibri"/>
                    <w:color w:val="000000"/>
                    <w:sz w:val="18"/>
                    <w:szCs w:val="18"/>
                  </w:rPr>
                </w:rPrChange>
              </w:rPr>
              <w:t>−0.13%</w:t>
            </w:r>
          </w:p>
        </w:tc>
        <w:tc>
          <w:tcPr>
            <w:tcW w:w="720" w:type="dxa"/>
            <w:tcBorders>
              <w:top w:val="nil"/>
              <w:left w:val="nil"/>
              <w:bottom w:val="nil"/>
              <w:right w:val="nil"/>
            </w:tcBorders>
            <w:shd w:val="clear" w:color="auto" w:fill="auto"/>
            <w:noWrap/>
            <w:vAlign w:val="bottom"/>
            <w:hideMark/>
            <w:tcPrChange w:id="11426" w:author="Gary Sullivan" w:date="2019-07-02T10:08:00Z">
              <w:tcPr>
                <w:tcW w:w="720" w:type="dxa"/>
                <w:tcBorders>
                  <w:top w:val="nil"/>
                  <w:left w:val="nil"/>
                  <w:bottom w:val="nil"/>
                  <w:right w:val="nil"/>
                </w:tcBorders>
                <w:shd w:val="clear" w:color="auto" w:fill="auto"/>
                <w:noWrap/>
                <w:vAlign w:val="bottom"/>
                <w:hideMark/>
              </w:tcPr>
            </w:tcPrChange>
          </w:tcPr>
          <w:p w14:paraId="3A8132AB"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27" w:author="Gary Sullivan" w:date="2019-07-02T10:05:00Z">
                  <w:rPr>
                    <w:rFonts w:ascii="Calibri" w:hAnsi="Calibri" w:cs="Calibri"/>
                    <w:color w:val="000000"/>
                    <w:sz w:val="18"/>
                    <w:szCs w:val="18"/>
                  </w:rPr>
                </w:rPrChange>
              </w:rPr>
            </w:pPr>
            <w:r w:rsidRPr="00DF3048">
              <w:rPr>
                <w:color w:val="000000"/>
                <w:sz w:val="18"/>
                <w:szCs w:val="18"/>
                <w:rPrChange w:id="11428" w:author="Gary Sullivan" w:date="2019-07-02T10:05:00Z">
                  <w:rPr>
                    <w:rFonts w:ascii="Calibri" w:hAnsi="Calibri" w:cs="Calibri"/>
                    <w:color w:val="000000"/>
                    <w:sz w:val="18"/>
                    <w:szCs w:val="18"/>
                  </w:rPr>
                </w:rPrChange>
              </w:rPr>
              <w:t>−0.14%</w:t>
            </w:r>
          </w:p>
        </w:tc>
        <w:tc>
          <w:tcPr>
            <w:tcW w:w="720" w:type="dxa"/>
            <w:tcBorders>
              <w:top w:val="nil"/>
              <w:left w:val="nil"/>
              <w:bottom w:val="nil"/>
              <w:right w:val="nil"/>
            </w:tcBorders>
            <w:shd w:val="clear" w:color="auto" w:fill="auto"/>
            <w:noWrap/>
            <w:vAlign w:val="bottom"/>
            <w:hideMark/>
            <w:tcPrChange w:id="11429" w:author="Gary Sullivan" w:date="2019-07-02T10:08:00Z">
              <w:tcPr>
                <w:tcW w:w="720" w:type="dxa"/>
                <w:gridSpan w:val="2"/>
                <w:tcBorders>
                  <w:top w:val="nil"/>
                  <w:left w:val="nil"/>
                  <w:bottom w:val="nil"/>
                  <w:right w:val="nil"/>
                </w:tcBorders>
                <w:shd w:val="clear" w:color="auto" w:fill="auto"/>
                <w:noWrap/>
                <w:vAlign w:val="bottom"/>
                <w:hideMark/>
              </w:tcPr>
            </w:tcPrChange>
          </w:tcPr>
          <w:p w14:paraId="0981A6E3"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30" w:author="Gary Sullivan" w:date="2019-07-02T10:05:00Z">
                  <w:rPr>
                    <w:rFonts w:ascii="Calibri" w:hAnsi="Calibri" w:cs="Calibri"/>
                    <w:color w:val="000000"/>
                    <w:sz w:val="18"/>
                    <w:szCs w:val="18"/>
                  </w:rPr>
                </w:rPrChange>
              </w:rPr>
            </w:pPr>
            <w:r w:rsidRPr="00DF3048">
              <w:rPr>
                <w:color w:val="000000"/>
                <w:sz w:val="18"/>
                <w:szCs w:val="18"/>
                <w:rPrChange w:id="11431" w:author="Gary Sullivan" w:date="2019-07-02T10:05:00Z">
                  <w:rPr>
                    <w:rFonts w:ascii="Calibri" w:hAnsi="Calibri" w:cs="Calibri"/>
                    <w:color w:val="000000"/>
                    <w:sz w:val="18"/>
                    <w:szCs w:val="18"/>
                  </w:rPr>
                </w:rPrChange>
              </w:rPr>
              <w:t>−0.08%</w:t>
            </w:r>
          </w:p>
        </w:tc>
        <w:tc>
          <w:tcPr>
            <w:tcW w:w="720" w:type="dxa"/>
            <w:tcBorders>
              <w:top w:val="nil"/>
              <w:left w:val="nil"/>
              <w:bottom w:val="nil"/>
              <w:right w:val="nil"/>
            </w:tcBorders>
            <w:shd w:val="clear" w:color="auto" w:fill="auto"/>
            <w:noWrap/>
            <w:vAlign w:val="bottom"/>
            <w:hideMark/>
            <w:tcPrChange w:id="11432" w:author="Gary Sullivan" w:date="2019-07-02T10:08:00Z">
              <w:tcPr>
                <w:tcW w:w="720" w:type="dxa"/>
                <w:gridSpan w:val="2"/>
                <w:tcBorders>
                  <w:top w:val="nil"/>
                  <w:left w:val="nil"/>
                  <w:bottom w:val="nil"/>
                  <w:right w:val="nil"/>
                </w:tcBorders>
                <w:shd w:val="clear" w:color="auto" w:fill="auto"/>
                <w:noWrap/>
                <w:vAlign w:val="bottom"/>
                <w:hideMark/>
              </w:tcPr>
            </w:tcPrChange>
          </w:tcPr>
          <w:p w14:paraId="4DEC00FF"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33" w:author="Gary Sullivan" w:date="2019-07-02T10:05:00Z">
                  <w:rPr>
                    <w:rFonts w:ascii="Calibri" w:hAnsi="Calibri" w:cs="Calibri"/>
                    <w:color w:val="000000"/>
                    <w:sz w:val="18"/>
                    <w:szCs w:val="18"/>
                  </w:rPr>
                </w:rPrChange>
              </w:rPr>
            </w:pPr>
            <w:r w:rsidRPr="00DF3048">
              <w:rPr>
                <w:color w:val="000000"/>
                <w:sz w:val="18"/>
                <w:szCs w:val="18"/>
                <w:rPrChange w:id="11434" w:author="Gary Sullivan" w:date="2019-07-02T10:05:00Z">
                  <w:rPr>
                    <w:rFonts w:ascii="Calibri" w:hAnsi="Calibri" w:cs="Calibri"/>
                    <w:color w:val="000000"/>
                    <w:sz w:val="18"/>
                    <w:szCs w:val="18"/>
                  </w:rPr>
                </w:rPrChange>
              </w:rPr>
              <w:t>100%</w:t>
            </w:r>
          </w:p>
        </w:tc>
        <w:tc>
          <w:tcPr>
            <w:tcW w:w="720" w:type="dxa"/>
            <w:tcBorders>
              <w:top w:val="nil"/>
              <w:left w:val="nil"/>
              <w:bottom w:val="nil"/>
              <w:right w:val="single" w:sz="4" w:space="0" w:color="auto"/>
            </w:tcBorders>
            <w:shd w:val="clear" w:color="auto" w:fill="auto"/>
            <w:noWrap/>
            <w:vAlign w:val="bottom"/>
            <w:hideMark/>
            <w:tcPrChange w:id="11435" w:author="Gary Sullivan" w:date="2019-07-02T10:08:00Z">
              <w:tcPr>
                <w:tcW w:w="720" w:type="dxa"/>
                <w:gridSpan w:val="2"/>
                <w:tcBorders>
                  <w:top w:val="nil"/>
                  <w:left w:val="nil"/>
                  <w:bottom w:val="nil"/>
                  <w:right w:val="single" w:sz="4" w:space="0" w:color="auto"/>
                </w:tcBorders>
                <w:shd w:val="clear" w:color="auto" w:fill="auto"/>
                <w:noWrap/>
                <w:vAlign w:val="bottom"/>
                <w:hideMark/>
              </w:tcPr>
            </w:tcPrChange>
          </w:tcPr>
          <w:p w14:paraId="71EF08C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36" w:author="Gary Sullivan" w:date="2019-07-02T10:05:00Z">
                  <w:rPr>
                    <w:rFonts w:ascii="Calibri" w:hAnsi="Calibri" w:cs="Calibri"/>
                    <w:color w:val="000000"/>
                    <w:sz w:val="18"/>
                    <w:szCs w:val="18"/>
                  </w:rPr>
                </w:rPrChange>
              </w:rPr>
            </w:pPr>
            <w:r w:rsidRPr="00DF3048">
              <w:rPr>
                <w:color w:val="000000"/>
                <w:sz w:val="18"/>
                <w:szCs w:val="18"/>
                <w:rPrChange w:id="11437" w:author="Gary Sullivan" w:date="2019-07-02T10:05:00Z">
                  <w:rPr>
                    <w:rFonts w:ascii="Calibri" w:hAnsi="Calibri" w:cs="Calibri"/>
                    <w:color w:val="000000"/>
                    <w:sz w:val="18"/>
                    <w:szCs w:val="18"/>
                  </w:rPr>
                </w:rPrChange>
              </w:rPr>
              <w:t>101%</w:t>
            </w:r>
          </w:p>
        </w:tc>
        <w:tc>
          <w:tcPr>
            <w:tcW w:w="720" w:type="dxa"/>
            <w:tcBorders>
              <w:top w:val="nil"/>
              <w:left w:val="single" w:sz="4" w:space="0" w:color="auto"/>
              <w:bottom w:val="nil"/>
              <w:right w:val="nil"/>
            </w:tcBorders>
            <w:shd w:val="clear" w:color="auto" w:fill="auto"/>
            <w:noWrap/>
            <w:vAlign w:val="bottom"/>
            <w:hideMark/>
            <w:tcPrChange w:id="11438" w:author="Gary Sullivan" w:date="2019-07-02T10:08:00Z">
              <w:tcPr>
                <w:tcW w:w="720" w:type="dxa"/>
                <w:gridSpan w:val="2"/>
                <w:tcBorders>
                  <w:top w:val="nil"/>
                  <w:left w:val="single" w:sz="4" w:space="0" w:color="auto"/>
                  <w:bottom w:val="nil"/>
                  <w:right w:val="nil"/>
                </w:tcBorders>
                <w:shd w:val="clear" w:color="auto" w:fill="auto"/>
                <w:noWrap/>
                <w:vAlign w:val="bottom"/>
                <w:hideMark/>
              </w:tcPr>
            </w:tcPrChange>
          </w:tcPr>
          <w:p w14:paraId="7A2FD74F"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39" w:author="Gary Sullivan" w:date="2019-07-02T10:05:00Z">
                  <w:rPr>
                    <w:rFonts w:ascii="Calibri" w:hAnsi="Calibri" w:cs="Calibri"/>
                    <w:color w:val="000000"/>
                    <w:sz w:val="18"/>
                    <w:szCs w:val="18"/>
                  </w:rPr>
                </w:rPrChange>
              </w:rPr>
            </w:pPr>
            <w:r w:rsidRPr="00DF3048">
              <w:rPr>
                <w:color w:val="000000"/>
                <w:sz w:val="18"/>
                <w:szCs w:val="18"/>
                <w:rPrChange w:id="11440" w:author="Gary Sullivan" w:date="2019-07-02T10:05:00Z">
                  <w:rPr>
                    <w:rFonts w:ascii="Calibri" w:hAnsi="Calibri" w:cs="Calibri"/>
                    <w:color w:val="000000"/>
                    <w:sz w:val="18"/>
                    <w:szCs w:val="18"/>
                  </w:rPr>
                </w:rPrChange>
              </w:rPr>
              <w:t>−0.05%</w:t>
            </w:r>
          </w:p>
        </w:tc>
        <w:tc>
          <w:tcPr>
            <w:tcW w:w="720" w:type="dxa"/>
            <w:tcBorders>
              <w:top w:val="nil"/>
              <w:left w:val="nil"/>
              <w:bottom w:val="nil"/>
              <w:right w:val="nil"/>
            </w:tcBorders>
            <w:shd w:val="clear" w:color="auto" w:fill="auto"/>
            <w:noWrap/>
            <w:vAlign w:val="bottom"/>
            <w:hideMark/>
            <w:tcPrChange w:id="11441" w:author="Gary Sullivan" w:date="2019-07-02T10:08:00Z">
              <w:tcPr>
                <w:tcW w:w="813" w:type="dxa"/>
                <w:gridSpan w:val="2"/>
                <w:tcBorders>
                  <w:top w:val="nil"/>
                  <w:left w:val="nil"/>
                  <w:bottom w:val="nil"/>
                  <w:right w:val="nil"/>
                </w:tcBorders>
                <w:shd w:val="clear" w:color="auto" w:fill="auto"/>
                <w:noWrap/>
                <w:vAlign w:val="bottom"/>
                <w:hideMark/>
              </w:tcPr>
            </w:tcPrChange>
          </w:tcPr>
          <w:p w14:paraId="1863F40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42" w:author="Gary Sullivan" w:date="2019-07-02T10:05:00Z">
                  <w:rPr>
                    <w:rFonts w:ascii="Calibri" w:hAnsi="Calibri" w:cs="Calibri"/>
                    <w:color w:val="000000"/>
                    <w:sz w:val="18"/>
                    <w:szCs w:val="18"/>
                  </w:rPr>
                </w:rPrChange>
              </w:rPr>
            </w:pPr>
            <w:r w:rsidRPr="00DF3048">
              <w:rPr>
                <w:color w:val="000000"/>
                <w:sz w:val="18"/>
                <w:szCs w:val="18"/>
                <w:rPrChange w:id="11443" w:author="Gary Sullivan" w:date="2019-07-02T10:05:00Z">
                  <w:rPr>
                    <w:rFonts w:ascii="Calibri" w:hAnsi="Calibri" w:cs="Calibri"/>
                    <w:color w:val="000000"/>
                    <w:sz w:val="18"/>
                    <w:szCs w:val="18"/>
                  </w:rPr>
                </w:rPrChange>
              </w:rPr>
              <w:t>0.07%</w:t>
            </w:r>
          </w:p>
        </w:tc>
        <w:tc>
          <w:tcPr>
            <w:tcW w:w="720" w:type="dxa"/>
            <w:tcBorders>
              <w:top w:val="nil"/>
              <w:left w:val="nil"/>
              <w:bottom w:val="nil"/>
              <w:right w:val="nil"/>
            </w:tcBorders>
            <w:shd w:val="clear" w:color="auto" w:fill="auto"/>
            <w:noWrap/>
            <w:vAlign w:val="bottom"/>
            <w:hideMark/>
            <w:tcPrChange w:id="11444" w:author="Gary Sullivan" w:date="2019-07-02T10:08:00Z">
              <w:tcPr>
                <w:tcW w:w="813" w:type="dxa"/>
                <w:gridSpan w:val="2"/>
                <w:tcBorders>
                  <w:top w:val="nil"/>
                  <w:left w:val="nil"/>
                  <w:bottom w:val="nil"/>
                  <w:right w:val="nil"/>
                </w:tcBorders>
                <w:shd w:val="clear" w:color="auto" w:fill="auto"/>
                <w:noWrap/>
                <w:vAlign w:val="bottom"/>
                <w:hideMark/>
              </w:tcPr>
            </w:tcPrChange>
          </w:tcPr>
          <w:p w14:paraId="4D94790B"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45" w:author="Gary Sullivan" w:date="2019-07-02T10:05:00Z">
                  <w:rPr>
                    <w:rFonts w:ascii="Calibri" w:hAnsi="Calibri" w:cs="Calibri"/>
                    <w:color w:val="000000"/>
                    <w:sz w:val="18"/>
                    <w:szCs w:val="18"/>
                  </w:rPr>
                </w:rPrChange>
              </w:rPr>
            </w:pPr>
            <w:r w:rsidRPr="00DF3048">
              <w:rPr>
                <w:color w:val="000000"/>
                <w:sz w:val="18"/>
                <w:szCs w:val="18"/>
                <w:rPrChange w:id="11446" w:author="Gary Sullivan" w:date="2019-07-02T10:05:00Z">
                  <w:rPr>
                    <w:rFonts w:ascii="Calibri" w:hAnsi="Calibri" w:cs="Calibri"/>
                    <w:color w:val="000000"/>
                    <w:sz w:val="18"/>
                    <w:szCs w:val="18"/>
                  </w:rPr>
                </w:rPrChange>
              </w:rPr>
              <w:t>−0.04%</w:t>
            </w:r>
          </w:p>
        </w:tc>
        <w:tc>
          <w:tcPr>
            <w:tcW w:w="720" w:type="dxa"/>
            <w:tcBorders>
              <w:top w:val="nil"/>
              <w:left w:val="nil"/>
              <w:bottom w:val="nil"/>
              <w:right w:val="nil"/>
            </w:tcBorders>
            <w:shd w:val="clear" w:color="auto" w:fill="auto"/>
            <w:noWrap/>
            <w:vAlign w:val="bottom"/>
            <w:hideMark/>
            <w:tcPrChange w:id="11447" w:author="Gary Sullivan" w:date="2019-07-02T10:08:00Z">
              <w:tcPr>
                <w:tcW w:w="663" w:type="dxa"/>
                <w:gridSpan w:val="2"/>
                <w:tcBorders>
                  <w:top w:val="nil"/>
                  <w:left w:val="nil"/>
                  <w:bottom w:val="nil"/>
                  <w:right w:val="nil"/>
                </w:tcBorders>
                <w:shd w:val="clear" w:color="auto" w:fill="auto"/>
                <w:noWrap/>
                <w:vAlign w:val="bottom"/>
                <w:hideMark/>
              </w:tcPr>
            </w:tcPrChange>
          </w:tcPr>
          <w:p w14:paraId="53F47B0E"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48" w:author="Gary Sullivan" w:date="2019-07-02T10:05:00Z">
                  <w:rPr>
                    <w:rFonts w:ascii="Calibri" w:hAnsi="Calibri" w:cs="Calibri"/>
                    <w:color w:val="000000"/>
                    <w:sz w:val="18"/>
                    <w:szCs w:val="18"/>
                  </w:rPr>
                </w:rPrChange>
              </w:rPr>
            </w:pPr>
            <w:r w:rsidRPr="00DF3048">
              <w:rPr>
                <w:color w:val="000000"/>
                <w:sz w:val="18"/>
                <w:szCs w:val="18"/>
                <w:rPrChange w:id="11449" w:author="Gary Sullivan" w:date="2019-07-02T10:05:00Z">
                  <w:rPr>
                    <w:rFonts w:ascii="Calibri" w:hAnsi="Calibri" w:cs="Calibri"/>
                    <w:color w:val="000000"/>
                    <w:sz w:val="18"/>
                    <w:szCs w:val="18"/>
                  </w:rPr>
                </w:rPrChange>
              </w:rPr>
              <w:t>99%</w:t>
            </w:r>
          </w:p>
        </w:tc>
        <w:tc>
          <w:tcPr>
            <w:tcW w:w="720" w:type="dxa"/>
            <w:tcBorders>
              <w:top w:val="nil"/>
              <w:left w:val="nil"/>
              <w:bottom w:val="nil"/>
              <w:right w:val="single" w:sz="4" w:space="0" w:color="auto"/>
            </w:tcBorders>
            <w:shd w:val="clear" w:color="auto" w:fill="auto"/>
            <w:noWrap/>
            <w:vAlign w:val="bottom"/>
            <w:hideMark/>
            <w:tcPrChange w:id="11450" w:author="Gary Sullivan" w:date="2019-07-02T10:08:00Z">
              <w:tcPr>
                <w:tcW w:w="676" w:type="dxa"/>
                <w:gridSpan w:val="2"/>
                <w:tcBorders>
                  <w:top w:val="nil"/>
                  <w:left w:val="nil"/>
                  <w:bottom w:val="nil"/>
                  <w:right w:val="single" w:sz="4" w:space="0" w:color="auto"/>
                </w:tcBorders>
                <w:shd w:val="clear" w:color="auto" w:fill="auto"/>
                <w:noWrap/>
                <w:vAlign w:val="bottom"/>
                <w:hideMark/>
              </w:tcPr>
            </w:tcPrChange>
          </w:tcPr>
          <w:p w14:paraId="65219CAE"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51" w:author="Gary Sullivan" w:date="2019-07-02T10:05:00Z">
                  <w:rPr>
                    <w:rFonts w:ascii="Calibri" w:hAnsi="Calibri" w:cs="Calibri"/>
                    <w:color w:val="000000"/>
                    <w:sz w:val="18"/>
                    <w:szCs w:val="18"/>
                  </w:rPr>
                </w:rPrChange>
              </w:rPr>
            </w:pPr>
            <w:r w:rsidRPr="00DF3048">
              <w:rPr>
                <w:color w:val="000000"/>
                <w:sz w:val="18"/>
                <w:szCs w:val="18"/>
                <w:rPrChange w:id="11452" w:author="Gary Sullivan" w:date="2019-07-02T10:05:00Z">
                  <w:rPr>
                    <w:rFonts w:ascii="Calibri" w:hAnsi="Calibri" w:cs="Calibri"/>
                    <w:color w:val="000000"/>
                    <w:sz w:val="18"/>
                    <w:szCs w:val="18"/>
                  </w:rPr>
                </w:rPrChange>
              </w:rPr>
              <w:t>99%</w:t>
            </w:r>
          </w:p>
        </w:tc>
      </w:tr>
      <w:tr w:rsidR="00DF3048" w:rsidRPr="00DF3048" w14:paraId="4A11EDFB" w14:textId="77777777" w:rsidTr="00DF3048">
        <w:tblPrEx>
          <w:tblPrExChange w:id="11453" w:author="Gary Sullivan" w:date="2019-07-02T10:08:00Z">
            <w:tblPrEx>
              <w:tblW w:w="9301" w:type="dxa"/>
            </w:tblPrEx>
          </w:tblPrExChange>
        </w:tblPrEx>
        <w:trPr>
          <w:trHeight w:val="300"/>
          <w:trPrChange w:id="11454" w:author="Gary Sullivan" w:date="2019-07-02T10:08:00Z">
            <w:trPr>
              <w:gridAfter w:val="0"/>
              <w:trHeight w:val="300"/>
            </w:trPr>
          </w:trPrChange>
        </w:trPr>
        <w:tc>
          <w:tcPr>
            <w:tcW w:w="2016" w:type="dxa"/>
            <w:tcBorders>
              <w:top w:val="nil"/>
              <w:left w:val="single" w:sz="4" w:space="0" w:color="auto"/>
              <w:bottom w:val="nil"/>
              <w:right w:val="single" w:sz="4" w:space="0" w:color="auto"/>
            </w:tcBorders>
            <w:shd w:val="clear" w:color="auto" w:fill="auto"/>
            <w:noWrap/>
            <w:vAlign w:val="bottom"/>
            <w:hideMark/>
            <w:tcPrChange w:id="11455" w:author="Gary Sullivan" w:date="2019-07-02T10:08:00Z">
              <w:tcPr>
                <w:tcW w:w="2016" w:type="dxa"/>
                <w:gridSpan w:val="2"/>
                <w:tcBorders>
                  <w:top w:val="nil"/>
                  <w:left w:val="single" w:sz="4" w:space="0" w:color="auto"/>
                  <w:bottom w:val="nil"/>
                  <w:right w:val="single" w:sz="4" w:space="0" w:color="auto"/>
                </w:tcBorders>
                <w:shd w:val="clear" w:color="auto" w:fill="auto"/>
                <w:noWrap/>
                <w:vAlign w:val="bottom"/>
                <w:hideMark/>
              </w:tcPr>
            </w:tcPrChange>
          </w:tcPr>
          <w:p w14:paraId="5B5AB49C" w14:textId="77777777" w:rsidR="00DF3048" w:rsidRPr="00DF3048"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Change w:id="11456" w:author="Gary Sullivan" w:date="2019-07-02T10:05:00Z">
                  <w:rPr>
                    <w:rFonts w:ascii="Calibri" w:hAnsi="Calibri" w:cs="Calibri"/>
                    <w:color w:val="000000"/>
                    <w:sz w:val="18"/>
                    <w:szCs w:val="18"/>
                  </w:rPr>
                </w:rPrChange>
              </w:rPr>
            </w:pPr>
            <w:r w:rsidRPr="00DF3048">
              <w:rPr>
                <w:color w:val="000000"/>
                <w:sz w:val="18"/>
                <w:szCs w:val="18"/>
                <w:rPrChange w:id="11457" w:author="Gary Sullivan" w:date="2019-07-02T10:05:00Z">
                  <w:rPr>
                    <w:rFonts w:ascii="Calibri" w:hAnsi="Calibri" w:cs="Calibri"/>
                    <w:color w:val="000000"/>
                    <w:sz w:val="18"/>
                    <w:szCs w:val="18"/>
                  </w:rPr>
                </w:rPrChange>
              </w:rPr>
              <w:t>3.4.3+ALL_MPM</w:t>
            </w:r>
          </w:p>
        </w:tc>
        <w:tc>
          <w:tcPr>
            <w:tcW w:w="720" w:type="dxa"/>
            <w:tcBorders>
              <w:top w:val="nil"/>
              <w:left w:val="single" w:sz="4" w:space="0" w:color="auto"/>
              <w:bottom w:val="nil"/>
              <w:right w:val="nil"/>
            </w:tcBorders>
            <w:shd w:val="clear" w:color="auto" w:fill="auto"/>
            <w:noWrap/>
            <w:vAlign w:val="bottom"/>
            <w:hideMark/>
            <w:tcPrChange w:id="11458" w:author="Gary Sullivan" w:date="2019-07-02T10:08:00Z">
              <w:tcPr>
                <w:tcW w:w="720" w:type="dxa"/>
                <w:gridSpan w:val="2"/>
                <w:tcBorders>
                  <w:top w:val="nil"/>
                  <w:left w:val="single" w:sz="4" w:space="0" w:color="auto"/>
                  <w:bottom w:val="nil"/>
                  <w:right w:val="nil"/>
                </w:tcBorders>
                <w:shd w:val="clear" w:color="auto" w:fill="auto"/>
                <w:noWrap/>
                <w:vAlign w:val="bottom"/>
                <w:hideMark/>
              </w:tcPr>
            </w:tcPrChange>
          </w:tcPr>
          <w:p w14:paraId="41CF9F09"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59" w:author="Gary Sullivan" w:date="2019-07-02T10:05:00Z">
                  <w:rPr>
                    <w:rFonts w:ascii="Calibri" w:hAnsi="Calibri" w:cs="Calibri"/>
                    <w:color w:val="000000"/>
                    <w:sz w:val="18"/>
                    <w:szCs w:val="18"/>
                  </w:rPr>
                </w:rPrChange>
              </w:rPr>
            </w:pPr>
            <w:r w:rsidRPr="00DF3048">
              <w:rPr>
                <w:color w:val="000000"/>
                <w:sz w:val="18"/>
                <w:szCs w:val="18"/>
                <w:rPrChange w:id="11460" w:author="Gary Sullivan" w:date="2019-07-02T10:05:00Z">
                  <w:rPr>
                    <w:rFonts w:ascii="Calibri" w:hAnsi="Calibri" w:cs="Calibri"/>
                    <w:color w:val="000000"/>
                    <w:sz w:val="18"/>
                    <w:szCs w:val="18"/>
                  </w:rPr>
                </w:rPrChange>
              </w:rPr>
              <w:t>−0.07%</w:t>
            </w:r>
          </w:p>
        </w:tc>
        <w:tc>
          <w:tcPr>
            <w:tcW w:w="720" w:type="dxa"/>
            <w:tcBorders>
              <w:top w:val="nil"/>
              <w:left w:val="nil"/>
              <w:bottom w:val="nil"/>
              <w:right w:val="nil"/>
            </w:tcBorders>
            <w:shd w:val="clear" w:color="auto" w:fill="auto"/>
            <w:noWrap/>
            <w:vAlign w:val="bottom"/>
            <w:hideMark/>
            <w:tcPrChange w:id="11461" w:author="Gary Sullivan" w:date="2019-07-02T10:08:00Z">
              <w:tcPr>
                <w:tcW w:w="720" w:type="dxa"/>
                <w:tcBorders>
                  <w:top w:val="nil"/>
                  <w:left w:val="nil"/>
                  <w:bottom w:val="nil"/>
                  <w:right w:val="nil"/>
                </w:tcBorders>
                <w:shd w:val="clear" w:color="auto" w:fill="auto"/>
                <w:noWrap/>
                <w:vAlign w:val="bottom"/>
                <w:hideMark/>
              </w:tcPr>
            </w:tcPrChange>
          </w:tcPr>
          <w:p w14:paraId="5514F85B"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62" w:author="Gary Sullivan" w:date="2019-07-02T10:05:00Z">
                  <w:rPr>
                    <w:rFonts w:ascii="Calibri" w:hAnsi="Calibri" w:cs="Calibri"/>
                    <w:color w:val="000000"/>
                    <w:sz w:val="18"/>
                    <w:szCs w:val="18"/>
                  </w:rPr>
                </w:rPrChange>
              </w:rPr>
            </w:pPr>
            <w:r w:rsidRPr="00DF3048">
              <w:rPr>
                <w:color w:val="000000"/>
                <w:sz w:val="18"/>
                <w:szCs w:val="18"/>
                <w:rPrChange w:id="11463" w:author="Gary Sullivan" w:date="2019-07-02T10:05:00Z">
                  <w:rPr>
                    <w:rFonts w:ascii="Calibri" w:hAnsi="Calibri" w:cs="Calibri"/>
                    <w:color w:val="000000"/>
                    <w:sz w:val="18"/>
                    <w:szCs w:val="18"/>
                  </w:rPr>
                </w:rPrChange>
              </w:rPr>
              <w:t>−0.09%</w:t>
            </w:r>
          </w:p>
        </w:tc>
        <w:tc>
          <w:tcPr>
            <w:tcW w:w="720" w:type="dxa"/>
            <w:tcBorders>
              <w:top w:val="nil"/>
              <w:left w:val="nil"/>
              <w:bottom w:val="nil"/>
              <w:right w:val="nil"/>
            </w:tcBorders>
            <w:shd w:val="clear" w:color="auto" w:fill="auto"/>
            <w:noWrap/>
            <w:vAlign w:val="bottom"/>
            <w:hideMark/>
            <w:tcPrChange w:id="11464" w:author="Gary Sullivan" w:date="2019-07-02T10:08:00Z">
              <w:tcPr>
                <w:tcW w:w="720" w:type="dxa"/>
                <w:gridSpan w:val="2"/>
                <w:tcBorders>
                  <w:top w:val="nil"/>
                  <w:left w:val="nil"/>
                  <w:bottom w:val="nil"/>
                  <w:right w:val="nil"/>
                </w:tcBorders>
                <w:shd w:val="clear" w:color="auto" w:fill="auto"/>
                <w:noWrap/>
                <w:vAlign w:val="bottom"/>
                <w:hideMark/>
              </w:tcPr>
            </w:tcPrChange>
          </w:tcPr>
          <w:p w14:paraId="20889DF7"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65" w:author="Gary Sullivan" w:date="2019-07-02T10:05:00Z">
                  <w:rPr>
                    <w:rFonts w:ascii="Calibri" w:hAnsi="Calibri" w:cs="Calibri"/>
                    <w:color w:val="000000"/>
                    <w:sz w:val="18"/>
                    <w:szCs w:val="18"/>
                  </w:rPr>
                </w:rPrChange>
              </w:rPr>
            </w:pPr>
            <w:r w:rsidRPr="00DF3048">
              <w:rPr>
                <w:color w:val="000000"/>
                <w:sz w:val="18"/>
                <w:szCs w:val="18"/>
                <w:rPrChange w:id="11466" w:author="Gary Sullivan" w:date="2019-07-02T10:05:00Z">
                  <w:rPr>
                    <w:rFonts w:ascii="Calibri" w:hAnsi="Calibri" w:cs="Calibri"/>
                    <w:color w:val="000000"/>
                    <w:sz w:val="18"/>
                    <w:szCs w:val="18"/>
                  </w:rPr>
                </w:rPrChange>
              </w:rPr>
              <w:t>−0.05%</w:t>
            </w:r>
          </w:p>
        </w:tc>
        <w:tc>
          <w:tcPr>
            <w:tcW w:w="720" w:type="dxa"/>
            <w:tcBorders>
              <w:top w:val="nil"/>
              <w:left w:val="nil"/>
              <w:bottom w:val="nil"/>
              <w:right w:val="nil"/>
            </w:tcBorders>
            <w:shd w:val="clear" w:color="auto" w:fill="auto"/>
            <w:noWrap/>
            <w:vAlign w:val="bottom"/>
            <w:hideMark/>
            <w:tcPrChange w:id="11467" w:author="Gary Sullivan" w:date="2019-07-02T10:08:00Z">
              <w:tcPr>
                <w:tcW w:w="720" w:type="dxa"/>
                <w:gridSpan w:val="2"/>
                <w:tcBorders>
                  <w:top w:val="nil"/>
                  <w:left w:val="nil"/>
                  <w:bottom w:val="nil"/>
                  <w:right w:val="nil"/>
                </w:tcBorders>
                <w:shd w:val="clear" w:color="auto" w:fill="auto"/>
                <w:noWrap/>
                <w:vAlign w:val="bottom"/>
                <w:hideMark/>
              </w:tcPr>
            </w:tcPrChange>
          </w:tcPr>
          <w:p w14:paraId="3420DD94"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68" w:author="Gary Sullivan" w:date="2019-07-02T10:05:00Z">
                  <w:rPr>
                    <w:rFonts w:ascii="Calibri" w:hAnsi="Calibri" w:cs="Calibri"/>
                    <w:color w:val="000000"/>
                    <w:sz w:val="18"/>
                    <w:szCs w:val="18"/>
                  </w:rPr>
                </w:rPrChange>
              </w:rPr>
            </w:pPr>
            <w:r w:rsidRPr="00DF3048">
              <w:rPr>
                <w:color w:val="000000"/>
                <w:sz w:val="18"/>
                <w:szCs w:val="18"/>
                <w:rPrChange w:id="11469" w:author="Gary Sullivan" w:date="2019-07-02T10:05:00Z">
                  <w:rPr>
                    <w:rFonts w:ascii="Calibri" w:hAnsi="Calibri" w:cs="Calibri"/>
                    <w:color w:val="000000"/>
                    <w:sz w:val="18"/>
                    <w:szCs w:val="18"/>
                  </w:rPr>
                </w:rPrChange>
              </w:rPr>
              <w:t>99%</w:t>
            </w:r>
          </w:p>
        </w:tc>
        <w:tc>
          <w:tcPr>
            <w:tcW w:w="720" w:type="dxa"/>
            <w:tcBorders>
              <w:top w:val="nil"/>
              <w:left w:val="nil"/>
              <w:bottom w:val="nil"/>
              <w:right w:val="single" w:sz="4" w:space="0" w:color="auto"/>
            </w:tcBorders>
            <w:shd w:val="clear" w:color="auto" w:fill="auto"/>
            <w:noWrap/>
            <w:vAlign w:val="bottom"/>
            <w:hideMark/>
            <w:tcPrChange w:id="11470" w:author="Gary Sullivan" w:date="2019-07-02T10:08:00Z">
              <w:tcPr>
                <w:tcW w:w="720" w:type="dxa"/>
                <w:gridSpan w:val="2"/>
                <w:tcBorders>
                  <w:top w:val="nil"/>
                  <w:left w:val="nil"/>
                  <w:bottom w:val="nil"/>
                  <w:right w:val="single" w:sz="4" w:space="0" w:color="auto"/>
                </w:tcBorders>
                <w:shd w:val="clear" w:color="auto" w:fill="auto"/>
                <w:noWrap/>
                <w:vAlign w:val="bottom"/>
                <w:hideMark/>
              </w:tcPr>
            </w:tcPrChange>
          </w:tcPr>
          <w:p w14:paraId="6BE1503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71" w:author="Gary Sullivan" w:date="2019-07-02T10:05:00Z">
                  <w:rPr>
                    <w:rFonts w:ascii="Calibri" w:hAnsi="Calibri" w:cs="Calibri"/>
                    <w:color w:val="000000"/>
                    <w:sz w:val="18"/>
                    <w:szCs w:val="18"/>
                  </w:rPr>
                </w:rPrChange>
              </w:rPr>
            </w:pPr>
            <w:r w:rsidRPr="00DF3048">
              <w:rPr>
                <w:color w:val="000000"/>
                <w:sz w:val="18"/>
                <w:szCs w:val="18"/>
                <w:rPrChange w:id="11472" w:author="Gary Sullivan" w:date="2019-07-02T10:05:00Z">
                  <w:rPr>
                    <w:rFonts w:ascii="Calibri" w:hAnsi="Calibri" w:cs="Calibri"/>
                    <w:color w:val="000000"/>
                    <w:sz w:val="18"/>
                    <w:szCs w:val="18"/>
                  </w:rPr>
                </w:rPrChange>
              </w:rPr>
              <w:t>100%</w:t>
            </w:r>
          </w:p>
        </w:tc>
        <w:tc>
          <w:tcPr>
            <w:tcW w:w="720" w:type="dxa"/>
            <w:tcBorders>
              <w:top w:val="nil"/>
              <w:left w:val="single" w:sz="4" w:space="0" w:color="auto"/>
              <w:right w:val="nil"/>
            </w:tcBorders>
            <w:shd w:val="clear" w:color="auto" w:fill="auto"/>
            <w:noWrap/>
            <w:vAlign w:val="bottom"/>
            <w:hideMark/>
            <w:tcPrChange w:id="11473" w:author="Gary Sullivan" w:date="2019-07-02T10:08:00Z">
              <w:tcPr>
                <w:tcW w:w="720" w:type="dxa"/>
                <w:gridSpan w:val="2"/>
                <w:tcBorders>
                  <w:top w:val="nil"/>
                  <w:left w:val="single" w:sz="4" w:space="0" w:color="auto"/>
                  <w:right w:val="nil"/>
                </w:tcBorders>
                <w:shd w:val="clear" w:color="auto" w:fill="auto"/>
                <w:noWrap/>
                <w:vAlign w:val="bottom"/>
                <w:hideMark/>
              </w:tcPr>
            </w:tcPrChange>
          </w:tcPr>
          <w:p w14:paraId="3DCFBCA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74" w:author="Gary Sullivan" w:date="2019-07-02T10:05:00Z">
                  <w:rPr>
                    <w:rFonts w:ascii="Calibri" w:hAnsi="Calibri" w:cs="Calibri"/>
                    <w:color w:val="000000"/>
                    <w:sz w:val="18"/>
                    <w:szCs w:val="18"/>
                  </w:rPr>
                </w:rPrChange>
              </w:rPr>
            </w:pPr>
            <w:r w:rsidRPr="00DF3048">
              <w:rPr>
                <w:color w:val="000000"/>
                <w:sz w:val="18"/>
                <w:szCs w:val="18"/>
                <w:rPrChange w:id="11475" w:author="Gary Sullivan" w:date="2019-07-02T10:05:00Z">
                  <w:rPr>
                    <w:rFonts w:ascii="Calibri" w:hAnsi="Calibri" w:cs="Calibri"/>
                    <w:color w:val="000000"/>
                    <w:sz w:val="18"/>
                    <w:szCs w:val="18"/>
                  </w:rPr>
                </w:rPrChange>
              </w:rPr>
              <w:t>−0.02%</w:t>
            </w:r>
          </w:p>
        </w:tc>
        <w:tc>
          <w:tcPr>
            <w:tcW w:w="720" w:type="dxa"/>
            <w:tcBorders>
              <w:top w:val="nil"/>
              <w:left w:val="nil"/>
              <w:right w:val="nil"/>
            </w:tcBorders>
            <w:shd w:val="clear" w:color="auto" w:fill="auto"/>
            <w:noWrap/>
            <w:vAlign w:val="bottom"/>
            <w:hideMark/>
            <w:tcPrChange w:id="11476" w:author="Gary Sullivan" w:date="2019-07-02T10:08:00Z">
              <w:tcPr>
                <w:tcW w:w="813" w:type="dxa"/>
                <w:gridSpan w:val="2"/>
                <w:tcBorders>
                  <w:top w:val="nil"/>
                  <w:left w:val="nil"/>
                  <w:right w:val="nil"/>
                </w:tcBorders>
                <w:shd w:val="clear" w:color="auto" w:fill="auto"/>
                <w:noWrap/>
                <w:vAlign w:val="bottom"/>
                <w:hideMark/>
              </w:tcPr>
            </w:tcPrChange>
          </w:tcPr>
          <w:p w14:paraId="6584343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77" w:author="Gary Sullivan" w:date="2019-07-02T10:05:00Z">
                  <w:rPr>
                    <w:rFonts w:ascii="Calibri" w:hAnsi="Calibri" w:cs="Calibri"/>
                    <w:color w:val="000000"/>
                    <w:sz w:val="18"/>
                    <w:szCs w:val="18"/>
                  </w:rPr>
                </w:rPrChange>
              </w:rPr>
            </w:pPr>
            <w:r w:rsidRPr="00DF3048">
              <w:rPr>
                <w:color w:val="000000"/>
                <w:sz w:val="18"/>
                <w:szCs w:val="18"/>
                <w:rPrChange w:id="11478" w:author="Gary Sullivan" w:date="2019-07-02T10:05:00Z">
                  <w:rPr>
                    <w:rFonts w:ascii="Calibri" w:hAnsi="Calibri" w:cs="Calibri"/>
                    <w:color w:val="000000"/>
                    <w:sz w:val="18"/>
                    <w:szCs w:val="18"/>
                  </w:rPr>
                </w:rPrChange>
              </w:rPr>
              <w:t>0.08%</w:t>
            </w:r>
          </w:p>
        </w:tc>
        <w:tc>
          <w:tcPr>
            <w:tcW w:w="720" w:type="dxa"/>
            <w:tcBorders>
              <w:top w:val="nil"/>
              <w:left w:val="nil"/>
              <w:right w:val="nil"/>
            </w:tcBorders>
            <w:shd w:val="clear" w:color="auto" w:fill="auto"/>
            <w:noWrap/>
            <w:vAlign w:val="bottom"/>
            <w:hideMark/>
            <w:tcPrChange w:id="11479" w:author="Gary Sullivan" w:date="2019-07-02T10:08:00Z">
              <w:tcPr>
                <w:tcW w:w="813" w:type="dxa"/>
                <w:gridSpan w:val="2"/>
                <w:tcBorders>
                  <w:top w:val="nil"/>
                  <w:left w:val="nil"/>
                  <w:right w:val="nil"/>
                </w:tcBorders>
                <w:shd w:val="clear" w:color="auto" w:fill="auto"/>
                <w:noWrap/>
                <w:vAlign w:val="bottom"/>
                <w:hideMark/>
              </w:tcPr>
            </w:tcPrChange>
          </w:tcPr>
          <w:p w14:paraId="1BD3357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80" w:author="Gary Sullivan" w:date="2019-07-02T10:05:00Z">
                  <w:rPr>
                    <w:rFonts w:ascii="Calibri" w:hAnsi="Calibri" w:cs="Calibri"/>
                    <w:color w:val="000000"/>
                    <w:sz w:val="18"/>
                    <w:szCs w:val="18"/>
                  </w:rPr>
                </w:rPrChange>
              </w:rPr>
            </w:pPr>
            <w:r w:rsidRPr="00DF3048">
              <w:rPr>
                <w:color w:val="000000"/>
                <w:sz w:val="18"/>
                <w:szCs w:val="18"/>
                <w:rPrChange w:id="11481" w:author="Gary Sullivan" w:date="2019-07-02T10:05:00Z">
                  <w:rPr>
                    <w:rFonts w:ascii="Calibri" w:hAnsi="Calibri" w:cs="Calibri"/>
                    <w:color w:val="000000"/>
                    <w:sz w:val="18"/>
                    <w:szCs w:val="18"/>
                  </w:rPr>
                </w:rPrChange>
              </w:rPr>
              <w:t>0.02%</w:t>
            </w:r>
          </w:p>
        </w:tc>
        <w:tc>
          <w:tcPr>
            <w:tcW w:w="720" w:type="dxa"/>
            <w:tcBorders>
              <w:top w:val="nil"/>
              <w:left w:val="nil"/>
              <w:right w:val="nil"/>
            </w:tcBorders>
            <w:shd w:val="clear" w:color="auto" w:fill="auto"/>
            <w:noWrap/>
            <w:vAlign w:val="bottom"/>
            <w:hideMark/>
            <w:tcPrChange w:id="11482" w:author="Gary Sullivan" w:date="2019-07-02T10:08:00Z">
              <w:tcPr>
                <w:tcW w:w="663" w:type="dxa"/>
                <w:gridSpan w:val="2"/>
                <w:tcBorders>
                  <w:top w:val="nil"/>
                  <w:left w:val="nil"/>
                  <w:right w:val="nil"/>
                </w:tcBorders>
                <w:shd w:val="clear" w:color="auto" w:fill="auto"/>
                <w:noWrap/>
                <w:vAlign w:val="bottom"/>
                <w:hideMark/>
              </w:tcPr>
            </w:tcPrChange>
          </w:tcPr>
          <w:p w14:paraId="10B7AF4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83" w:author="Gary Sullivan" w:date="2019-07-02T10:05:00Z">
                  <w:rPr>
                    <w:rFonts w:ascii="Calibri" w:hAnsi="Calibri" w:cs="Calibri"/>
                    <w:color w:val="000000"/>
                    <w:sz w:val="18"/>
                    <w:szCs w:val="18"/>
                  </w:rPr>
                </w:rPrChange>
              </w:rPr>
            </w:pPr>
            <w:r w:rsidRPr="00DF3048">
              <w:rPr>
                <w:color w:val="000000"/>
                <w:sz w:val="18"/>
                <w:szCs w:val="18"/>
                <w:rPrChange w:id="11484" w:author="Gary Sullivan" w:date="2019-07-02T10:05:00Z">
                  <w:rPr>
                    <w:rFonts w:ascii="Calibri" w:hAnsi="Calibri" w:cs="Calibri"/>
                    <w:color w:val="000000"/>
                    <w:sz w:val="18"/>
                    <w:szCs w:val="18"/>
                  </w:rPr>
                </w:rPrChange>
              </w:rPr>
              <w:t>99%</w:t>
            </w:r>
          </w:p>
        </w:tc>
        <w:tc>
          <w:tcPr>
            <w:tcW w:w="720" w:type="dxa"/>
            <w:tcBorders>
              <w:top w:val="nil"/>
              <w:left w:val="nil"/>
              <w:right w:val="single" w:sz="4" w:space="0" w:color="auto"/>
            </w:tcBorders>
            <w:shd w:val="clear" w:color="auto" w:fill="auto"/>
            <w:noWrap/>
            <w:vAlign w:val="bottom"/>
            <w:hideMark/>
            <w:tcPrChange w:id="11485" w:author="Gary Sullivan" w:date="2019-07-02T10:08:00Z">
              <w:tcPr>
                <w:tcW w:w="676" w:type="dxa"/>
                <w:gridSpan w:val="2"/>
                <w:tcBorders>
                  <w:top w:val="nil"/>
                  <w:left w:val="nil"/>
                  <w:right w:val="single" w:sz="4" w:space="0" w:color="auto"/>
                </w:tcBorders>
                <w:shd w:val="clear" w:color="auto" w:fill="auto"/>
                <w:noWrap/>
                <w:vAlign w:val="bottom"/>
                <w:hideMark/>
              </w:tcPr>
            </w:tcPrChange>
          </w:tcPr>
          <w:p w14:paraId="71CC6A2B"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86" w:author="Gary Sullivan" w:date="2019-07-02T10:05:00Z">
                  <w:rPr>
                    <w:rFonts w:ascii="Calibri" w:hAnsi="Calibri" w:cs="Calibri"/>
                    <w:color w:val="000000"/>
                    <w:sz w:val="18"/>
                    <w:szCs w:val="18"/>
                  </w:rPr>
                </w:rPrChange>
              </w:rPr>
            </w:pPr>
            <w:r w:rsidRPr="00DF3048">
              <w:rPr>
                <w:color w:val="000000"/>
                <w:sz w:val="18"/>
                <w:szCs w:val="18"/>
                <w:rPrChange w:id="11487" w:author="Gary Sullivan" w:date="2019-07-02T10:05:00Z">
                  <w:rPr>
                    <w:rFonts w:ascii="Calibri" w:hAnsi="Calibri" w:cs="Calibri"/>
                    <w:color w:val="000000"/>
                    <w:sz w:val="18"/>
                    <w:szCs w:val="18"/>
                  </w:rPr>
                </w:rPrChange>
              </w:rPr>
              <w:t>98%</w:t>
            </w:r>
          </w:p>
        </w:tc>
      </w:tr>
      <w:tr w:rsidR="00DF3048" w:rsidRPr="00DF3048" w14:paraId="4A6756D2" w14:textId="77777777" w:rsidTr="00DF3048">
        <w:tblPrEx>
          <w:tblPrExChange w:id="11488" w:author="Gary Sullivan" w:date="2019-07-02T10:08:00Z">
            <w:tblPrEx>
              <w:tblW w:w="9301" w:type="dxa"/>
            </w:tblPrEx>
          </w:tblPrExChange>
        </w:tblPrEx>
        <w:trPr>
          <w:trHeight w:val="300"/>
          <w:trPrChange w:id="11489" w:author="Gary Sullivan" w:date="2019-07-02T10:08:00Z">
            <w:trPr>
              <w:gridAfter w:val="0"/>
              <w:trHeight w:val="300"/>
            </w:trPr>
          </w:trPrChange>
        </w:trPr>
        <w:tc>
          <w:tcPr>
            <w:tcW w:w="2016" w:type="dxa"/>
            <w:tcBorders>
              <w:top w:val="nil"/>
              <w:left w:val="single" w:sz="4" w:space="0" w:color="auto"/>
              <w:bottom w:val="nil"/>
              <w:right w:val="single" w:sz="4" w:space="0" w:color="auto"/>
            </w:tcBorders>
            <w:shd w:val="clear" w:color="auto" w:fill="auto"/>
            <w:noWrap/>
            <w:vAlign w:val="bottom"/>
            <w:tcPrChange w:id="11490" w:author="Gary Sullivan" w:date="2019-07-02T10:08:00Z">
              <w:tcPr>
                <w:tcW w:w="2016" w:type="dxa"/>
                <w:gridSpan w:val="2"/>
                <w:tcBorders>
                  <w:top w:val="nil"/>
                  <w:left w:val="single" w:sz="4" w:space="0" w:color="auto"/>
                  <w:bottom w:val="nil"/>
                  <w:right w:val="single" w:sz="4" w:space="0" w:color="auto"/>
                </w:tcBorders>
                <w:shd w:val="clear" w:color="auto" w:fill="auto"/>
                <w:noWrap/>
                <w:vAlign w:val="bottom"/>
              </w:tcPr>
            </w:tcPrChange>
          </w:tcPr>
          <w:p w14:paraId="2CE3817D" w14:textId="77777777" w:rsidR="00DF3048" w:rsidRPr="00DF3048"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Change w:id="11491" w:author="Gary Sullivan" w:date="2019-07-02T10:05:00Z">
                  <w:rPr>
                    <w:rFonts w:ascii="Calibri" w:hAnsi="Calibri" w:cs="Calibri"/>
                    <w:color w:val="000000"/>
                    <w:sz w:val="18"/>
                    <w:szCs w:val="18"/>
                  </w:rPr>
                </w:rPrChange>
              </w:rPr>
            </w:pPr>
            <w:r w:rsidRPr="00DF3048">
              <w:rPr>
                <w:color w:val="000000"/>
                <w:sz w:val="18"/>
                <w:szCs w:val="18"/>
                <w:rPrChange w:id="11492" w:author="Gary Sullivan" w:date="2019-07-02T10:05:00Z">
                  <w:rPr>
                    <w:rFonts w:ascii="Calibri" w:hAnsi="Calibri" w:cs="Calibri"/>
                    <w:color w:val="000000"/>
                    <w:sz w:val="18"/>
                    <w:szCs w:val="18"/>
                  </w:rPr>
                </w:rPrChange>
              </w:rPr>
              <w:t>3.4.1+REDUCE_CTXT</w:t>
            </w:r>
          </w:p>
        </w:tc>
        <w:tc>
          <w:tcPr>
            <w:tcW w:w="720" w:type="dxa"/>
            <w:tcBorders>
              <w:left w:val="single" w:sz="4" w:space="0" w:color="auto"/>
              <w:bottom w:val="nil"/>
            </w:tcBorders>
            <w:shd w:val="clear" w:color="auto" w:fill="auto"/>
            <w:noWrap/>
            <w:vAlign w:val="center"/>
            <w:tcPrChange w:id="11493" w:author="Gary Sullivan" w:date="2019-07-02T10:08:00Z">
              <w:tcPr>
                <w:tcW w:w="720" w:type="dxa"/>
                <w:gridSpan w:val="2"/>
                <w:tcBorders>
                  <w:left w:val="single" w:sz="4" w:space="0" w:color="auto"/>
                  <w:bottom w:val="nil"/>
                </w:tcBorders>
                <w:shd w:val="clear" w:color="auto" w:fill="auto"/>
                <w:noWrap/>
                <w:vAlign w:val="center"/>
              </w:tcPr>
            </w:tcPrChange>
          </w:tcPr>
          <w:p w14:paraId="2EEB60F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94" w:author="Gary Sullivan" w:date="2019-07-02T10:05:00Z">
                  <w:rPr>
                    <w:rFonts w:ascii="Calibri" w:hAnsi="Calibri" w:cs="Calibri"/>
                    <w:color w:val="000000"/>
                    <w:sz w:val="18"/>
                    <w:szCs w:val="18"/>
                  </w:rPr>
                </w:rPrChange>
              </w:rPr>
            </w:pPr>
            <w:r w:rsidRPr="00DF3048">
              <w:rPr>
                <w:color w:val="000000"/>
                <w:sz w:val="18"/>
                <w:szCs w:val="18"/>
                <w:rPrChange w:id="11495" w:author="Gary Sullivan" w:date="2019-07-02T10:05:00Z">
                  <w:rPr>
                    <w:rFonts w:ascii="Calibri" w:hAnsi="Calibri" w:cs="Calibri"/>
                    <w:color w:val="000000"/>
                    <w:sz w:val="18"/>
                    <w:szCs w:val="18"/>
                  </w:rPr>
                </w:rPrChange>
              </w:rPr>
              <w:t>−0.11%</w:t>
            </w:r>
          </w:p>
        </w:tc>
        <w:tc>
          <w:tcPr>
            <w:tcW w:w="720" w:type="dxa"/>
            <w:tcBorders>
              <w:bottom w:val="nil"/>
            </w:tcBorders>
            <w:shd w:val="clear" w:color="auto" w:fill="auto"/>
            <w:noWrap/>
            <w:vAlign w:val="center"/>
            <w:tcPrChange w:id="11496" w:author="Gary Sullivan" w:date="2019-07-02T10:08:00Z">
              <w:tcPr>
                <w:tcW w:w="720" w:type="dxa"/>
                <w:tcBorders>
                  <w:bottom w:val="nil"/>
                </w:tcBorders>
                <w:shd w:val="clear" w:color="auto" w:fill="auto"/>
                <w:noWrap/>
                <w:vAlign w:val="center"/>
              </w:tcPr>
            </w:tcPrChange>
          </w:tcPr>
          <w:p w14:paraId="16F2D0C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497" w:author="Gary Sullivan" w:date="2019-07-02T10:05:00Z">
                  <w:rPr>
                    <w:rFonts w:ascii="Calibri" w:hAnsi="Calibri" w:cs="Calibri"/>
                    <w:color w:val="000000"/>
                    <w:sz w:val="18"/>
                    <w:szCs w:val="18"/>
                  </w:rPr>
                </w:rPrChange>
              </w:rPr>
            </w:pPr>
            <w:r w:rsidRPr="00DF3048">
              <w:rPr>
                <w:color w:val="000000"/>
                <w:sz w:val="18"/>
                <w:szCs w:val="18"/>
                <w:rPrChange w:id="11498" w:author="Gary Sullivan" w:date="2019-07-02T10:05:00Z">
                  <w:rPr>
                    <w:rFonts w:ascii="Calibri" w:hAnsi="Calibri" w:cs="Calibri"/>
                    <w:color w:val="000000"/>
                    <w:sz w:val="18"/>
                    <w:szCs w:val="18"/>
                  </w:rPr>
                </w:rPrChange>
              </w:rPr>
              <w:t>−0.07%</w:t>
            </w:r>
          </w:p>
        </w:tc>
        <w:tc>
          <w:tcPr>
            <w:tcW w:w="720" w:type="dxa"/>
            <w:tcBorders>
              <w:bottom w:val="nil"/>
            </w:tcBorders>
            <w:shd w:val="clear" w:color="auto" w:fill="auto"/>
            <w:noWrap/>
            <w:vAlign w:val="center"/>
            <w:tcPrChange w:id="11499" w:author="Gary Sullivan" w:date="2019-07-02T10:08:00Z">
              <w:tcPr>
                <w:tcW w:w="720" w:type="dxa"/>
                <w:gridSpan w:val="2"/>
                <w:tcBorders>
                  <w:bottom w:val="nil"/>
                </w:tcBorders>
                <w:shd w:val="clear" w:color="auto" w:fill="auto"/>
                <w:noWrap/>
                <w:vAlign w:val="center"/>
              </w:tcPr>
            </w:tcPrChange>
          </w:tcPr>
          <w:p w14:paraId="7C40F46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00" w:author="Gary Sullivan" w:date="2019-07-02T10:05:00Z">
                  <w:rPr>
                    <w:rFonts w:ascii="Calibri" w:hAnsi="Calibri" w:cs="Calibri"/>
                    <w:color w:val="000000"/>
                    <w:sz w:val="18"/>
                    <w:szCs w:val="18"/>
                  </w:rPr>
                </w:rPrChange>
              </w:rPr>
            </w:pPr>
            <w:r w:rsidRPr="00DF3048">
              <w:rPr>
                <w:color w:val="000000"/>
                <w:sz w:val="18"/>
                <w:szCs w:val="18"/>
                <w:rPrChange w:id="11501" w:author="Gary Sullivan" w:date="2019-07-02T10:05:00Z">
                  <w:rPr>
                    <w:rFonts w:ascii="Calibri" w:hAnsi="Calibri" w:cs="Calibri"/>
                    <w:color w:val="000000"/>
                    <w:sz w:val="18"/>
                    <w:szCs w:val="18"/>
                  </w:rPr>
                </w:rPrChange>
              </w:rPr>
              <w:t>−0.08%</w:t>
            </w:r>
          </w:p>
        </w:tc>
        <w:tc>
          <w:tcPr>
            <w:tcW w:w="720" w:type="dxa"/>
            <w:tcBorders>
              <w:bottom w:val="nil"/>
            </w:tcBorders>
            <w:shd w:val="clear" w:color="auto" w:fill="auto"/>
            <w:noWrap/>
            <w:vAlign w:val="center"/>
            <w:tcPrChange w:id="11502" w:author="Gary Sullivan" w:date="2019-07-02T10:08:00Z">
              <w:tcPr>
                <w:tcW w:w="720" w:type="dxa"/>
                <w:gridSpan w:val="2"/>
                <w:tcBorders>
                  <w:bottom w:val="nil"/>
                </w:tcBorders>
                <w:shd w:val="clear" w:color="auto" w:fill="auto"/>
                <w:noWrap/>
                <w:vAlign w:val="center"/>
              </w:tcPr>
            </w:tcPrChange>
          </w:tcPr>
          <w:p w14:paraId="62EC1802"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03" w:author="Gary Sullivan" w:date="2019-07-02T10:05:00Z">
                  <w:rPr>
                    <w:rFonts w:ascii="Calibri" w:hAnsi="Calibri" w:cs="Calibri"/>
                    <w:color w:val="000000"/>
                    <w:sz w:val="18"/>
                    <w:szCs w:val="18"/>
                  </w:rPr>
                </w:rPrChange>
              </w:rPr>
            </w:pPr>
            <w:r w:rsidRPr="00DF3048">
              <w:rPr>
                <w:color w:val="000000"/>
                <w:sz w:val="18"/>
                <w:szCs w:val="18"/>
                <w:rPrChange w:id="11504" w:author="Gary Sullivan" w:date="2019-07-02T10:05:00Z">
                  <w:rPr>
                    <w:rFonts w:ascii="Calibri" w:hAnsi="Calibri" w:cs="Calibri"/>
                    <w:color w:val="000000"/>
                    <w:sz w:val="18"/>
                    <w:szCs w:val="18"/>
                  </w:rPr>
                </w:rPrChange>
              </w:rPr>
              <w:t>98%</w:t>
            </w:r>
          </w:p>
        </w:tc>
        <w:tc>
          <w:tcPr>
            <w:tcW w:w="720" w:type="dxa"/>
            <w:tcBorders>
              <w:bottom w:val="nil"/>
              <w:right w:val="single" w:sz="4" w:space="0" w:color="auto"/>
            </w:tcBorders>
            <w:shd w:val="clear" w:color="auto" w:fill="auto"/>
            <w:noWrap/>
            <w:vAlign w:val="center"/>
            <w:tcPrChange w:id="11505" w:author="Gary Sullivan" w:date="2019-07-02T10:08:00Z">
              <w:tcPr>
                <w:tcW w:w="720" w:type="dxa"/>
                <w:gridSpan w:val="2"/>
                <w:tcBorders>
                  <w:bottom w:val="nil"/>
                  <w:right w:val="single" w:sz="4" w:space="0" w:color="auto"/>
                </w:tcBorders>
                <w:shd w:val="clear" w:color="auto" w:fill="auto"/>
                <w:noWrap/>
                <w:vAlign w:val="center"/>
              </w:tcPr>
            </w:tcPrChange>
          </w:tcPr>
          <w:p w14:paraId="1661FEC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06" w:author="Gary Sullivan" w:date="2019-07-02T10:05:00Z">
                  <w:rPr>
                    <w:rFonts w:ascii="Calibri" w:hAnsi="Calibri" w:cs="Calibri"/>
                    <w:color w:val="000000"/>
                    <w:sz w:val="18"/>
                    <w:szCs w:val="18"/>
                  </w:rPr>
                </w:rPrChange>
              </w:rPr>
            </w:pPr>
            <w:r w:rsidRPr="00DF3048">
              <w:rPr>
                <w:color w:val="000000"/>
                <w:sz w:val="18"/>
                <w:szCs w:val="18"/>
                <w:rPrChange w:id="11507" w:author="Gary Sullivan" w:date="2019-07-02T10:05:00Z">
                  <w:rPr>
                    <w:rFonts w:ascii="Calibri" w:hAnsi="Calibri" w:cs="Calibri"/>
                    <w:color w:val="000000"/>
                    <w:sz w:val="18"/>
                    <w:szCs w:val="18"/>
                  </w:rPr>
                </w:rPrChange>
              </w:rPr>
              <w:t>100%</w:t>
            </w:r>
          </w:p>
        </w:tc>
        <w:tc>
          <w:tcPr>
            <w:tcW w:w="720" w:type="dxa"/>
            <w:tcBorders>
              <w:left w:val="single" w:sz="4" w:space="0" w:color="auto"/>
              <w:bottom w:val="nil"/>
            </w:tcBorders>
            <w:shd w:val="clear" w:color="auto" w:fill="auto"/>
            <w:noWrap/>
            <w:vAlign w:val="center"/>
            <w:tcPrChange w:id="11508" w:author="Gary Sullivan" w:date="2019-07-02T10:08:00Z">
              <w:tcPr>
                <w:tcW w:w="720" w:type="dxa"/>
                <w:gridSpan w:val="2"/>
                <w:tcBorders>
                  <w:left w:val="single" w:sz="4" w:space="0" w:color="auto"/>
                  <w:bottom w:val="nil"/>
                </w:tcBorders>
                <w:shd w:val="clear" w:color="auto" w:fill="auto"/>
                <w:noWrap/>
                <w:vAlign w:val="center"/>
              </w:tcPr>
            </w:tcPrChange>
          </w:tcPr>
          <w:p w14:paraId="48783AB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09" w:author="Gary Sullivan" w:date="2019-07-02T10:05:00Z">
                  <w:rPr>
                    <w:rFonts w:ascii="Calibri" w:hAnsi="Calibri" w:cs="Calibri"/>
                    <w:color w:val="000000"/>
                    <w:sz w:val="18"/>
                    <w:szCs w:val="18"/>
                  </w:rPr>
                </w:rPrChange>
              </w:rPr>
            </w:pPr>
            <w:r w:rsidRPr="00DF3048">
              <w:rPr>
                <w:color w:val="000000"/>
                <w:sz w:val="18"/>
                <w:szCs w:val="18"/>
                <w:rPrChange w:id="11510" w:author="Gary Sullivan" w:date="2019-07-02T10:05:00Z">
                  <w:rPr>
                    <w:rFonts w:ascii="Calibri" w:hAnsi="Calibri" w:cs="Calibri"/>
                    <w:color w:val="000000"/>
                    <w:sz w:val="18"/>
                    <w:szCs w:val="18"/>
                  </w:rPr>
                </w:rPrChange>
              </w:rPr>
              <w:t>−0.03%</w:t>
            </w:r>
          </w:p>
        </w:tc>
        <w:tc>
          <w:tcPr>
            <w:tcW w:w="720" w:type="dxa"/>
            <w:tcBorders>
              <w:bottom w:val="nil"/>
            </w:tcBorders>
            <w:shd w:val="clear" w:color="auto" w:fill="auto"/>
            <w:noWrap/>
            <w:vAlign w:val="center"/>
            <w:tcPrChange w:id="11511" w:author="Gary Sullivan" w:date="2019-07-02T10:08:00Z">
              <w:tcPr>
                <w:tcW w:w="813" w:type="dxa"/>
                <w:gridSpan w:val="2"/>
                <w:tcBorders>
                  <w:bottom w:val="nil"/>
                </w:tcBorders>
                <w:shd w:val="clear" w:color="auto" w:fill="auto"/>
                <w:noWrap/>
                <w:vAlign w:val="center"/>
              </w:tcPr>
            </w:tcPrChange>
          </w:tcPr>
          <w:p w14:paraId="477236B5"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12" w:author="Gary Sullivan" w:date="2019-07-02T10:05:00Z">
                  <w:rPr>
                    <w:rFonts w:ascii="Calibri" w:hAnsi="Calibri" w:cs="Calibri"/>
                    <w:color w:val="000000"/>
                    <w:sz w:val="18"/>
                    <w:szCs w:val="18"/>
                  </w:rPr>
                </w:rPrChange>
              </w:rPr>
            </w:pPr>
            <w:r w:rsidRPr="00DF3048">
              <w:rPr>
                <w:color w:val="000000"/>
                <w:sz w:val="18"/>
                <w:szCs w:val="18"/>
                <w:rPrChange w:id="11513" w:author="Gary Sullivan" w:date="2019-07-02T10:05:00Z">
                  <w:rPr>
                    <w:rFonts w:ascii="Calibri" w:hAnsi="Calibri" w:cs="Calibri"/>
                    <w:color w:val="000000"/>
                    <w:sz w:val="18"/>
                    <w:szCs w:val="18"/>
                  </w:rPr>
                </w:rPrChange>
              </w:rPr>
              <w:t>−0.05%</w:t>
            </w:r>
          </w:p>
        </w:tc>
        <w:tc>
          <w:tcPr>
            <w:tcW w:w="720" w:type="dxa"/>
            <w:tcBorders>
              <w:bottom w:val="nil"/>
            </w:tcBorders>
            <w:shd w:val="clear" w:color="auto" w:fill="auto"/>
            <w:noWrap/>
            <w:vAlign w:val="center"/>
            <w:tcPrChange w:id="11514" w:author="Gary Sullivan" w:date="2019-07-02T10:08:00Z">
              <w:tcPr>
                <w:tcW w:w="813" w:type="dxa"/>
                <w:gridSpan w:val="2"/>
                <w:tcBorders>
                  <w:bottom w:val="nil"/>
                </w:tcBorders>
                <w:shd w:val="clear" w:color="auto" w:fill="auto"/>
                <w:noWrap/>
                <w:vAlign w:val="center"/>
              </w:tcPr>
            </w:tcPrChange>
          </w:tcPr>
          <w:p w14:paraId="03A993A0"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15" w:author="Gary Sullivan" w:date="2019-07-02T10:05:00Z">
                  <w:rPr>
                    <w:rFonts w:ascii="Calibri" w:hAnsi="Calibri" w:cs="Calibri"/>
                    <w:color w:val="000000"/>
                    <w:sz w:val="18"/>
                    <w:szCs w:val="18"/>
                  </w:rPr>
                </w:rPrChange>
              </w:rPr>
            </w:pPr>
            <w:r w:rsidRPr="00DF3048">
              <w:rPr>
                <w:color w:val="000000"/>
                <w:sz w:val="18"/>
                <w:szCs w:val="18"/>
                <w:rPrChange w:id="11516" w:author="Gary Sullivan" w:date="2019-07-02T10:05:00Z">
                  <w:rPr>
                    <w:rFonts w:ascii="Calibri" w:hAnsi="Calibri" w:cs="Calibri"/>
                    <w:color w:val="000000"/>
                    <w:sz w:val="18"/>
                    <w:szCs w:val="18"/>
                  </w:rPr>
                </w:rPrChange>
              </w:rPr>
              <w:t>−0.07%</w:t>
            </w:r>
          </w:p>
        </w:tc>
        <w:tc>
          <w:tcPr>
            <w:tcW w:w="720" w:type="dxa"/>
            <w:tcBorders>
              <w:bottom w:val="nil"/>
            </w:tcBorders>
            <w:shd w:val="clear" w:color="auto" w:fill="auto"/>
            <w:noWrap/>
            <w:vAlign w:val="center"/>
            <w:tcPrChange w:id="11517" w:author="Gary Sullivan" w:date="2019-07-02T10:08:00Z">
              <w:tcPr>
                <w:tcW w:w="663" w:type="dxa"/>
                <w:gridSpan w:val="2"/>
                <w:tcBorders>
                  <w:bottom w:val="nil"/>
                </w:tcBorders>
                <w:shd w:val="clear" w:color="auto" w:fill="auto"/>
                <w:noWrap/>
                <w:vAlign w:val="center"/>
              </w:tcPr>
            </w:tcPrChange>
          </w:tcPr>
          <w:p w14:paraId="1B911ABF"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18" w:author="Gary Sullivan" w:date="2019-07-02T10:05:00Z">
                  <w:rPr>
                    <w:rFonts w:ascii="Calibri" w:hAnsi="Calibri" w:cs="Calibri"/>
                    <w:color w:val="000000"/>
                    <w:sz w:val="18"/>
                    <w:szCs w:val="18"/>
                  </w:rPr>
                </w:rPrChange>
              </w:rPr>
            </w:pPr>
            <w:r w:rsidRPr="00DF3048">
              <w:rPr>
                <w:color w:val="000000"/>
                <w:sz w:val="18"/>
                <w:szCs w:val="18"/>
                <w:rPrChange w:id="11519" w:author="Gary Sullivan" w:date="2019-07-02T10:05:00Z">
                  <w:rPr>
                    <w:rFonts w:ascii="Calibri" w:hAnsi="Calibri" w:cs="Calibri"/>
                    <w:color w:val="000000"/>
                    <w:sz w:val="18"/>
                    <w:szCs w:val="18"/>
                  </w:rPr>
                </w:rPrChange>
              </w:rPr>
              <w:t>99%</w:t>
            </w:r>
          </w:p>
        </w:tc>
        <w:tc>
          <w:tcPr>
            <w:tcW w:w="720" w:type="dxa"/>
            <w:tcBorders>
              <w:bottom w:val="nil"/>
              <w:right w:val="single" w:sz="4" w:space="0" w:color="auto"/>
            </w:tcBorders>
            <w:shd w:val="clear" w:color="auto" w:fill="auto"/>
            <w:noWrap/>
            <w:vAlign w:val="center"/>
            <w:tcPrChange w:id="11520" w:author="Gary Sullivan" w:date="2019-07-02T10:08:00Z">
              <w:tcPr>
                <w:tcW w:w="676" w:type="dxa"/>
                <w:gridSpan w:val="2"/>
                <w:tcBorders>
                  <w:bottom w:val="nil"/>
                  <w:right w:val="single" w:sz="4" w:space="0" w:color="auto"/>
                </w:tcBorders>
                <w:shd w:val="clear" w:color="auto" w:fill="auto"/>
                <w:noWrap/>
                <w:vAlign w:val="center"/>
              </w:tcPr>
            </w:tcPrChange>
          </w:tcPr>
          <w:p w14:paraId="28BBDF04"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21" w:author="Gary Sullivan" w:date="2019-07-02T10:05:00Z">
                  <w:rPr>
                    <w:rFonts w:ascii="Calibri" w:hAnsi="Calibri" w:cs="Calibri"/>
                    <w:color w:val="000000"/>
                    <w:sz w:val="18"/>
                    <w:szCs w:val="18"/>
                  </w:rPr>
                </w:rPrChange>
              </w:rPr>
            </w:pPr>
            <w:r w:rsidRPr="00DF3048">
              <w:rPr>
                <w:color w:val="000000"/>
                <w:sz w:val="18"/>
                <w:szCs w:val="18"/>
                <w:rPrChange w:id="11522" w:author="Gary Sullivan" w:date="2019-07-02T10:05:00Z">
                  <w:rPr>
                    <w:rFonts w:ascii="Calibri" w:hAnsi="Calibri" w:cs="Calibri"/>
                    <w:color w:val="000000"/>
                    <w:sz w:val="18"/>
                    <w:szCs w:val="18"/>
                  </w:rPr>
                </w:rPrChange>
              </w:rPr>
              <w:t>100%</w:t>
            </w:r>
          </w:p>
        </w:tc>
      </w:tr>
      <w:tr w:rsidR="00DF3048" w:rsidRPr="00DF3048" w14:paraId="1B0CCD81" w14:textId="77777777" w:rsidTr="00DF3048">
        <w:tblPrEx>
          <w:tblPrExChange w:id="11523" w:author="Gary Sullivan" w:date="2019-07-02T10:08:00Z">
            <w:tblPrEx>
              <w:tblW w:w="9301" w:type="dxa"/>
            </w:tblPrEx>
          </w:tblPrExChange>
        </w:tblPrEx>
        <w:trPr>
          <w:trHeight w:val="300"/>
          <w:trPrChange w:id="11524" w:author="Gary Sullivan" w:date="2019-07-02T10:08:00Z">
            <w:trPr>
              <w:gridAfter w:val="0"/>
              <w:trHeight w:val="300"/>
            </w:trPr>
          </w:trPrChange>
        </w:trPr>
        <w:tc>
          <w:tcPr>
            <w:tcW w:w="2016" w:type="dxa"/>
            <w:tcBorders>
              <w:top w:val="nil"/>
              <w:left w:val="single" w:sz="4" w:space="0" w:color="auto"/>
              <w:bottom w:val="nil"/>
              <w:right w:val="single" w:sz="4" w:space="0" w:color="auto"/>
            </w:tcBorders>
            <w:shd w:val="clear" w:color="auto" w:fill="auto"/>
            <w:noWrap/>
            <w:vAlign w:val="bottom"/>
            <w:tcPrChange w:id="11525" w:author="Gary Sullivan" w:date="2019-07-02T10:08:00Z">
              <w:tcPr>
                <w:tcW w:w="2016" w:type="dxa"/>
                <w:gridSpan w:val="2"/>
                <w:tcBorders>
                  <w:top w:val="nil"/>
                  <w:left w:val="single" w:sz="4" w:space="0" w:color="auto"/>
                  <w:bottom w:val="nil"/>
                  <w:right w:val="single" w:sz="4" w:space="0" w:color="auto"/>
                </w:tcBorders>
                <w:shd w:val="clear" w:color="auto" w:fill="auto"/>
                <w:noWrap/>
                <w:vAlign w:val="bottom"/>
              </w:tcPr>
            </w:tcPrChange>
          </w:tcPr>
          <w:p w14:paraId="797AA33B" w14:textId="77777777" w:rsidR="00DF3048" w:rsidRPr="00DF3048"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Change w:id="11526" w:author="Gary Sullivan" w:date="2019-07-02T10:05:00Z">
                  <w:rPr>
                    <w:rFonts w:ascii="Calibri" w:hAnsi="Calibri" w:cs="Calibri"/>
                    <w:color w:val="000000"/>
                    <w:sz w:val="18"/>
                    <w:szCs w:val="18"/>
                  </w:rPr>
                </w:rPrChange>
              </w:rPr>
            </w:pPr>
            <w:r w:rsidRPr="00DF3048">
              <w:rPr>
                <w:color w:val="000000"/>
                <w:sz w:val="18"/>
                <w:szCs w:val="18"/>
                <w:rPrChange w:id="11527" w:author="Gary Sullivan" w:date="2019-07-02T10:05:00Z">
                  <w:rPr>
                    <w:rFonts w:ascii="Calibri" w:hAnsi="Calibri" w:cs="Calibri"/>
                    <w:color w:val="000000"/>
                    <w:sz w:val="18"/>
                    <w:szCs w:val="18"/>
                  </w:rPr>
                </w:rPrChange>
              </w:rPr>
              <w:t>3.4.2+REDUCE_CTXT</w:t>
            </w:r>
          </w:p>
        </w:tc>
        <w:tc>
          <w:tcPr>
            <w:tcW w:w="720" w:type="dxa"/>
            <w:tcBorders>
              <w:left w:val="single" w:sz="4" w:space="0" w:color="auto"/>
              <w:bottom w:val="nil"/>
            </w:tcBorders>
            <w:shd w:val="clear" w:color="auto" w:fill="auto"/>
            <w:noWrap/>
            <w:vAlign w:val="center"/>
            <w:tcPrChange w:id="11528" w:author="Gary Sullivan" w:date="2019-07-02T10:08:00Z">
              <w:tcPr>
                <w:tcW w:w="720" w:type="dxa"/>
                <w:gridSpan w:val="2"/>
                <w:tcBorders>
                  <w:left w:val="single" w:sz="4" w:space="0" w:color="auto"/>
                  <w:bottom w:val="nil"/>
                </w:tcBorders>
                <w:shd w:val="clear" w:color="auto" w:fill="auto"/>
                <w:noWrap/>
                <w:vAlign w:val="center"/>
              </w:tcPr>
            </w:tcPrChange>
          </w:tcPr>
          <w:p w14:paraId="70D512AE"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29" w:author="Gary Sullivan" w:date="2019-07-02T10:05:00Z">
                  <w:rPr>
                    <w:rFonts w:ascii="Calibri" w:hAnsi="Calibri" w:cs="Calibri"/>
                    <w:color w:val="000000"/>
                    <w:sz w:val="18"/>
                    <w:szCs w:val="18"/>
                  </w:rPr>
                </w:rPrChange>
              </w:rPr>
            </w:pPr>
            <w:r w:rsidRPr="00DF3048">
              <w:rPr>
                <w:color w:val="000000"/>
                <w:sz w:val="18"/>
                <w:szCs w:val="18"/>
                <w:rPrChange w:id="11530" w:author="Gary Sullivan" w:date="2019-07-02T10:05:00Z">
                  <w:rPr>
                    <w:rFonts w:ascii="Calibri" w:hAnsi="Calibri" w:cs="Calibri"/>
                    <w:color w:val="000000"/>
                    <w:sz w:val="18"/>
                    <w:szCs w:val="18"/>
                  </w:rPr>
                </w:rPrChange>
              </w:rPr>
              <w:t>−0.29%</w:t>
            </w:r>
          </w:p>
        </w:tc>
        <w:tc>
          <w:tcPr>
            <w:tcW w:w="720" w:type="dxa"/>
            <w:tcBorders>
              <w:bottom w:val="nil"/>
            </w:tcBorders>
            <w:shd w:val="clear" w:color="auto" w:fill="auto"/>
            <w:noWrap/>
            <w:vAlign w:val="center"/>
            <w:tcPrChange w:id="11531" w:author="Gary Sullivan" w:date="2019-07-02T10:08:00Z">
              <w:tcPr>
                <w:tcW w:w="720" w:type="dxa"/>
                <w:tcBorders>
                  <w:bottom w:val="nil"/>
                </w:tcBorders>
                <w:shd w:val="clear" w:color="auto" w:fill="auto"/>
                <w:noWrap/>
                <w:vAlign w:val="center"/>
              </w:tcPr>
            </w:tcPrChange>
          </w:tcPr>
          <w:p w14:paraId="393A8DFB"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32" w:author="Gary Sullivan" w:date="2019-07-02T10:05:00Z">
                  <w:rPr>
                    <w:rFonts w:ascii="Calibri" w:hAnsi="Calibri" w:cs="Calibri"/>
                    <w:color w:val="000000"/>
                    <w:sz w:val="18"/>
                    <w:szCs w:val="18"/>
                  </w:rPr>
                </w:rPrChange>
              </w:rPr>
            </w:pPr>
            <w:r w:rsidRPr="00DF3048">
              <w:rPr>
                <w:color w:val="000000"/>
                <w:sz w:val="18"/>
                <w:szCs w:val="18"/>
                <w:rPrChange w:id="11533" w:author="Gary Sullivan" w:date="2019-07-02T10:05:00Z">
                  <w:rPr>
                    <w:rFonts w:ascii="Calibri" w:hAnsi="Calibri" w:cs="Calibri"/>
                    <w:color w:val="000000"/>
                    <w:sz w:val="18"/>
                    <w:szCs w:val="18"/>
                  </w:rPr>
                </w:rPrChange>
              </w:rPr>
              <w:t>−0.18%</w:t>
            </w:r>
          </w:p>
        </w:tc>
        <w:tc>
          <w:tcPr>
            <w:tcW w:w="720" w:type="dxa"/>
            <w:tcBorders>
              <w:bottom w:val="nil"/>
            </w:tcBorders>
            <w:shd w:val="clear" w:color="auto" w:fill="auto"/>
            <w:noWrap/>
            <w:vAlign w:val="center"/>
            <w:tcPrChange w:id="11534" w:author="Gary Sullivan" w:date="2019-07-02T10:08:00Z">
              <w:tcPr>
                <w:tcW w:w="720" w:type="dxa"/>
                <w:gridSpan w:val="2"/>
                <w:tcBorders>
                  <w:bottom w:val="nil"/>
                </w:tcBorders>
                <w:shd w:val="clear" w:color="auto" w:fill="auto"/>
                <w:noWrap/>
                <w:vAlign w:val="center"/>
              </w:tcPr>
            </w:tcPrChange>
          </w:tcPr>
          <w:p w14:paraId="166597E6"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35" w:author="Gary Sullivan" w:date="2019-07-02T10:05:00Z">
                  <w:rPr>
                    <w:rFonts w:ascii="Calibri" w:hAnsi="Calibri" w:cs="Calibri"/>
                    <w:color w:val="000000"/>
                    <w:sz w:val="18"/>
                    <w:szCs w:val="18"/>
                  </w:rPr>
                </w:rPrChange>
              </w:rPr>
            </w:pPr>
            <w:r w:rsidRPr="00DF3048">
              <w:rPr>
                <w:color w:val="000000"/>
                <w:sz w:val="18"/>
                <w:szCs w:val="18"/>
                <w:rPrChange w:id="11536" w:author="Gary Sullivan" w:date="2019-07-02T10:05:00Z">
                  <w:rPr>
                    <w:rFonts w:ascii="Calibri" w:hAnsi="Calibri" w:cs="Calibri"/>
                    <w:color w:val="000000"/>
                    <w:sz w:val="18"/>
                    <w:szCs w:val="18"/>
                  </w:rPr>
                </w:rPrChange>
              </w:rPr>
              <w:t>−0.18%</w:t>
            </w:r>
          </w:p>
        </w:tc>
        <w:tc>
          <w:tcPr>
            <w:tcW w:w="720" w:type="dxa"/>
            <w:tcBorders>
              <w:bottom w:val="nil"/>
            </w:tcBorders>
            <w:shd w:val="clear" w:color="auto" w:fill="auto"/>
            <w:noWrap/>
            <w:vAlign w:val="center"/>
            <w:tcPrChange w:id="11537" w:author="Gary Sullivan" w:date="2019-07-02T10:08:00Z">
              <w:tcPr>
                <w:tcW w:w="720" w:type="dxa"/>
                <w:gridSpan w:val="2"/>
                <w:tcBorders>
                  <w:bottom w:val="nil"/>
                </w:tcBorders>
                <w:shd w:val="clear" w:color="auto" w:fill="auto"/>
                <w:noWrap/>
                <w:vAlign w:val="center"/>
              </w:tcPr>
            </w:tcPrChange>
          </w:tcPr>
          <w:p w14:paraId="5281117E"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38" w:author="Gary Sullivan" w:date="2019-07-02T10:05:00Z">
                  <w:rPr>
                    <w:rFonts w:ascii="Calibri" w:hAnsi="Calibri" w:cs="Calibri"/>
                    <w:color w:val="000000"/>
                    <w:sz w:val="18"/>
                    <w:szCs w:val="18"/>
                  </w:rPr>
                </w:rPrChange>
              </w:rPr>
            </w:pPr>
            <w:r w:rsidRPr="00DF3048">
              <w:rPr>
                <w:color w:val="000000"/>
                <w:sz w:val="18"/>
                <w:szCs w:val="18"/>
                <w:rPrChange w:id="11539" w:author="Gary Sullivan" w:date="2019-07-02T10:05:00Z">
                  <w:rPr>
                    <w:rFonts w:ascii="Calibri" w:hAnsi="Calibri" w:cs="Calibri"/>
                    <w:color w:val="000000"/>
                    <w:sz w:val="18"/>
                    <w:szCs w:val="18"/>
                  </w:rPr>
                </w:rPrChange>
              </w:rPr>
              <w:t>103%</w:t>
            </w:r>
          </w:p>
        </w:tc>
        <w:tc>
          <w:tcPr>
            <w:tcW w:w="720" w:type="dxa"/>
            <w:tcBorders>
              <w:bottom w:val="nil"/>
              <w:right w:val="single" w:sz="4" w:space="0" w:color="auto"/>
            </w:tcBorders>
            <w:shd w:val="clear" w:color="auto" w:fill="auto"/>
            <w:noWrap/>
            <w:vAlign w:val="center"/>
            <w:tcPrChange w:id="11540" w:author="Gary Sullivan" w:date="2019-07-02T10:08:00Z">
              <w:tcPr>
                <w:tcW w:w="720" w:type="dxa"/>
                <w:gridSpan w:val="2"/>
                <w:tcBorders>
                  <w:bottom w:val="nil"/>
                  <w:right w:val="single" w:sz="4" w:space="0" w:color="auto"/>
                </w:tcBorders>
                <w:shd w:val="clear" w:color="auto" w:fill="auto"/>
                <w:noWrap/>
                <w:vAlign w:val="center"/>
              </w:tcPr>
            </w:tcPrChange>
          </w:tcPr>
          <w:p w14:paraId="3C88FECB"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41" w:author="Gary Sullivan" w:date="2019-07-02T10:05:00Z">
                  <w:rPr>
                    <w:rFonts w:ascii="Calibri" w:hAnsi="Calibri" w:cs="Calibri"/>
                    <w:color w:val="000000"/>
                    <w:sz w:val="18"/>
                    <w:szCs w:val="18"/>
                  </w:rPr>
                </w:rPrChange>
              </w:rPr>
            </w:pPr>
            <w:r w:rsidRPr="00DF3048">
              <w:rPr>
                <w:color w:val="000000"/>
                <w:sz w:val="18"/>
                <w:szCs w:val="18"/>
                <w:rPrChange w:id="11542" w:author="Gary Sullivan" w:date="2019-07-02T10:05:00Z">
                  <w:rPr>
                    <w:rFonts w:ascii="Calibri" w:hAnsi="Calibri" w:cs="Calibri"/>
                    <w:color w:val="000000"/>
                    <w:sz w:val="18"/>
                    <w:szCs w:val="18"/>
                  </w:rPr>
                </w:rPrChange>
              </w:rPr>
              <w:t>101%</w:t>
            </w:r>
          </w:p>
        </w:tc>
        <w:tc>
          <w:tcPr>
            <w:tcW w:w="720" w:type="dxa"/>
            <w:tcBorders>
              <w:left w:val="single" w:sz="4" w:space="0" w:color="auto"/>
              <w:bottom w:val="nil"/>
            </w:tcBorders>
            <w:shd w:val="clear" w:color="auto" w:fill="auto"/>
            <w:noWrap/>
            <w:vAlign w:val="center"/>
            <w:tcPrChange w:id="11543" w:author="Gary Sullivan" w:date="2019-07-02T10:08:00Z">
              <w:tcPr>
                <w:tcW w:w="720" w:type="dxa"/>
                <w:gridSpan w:val="2"/>
                <w:tcBorders>
                  <w:left w:val="single" w:sz="4" w:space="0" w:color="auto"/>
                  <w:bottom w:val="nil"/>
                </w:tcBorders>
                <w:shd w:val="clear" w:color="auto" w:fill="auto"/>
                <w:noWrap/>
                <w:vAlign w:val="center"/>
              </w:tcPr>
            </w:tcPrChange>
          </w:tcPr>
          <w:p w14:paraId="6EA37A6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44" w:author="Gary Sullivan" w:date="2019-07-02T10:05:00Z">
                  <w:rPr>
                    <w:rFonts w:ascii="Calibri" w:hAnsi="Calibri" w:cs="Calibri"/>
                    <w:color w:val="000000"/>
                    <w:sz w:val="18"/>
                    <w:szCs w:val="18"/>
                  </w:rPr>
                </w:rPrChange>
              </w:rPr>
            </w:pPr>
            <w:r w:rsidRPr="00DF3048">
              <w:rPr>
                <w:color w:val="000000"/>
                <w:sz w:val="18"/>
                <w:szCs w:val="18"/>
                <w:rPrChange w:id="11545" w:author="Gary Sullivan" w:date="2019-07-02T10:05:00Z">
                  <w:rPr>
                    <w:rFonts w:ascii="Calibri" w:hAnsi="Calibri" w:cs="Calibri"/>
                    <w:color w:val="000000"/>
                    <w:sz w:val="18"/>
                    <w:szCs w:val="18"/>
                  </w:rPr>
                </w:rPrChange>
              </w:rPr>
              <w:t>−0.09%</w:t>
            </w:r>
          </w:p>
        </w:tc>
        <w:tc>
          <w:tcPr>
            <w:tcW w:w="720" w:type="dxa"/>
            <w:tcBorders>
              <w:bottom w:val="nil"/>
            </w:tcBorders>
            <w:shd w:val="clear" w:color="auto" w:fill="auto"/>
            <w:noWrap/>
            <w:vAlign w:val="center"/>
            <w:tcPrChange w:id="11546" w:author="Gary Sullivan" w:date="2019-07-02T10:08:00Z">
              <w:tcPr>
                <w:tcW w:w="813" w:type="dxa"/>
                <w:gridSpan w:val="2"/>
                <w:tcBorders>
                  <w:bottom w:val="nil"/>
                </w:tcBorders>
                <w:shd w:val="clear" w:color="auto" w:fill="auto"/>
                <w:noWrap/>
                <w:vAlign w:val="center"/>
              </w:tcPr>
            </w:tcPrChange>
          </w:tcPr>
          <w:p w14:paraId="109C88C8"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47" w:author="Gary Sullivan" w:date="2019-07-02T10:05:00Z">
                  <w:rPr>
                    <w:rFonts w:ascii="Calibri" w:hAnsi="Calibri" w:cs="Calibri"/>
                    <w:color w:val="000000"/>
                    <w:sz w:val="18"/>
                    <w:szCs w:val="18"/>
                  </w:rPr>
                </w:rPrChange>
              </w:rPr>
            </w:pPr>
            <w:r w:rsidRPr="00DF3048">
              <w:rPr>
                <w:color w:val="000000"/>
                <w:sz w:val="18"/>
                <w:szCs w:val="18"/>
                <w:rPrChange w:id="11548" w:author="Gary Sullivan" w:date="2019-07-02T10:05:00Z">
                  <w:rPr>
                    <w:rFonts w:ascii="Calibri" w:hAnsi="Calibri" w:cs="Calibri"/>
                    <w:color w:val="000000"/>
                    <w:sz w:val="18"/>
                    <w:szCs w:val="18"/>
                  </w:rPr>
                </w:rPrChange>
              </w:rPr>
              <w:t>0.01%</w:t>
            </w:r>
          </w:p>
        </w:tc>
        <w:tc>
          <w:tcPr>
            <w:tcW w:w="720" w:type="dxa"/>
            <w:tcBorders>
              <w:bottom w:val="nil"/>
            </w:tcBorders>
            <w:shd w:val="clear" w:color="auto" w:fill="auto"/>
            <w:noWrap/>
            <w:vAlign w:val="center"/>
            <w:tcPrChange w:id="11549" w:author="Gary Sullivan" w:date="2019-07-02T10:08:00Z">
              <w:tcPr>
                <w:tcW w:w="813" w:type="dxa"/>
                <w:gridSpan w:val="2"/>
                <w:tcBorders>
                  <w:bottom w:val="nil"/>
                </w:tcBorders>
                <w:shd w:val="clear" w:color="auto" w:fill="auto"/>
                <w:noWrap/>
                <w:vAlign w:val="center"/>
              </w:tcPr>
            </w:tcPrChange>
          </w:tcPr>
          <w:p w14:paraId="60382AC2"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50" w:author="Gary Sullivan" w:date="2019-07-02T10:05:00Z">
                  <w:rPr>
                    <w:rFonts w:ascii="Calibri" w:hAnsi="Calibri" w:cs="Calibri"/>
                    <w:color w:val="000000"/>
                    <w:sz w:val="18"/>
                    <w:szCs w:val="18"/>
                  </w:rPr>
                </w:rPrChange>
              </w:rPr>
            </w:pPr>
            <w:r w:rsidRPr="00DF3048">
              <w:rPr>
                <w:color w:val="000000"/>
                <w:sz w:val="18"/>
                <w:szCs w:val="18"/>
                <w:rPrChange w:id="11551" w:author="Gary Sullivan" w:date="2019-07-02T10:05:00Z">
                  <w:rPr>
                    <w:rFonts w:ascii="Calibri" w:hAnsi="Calibri" w:cs="Calibri"/>
                    <w:color w:val="000000"/>
                    <w:sz w:val="18"/>
                    <w:szCs w:val="18"/>
                  </w:rPr>
                </w:rPrChange>
              </w:rPr>
              <w:t>−0.18%</w:t>
            </w:r>
          </w:p>
        </w:tc>
        <w:tc>
          <w:tcPr>
            <w:tcW w:w="720" w:type="dxa"/>
            <w:tcBorders>
              <w:bottom w:val="nil"/>
            </w:tcBorders>
            <w:shd w:val="clear" w:color="auto" w:fill="auto"/>
            <w:noWrap/>
            <w:vAlign w:val="center"/>
            <w:tcPrChange w:id="11552" w:author="Gary Sullivan" w:date="2019-07-02T10:08:00Z">
              <w:tcPr>
                <w:tcW w:w="663" w:type="dxa"/>
                <w:gridSpan w:val="2"/>
                <w:tcBorders>
                  <w:bottom w:val="nil"/>
                </w:tcBorders>
                <w:shd w:val="clear" w:color="auto" w:fill="auto"/>
                <w:noWrap/>
                <w:vAlign w:val="center"/>
              </w:tcPr>
            </w:tcPrChange>
          </w:tcPr>
          <w:p w14:paraId="65CD46F7"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53" w:author="Gary Sullivan" w:date="2019-07-02T10:05:00Z">
                  <w:rPr>
                    <w:rFonts w:ascii="Calibri" w:hAnsi="Calibri" w:cs="Calibri"/>
                    <w:color w:val="000000"/>
                    <w:sz w:val="18"/>
                    <w:szCs w:val="18"/>
                  </w:rPr>
                </w:rPrChange>
              </w:rPr>
            </w:pPr>
            <w:r w:rsidRPr="00DF3048">
              <w:rPr>
                <w:color w:val="000000"/>
                <w:sz w:val="18"/>
                <w:szCs w:val="18"/>
                <w:rPrChange w:id="11554" w:author="Gary Sullivan" w:date="2019-07-02T10:05:00Z">
                  <w:rPr>
                    <w:rFonts w:ascii="Calibri" w:hAnsi="Calibri" w:cs="Calibri"/>
                    <w:color w:val="000000"/>
                    <w:sz w:val="18"/>
                    <w:szCs w:val="18"/>
                  </w:rPr>
                </w:rPrChange>
              </w:rPr>
              <w:t>99%</w:t>
            </w:r>
          </w:p>
        </w:tc>
        <w:tc>
          <w:tcPr>
            <w:tcW w:w="720" w:type="dxa"/>
            <w:tcBorders>
              <w:bottom w:val="nil"/>
              <w:right w:val="single" w:sz="4" w:space="0" w:color="auto"/>
            </w:tcBorders>
            <w:shd w:val="clear" w:color="auto" w:fill="auto"/>
            <w:noWrap/>
            <w:vAlign w:val="center"/>
            <w:tcPrChange w:id="11555" w:author="Gary Sullivan" w:date="2019-07-02T10:08:00Z">
              <w:tcPr>
                <w:tcW w:w="676" w:type="dxa"/>
                <w:gridSpan w:val="2"/>
                <w:tcBorders>
                  <w:bottom w:val="nil"/>
                  <w:right w:val="single" w:sz="4" w:space="0" w:color="auto"/>
                </w:tcBorders>
                <w:shd w:val="clear" w:color="auto" w:fill="auto"/>
                <w:noWrap/>
                <w:vAlign w:val="center"/>
              </w:tcPr>
            </w:tcPrChange>
          </w:tcPr>
          <w:p w14:paraId="0F28608D"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56" w:author="Gary Sullivan" w:date="2019-07-02T10:05:00Z">
                  <w:rPr>
                    <w:rFonts w:ascii="Calibri" w:hAnsi="Calibri" w:cs="Calibri"/>
                    <w:color w:val="000000"/>
                    <w:sz w:val="18"/>
                    <w:szCs w:val="18"/>
                  </w:rPr>
                </w:rPrChange>
              </w:rPr>
            </w:pPr>
            <w:r w:rsidRPr="00DF3048">
              <w:rPr>
                <w:color w:val="000000"/>
                <w:sz w:val="18"/>
                <w:szCs w:val="18"/>
                <w:rPrChange w:id="11557" w:author="Gary Sullivan" w:date="2019-07-02T10:05:00Z">
                  <w:rPr>
                    <w:rFonts w:ascii="Calibri" w:hAnsi="Calibri" w:cs="Calibri"/>
                    <w:color w:val="000000"/>
                    <w:sz w:val="18"/>
                    <w:szCs w:val="18"/>
                  </w:rPr>
                </w:rPrChange>
              </w:rPr>
              <w:t>100%</w:t>
            </w:r>
          </w:p>
        </w:tc>
      </w:tr>
      <w:tr w:rsidR="00DF3048" w:rsidRPr="00DF3048" w14:paraId="56436D68" w14:textId="77777777" w:rsidTr="00DF3048">
        <w:tblPrEx>
          <w:tblPrExChange w:id="11558" w:author="Gary Sullivan" w:date="2019-07-02T10:08:00Z">
            <w:tblPrEx>
              <w:tblW w:w="9301" w:type="dxa"/>
            </w:tblPrEx>
          </w:tblPrExChange>
        </w:tblPrEx>
        <w:trPr>
          <w:trHeight w:val="300"/>
          <w:trPrChange w:id="11559" w:author="Gary Sullivan" w:date="2019-07-02T10:08:00Z">
            <w:trPr>
              <w:gridAfter w:val="0"/>
              <w:trHeight w:val="300"/>
            </w:trPr>
          </w:trPrChange>
        </w:trPr>
        <w:tc>
          <w:tcPr>
            <w:tcW w:w="2016" w:type="dxa"/>
            <w:tcBorders>
              <w:top w:val="nil"/>
              <w:left w:val="single" w:sz="4" w:space="0" w:color="auto"/>
              <w:bottom w:val="single" w:sz="4" w:space="0" w:color="auto"/>
              <w:right w:val="single" w:sz="4" w:space="0" w:color="auto"/>
            </w:tcBorders>
            <w:shd w:val="clear" w:color="auto" w:fill="auto"/>
            <w:noWrap/>
            <w:vAlign w:val="bottom"/>
            <w:tcPrChange w:id="11560" w:author="Gary Sullivan" w:date="2019-07-02T10:08:00Z">
              <w:tcPr>
                <w:tcW w:w="2016" w:type="dxa"/>
                <w:gridSpan w:val="2"/>
                <w:tcBorders>
                  <w:top w:val="nil"/>
                  <w:left w:val="single" w:sz="4" w:space="0" w:color="auto"/>
                  <w:bottom w:val="single" w:sz="4" w:space="0" w:color="auto"/>
                  <w:right w:val="single" w:sz="4" w:space="0" w:color="auto"/>
                </w:tcBorders>
                <w:shd w:val="clear" w:color="auto" w:fill="auto"/>
                <w:noWrap/>
                <w:vAlign w:val="bottom"/>
              </w:tcPr>
            </w:tcPrChange>
          </w:tcPr>
          <w:p w14:paraId="55347DE4" w14:textId="77777777" w:rsidR="00DF3048" w:rsidRPr="00DF3048" w:rsidRDefault="00DF3048" w:rsidP="00DF3048">
            <w:pPr>
              <w:tabs>
                <w:tab w:val="clear" w:pos="360"/>
                <w:tab w:val="clear" w:pos="720"/>
                <w:tab w:val="clear" w:pos="1080"/>
                <w:tab w:val="clear" w:pos="1440"/>
              </w:tabs>
              <w:overflowPunct/>
              <w:autoSpaceDE/>
              <w:autoSpaceDN/>
              <w:adjustRightInd/>
              <w:spacing w:before="0"/>
              <w:textAlignment w:val="auto"/>
              <w:rPr>
                <w:color w:val="000000"/>
                <w:sz w:val="18"/>
                <w:szCs w:val="18"/>
                <w:rPrChange w:id="11561" w:author="Gary Sullivan" w:date="2019-07-02T10:05:00Z">
                  <w:rPr>
                    <w:rFonts w:ascii="Calibri" w:hAnsi="Calibri" w:cs="Calibri"/>
                    <w:color w:val="000000"/>
                    <w:sz w:val="18"/>
                    <w:szCs w:val="18"/>
                  </w:rPr>
                </w:rPrChange>
              </w:rPr>
            </w:pPr>
            <w:r w:rsidRPr="00DF3048">
              <w:rPr>
                <w:color w:val="000000"/>
                <w:sz w:val="18"/>
                <w:szCs w:val="18"/>
                <w:rPrChange w:id="11562" w:author="Gary Sullivan" w:date="2019-07-02T10:05:00Z">
                  <w:rPr>
                    <w:rFonts w:ascii="Calibri" w:hAnsi="Calibri" w:cs="Calibri"/>
                    <w:color w:val="000000"/>
                    <w:sz w:val="18"/>
                    <w:szCs w:val="18"/>
                  </w:rPr>
                </w:rPrChange>
              </w:rPr>
              <w:t>3.4.3+REDUCE_CTXT</w:t>
            </w:r>
          </w:p>
        </w:tc>
        <w:tc>
          <w:tcPr>
            <w:tcW w:w="720" w:type="dxa"/>
            <w:tcBorders>
              <w:left w:val="single" w:sz="4" w:space="0" w:color="auto"/>
              <w:bottom w:val="single" w:sz="4" w:space="0" w:color="auto"/>
            </w:tcBorders>
            <w:shd w:val="clear" w:color="auto" w:fill="auto"/>
            <w:noWrap/>
            <w:vAlign w:val="center"/>
            <w:tcPrChange w:id="11563" w:author="Gary Sullivan" w:date="2019-07-02T10:08:00Z">
              <w:tcPr>
                <w:tcW w:w="720" w:type="dxa"/>
                <w:gridSpan w:val="2"/>
                <w:tcBorders>
                  <w:left w:val="single" w:sz="4" w:space="0" w:color="auto"/>
                  <w:bottom w:val="single" w:sz="4" w:space="0" w:color="auto"/>
                </w:tcBorders>
                <w:shd w:val="clear" w:color="auto" w:fill="auto"/>
                <w:noWrap/>
                <w:vAlign w:val="center"/>
              </w:tcPr>
            </w:tcPrChange>
          </w:tcPr>
          <w:p w14:paraId="59CE7E3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64" w:author="Gary Sullivan" w:date="2019-07-02T10:05:00Z">
                  <w:rPr>
                    <w:rFonts w:ascii="Calibri" w:hAnsi="Calibri" w:cs="Calibri"/>
                    <w:color w:val="000000"/>
                    <w:sz w:val="18"/>
                    <w:szCs w:val="18"/>
                  </w:rPr>
                </w:rPrChange>
              </w:rPr>
            </w:pPr>
            <w:r w:rsidRPr="00DF3048">
              <w:rPr>
                <w:color w:val="000000"/>
                <w:sz w:val="18"/>
                <w:szCs w:val="18"/>
                <w:rPrChange w:id="11565" w:author="Gary Sullivan" w:date="2019-07-02T10:05:00Z">
                  <w:rPr>
                    <w:rFonts w:ascii="Calibri" w:hAnsi="Calibri" w:cs="Calibri"/>
                    <w:color w:val="000000"/>
                    <w:sz w:val="18"/>
                    <w:szCs w:val="18"/>
                  </w:rPr>
                </w:rPrChange>
              </w:rPr>
              <w:t>−0.05%</w:t>
            </w:r>
          </w:p>
        </w:tc>
        <w:tc>
          <w:tcPr>
            <w:tcW w:w="720" w:type="dxa"/>
            <w:tcBorders>
              <w:bottom w:val="single" w:sz="4" w:space="0" w:color="auto"/>
            </w:tcBorders>
            <w:shd w:val="clear" w:color="auto" w:fill="auto"/>
            <w:noWrap/>
            <w:vAlign w:val="center"/>
            <w:tcPrChange w:id="11566" w:author="Gary Sullivan" w:date="2019-07-02T10:08:00Z">
              <w:tcPr>
                <w:tcW w:w="720" w:type="dxa"/>
                <w:tcBorders>
                  <w:bottom w:val="single" w:sz="4" w:space="0" w:color="auto"/>
                </w:tcBorders>
                <w:shd w:val="clear" w:color="auto" w:fill="auto"/>
                <w:noWrap/>
                <w:vAlign w:val="center"/>
              </w:tcPr>
            </w:tcPrChange>
          </w:tcPr>
          <w:p w14:paraId="61CD4E36"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67" w:author="Gary Sullivan" w:date="2019-07-02T10:05:00Z">
                  <w:rPr>
                    <w:rFonts w:ascii="Calibri" w:hAnsi="Calibri" w:cs="Calibri"/>
                    <w:color w:val="000000"/>
                    <w:sz w:val="18"/>
                    <w:szCs w:val="18"/>
                  </w:rPr>
                </w:rPrChange>
              </w:rPr>
            </w:pPr>
            <w:r w:rsidRPr="00DF3048">
              <w:rPr>
                <w:color w:val="000000"/>
                <w:sz w:val="18"/>
                <w:szCs w:val="18"/>
                <w:rPrChange w:id="11568" w:author="Gary Sullivan" w:date="2019-07-02T10:05:00Z">
                  <w:rPr>
                    <w:rFonts w:ascii="Calibri" w:hAnsi="Calibri" w:cs="Calibri"/>
                    <w:color w:val="000000"/>
                    <w:sz w:val="18"/>
                    <w:szCs w:val="18"/>
                  </w:rPr>
                </w:rPrChange>
              </w:rPr>
              <w:t>−0.04%</w:t>
            </w:r>
          </w:p>
        </w:tc>
        <w:tc>
          <w:tcPr>
            <w:tcW w:w="720" w:type="dxa"/>
            <w:tcBorders>
              <w:bottom w:val="single" w:sz="4" w:space="0" w:color="auto"/>
            </w:tcBorders>
            <w:shd w:val="clear" w:color="auto" w:fill="auto"/>
            <w:noWrap/>
            <w:vAlign w:val="center"/>
            <w:tcPrChange w:id="11569" w:author="Gary Sullivan" w:date="2019-07-02T10:08:00Z">
              <w:tcPr>
                <w:tcW w:w="720" w:type="dxa"/>
                <w:gridSpan w:val="2"/>
                <w:tcBorders>
                  <w:bottom w:val="single" w:sz="4" w:space="0" w:color="auto"/>
                </w:tcBorders>
                <w:shd w:val="clear" w:color="auto" w:fill="auto"/>
                <w:noWrap/>
                <w:vAlign w:val="center"/>
              </w:tcPr>
            </w:tcPrChange>
          </w:tcPr>
          <w:p w14:paraId="1C3E50F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70" w:author="Gary Sullivan" w:date="2019-07-02T10:05:00Z">
                  <w:rPr>
                    <w:rFonts w:ascii="Calibri" w:hAnsi="Calibri" w:cs="Calibri"/>
                    <w:color w:val="000000"/>
                    <w:sz w:val="18"/>
                    <w:szCs w:val="18"/>
                  </w:rPr>
                </w:rPrChange>
              </w:rPr>
            </w:pPr>
            <w:r w:rsidRPr="00DF3048">
              <w:rPr>
                <w:color w:val="000000"/>
                <w:sz w:val="18"/>
                <w:szCs w:val="18"/>
                <w:rPrChange w:id="11571" w:author="Gary Sullivan" w:date="2019-07-02T10:05:00Z">
                  <w:rPr>
                    <w:rFonts w:ascii="Calibri" w:hAnsi="Calibri" w:cs="Calibri"/>
                    <w:color w:val="000000"/>
                    <w:sz w:val="18"/>
                    <w:szCs w:val="18"/>
                  </w:rPr>
                </w:rPrChange>
              </w:rPr>
              <w:t>−0.06%</w:t>
            </w:r>
          </w:p>
        </w:tc>
        <w:tc>
          <w:tcPr>
            <w:tcW w:w="720" w:type="dxa"/>
            <w:tcBorders>
              <w:bottom w:val="single" w:sz="4" w:space="0" w:color="auto"/>
            </w:tcBorders>
            <w:shd w:val="clear" w:color="auto" w:fill="auto"/>
            <w:noWrap/>
            <w:vAlign w:val="center"/>
            <w:tcPrChange w:id="11572" w:author="Gary Sullivan" w:date="2019-07-02T10:08:00Z">
              <w:tcPr>
                <w:tcW w:w="720" w:type="dxa"/>
                <w:gridSpan w:val="2"/>
                <w:tcBorders>
                  <w:bottom w:val="single" w:sz="4" w:space="0" w:color="auto"/>
                </w:tcBorders>
                <w:shd w:val="clear" w:color="auto" w:fill="auto"/>
                <w:noWrap/>
                <w:vAlign w:val="center"/>
              </w:tcPr>
            </w:tcPrChange>
          </w:tcPr>
          <w:p w14:paraId="1DB534C1"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73" w:author="Gary Sullivan" w:date="2019-07-02T10:05:00Z">
                  <w:rPr>
                    <w:rFonts w:ascii="Calibri" w:hAnsi="Calibri" w:cs="Calibri"/>
                    <w:color w:val="000000"/>
                    <w:sz w:val="18"/>
                    <w:szCs w:val="18"/>
                  </w:rPr>
                </w:rPrChange>
              </w:rPr>
            </w:pPr>
            <w:r w:rsidRPr="00DF3048">
              <w:rPr>
                <w:color w:val="000000"/>
                <w:sz w:val="18"/>
                <w:szCs w:val="18"/>
                <w:rPrChange w:id="11574" w:author="Gary Sullivan" w:date="2019-07-02T10:05:00Z">
                  <w:rPr>
                    <w:rFonts w:ascii="Calibri" w:hAnsi="Calibri" w:cs="Calibri"/>
                    <w:color w:val="000000"/>
                    <w:sz w:val="18"/>
                    <w:szCs w:val="18"/>
                  </w:rPr>
                </w:rPrChange>
              </w:rPr>
              <w:t>96%</w:t>
            </w:r>
          </w:p>
        </w:tc>
        <w:tc>
          <w:tcPr>
            <w:tcW w:w="720" w:type="dxa"/>
            <w:tcBorders>
              <w:bottom w:val="single" w:sz="4" w:space="0" w:color="auto"/>
              <w:right w:val="single" w:sz="4" w:space="0" w:color="auto"/>
            </w:tcBorders>
            <w:shd w:val="clear" w:color="auto" w:fill="auto"/>
            <w:noWrap/>
            <w:vAlign w:val="center"/>
            <w:tcPrChange w:id="11575" w:author="Gary Sullivan" w:date="2019-07-02T10:08:00Z">
              <w:tcPr>
                <w:tcW w:w="720" w:type="dxa"/>
                <w:gridSpan w:val="2"/>
                <w:tcBorders>
                  <w:bottom w:val="single" w:sz="4" w:space="0" w:color="auto"/>
                  <w:right w:val="single" w:sz="4" w:space="0" w:color="auto"/>
                </w:tcBorders>
                <w:shd w:val="clear" w:color="auto" w:fill="auto"/>
                <w:noWrap/>
                <w:vAlign w:val="center"/>
              </w:tcPr>
            </w:tcPrChange>
          </w:tcPr>
          <w:p w14:paraId="4BB590DA"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76" w:author="Gary Sullivan" w:date="2019-07-02T10:05:00Z">
                  <w:rPr>
                    <w:rFonts w:ascii="Calibri" w:hAnsi="Calibri" w:cs="Calibri"/>
                    <w:color w:val="000000"/>
                    <w:sz w:val="18"/>
                    <w:szCs w:val="18"/>
                  </w:rPr>
                </w:rPrChange>
              </w:rPr>
            </w:pPr>
            <w:r w:rsidRPr="00DF3048">
              <w:rPr>
                <w:color w:val="000000"/>
                <w:sz w:val="18"/>
                <w:szCs w:val="18"/>
                <w:rPrChange w:id="11577" w:author="Gary Sullivan" w:date="2019-07-02T10:05:00Z">
                  <w:rPr>
                    <w:rFonts w:ascii="Calibri" w:hAnsi="Calibri" w:cs="Calibri"/>
                    <w:color w:val="000000"/>
                    <w:sz w:val="18"/>
                    <w:szCs w:val="18"/>
                  </w:rPr>
                </w:rPrChange>
              </w:rPr>
              <w:t>100%</w:t>
            </w:r>
          </w:p>
        </w:tc>
        <w:tc>
          <w:tcPr>
            <w:tcW w:w="720" w:type="dxa"/>
            <w:tcBorders>
              <w:left w:val="single" w:sz="4" w:space="0" w:color="auto"/>
              <w:bottom w:val="single" w:sz="4" w:space="0" w:color="auto"/>
            </w:tcBorders>
            <w:shd w:val="clear" w:color="auto" w:fill="auto"/>
            <w:noWrap/>
            <w:vAlign w:val="center"/>
            <w:tcPrChange w:id="11578" w:author="Gary Sullivan" w:date="2019-07-02T10:08:00Z">
              <w:tcPr>
                <w:tcW w:w="720" w:type="dxa"/>
                <w:gridSpan w:val="2"/>
                <w:tcBorders>
                  <w:left w:val="single" w:sz="4" w:space="0" w:color="auto"/>
                  <w:bottom w:val="single" w:sz="4" w:space="0" w:color="auto"/>
                </w:tcBorders>
                <w:shd w:val="clear" w:color="auto" w:fill="auto"/>
                <w:noWrap/>
                <w:vAlign w:val="center"/>
              </w:tcPr>
            </w:tcPrChange>
          </w:tcPr>
          <w:p w14:paraId="0F82D2A4"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79" w:author="Gary Sullivan" w:date="2019-07-02T10:05:00Z">
                  <w:rPr>
                    <w:rFonts w:ascii="Calibri" w:hAnsi="Calibri" w:cs="Calibri"/>
                    <w:color w:val="000000"/>
                    <w:sz w:val="18"/>
                    <w:szCs w:val="18"/>
                  </w:rPr>
                </w:rPrChange>
              </w:rPr>
            </w:pPr>
            <w:r w:rsidRPr="00DF3048">
              <w:rPr>
                <w:color w:val="000000"/>
                <w:sz w:val="18"/>
                <w:szCs w:val="18"/>
                <w:rPrChange w:id="11580" w:author="Gary Sullivan" w:date="2019-07-02T10:05:00Z">
                  <w:rPr>
                    <w:rFonts w:ascii="Calibri" w:hAnsi="Calibri" w:cs="Calibri"/>
                    <w:color w:val="000000"/>
                    <w:sz w:val="18"/>
                    <w:szCs w:val="18"/>
                  </w:rPr>
                </w:rPrChange>
              </w:rPr>
              <w:t>0.00%</w:t>
            </w:r>
          </w:p>
        </w:tc>
        <w:tc>
          <w:tcPr>
            <w:tcW w:w="720" w:type="dxa"/>
            <w:tcBorders>
              <w:bottom w:val="single" w:sz="4" w:space="0" w:color="auto"/>
            </w:tcBorders>
            <w:shd w:val="clear" w:color="auto" w:fill="auto"/>
            <w:noWrap/>
            <w:vAlign w:val="center"/>
            <w:tcPrChange w:id="11581" w:author="Gary Sullivan" w:date="2019-07-02T10:08:00Z">
              <w:tcPr>
                <w:tcW w:w="813" w:type="dxa"/>
                <w:gridSpan w:val="2"/>
                <w:tcBorders>
                  <w:bottom w:val="single" w:sz="4" w:space="0" w:color="auto"/>
                </w:tcBorders>
                <w:shd w:val="clear" w:color="auto" w:fill="auto"/>
                <w:noWrap/>
                <w:vAlign w:val="center"/>
              </w:tcPr>
            </w:tcPrChange>
          </w:tcPr>
          <w:p w14:paraId="28D79015"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82" w:author="Gary Sullivan" w:date="2019-07-02T10:05:00Z">
                  <w:rPr>
                    <w:rFonts w:ascii="Calibri" w:hAnsi="Calibri" w:cs="Calibri"/>
                    <w:color w:val="000000"/>
                    <w:sz w:val="18"/>
                    <w:szCs w:val="18"/>
                  </w:rPr>
                </w:rPrChange>
              </w:rPr>
            </w:pPr>
            <w:r w:rsidRPr="00DF3048">
              <w:rPr>
                <w:color w:val="000000"/>
                <w:sz w:val="18"/>
                <w:szCs w:val="18"/>
                <w:rPrChange w:id="11583" w:author="Gary Sullivan" w:date="2019-07-02T10:05:00Z">
                  <w:rPr>
                    <w:rFonts w:ascii="Calibri" w:hAnsi="Calibri" w:cs="Calibri"/>
                    <w:color w:val="000000"/>
                    <w:sz w:val="18"/>
                    <w:szCs w:val="18"/>
                  </w:rPr>
                </w:rPrChange>
              </w:rPr>
              <w:t>0.02%</w:t>
            </w:r>
          </w:p>
        </w:tc>
        <w:tc>
          <w:tcPr>
            <w:tcW w:w="720" w:type="dxa"/>
            <w:tcBorders>
              <w:bottom w:val="single" w:sz="4" w:space="0" w:color="auto"/>
            </w:tcBorders>
            <w:shd w:val="clear" w:color="auto" w:fill="auto"/>
            <w:noWrap/>
            <w:vAlign w:val="center"/>
            <w:tcPrChange w:id="11584" w:author="Gary Sullivan" w:date="2019-07-02T10:08:00Z">
              <w:tcPr>
                <w:tcW w:w="813" w:type="dxa"/>
                <w:gridSpan w:val="2"/>
                <w:tcBorders>
                  <w:bottom w:val="single" w:sz="4" w:space="0" w:color="auto"/>
                </w:tcBorders>
                <w:shd w:val="clear" w:color="auto" w:fill="auto"/>
                <w:noWrap/>
                <w:vAlign w:val="center"/>
              </w:tcPr>
            </w:tcPrChange>
          </w:tcPr>
          <w:p w14:paraId="70BF3970"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85" w:author="Gary Sullivan" w:date="2019-07-02T10:05:00Z">
                  <w:rPr>
                    <w:rFonts w:ascii="Calibri" w:hAnsi="Calibri" w:cs="Calibri"/>
                    <w:color w:val="000000"/>
                    <w:sz w:val="18"/>
                    <w:szCs w:val="18"/>
                  </w:rPr>
                </w:rPrChange>
              </w:rPr>
            </w:pPr>
            <w:r w:rsidRPr="00DF3048">
              <w:rPr>
                <w:color w:val="000000"/>
                <w:sz w:val="18"/>
                <w:szCs w:val="18"/>
                <w:rPrChange w:id="11586" w:author="Gary Sullivan" w:date="2019-07-02T10:05:00Z">
                  <w:rPr>
                    <w:rFonts w:ascii="Calibri" w:hAnsi="Calibri" w:cs="Calibri"/>
                    <w:color w:val="000000"/>
                    <w:sz w:val="18"/>
                    <w:szCs w:val="18"/>
                  </w:rPr>
                </w:rPrChange>
              </w:rPr>
              <w:t>−0.10%</w:t>
            </w:r>
          </w:p>
        </w:tc>
        <w:tc>
          <w:tcPr>
            <w:tcW w:w="720" w:type="dxa"/>
            <w:tcBorders>
              <w:bottom w:val="single" w:sz="4" w:space="0" w:color="auto"/>
            </w:tcBorders>
            <w:shd w:val="clear" w:color="auto" w:fill="auto"/>
            <w:noWrap/>
            <w:vAlign w:val="center"/>
            <w:tcPrChange w:id="11587" w:author="Gary Sullivan" w:date="2019-07-02T10:08:00Z">
              <w:tcPr>
                <w:tcW w:w="663" w:type="dxa"/>
                <w:gridSpan w:val="2"/>
                <w:tcBorders>
                  <w:bottom w:val="single" w:sz="4" w:space="0" w:color="auto"/>
                </w:tcBorders>
                <w:shd w:val="clear" w:color="auto" w:fill="auto"/>
                <w:noWrap/>
                <w:vAlign w:val="center"/>
              </w:tcPr>
            </w:tcPrChange>
          </w:tcPr>
          <w:p w14:paraId="730B6649"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88" w:author="Gary Sullivan" w:date="2019-07-02T10:05:00Z">
                  <w:rPr>
                    <w:rFonts w:ascii="Calibri" w:hAnsi="Calibri" w:cs="Calibri"/>
                    <w:color w:val="000000"/>
                    <w:sz w:val="18"/>
                    <w:szCs w:val="18"/>
                  </w:rPr>
                </w:rPrChange>
              </w:rPr>
            </w:pPr>
            <w:r w:rsidRPr="00DF3048">
              <w:rPr>
                <w:color w:val="000000"/>
                <w:sz w:val="18"/>
                <w:szCs w:val="18"/>
                <w:rPrChange w:id="11589" w:author="Gary Sullivan" w:date="2019-07-02T10:05:00Z">
                  <w:rPr>
                    <w:rFonts w:ascii="Calibri" w:hAnsi="Calibri" w:cs="Calibri"/>
                    <w:color w:val="000000"/>
                    <w:sz w:val="18"/>
                    <w:szCs w:val="18"/>
                  </w:rPr>
                </w:rPrChange>
              </w:rPr>
              <w:t>99%</w:t>
            </w:r>
          </w:p>
        </w:tc>
        <w:tc>
          <w:tcPr>
            <w:tcW w:w="720" w:type="dxa"/>
            <w:tcBorders>
              <w:bottom w:val="single" w:sz="4" w:space="0" w:color="auto"/>
              <w:right w:val="single" w:sz="4" w:space="0" w:color="auto"/>
            </w:tcBorders>
            <w:shd w:val="clear" w:color="auto" w:fill="auto"/>
            <w:noWrap/>
            <w:vAlign w:val="center"/>
            <w:tcPrChange w:id="11590" w:author="Gary Sullivan" w:date="2019-07-02T10:08:00Z">
              <w:tcPr>
                <w:tcW w:w="676" w:type="dxa"/>
                <w:gridSpan w:val="2"/>
                <w:tcBorders>
                  <w:bottom w:val="single" w:sz="4" w:space="0" w:color="auto"/>
                  <w:right w:val="single" w:sz="4" w:space="0" w:color="auto"/>
                </w:tcBorders>
                <w:shd w:val="clear" w:color="auto" w:fill="auto"/>
                <w:noWrap/>
                <w:vAlign w:val="center"/>
              </w:tcPr>
            </w:tcPrChange>
          </w:tcPr>
          <w:p w14:paraId="175FEE3E" w14:textId="77777777" w:rsidR="00DF3048" w:rsidRPr="00DF3048" w:rsidRDefault="00DF3048" w:rsidP="00DF3048">
            <w:pPr>
              <w:tabs>
                <w:tab w:val="clear" w:pos="360"/>
                <w:tab w:val="clear" w:pos="720"/>
                <w:tab w:val="clear" w:pos="1080"/>
                <w:tab w:val="clear" w:pos="1440"/>
              </w:tabs>
              <w:overflowPunct/>
              <w:autoSpaceDE/>
              <w:autoSpaceDN/>
              <w:adjustRightInd/>
              <w:spacing w:before="0"/>
              <w:jc w:val="right"/>
              <w:textAlignment w:val="auto"/>
              <w:rPr>
                <w:color w:val="000000"/>
                <w:sz w:val="18"/>
                <w:szCs w:val="18"/>
                <w:rPrChange w:id="11591" w:author="Gary Sullivan" w:date="2019-07-02T10:05:00Z">
                  <w:rPr>
                    <w:rFonts w:ascii="Calibri" w:hAnsi="Calibri" w:cs="Calibri"/>
                    <w:color w:val="000000"/>
                    <w:sz w:val="18"/>
                    <w:szCs w:val="18"/>
                  </w:rPr>
                </w:rPrChange>
              </w:rPr>
            </w:pPr>
            <w:r w:rsidRPr="00DF3048">
              <w:rPr>
                <w:color w:val="000000"/>
                <w:sz w:val="18"/>
                <w:szCs w:val="18"/>
                <w:rPrChange w:id="11592" w:author="Gary Sullivan" w:date="2019-07-02T10:05:00Z">
                  <w:rPr>
                    <w:rFonts w:ascii="Calibri" w:hAnsi="Calibri" w:cs="Calibri"/>
                    <w:color w:val="000000"/>
                    <w:sz w:val="18"/>
                    <w:szCs w:val="18"/>
                  </w:rPr>
                </w:rPrChange>
              </w:rPr>
              <w:t>100%</w:t>
            </w:r>
          </w:p>
        </w:tc>
      </w:tr>
    </w:tbl>
    <w:p w14:paraId="73C9010D" w14:textId="77777777" w:rsidR="00815038" w:rsidRPr="00BC3A52" w:rsidRDefault="00815038" w:rsidP="00815038">
      <w:pPr>
        <w:rPr>
          <w:rFonts w:eastAsiaTheme="minorHAnsi"/>
        </w:rPr>
      </w:pPr>
      <w:r>
        <w:rPr>
          <w:rFonts w:eastAsiaTheme="minorHAnsi"/>
        </w:rPr>
        <w:t>A complexity analysis is also provided, including efficient software implementation details.</w:t>
      </w:r>
    </w:p>
    <w:p w14:paraId="2433C2B2" w14:textId="77777777" w:rsidR="001171C4" w:rsidRPr="00F84C5C" w:rsidRDefault="001171C4" w:rsidP="001171C4">
      <w:pPr>
        <w:rPr>
          <w:lang w:eastAsia="de-DE"/>
        </w:rPr>
      </w:pPr>
    </w:p>
    <w:p w14:paraId="2AE10FE7" w14:textId="7A58B92F" w:rsidR="008F559E" w:rsidRPr="00F84C5C" w:rsidRDefault="00CA3B93" w:rsidP="00482347">
      <w:pPr>
        <w:pStyle w:val="Heading9"/>
        <w:rPr>
          <w:rFonts w:eastAsia="Times New Roman"/>
          <w:szCs w:val="24"/>
          <w:lang w:val="en-CA" w:eastAsia="de-DE"/>
        </w:rPr>
      </w:pPr>
      <w:hyperlink r:id="rId183" w:history="1">
        <w:r w:rsidR="008F559E" w:rsidRPr="00F84C5C">
          <w:rPr>
            <w:rFonts w:eastAsia="Times New Roman"/>
            <w:color w:val="0000FF"/>
            <w:szCs w:val="24"/>
            <w:u w:val="single"/>
            <w:lang w:val="en-CA" w:eastAsia="de-DE"/>
          </w:rPr>
          <w:t>JVET-N0451</w:t>
        </w:r>
      </w:hyperlink>
      <w:r w:rsidR="008F559E" w:rsidRPr="00F84C5C">
        <w:rPr>
          <w:rFonts w:eastAsia="Times New Roman"/>
          <w:szCs w:val="24"/>
          <w:lang w:val="en-CA" w:eastAsia="de-DE"/>
        </w:rPr>
        <w:t xml:space="preserve"> CE3-3.1.2: Harmonization on MPM list [J</w:t>
      </w:r>
      <w:del w:id="11593" w:author="Gary Sullivan" w:date="2019-06-17T13:53:00Z">
        <w:r w:rsidR="008F559E" w:rsidRPr="00F84C5C" w:rsidDel="009E06DA">
          <w:rPr>
            <w:rFonts w:eastAsia="Times New Roman"/>
            <w:szCs w:val="24"/>
            <w:lang w:val="en-CA" w:eastAsia="de-DE"/>
          </w:rPr>
          <w:delText xml:space="preserve">. </w:delText>
        </w:r>
      </w:del>
      <w:ins w:id="11594"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L</w:t>
      </w:r>
      <w:del w:id="11595" w:author="Gary Sullivan" w:date="2019-06-17T13:53:00Z">
        <w:r w:rsidR="008F559E" w:rsidRPr="00F84C5C" w:rsidDel="009E06DA">
          <w:rPr>
            <w:rFonts w:eastAsia="Times New Roman"/>
            <w:szCs w:val="24"/>
            <w:lang w:val="en-CA" w:eastAsia="de-DE"/>
          </w:rPr>
          <w:delText xml:space="preserve">. </w:delText>
        </w:r>
      </w:del>
      <w:ins w:id="11596"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i, J</w:t>
      </w:r>
      <w:del w:id="11597" w:author="Gary Sullivan" w:date="2019-06-17T13:53:00Z">
        <w:r w:rsidR="008F559E" w:rsidRPr="00F84C5C" w:rsidDel="009E06DA">
          <w:rPr>
            <w:rFonts w:eastAsia="Times New Roman"/>
            <w:szCs w:val="24"/>
            <w:lang w:val="en-CA" w:eastAsia="de-DE"/>
          </w:rPr>
          <w:delText xml:space="preserve">. </w:delText>
        </w:r>
      </w:del>
      <w:ins w:id="11598"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Choi, J</w:t>
      </w:r>
      <w:del w:id="11599" w:author="Gary Sullivan" w:date="2019-06-17T13:53:00Z">
        <w:r w:rsidR="008F559E" w:rsidRPr="00F84C5C" w:rsidDel="009E06DA">
          <w:rPr>
            <w:rFonts w:eastAsia="Times New Roman"/>
            <w:szCs w:val="24"/>
            <w:lang w:val="en-CA" w:eastAsia="de-DE"/>
          </w:rPr>
          <w:delText xml:space="preserve">. </w:delText>
        </w:r>
      </w:del>
      <w:ins w:id="11600"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Choi, S</w:t>
      </w:r>
      <w:del w:id="11601" w:author="Gary Sullivan" w:date="2019-06-17T13:53:00Z">
        <w:r w:rsidR="008F559E" w:rsidRPr="00F84C5C" w:rsidDel="009E06DA">
          <w:rPr>
            <w:rFonts w:eastAsia="Times New Roman"/>
            <w:szCs w:val="24"/>
            <w:lang w:val="en-CA" w:eastAsia="de-DE"/>
          </w:rPr>
          <w:delText xml:space="preserve">. </w:delText>
        </w:r>
      </w:del>
      <w:ins w:id="11602" w:author="Gary Sullivan" w:date="2019-06-17T13:53:00Z">
        <w:r w:rsidR="009E06DA">
          <w:rPr>
            <w:rFonts w:eastAsia="Times New Roman"/>
            <w:szCs w:val="24"/>
            <w:lang w:val="en-CA" w:eastAsia="de-DE"/>
          </w:rPr>
          <w:t>. </w:t>
        </w:r>
      </w:ins>
      <w:proofErr w:type="spellStart"/>
      <w:r w:rsidR="008F559E" w:rsidRPr="00F84C5C">
        <w:rPr>
          <w:rFonts w:eastAsia="Times New Roman"/>
          <w:szCs w:val="24"/>
          <w:lang w:val="en-CA" w:eastAsia="de-DE"/>
        </w:rPr>
        <w:t>Yoo</w:t>
      </w:r>
      <w:proofErr w:type="spellEnd"/>
      <w:r w:rsidR="008F559E" w:rsidRPr="00F84C5C">
        <w:rPr>
          <w:rFonts w:eastAsia="Times New Roman"/>
          <w:szCs w:val="24"/>
          <w:lang w:val="en-CA" w:eastAsia="de-DE"/>
        </w:rPr>
        <w:t>, J</w:t>
      </w:r>
      <w:del w:id="11603" w:author="Gary Sullivan" w:date="2019-06-17T13:53:00Z">
        <w:r w:rsidR="008F559E" w:rsidRPr="00F84C5C" w:rsidDel="009E06DA">
          <w:rPr>
            <w:rFonts w:eastAsia="Times New Roman"/>
            <w:szCs w:val="24"/>
            <w:lang w:val="en-CA" w:eastAsia="de-DE"/>
          </w:rPr>
          <w:delText xml:space="preserve">. </w:delText>
        </w:r>
      </w:del>
      <w:ins w:id="11604"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Lim, S</w:t>
      </w:r>
      <w:del w:id="11605" w:author="Gary Sullivan" w:date="2019-06-17T13:53:00Z">
        <w:r w:rsidR="008F559E" w:rsidRPr="00F84C5C" w:rsidDel="009E06DA">
          <w:rPr>
            <w:rFonts w:eastAsia="Times New Roman"/>
            <w:szCs w:val="24"/>
            <w:lang w:val="en-CA" w:eastAsia="de-DE"/>
          </w:rPr>
          <w:delText xml:space="preserve">. </w:delText>
        </w:r>
      </w:del>
      <w:ins w:id="11606" w:author="Gary Sullivan" w:date="2019-06-17T13:53:00Z">
        <w:r w:rsidR="009E06DA">
          <w:rPr>
            <w:rFonts w:eastAsia="Times New Roman"/>
            <w:szCs w:val="24"/>
            <w:lang w:val="en-CA" w:eastAsia="de-DE"/>
          </w:rPr>
          <w:t>. </w:t>
        </w:r>
      </w:ins>
      <w:r w:rsidR="008F559E" w:rsidRPr="00F84C5C">
        <w:rPr>
          <w:rFonts w:eastAsia="Times New Roman"/>
          <w:szCs w:val="24"/>
          <w:lang w:val="en-CA" w:eastAsia="de-DE"/>
        </w:rPr>
        <w:t>Kim (LGE)]</w:t>
      </w:r>
    </w:p>
    <w:p w14:paraId="1C6352AB" w14:textId="77EB4EFE" w:rsidR="00815038" w:rsidRDefault="00815038" w:rsidP="00815038">
      <w:pPr>
        <w:rPr>
          <w:lang w:eastAsia="ko-KR"/>
        </w:rPr>
      </w:pPr>
      <w:r>
        <w:t xml:space="preserve">This contribution reports the results of CE3-3.1.2, which </w:t>
      </w:r>
      <w:r>
        <w:rPr>
          <w:rFonts w:hint="eastAsia"/>
          <w:lang w:eastAsia="ko-KR"/>
        </w:rPr>
        <w:t>is</w:t>
      </w:r>
      <w:r>
        <w:t xml:space="preserve"> </w:t>
      </w:r>
      <w:r>
        <w:rPr>
          <w:rFonts w:hint="eastAsia"/>
          <w:lang w:eastAsia="ko-KR"/>
        </w:rPr>
        <w:t xml:space="preserve">about </w:t>
      </w:r>
      <w:r>
        <w:rPr>
          <w:lang w:eastAsia="ko-KR"/>
        </w:rPr>
        <w:t xml:space="preserve">the unification of MPM list generation described in JVET-M0815. </w:t>
      </w:r>
      <w:r>
        <w:rPr>
          <w:rFonts w:hint="eastAsia"/>
          <w:lang w:eastAsia="ko-KR"/>
        </w:rPr>
        <w:t xml:space="preserve">All sub-tests use the same MPM list which is generated from the </w:t>
      </w:r>
      <w:r>
        <w:rPr>
          <w:lang w:eastAsia="ko-KR"/>
        </w:rPr>
        <w:t>MPM list construction process for zero reference line</w:t>
      </w:r>
      <w:r>
        <w:rPr>
          <w:rFonts w:hint="eastAsia"/>
          <w:lang w:eastAsia="ko-KR"/>
        </w:rPr>
        <w:t>.</w:t>
      </w:r>
      <w:r>
        <w:rPr>
          <w:lang w:eastAsia="ko-KR"/>
        </w:rPr>
        <w:t xml:space="preserve"> In </w:t>
      </w:r>
      <w:r>
        <w:rPr>
          <w:rFonts w:hint="eastAsia"/>
          <w:lang w:eastAsia="ko-KR"/>
        </w:rPr>
        <w:t>CE3-3.1.2.a and CE3-3.1.2.b</w:t>
      </w:r>
      <w:r>
        <w:rPr>
          <w:lang w:eastAsia="ko-KR"/>
        </w:rPr>
        <w:t xml:space="preserve">, </w:t>
      </w:r>
      <w:r>
        <w:rPr>
          <w:rFonts w:hint="eastAsia"/>
          <w:lang w:eastAsia="ko-KR"/>
        </w:rPr>
        <w:t>one or two MPM candidates are removed</w:t>
      </w:r>
      <w:r>
        <w:rPr>
          <w:lang w:eastAsia="ko-KR"/>
        </w:rPr>
        <w:t xml:space="preserve"> for non-zero reference line and intra sub-partition (ISP) mode</w:t>
      </w:r>
      <w:r>
        <w:rPr>
          <w:rFonts w:hint="eastAsia"/>
          <w:lang w:eastAsia="ko-KR"/>
        </w:rPr>
        <w:t xml:space="preserve"> as shown </w:t>
      </w:r>
      <w:ins w:id="11607" w:author="Gary Sullivan" w:date="2019-07-02T10:09:00Z">
        <w:r w:rsidR="00DF3048">
          <w:rPr>
            <w:lang w:eastAsia="ko-KR"/>
          </w:rPr>
          <w:t xml:space="preserve">in the table </w:t>
        </w:r>
      </w:ins>
      <w:r>
        <w:rPr>
          <w:rFonts w:hint="eastAsia"/>
          <w:lang w:eastAsia="ko-KR"/>
        </w:rPr>
        <w:t>below</w:t>
      </w:r>
      <w:del w:id="11608" w:author="Gary Sullivan" w:date="2019-07-02T10:09:00Z">
        <w:r w:rsidDel="00DF3048">
          <w:rPr>
            <w:rFonts w:hint="eastAsia"/>
            <w:lang w:eastAsia="ko-KR"/>
          </w:rPr>
          <w:delText xml:space="preserve"> </w:delText>
        </w:r>
        <w:r w:rsidRPr="00F413B8" w:rsidDel="00DF3048">
          <w:rPr>
            <w:highlight w:val="yellow"/>
            <w:lang w:eastAsia="ko-KR"/>
          </w:rPr>
          <w:delText>Table 1</w:delText>
        </w:r>
      </w:del>
      <w:r>
        <w:rPr>
          <w:lang w:eastAsia="ko-KR"/>
        </w:rPr>
        <w:t xml:space="preserve">. In </w:t>
      </w:r>
      <w:r>
        <w:rPr>
          <w:rFonts w:hint="eastAsia"/>
          <w:lang w:eastAsia="ko-KR"/>
        </w:rPr>
        <w:t>CE3-3.1.2.c</w:t>
      </w:r>
      <w:r>
        <w:rPr>
          <w:lang w:eastAsia="ko-KR"/>
        </w:rPr>
        <w:t xml:space="preserve">, a unified MPM generation process </w:t>
      </w:r>
      <w:r>
        <w:rPr>
          <w:rFonts w:hint="eastAsia"/>
          <w:lang w:eastAsia="ko-KR"/>
        </w:rPr>
        <w:t xml:space="preserve">is used </w:t>
      </w:r>
      <w:r>
        <w:rPr>
          <w:lang w:eastAsia="ko-KR"/>
        </w:rPr>
        <w:t>for all intra coding</w:t>
      </w:r>
      <w:r>
        <w:rPr>
          <w:rFonts w:hint="eastAsia"/>
          <w:lang w:eastAsia="ko-KR"/>
        </w:rPr>
        <w:t xml:space="preserve"> including</w:t>
      </w:r>
      <w:r>
        <w:rPr>
          <w:lang w:eastAsia="ko-KR"/>
        </w:rPr>
        <w:t xml:space="preserve"> zero and non-zero reference line and ISP mode.</w:t>
      </w:r>
    </w:p>
    <w:p w14:paraId="29672252" w14:textId="19426C53" w:rsidR="00815038" w:rsidRDefault="00815038" w:rsidP="00815038">
      <w:pPr>
        <w:rPr>
          <w:lang w:eastAsia="ko-KR"/>
        </w:rPr>
      </w:pPr>
      <w:del w:id="11609" w:author="Gary Sullivan" w:date="2019-07-02T10:09:00Z">
        <w:r w:rsidDel="00DF3048">
          <w:rPr>
            <w:rFonts w:hint="eastAsia"/>
            <w:lang w:eastAsia="ko-KR"/>
          </w:rPr>
          <w:delText xml:space="preserve">Table 1. </w:delText>
        </w:r>
      </w:del>
      <w:r>
        <w:rPr>
          <w:lang w:eastAsia="ko-KR"/>
        </w:rPr>
        <w:t>CE sub-tests</w:t>
      </w:r>
    </w:p>
    <w:tbl>
      <w:tblPr>
        <w:tblStyle w:val="TableGrid"/>
        <w:tblW w:w="0" w:type="auto"/>
        <w:tblLook w:val="04A0" w:firstRow="1" w:lastRow="0" w:firstColumn="1" w:lastColumn="0" w:noHBand="0" w:noVBand="1"/>
      </w:tblPr>
      <w:tblGrid>
        <w:gridCol w:w="2338"/>
        <w:gridCol w:w="2347"/>
        <w:gridCol w:w="2335"/>
        <w:gridCol w:w="2330"/>
      </w:tblGrid>
      <w:tr w:rsidR="00815038" w14:paraId="1533145E" w14:textId="77777777" w:rsidTr="00AD77D5">
        <w:tc>
          <w:tcPr>
            <w:tcW w:w="2389" w:type="dxa"/>
            <w:vMerge w:val="restart"/>
            <w:vAlign w:val="center"/>
          </w:tcPr>
          <w:p w14:paraId="749C601A" w14:textId="77777777" w:rsidR="00815038" w:rsidRDefault="00815038" w:rsidP="00AD77D5">
            <w:pPr>
              <w:jc w:val="center"/>
              <w:rPr>
                <w:lang w:eastAsia="ko-KR"/>
              </w:rPr>
            </w:pPr>
            <w:r>
              <w:rPr>
                <w:rFonts w:hint="eastAsia"/>
                <w:lang w:eastAsia="ko-KR"/>
              </w:rPr>
              <w:lastRenderedPageBreak/>
              <w:t>CE sub-tests</w:t>
            </w:r>
          </w:p>
        </w:tc>
        <w:tc>
          <w:tcPr>
            <w:tcW w:w="7169" w:type="dxa"/>
            <w:gridSpan w:val="3"/>
            <w:vAlign w:val="center"/>
          </w:tcPr>
          <w:p w14:paraId="2E1FCE1E" w14:textId="77777777" w:rsidR="00815038" w:rsidRDefault="00815038" w:rsidP="00AD77D5">
            <w:pPr>
              <w:jc w:val="center"/>
              <w:rPr>
                <w:lang w:eastAsia="ko-KR"/>
              </w:rPr>
            </w:pPr>
            <w:r>
              <w:rPr>
                <w:lang w:eastAsia="ko-KR"/>
              </w:rPr>
              <w:t>N</w:t>
            </w:r>
            <w:r>
              <w:rPr>
                <w:rFonts w:hint="eastAsia"/>
                <w:lang w:eastAsia="ko-KR"/>
              </w:rPr>
              <w:t xml:space="preserve">umber </w:t>
            </w:r>
            <w:r>
              <w:rPr>
                <w:lang w:eastAsia="ko-KR"/>
              </w:rPr>
              <w:t>of MPM candidates</w:t>
            </w:r>
          </w:p>
        </w:tc>
      </w:tr>
      <w:tr w:rsidR="00815038" w14:paraId="48EB06E9" w14:textId="77777777" w:rsidTr="00AD77D5">
        <w:tc>
          <w:tcPr>
            <w:tcW w:w="2389" w:type="dxa"/>
            <w:vMerge/>
            <w:vAlign w:val="center"/>
          </w:tcPr>
          <w:p w14:paraId="63A107DA" w14:textId="77777777" w:rsidR="00815038" w:rsidRDefault="00815038" w:rsidP="00AD77D5">
            <w:pPr>
              <w:jc w:val="center"/>
              <w:rPr>
                <w:lang w:eastAsia="ko-KR"/>
              </w:rPr>
            </w:pPr>
          </w:p>
        </w:tc>
        <w:tc>
          <w:tcPr>
            <w:tcW w:w="2389" w:type="dxa"/>
            <w:vAlign w:val="center"/>
          </w:tcPr>
          <w:p w14:paraId="33B72EC2" w14:textId="77777777" w:rsidR="00815038" w:rsidRDefault="00815038" w:rsidP="00AD77D5">
            <w:pPr>
              <w:jc w:val="center"/>
              <w:rPr>
                <w:lang w:eastAsia="ko-KR"/>
              </w:rPr>
            </w:pPr>
            <w:r>
              <w:rPr>
                <w:lang w:eastAsia="ko-KR"/>
              </w:rPr>
              <w:t>Intra prediction</w:t>
            </w:r>
          </w:p>
        </w:tc>
        <w:tc>
          <w:tcPr>
            <w:tcW w:w="2390" w:type="dxa"/>
            <w:vAlign w:val="center"/>
          </w:tcPr>
          <w:p w14:paraId="158985EC" w14:textId="77777777" w:rsidR="00815038" w:rsidRDefault="00815038" w:rsidP="00AD77D5">
            <w:pPr>
              <w:jc w:val="center"/>
              <w:rPr>
                <w:lang w:eastAsia="ko-KR"/>
              </w:rPr>
            </w:pPr>
            <w:r>
              <w:rPr>
                <w:lang w:eastAsia="ko-KR"/>
              </w:rPr>
              <w:t>MRL</w:t>
            </w:r>
          </w:p>
        </w:tc>
        <w:tc>
          <w:tcPr>
            <w:tcW w:w="2390" w:type="dxa"/>
            <w:vAlign w:val="center"/>
          </w:tcPr>
          <w:p w14:paraId="57E3601C" w14:textId="77777777" w:rsidR="00815038" w:rsidRDefault="00815038" w:rsidP="00AD77D5">
            <w:pPr>
              <w:jc w:val="center"/>
              <w:rPr>
                <w:lang w:eastAsia="ko-KR"/>
              </w:rPr>
            </w:pPr>
            <w:r>
              <w:rPr>
                <w:lang w:eastAsia="ko-KR"/>
              </w:rPr>
              <w:t>ISP</w:t>
            </w:r>
          </w:p>
        </w:tc>
      </w:tr>
      <w:tr w:rsidR="00815038" w14:paraId="189C7B32" w14:textId="77777777" w:rsidTr="00AD77D5">
        <w:tc>
          <w:tcPr>
            <w:tcW w:w="2389" w:type="dxa"/>
            <w:vAlign w:val="center"/>
          </w:tcPr>
          <w:p w14:paraId="7B74F255" w14:textId="77777777" w:rsidR="00815038" w:rsidRDefault="00815038" w:rsidP="00AD77D5">
            <w:pPr>
              <w:jc w:val="center"/>
              <w:rPr>
                <w:lang w:eastAsia="ko-KR"/>
              </w:rPr>
            </w:pPr>
            <w:r>
              <w:rPr>
                <w:rFonts w:hint="eastAsia"/>
                <w:lang w:eastAsia="ko-KR"/>
              </w:rPr>
              <w:t>CE3-3.1.2.a</w:t>
            </w:r>
          </w:p>
        </w:tc>
        <w:tc>
          <w:tcPr>
            <w:tcW w:w="2389" w:type="dxa"/>
            <w:vAlign w:val="center"/>
          </w:tcPr>
          <w:p w14:paraId="508190FA" w14:textId="77777777" w:rsidR="00815038" w:rsidRDefault="00815038" w:rsidP="00AD77D5">
            <w:pPr>
              <w:jc w:val="center"/>
              <w:rPr>
                <w:lang w:eastAsia="ko-KR"/>
              </w:rPr>
            </w:pPr>
            <w:r>
              <w:rPr>
                <w:rFonts w:hint="eastAsia"/>
                <w:lang w:eastAsia="ko-KR"/>
              </w:rPr>
              <w:t>6</w:t>
            </w:r>
          </w:p>
        </w:tc>
        <w:tc>
          <w:tcPr>
            <w:tcW w:w="2390" w:type="dxa"/>
            <w:vAlign w:val="center"/>
          </w:tcPr>
          <w:p w14:paraId="15A3A874" w14:textId="77777777" w:rsidR="00815038" w:rsidRDefault="00815038" w:rsidP="00AD77D5">
            <w:pPr>
              <w:jc w:val="center"/>
              <w:rPr>
                <w:lang w:eastAsia="ko-KR"/>
              </w:rPr>
            </w:pPr>
            <w:r>
              <w:rPr>
                <w:rFonts w:hint="eastAsia"/>
                <w:lang w:eastAsia="ko-KR"/>
              </w:rPr>
              <w:t>5</w:t>
            </w:r>
          </w:p>
        </w:tc>
        <w:tc>
          <w:tcPr>
            <w:tcW w:w="2390" w:type="dxa"/>
            <w:vAlign w:val="center"/>
          </w:tcPr>
          <w:p w14:paraId="4282379E" w14:textId="77777777" w:rsidR="00815038" w:rsidRDefault="00815038" w:rsidP="00AD77D5">
            <w:pPr>
              <w:jc w:val="center"/>
              <w:rPr>
                <w:lang w:eastAsia="ko-KR"/>
              </w:rPr>
            </w:pPr>
            <w:r>
              <w:rPr>
                <w:rFonts w:hint="eastAsia"/>
                <w:lang w:eastAsia="ko-KR"/>
              </w:rPr>
              <w:t>4</w:t>
            </w:r>
          </w:p>
        </w:tc>
      </w:tr>
      <w:tr w:rsidR="00815038" w14:paraId="02CEC247" w14:textId="77777777" w:rsidTr="00AD77D5">
        <w:tc>
          <w:tcPr>
            <w:tcW w:w="2389" w:type="dxa"/>
            <w:vAlign w:val="center"/>
          </w:tcPr>
          <w:p w14:paraId="462EFBFD" w14:textId="77777777" w:rsidR="00815038" w:rsidRDefault="00815038" w:rsidP="00AD77D5">
            <w:pPr>
              <w:jc w:val="center"/>
              <w:rPr>
                <w:lang w:eastAsia="ko-KR"/>
              </w:rPr>
            </w:pPr>
            <w:r>
              <w:rPr>
                <w:rFonts w:hint="eastAsia"/>
                <w:lang w:eastAsia="ko-KR"/>
              </w:rPr>
              <w:t>CE3-3.1.2.</w:t>
            </w:r>
            <w:r>
              <w:rPr>
                <w:lang w:eastAsia="ko-KR"/>
              </w:rPr>
              <w:t>b</w:t>
            </w:r>
          </w:p>
        </w:tc>
        <w:tc>
          <w:tcPr>
            <w:tcW w:w="2389" w:type="dxa"/>
            <w:vAlign w:val="center"/>
          </w:tcPr>
          <w:p w14:paraId="1385F60D" w14:textId="77777777" w:rsidR="00815038" w:rsidRDefault="00815038" w:rsidP="00AD77D5">
            <w:pPr>
              <w:jc w:val="center"/>
              <w:rPr>
                <w:lang w:eastAsia="ko-KR"/>
              </w:rPr>
            </w:pPr>
            <w:r>
              <w:rPr>
                <w:rFonts w:hint="eastAsia"/>
                <w:lang w:eastAsia="ko-KR"/>
              </w:rPr>
              <w:t>6</w:t>
            </w:r>
          </w:p>
        </w:tc>
        <w:tc>
          <w:tcPr>
            <w:tcW w:w="2390" w:type="dxa"/>
            <w:vAlign w:val="center"/>
          </w:tcPr>
          <w:p w14:paraId="153CFBBC" w14:textId="77777777" w:rsidR="00815038" w:rsidRDefault="00815038" w:rsidP="00AD77D5">
            <w:pPr>
              <w:jc w:val="center"/>
              <w:rPr>
                <w:lang w:eastAsia="ko-KR"/>
              </w:rPr>
            </w:pPr>
            <w:r>
              <w:rPr>
                <w:rFonts w:hint="eastAsia"/>
                <w:lang w:eastAsia="ko-KR"/>
              </w:rPr>
              <w:t>5</w:t>
            </w:r>
          </w:p>
        </w:tc>
        <w:tc>
          <w:tcPr>
            <w:tcW w:w="2390" w:type="dxa"/>
            <w:vAlign w:val="center"/>
          </w:tcPr>
          <w:p w14:paraId="5F9218D0" w14:textId="77777777" w:rsidR="00815038" w:rsidRDefault="00815038" w:rsidP="00AD77D5">
            <w:pPr>
              <w:jc w:val="center"/>
              <w:rPr>
                <w:lang w:eastAsia="ko-KR"/>
              </w:rPr>
            </w:pPr>
            <w:r>
              <w:rPr>
                <w:rFonts w:hint="eastAsia"/>
                <w:lang w:eastAsia="ko-KR"/>
              </w:rPr>
              <w:t>5</w:t>
            </w:r>
          </w:p>
        </w:tc>
      </w:tr>
      <w:tr w:rsidR="00815038" w14:paraId="4D42EAB6" w14:textId="77777777" w:rsidTr="00AD77D5">
        <w:tc>
          <w:tcPr>
            <w:tcW w:w="2389" w:type="dxa"/>
            <w:vAlign w:val="center"/>
          </w:tcPr>
          <w:p w14:paraId="50FFC1AF" w14:textId="77777777" w:rsidR="00815038" w:rsidRDefault="00815038" w:rsidP="00AD77D5">
            <w:pPr>
              <w:jc w:val="center"/>
              <w:rPr>
                <w:lang w:eastAsia="ko-KR"/>
              </w:rPr>
            </w:pPr>
            <w:r>
              <w:rPr>
                <w:rFonts w:hint="eastAsia"/>
                <w:lang w:eastAsia="ko-KR"/>
              </w:rPr>
              <w:t>CE3-3.1.2.c</w:t>
            </w:r>
          </w:p>
        </w:tc>
        <w:tc>
          <w:tcPr>
            <w:tcW w:w="2389" w:type="dxa"/>
            <w:vAlign w:val="center"/>
          </w:tcPr>
          <w:p w14:paraId="7EB630A3" w14:textId="77777777" w:rsidR="00815038" w:rsidRDefault="00815038" w:rsidP="00AD77D5">
            <w:pPr>
              <w:jc w:val="center"/>
              <w:rPr>
                <w:lang w:eastAsia="ko-KR"/>
              </w:rPr>
            </w:pPr>
            <w:r>
              <w:rPr>
                <w:rFonts w:hint="eastAsia"/>
                <w:lang w:eastAsia="ko-KR"/>
              </w:rPr>
              <w:t>6</w:t>
            </w:r>
          </w:p>
        </w:tc>
        <w:tc>
          <w:tcPr>
            <w:tcW w:w="2390" w:type="dxa"/>
            <w:vAlign w:val="center"/>
          </w:tcPr>
          <w:p w14:paraId="2E74DACC" w14:textId="77777777" w:rsidR="00815038" w:rsidRDefault="00815038" w:rsidP="00AD77D5">
            <w:pPr>
              <w:jc w:val="center"/>
              <w:rPr>
                <w:lang w:eastAsia="ko-KR"/>
              </w:rPr>
            </w:pPr>
            <w:r>
              <w:rPr>
                <w:rFonts w:hint="eastAsia"/>
                <w:lang w:eastAsia="ko-KR"/>
              </w:rPr>
              <w:t>6</w:t>
            </w:r>
          </w:p>
        </w:tc>
        <w:tc>
          <w:tcPr>
            <w:tcW w:w="2390" w:type="dxa"/>
            <w:vAlign w:val="center"/>
          </w:tcPr>
          <w:p w14:paraId="53FA8812" w14:textId="77777777" w:rsidR="00815038" w:rsidRDefault="00815038" w:rsidP="00AD77D5">
            <w:pPr>
              <w:jc w:val="center"/>
              <w:rPr>
                <w:lang w:eastAsia="ko-KR"/>
              </w:rPr>
            </w:pPr>
            <w:r>
              <w:rPr>
                <w:rFonts w:hint="eastAsia"/>
                <w:lang w:eastAsia="ko-KR"/>
              </w:rPr>
              <w:t>6</w:t>
            </w:r>
          </w:p>
        </w:tc>
      </w:tr>
    </w:tbl>
    <w:p w14:paraId="1B332F99" w14:textId="77777777" w:rsidR="00815038" w:rsidRDefault="00815038" w:rsidP="00815038">
      <w:pPr>
        <w:rPr>
          <w:lang w:eastAsia="ko-KR"/>
        </w:rPr>
      </w:pPr>
      <w:r>
        <w:rPr>
          <w:lang w:eastAsia="ko-KR"/>
        </w:rPr>
        <w:t xml:space="preserve">The experimental results </w:t>
      </w:r>
      <w:r>
        <w:rPr>
          <w:rFonts w:hint="eastAsia"/>
          <w:lang w:eastAsia="ko-KR"/>
        </w:rPr>
        <w:t xml:space="preserve">from </w:t>
      </w:r>
      <w:r>
        <w:rPr>
          <w:lang w:eastAsia="ko-KR"/>
        </w:rPr>
        <w:t xml:space="preserve">three </w:t>
      </w:r>
      <w:r>
        <w:rPr>
          <w:rFonts w:hint="eastAsia"/>
          <w:lang w:eastAsia="ko-KR"/>
        </w:rPr>
        <w:t xml:space="preserve">sub-tests from </w:t>
      </w:r>
      <w:r>
        <w:rPr>
          <w:lang w:eastAsia="ko-KR"/>
        </w:rPr>
        <w:t xml:space="preserve">CE3-3.1.2 are reported as follows (BD-rate Y, enc. time, </w:t>
      </w:r>
      <w:proofErr w:type="spellStart"/>
      <w:r>
        <w:rPr>
          <w:lang w:eastAsia="ko-KR"/>
        </w:rPr>
        <w:t>dec.</w:t>
      </w:r>
      <w:proofErr w:type="spellEnd"/>
      <w:r>
        <w:rPr>
          <w:lang w:eastAsia="ko-KR"/>
        </w:rPr>
        <w:t xml:space="preserve"> time):</w:t>
      </w:r>
    </w:p>
    <w:p w14:paraId="15B5AE24" w14:textId="77777777" w:rsidR="00815038" w:rsidRPr="0023708D" w:rsidRDefault="00815038" w:rsidP="00DF3048">
      <w:pPr>
        <w:pStyle w:val="ListParagraph"/>
        <w:numPr>
          <w:ilvl w:val="0"/>
          <w:numId w:val="200"/>
        </w:numPr>
        <w:spacing w:before="136" w:after="0" w:line="360" w:lineRule="auto"/>
        <w:rPr>
          <w:lang w:eastAsia="ko-KR"/>
        </w:rPr>
        <w:pPrChange w:id="11610" w:author="Gary Sullivan" w:date="2019-07-02T10:09:00Z">
          <w:pPr>
            <w:pStyle w:val="ListParagraph"/>
            <w:numPr>
              <w:numId w:val="190"/>
            </w:numPr>
            <w:spacing w:before="136" w:after="0" w:line="360" w:lineRule="auto"/>
            <w:ind w:left="760" w:hanging="357"/>
          </w:pPr>
        </w:pPrChange>
      </w:pPr>
      <w:r w:rsidRPr="0023708D">
        <w:rPr>
          <w:rFonts w:hint="eastAsia"/>
          <w:lang w:eastAsia="ko-KR"/>
        </w:rPr>
        <w:t>CE3-3.1.2.a:</w:t>
      </w:r>
      <w:r w:rsidRPr="0023708D">
        <w:rPr>
          <w:lang w:eastAsia="ko-KR"/>
        </w:rPr>
        <w:t xml:space="preserve"> -0.04%, 98%, 99% (AI), </w:t>
      </w:r>
      <w:r>
        <w:rPr>
          <w:lang w:eastAsia="ko-KR"/>
        </w:rPr>
        <w:t>0.01</w:t>
      </w:r>
      <w:r w:rsidRPr="0023708D">
        <w:rPr>
          <w:lang w:eastAsia="ko-KR"/>
        </w:rPr>
        <w:t xml:space="preserve">%, </w:t>
      </w:r>
      <w:r>
        <w:rPr>
          <w:lang w:eastAsia="ko-KR"/>
        </w:rPr>
        <w:t>100</w:t>
      </w:r>
      <w:r w:rsidRPr="0023708D">
        <w:rPr>
          <w:lang w:eastAsia="ko-KR"/>
        </w:rPr>
        <w:t xml:space="preserve">%, </w:t>
      </w:r>
      <w:r>
        <w:rPr>
          <w:lang w:eastAsia="ko-KR"/>
        </w:rPr>
        <w:t>99%</w:t>
      </w:r>
      <w:r w:rsidRPr="0023708D">
        <w:rPr>
          <w:lang w:eastAsia="ko-KR"/>
        </w:rPr>
        <w:t xml:space="preserve"> (RA)</w:t>
      </w:r>
    </w:p>
    <w:p w14:paraId="75E65F56" w14:textId="77777777" w:rsidR="00815038" w:rsidRPr="0023708D" w:rsidRDefault="00815038" w:rsidP="00DF3048">
      <w:pPr>
        <w:pStyle w:val="ListParagraph"/>
        <w:numPr>
          <w:ilvl w:val="0"/>
          <w:numId w:val="200"/>
        </w:numPr>
        <w:spacing w:before="136" w:after="0" w:line="360" w:lineRule="auto"/>
        <w:rPr>
          <w:lang w:eastAsia="ko-KR"/>
        </w:rPr>
        <w:pPrChange w:id="11611" w:author="Gary Sullivan" w:date="2019-07-02T10:09:00Z">
          <w:pPr>
            <w:pStyle w:val="ListParagraph"/>
            <w:numPr>
              <w:numId w:val="190"/>
            </w:numPr>
            <w:spacing w:before="136" w:after="0" w:line="360" w:lineRule="auto"/>
            <w:ind w:left="760" w:hanging="357"/>
          </w:pPr>
        </w:pPrChange>
      </w:pPr>
      <w:r w:rsidRPr="0023708D">
        <w:rPr>
          <w:lang w:eastAsia="ko-KR"/>
        </w:rPr>
        <w:t xml:space="preserve">CE3-3.1.2.b: -0.04%, 99%, </w:t>
      </w:r>
      <w:r>
        <w:rPr>
          <w:lang w:eastAsia="ko-KR"/>
        </w:rPr>
        <w:t>99</w:t>
      </w:r>
      <w:r w:rsidRPr="0023708D">
        <w:rPr>
          <w:lang w:eastAsia="ko-KR"/>
        </w:rPr>
        <w:t xml:space="preserve">% (AI), </w:t>
      </w:r>
      <w:r>
        <w:rPr>
          <w:lang w:eastAsia="ko-KR"/>
        </w:rPr>
        <w:t>0.01</w:t>
      </w:r>
      <w:r w:rsidRPr="0023708D">
        <w:rPr>
          <w:lang w:eastAsia="ko-KR"/>
        </w:rPr>
        <w:t xml:space="preserve">%, </w:t>
      </w:r>
      <w:r>
        <w:rPr>
          <w:lang w:eastAsia="ko-KR"/>
        </w:rPr>
        <w:t>101</w:t>
      </w:r>
      <w:r w:rsidRPr="0023708D">
        <w:rPr>
          <w:lang w:eastAsia="ko-KR"/>
        </w:rPr>
        <w:t xml:space="preserve">%, </w:t>
      </w:r>
      <w:r>
        <w:rPr>
          <w:lang w:eastAsia="ko-KR"/>
        </w:rPr>
        <w:t>99</w:t>
      </w:r>
      <w:r w:rsidRPr="0023708D">
        <w:rPr>
          <w:lang w:eastAsia="ko-KR"/>
        </w:rPr>
        <w:t>% (RA)</w:t>
      </w:r>
    </w:p>
    <w:p w14:paraId="21E4524A" w14:textId="77777777" w:rsidR="00815038" w:rsidRPr="0023708D" w:rsidRDefault="00815038" w:rsidP="00DF3048">
      <w:pPr>
        <w:pStyle w:val="ListParagraph"/>
        <w:numPr>
          <w:ilvl w:val="0"/>
          <w:numId w:val="200"/>
        </w:numPr>
        <w:spacing w:before="136" w:after="0" w:line="360" w:lineRule="auto"/>
        <w:rPr>
          <w:lang w:eastAsia="ko-KR"/>
        </w:rPr>
        <w:pPrChange w:id="11612" w:author="Gary Sullivan" w:date="2019-07-02T10:09:00Z">
          <w:pPr>
            <w:pStyle w:val="ListParagraph"/>
            <w:numPr>
              <w:numId w:val="190"/>
            </w:numPr>
            <w:spacing w:before="136" w:after="0" w:line="360" w:lineRule="auto"/>
            <w:ind w:left="760" w:hanging="357"/>
          </w:pPr>
        </w:pPrChange>
      </w:pPr>
      <w:r w:rsidRPr="0023708D">
        <w:rPr>
          <w:lang w:eastAsia="ko-KR"/>
        </w:rPr>
        <w:t>CE3-3.1.2.c: 0.07%, 100%, 9</w:t>
      </w:r>
      <w:r>
        <w:rPr>
          <w:lang w:eastAsia="ko-KR"/>
        </w:rPr>
        <w:t>9</w:t>
      </w:r>
      <w:r w:rsidRPr="0023708D">
        <w:rPr>
          <w:lang w:eastAsia="ko-KR"/>
        </w:rPr>
        <w:t xml:space="preserve">% (AI), </w:t>
      </w:r>
      <w:r>
        <w:rPr>
          <w:lang w:eastAsia="ko-KR"/>
        </w:rPr>
        <w:t>0.07</w:t>
      </w:r>
      <w:r w:rsidRPr="0023708D">
        <w:rPr>
          <w:lang w:eastAsia="ko-KR"/>
        </w:rPr>
        <w:t xml:space="preserve">%, </w:t>
      </w:r>
      <w:r>
        <w:rPr>
          <w:lang w:eastAsia="ko-KR"/>
        </w:rPr>
        <w:t>101</w:t>
      </w:r>
      <w:r w:rsidRPr="0023708D">
        <w:rPr>
          <w:lang w:eastAsia="ko-KR"/>
        </w:rPr>
        <w:t xml:space="preserve">%, </w:t>
      </w:r>
      <w:r>
        <w:rPr>
          <w:lang w:eastAsia="ko-KR"/>
        </w:rPr>
        <w:t>99</w:t>
      </w:r>
      <w:r w:rsidRPr="0023708D">
        <w:rPr>
          <w:lang w:eastAsia="ko-KR"/>
        </w:rPr>
        <w:t>% (RA)</w:t>
      </w:r>
    </w:p>
    <w:p w14:paraId="1984245F" w14:textId="77777777" w:rsidR="007B4D22" w:rsidRPr="00F84C5C" w:rsidRDefault="007B4D22" w:rsidP="007B4D22"/>
    <w:p w14:paraId="3E16688E" w14:textId="50451F87" w:rsidR="002863F0" w:rsidRPr="00F84C5C" w:rsidRDefault="002863F0" w:rsidP="00422C11">
      <w:pPr>
        <w:pStyle w:val="Heading2"/>
        <w:ind w:left="576"/>
        <w:rPr>
          <w:lang w:val="en-CA"/>
        </w:rPr>
      </w:pPr>
      <w:bookmarkStart w:id="11613" w:name="_Ref518893088"/>
      <w:r w:rsidRPr="00F84C5C">
        <w:rPr>
          <w:lang w:val="en-CA"/>
        </w:rPr>
        <w:t xml:space="preserve">CE4: </w:t>
      </w:r>
      <w:r w:rsidR="00E242F1" w:rsidRPr="00F84C5C">
        <w:rPr>
          <w:lang w:val="en-CA"/>
        </w:rPr>
        <w:t xml:space="preserve">Inter prediction and motion vector coding </w:t>
      </w:r>
      <w:r w:rsidRPr="00F84C5C">
        <w:rPr>
          <w:lang w:val="en-CA"/>
        </w:rPr>
        <w:t>(</w:t>
      </w:r>
      <w:r w:rsidR="00EE1B35" w:rsidRPr="00F84C5C">
        <w:rPr>
          <w:lang w:val="en-CA"/>
        </w:rPr>
        <w:t>1</w:t>
      </w:r>
      <w:ins w:id="11614" w:author="Gary Sullivan" w:date="2019-07-02T05:28:00Z">
        <w:r w:rsidR="004C71C1">
          <w:rPr>
            <w:lang w:val="en-CA"/>
          </w:rPr>
          <w:t>9</w:t>
        </w:r>
      </w:ins>
      <w:del w:id="11615" w:author="Gary Sullivan" w:date="2019-07-02T05:28:00Z">
        <w:r w:rsidR="00EE1B35" w:rsidRPr="00F84C5C" w:rsidDel="004C71C1">
          <w:rPr>
            <w:lang w:val="en-CA"/>
          </w:rPr>
          <w:delText>8</w:delText>
        </w:r>
      </w:del>
      <w:r w:rsidRPr="00F84C5C">
        <w:rPr>
          <w:lang w:val="en-CA"/>
        </w:rPr>
        <w:t>)</w:t>
      </w:r>
      <w:bookmarkEnd w:id="11613"/>
    </w:p>
    <w:p w14:paraId="55F4AABF" w14:textId="26B10D60" w:rsidR="007F1088" w:rsidRPr="00F84C5C" w:rsidRDefault="00CA3B93" w:rsidP="007F1088">
      <w:pPr>
        <w:pStyle w:val="Heading9"/>
        <w:rPr>
          <w:rFonts w:eastAsia="Times New Roman"/>
          <w:szCs w:val="24"/>
          <w:lang w:val="en-CA" w:eastAsia="de-DE"/>
        </w:rPr>
      </w:pPr>
      <w:hyperlink r:id="rId184" w:history="1">
        <w:r w:rsidR="007F1088" w:rsidRPr="00F84C5C">
          <w:rPr>
            <w:rFonts w:eastAsia="Times New Roman"/>
            <w:color w:val="0000FF"/>
            <w:szCs w:val="24"/>
            <w:u w:val="single"/>
            <w:lang w:val="en-CA" w:eastAsia="de-DE"/>
          </w:rPr>
          <w:t>JVET-N0024</w:t>
        </w:r>
      </w:hyperlink>
      <w:r w:rsidR="007F1088" w:rsidRPr="00F84C5C">
        <w:rPr>
          <w:rFonts w:eastAsia="Times New Roman"/>
          <w:szCs w:val="24"/>
          <w:lang w:val="en-CA" w:eastAsia="de-DE"/>
        </w:rPr>
        <w:t xml:space="preserve"> CE4: Summary report on inter prediction and motion vector coding [H</w:t>
      </w:r>
      <w:del w:id="11616" w:author="Gary Sullivan" w:date="2019-06-17T13:53:00Z">
        <w:r w:rsidR="007F1088" w:rsidRPr="00F84C5C" w:rsidDel="009E06DA">
          <w:rPr>
            <w:rFonts w:eastAsia="Times New Roman"/>
            <w:szCs w:val="24"/>
            <w:lang w:val="en-CA" w:eastAsia="de-DE"/>
          </w:rPr>
          <w:delText xml:space="preserve">. </w:delText>
        </w:r>
      </w:del>
      <w:ins w:id="11617" w:author="Gary Sullivan" w:date="2019-06-17T13:53:00Z">
        <w:r w:rsidR="009E06DA">
          <w:rPr>
            <w:rFonts w:eastAsia="Times New Roman"/>
            <w:szCs w:val="24"/>
            <w:lang w:val="en-CA" w:eastAsia="de-DE"/>
          </w:rPr>
          <w:t>. </w:t>
        </w:r>
      </w:ins>
      <w:r w:rsidR="007F1088" w:rsidRPr="00F84C5C">
        <w:rPr>
          <w:rFonts w:eastAsia="Times New Roman"/>
          <w:szCs w:val="24"/>
          <w:lang w:val="en-CA" w:eastAsia="de-DE"/>
        </w:rPr>
        <w:t>Yang, G</w:t>
      </w:r>
      <w:del w:id="11618" w:author="Gary Sullivan" w:date="2019-06-17T13:53:00Z">
        <w:r w:rsidR="007F1088" w:rsidRPr="00F84C5C" w:rsidDel="009E06DA">
          <w:rPr>
            <w:rFonts w:eastAsia="Times New Roman"/>
            <w:szCs w:val="24"/>
            <w:lang w:val="en-CA" w:eastAsia="de-DE"/>
          </w:rPr>
          <w:delText xml:space="preserve">. </w:delText>
        </w:r>
      </w:del>
      <w:ins w:id="11619" w:author="Gary Sullivan" w:date="2019-06-17T13:53:00Z">
        <w:r w:rsidR="009E06DA">
          <w:rPr>
            <w:rFonts w:eastAsia="Times New Roman"/>
            <w:szCs w:val="24"/>
            <w:lang w:val="en-CA" w:eastAsia="de-DE"/>
          </w:rPr>
          <w:t>. </w:t>
        </w:r>
      </w:ins>
      <w:r w:rsidR="007F1088" w:rsidRPr="00F84C5C">
        <w:rPr>
          <w:rFonts w:eastAsia="Times New Roman"/>
          <w:szCs w:val="24"/>
          <w:lang w:val="en-CA" w:eastAsia="de-DE"/>
        </w:rPr>
        <w:t>Li, K</w:t>
      </w:r>
      <w:del w:id="11620" w:author="Gary Sullivan" w:date="2019-06-17T13:53:00Z">
        <w:r w:rsidR="007F1088" w:rsidRPr="00F84C5C" w:rsidDel="009E06DA">
          <w:rPr>
            <w:rFonts w:eastAsia="Times New Roman"/>
            <w:szCs w:val="24"/>
            <w:lang w:val="en-CA" w:eastAsia="de-DE"/>
          </w:rPr>
          <w:delText xml:space="preserve">. </w:delText>
        </w:r>
      </w:del>
      <w:ins w:id="11621" w:author="Gary Sullivan" w:date="2019-06-17T13:53:00Z">
        <w:r w:rsidR="009E06DA">
          <w:rPr>
            <w:rFonts w:eastAsia="Times New Roman"/>
            <w:szCs w:val="24"/>
            <w:lang w:val="en-CA" w:eastAsia="de-DE"/>
          </w:rPr>
          <w:t>. </w:t>
        </w:r>
      </w:ins>
      <w:r w:rsidR="007F1088" w:rsidRPr="00F84C5C">
        <w:rPr>
          <w:rFonts w:eastAsia="Times New Roman"/>
          <w:szCs w:val="24"/>
          <w:lang w:val="en-CA" w:eastAsia="de-DE"/>
        </w:rPr>
        <w:t>Zhang]</w:t>
      </w:r>
    </w:p>
    <w:p w14:paraId="5BAFC9EC" w14:textId="77777777" w:rsidR="00281E91" w:rsidRPr="00281E91" w:rsidRDefault="00281E91" w:rsidP="00281E91">
      <w:pPr>
        <w:spacing w:after="120"/>
      </w:pPr>
      <w:r w:rsidRPr="00281E91">
        <w:t>Discussed Wednesday 20 March 1115-1300 (GJS).</w:t>
      </w:r>
    </w:p>
    <w:p w14:paraId="01E24DE3" w14:textId="77777777" w:rsidR="00281E91" w:rsidRPr="00281E91" w:rsidRDefault="00281E91" w:rsidP="00281E91">
      <w:pPr>
        <w:spacing w:after="120"/>
        <w:rPr>
          <w:lang w:val="en-US"/>
        </w:rPr>
      </w:pPr>
      <w:r w:rsidRPr="00281E91">
        <w:rPr>
          <w:lang w:val="en-US"/>
        </w:rPr>
        <w:t>This contribution provides a summary report of Core Experiment 4 on inter prediction and motion vector coding. CE4 comprises 4 categories,</w:t>
      </w:r>
    </w:p>
    <w:p w14:paraId="61D2A733" w14:textId="77777777" w:rsidR="00281E91" w:rsidRPr="00281E91" w:rsidRDefault="00281E91" w:rsidP="001D59B2">
      <w:pPr>
        <w:numPr>
          <w:ilvl w:val="0"/>
          <w:numId w:val="76"/>
        </w:numPr>
        <w:spacing w:after="120"/>
        <w:rPr>
          <w:lang w:val="en-US"/>
        </w:rPr>
      </w:pPr>
      <w:r w:rsidRPr="00281E91">
        <w:rPr>
          <w:lang w:val="en-US"/>
        </w:rPr>
        <w:t>Merge mode signalling</w:t>
      </w:r>
    </w:p>
    <w:p w14:paraId="69653009" w14:textId="77777777" w:rsidR="00281E91" w:rsidRPr="00281E91" w:rsidRDefault="00281E91" w:rsidP="001D59B2">
      <w:pPr>
        <w:numPr>
          <w:ilvl w:val="0"/>
          <w:numId w:val="76"/>
        </w:numPr>
        <w:spacing w:after="120"/>
        <w:rPr>
          <w:lang w:val="en-US"/>
        </w:rPr>
      </w:pPr>
      <w:r w:rsidRPr="00281E91">
        <w:rPr>
          <w:lang w:val="en-US"/>
        </w:rPr>
        <w:t>STMVP</w:t>
      </w:r>
    </w:p>
    <w:p w14:paraId="69F0B850" w14:textId="77777777" w:rsidR="00281E91" w:rsidRPr="00281E91" w:rsidRDefault="00281E91" w:rsidP="001D59B2">
      <w:pPr>
        <w:numPr>
          <w:ilvl w:val="0"/>
          <w:numId w:val="76"/>
        </w:numPr>
        <w:spacing w:after="120"/>
        <w:rPr>
          <w:lang w:val="en-US"/>
        </w:rPr>
      </w:pPr>
      <w:r w:rsidRPr="00281E91">
        <w:rPr>
          <w:lang w:val="en-US"/>
        </w:rPr>
        <w:t>MMVD modification</w:t>
      </w:r>
    </w:p>
    <w:p w14:paraId="52DBB63E" w14:textId="77777777" w:rsidR="00281E91" w:rsidRPr="00281E91" w:rsidRDefault="00281E91" w:rsidP="001D59B2">
      <w:pPr>
        <w:numPr>
          <w:ilvl w:val="0"/>
          <w:numId w:val="76"/>
        </w:numPr>
        <w:spacing w:after="120"/>
        <w:rPr>
          <w:lang w:val="en-US"/>
        </w:rPr>
      </w:pPr>
      <w:r w:rsidRPr="00281E91">
        <w:rPr>
          <w:lang w:val="en-US"/>
        </w:rPr>
        <w:t>TPM merge list modification</w:t>
      </w:r>
    </w:p>
    <w:p w14:paraId="51EB58EA" w14:textId="77777777" w:rsidR="00281E91" w:rsidRPr="00281E91" w:rsidRDefault="00281E91" w:rsidP="00281E91">
      <w:pPr>
        <w:spacing w:after="120"/>
        <w:rPr>
          <w:lang w:val="en-US"/>
        </w:rPr>
      </w:pPr>
      <w:r w:rsidRPr="00281E91">
        <w:rPr>
          <w:lang w:val="en-US"/>
        </w:rPr>
        <w:t>All techniques are implemented on top of and test against VTM-4.0. Simulation results and crosschecking reports of each test specified in this document are provided.</w:t>
      </w:r>
    </w:p>
    <w:p w14:paraId="4CBEF488" w14:textId="4484F2F0" w:rsidR="00281E91" w:rsidRPr="00281E91" w:rsidRDefault="00281E91" w:rsidP="00281E91">
      <w:pPr>
        <w:rPr>
          <w:b/>
          <w:lang w:val="en-US"/>
        </w:rPr>
      </w:pPr>
      <w:r w:rsidRPr="00281E91">
        <w:rPr>
          <w:b/>
          <w:lang w:val="en-US"/>
        </w:rPr>
        <w:t xml:space="preserve">CE4-1: Merge mode </w:t>
      </w:r>
      <w:r w:rsidR="00B10A85">
        <w:rPr>
          <w:b/>
          <w:lang w:val="en-US"/>
        </w:rPr>
        <w:t>signalling</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1622" w:author="Gary Sullivan" w:date="2019-07-02T10:10:00Z">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940"/>
        <w:gridCol w:w="1323"/>
        <w:gridCol w:w="7056"/>
        <w:tblGridChange w:id="11623">
          <w:tblGrid>
            <w:gridCol w:w="940"/>
            <w:gridCol w:w="1323"/>
            <w:gridCol w:w="7371"/>
          </w:tblGrid>
        </w:tblGridChange>
      </w:tblGrid>
      <w:tr w:rsidR="00281E91" w:rsidRPr="00281E91" w14:paraId="51575BF1" w14:textId="77777777" w:rsidTr="00DF3048">
        <w:trPr>
          <w:trHeight w:val="144"/>
          <w:trPrChange w:id="11624" w:author="Gary Sullivan" w:date="2019-07-02T10:10:00Z">
            <w:trPr>
              <w:trHeight w:val="144"/>
            </w:trPr>
          </w:trPrChange>
        </w:trPr>
        <w:tc>
          <w:tcPr>
            <w:tcW w:w="940" w:type="dxa"/>
            <w:shd w:val="clear" w:color="auto" w:fill="auto"/>
            <w:noWrap/>
            <w:vAlign w:val="center"/>
            <w:hideMark/>
            <w:tcPrChange w:id="11625" w:author="Gary Sullivan" w:date="2019-07-02T10:10:00Z">
              <w:tcPr>
                <w:tcW w:w="940" w:type="dxa"/>
                <w:shd w:val="clear" w:color="auto" w:fill="auto"/>
                <w:noWrap/>
                <w:vAlign w:val="center"/>
                <w:hideMark/>
              </w:tcPr>
            </w:tcPrChange>
          </w:tcPr>
          <w:p w14:paraId="54B7D1F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Change w:id="11626" w:author="Gary Sullivan" w:date="2019-07-02T10:10:00Z">
              <w:tcPr>
                <w:tcW w:w="1323" w:type="dxa"/>
                <w:shd w:val="clear" w:color="auto" w:fill="auto"/>
                <w:noWrap/>
                <w:vAlign w:val="center"/>
                <w:hideMark/>
              </w:tcPr>
            </w:tcPrChange>
          </w:tcPr>
          <w:p w14:paraId="2AFF7C7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056" w:type="dxa"/>
            <w:shd w:val="clear" w:color="auto" w:fill="auto"/>
            <w:noWrap/>
            <w:vAlign w:val="center"/>
            <w:hideMark/>
            <w:tcPrChange w:id="11627" w:author="Gary Sullivan" w:date="2019-07-02T10:10:00Z">
              <w:tcPr>
                <w:tcW w:w="7371" w:type="dxa"/>
                <w:shd w:val="clear" w:color="auto" w:fill="auto"/>
                <w:noWrap/>
                <w:vAlign w:val="center"/>
                <w:hideMark/>
              </w:tcPr>
            </w:tcPrChange>
          </w:tcPr>
          <w:p w14:paraId="265621B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5B935F2F" w14:textId="77777777" w:rsidTr="00DF3048">
        <w:trPr>
          <w:trHeight w:val="144"/>
          <w:trPrChange w:id="11628"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29"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F6F01D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1</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30"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0A5A3E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1</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31"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8D2A0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 xml:space="preserve">Signalling MMVD syntax elements when </w:t>
            </w:r>
            <w:proofErr w:type="spellStart"/>
            <w:r w:rsidRPr="00281E91">
              <w:rPr>
                <w:rFonts w:eastAsia="MS Mincho"/>
                <w:sz w:val="18"/>
                <w:szCs w:val="18"/>
                <w:lang w:val="en-US" w:eastAsia="zh-CN"/>
              </w:rPr>
              <w:t>merge_flag</w:t>
            </w:r>
            <w:proofErr w:type="spellEnd"/>
            <w:r w:rsidRPr="00281E91">
              <w:rPr>
                <w:rFonts w:eastAsia="MS Mincho"/>
                <w:sz w:val="18"/>
                <w:szCs w:val="18"/>
                <w:lang w:val="en-US" w:eastAsia="zh-CN"/>
              </w:rPr>
              <w:t xml:space="preserve"> equal to 0.</w:t>
            </w:r>
          </w:p>
        </w:tc>
      </w:tr>
      <w:tr w:rsidR="00281E91" w:rsidRPr="00281E91" w14:paraId="037CEACF" w14:textId="77777777" w:rsidTr="00DF3048">
        <w:trPr>
          <w:trHeight w:val="144"/>
          <w:trPrChange w:id="11632"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33"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FB77C7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34"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D2DEA3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324</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35"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5803BA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Signal a regular merge flag right after the merge flag and skip flag to indicate whether the regular merge/skip mode is used by the current CU</w:t>
            </w:r>
          </w:p>
        </w:tc>
      </w:tr>
      <w:tr w:rsidR="00281E91" w:rsidRPr="00281E91" w14:paraId="7974D5E6" w14:textId="77777777" w:rsidTr="00DF3048">
        <w:trPr>
          <w:trHeight w:val="144"/>
          <w:trPrChange w:id="11636"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37"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A48ADB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2.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38"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13D06E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324</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39"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D3E48A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2.a with 4-1.1</w:t>
            </w:r>
          </w:p>
        </w:tc>
      </w:tr>
      <w:tr w:rsidR="00281E91" w:rsidRPr="00281E91" w14:paraId="46D050F8" w14:textId="77777777" w:rsidTr="00DF3048">
        <w:trPr>
          <w:trHeight w:val="144"/>
          <w:trPrChange w:id="11640"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41"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23ED19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3</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42"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EFBD88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37</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43"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EAEE69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ko-KR"/>
              </w:rPr>
              <w:t>Change the MMVD flag position, and remove unnecessary syntax element</w:t>
            </w:r>
          </w:p>
        </w:tc>
      </w:tr>
      <w:tr w:rsidR="00281E91" w:rsidRPr="00281E91" w14:paraId="31798185" w14:textId="77777777" w:rsidTr="00DF3048">
        <w:trPr>
          <w:trHeight w:val="144"/>
          <w:trPrChange w:id="11644"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45"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0BF23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46"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FC26E9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47"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119AFC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 xml:space="preserve">Signal a </w:t>
            </w:r>
            <w:proofErr w:type="spellStart"/>
            <w:r w:rsidRPr="00281E91">
              <w:rPr>
                <w:rFonts w:eastAsia="MS Mincho"/>
                <w:sz w:val="18"/>
                <w:szCs w:val="18"/>
                <w:lang w:val="en-US" w:eastAsia="zh-CN"/>
              </w:rPr>
              <w:t>merge_subblock_flag</w:t>
            </w:r>
            <w:proofErr w:type="spellEnd"/>
            <w:r w:rsidRPr="00281E91">
              <w:rPr>
                <w:rFonts w:eastAsia="MS Mincho"/>
                <w:sz w:val="18"/>
                <w:szCs w:val="18"/>
                <w:lang w:val="en-US" w:eastAsia="zh-CN"/>
              </w:rPr>
              <w:t xml:space="preserve"> and a </w:t>
            </w:r>
            <w:proofErr w:type="spellStart"/>
            <w:r w:rsidRPr="00281E91">
              <w:rPr>
                <w:rFonts w:eastAsia="MS Mincho"/>
                <w:sz w:val="18"/>
                <w:szCs w:val="18"/>
                <w:lang w:val="en-US" w:eastAsia="zh-CN"/>
              </w:rPr>
              <w:t>merge_triangle_flag</w:t>
            </w:r>
            <w:proofErr w:type="spellEnd"/>
            <w:r w:rsidRPr="00281E91">
              <w:rPr>
                <w:rFonts w:eastAsia="MS Mincho"/>
                <w:sz w:val="18"/>
                <w:szCs w:val="18"/>
                <w:lang w:val="en-US" w:eastAsia="zh-CN"/>
              </w:rPr>
              <w:t xml:space="preserve"> consecutively</w:t>
            </w:r>
          </w:p>
        </w:tc>
      </w:tr>
      <w:tr w:rsidR="00281E91" w:rsidRPr="00281E91" w14:paraId="62A0E862" w14:textId="77777777" w:rsidTr="00DF3048">
        <w:trPr>
          <w:trHeight w:val="144"/>
          <w:trPrChange w:id="11648"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49"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D6A9A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50"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DB3B3B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51"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2019A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4.a with 4-1.1</w:t>
            </w:r>
          </w:p>
        </w:tc>
      </w:tr>
      <w:tr w:rsidR="00281E91" w:rsidRPr="00281E91" w14:paraId="3AE579AF" w14:textId="77777777" w:rsidTr="00DF3048">
        <w:trPr>
          <w:trHeight w:val="144"/>
          <w:trPrChange w:id="11652"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53"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1FFEE9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4.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54"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270DB6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5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55"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E9E531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Combination of test 4-1.4.a with 4-1.3</w:t>
            </w:r>
          </w:p>
        </w:tc>
      </w:tr>
      <w:tr w:rsidR="00281E91" w:rsidRPr="00281E91" w14:paraId="65DFFDC3" w14:textId="77777777" w:rsidTr="00DF3048">
        <w:trPr>
          <w:trHeight w:val="144"/>
          <w:trPrChange w:id="11656"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57"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07A057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58"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431813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59"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A37485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with samples &lt;= 32</w:t>
            </w:r>
          </w:p>
        </w:tc>
      </w:tr>
      <w:tr w:rsidR="00281E91" w:rsidRPr="00281E91" w14:paraId="1C283C1A" w14:textId="77777777" w:rsidTr="00DF3048">
        <w:trPr>
          <w:trHeight w:val="144"/>
          <w:trPrChange w:id="11660"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61"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D1703D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62"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6FB65C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63"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57CB49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with samples &lt;= 64</w:t>
            </w:r>
          </w:p>
        </w:tc>
      </w:tr>
      <w:tr w:rsidR="00281E91" w:rsidRPr="00281E91" w14:paraId="3F2A2573" w14:textId="77777777" w:rsidTr="00DF3048">
        <w:trPr>
          <w:trHeight w:val="144"/>
          <w:trPrChange w:id="11664"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65"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E967CF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1.5.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66"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4539E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212</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Change w:id="11667"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0CACD1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sz w:val="18"/>
                <w:szCs w:val="18"/>
                <w:lang w:eastAsia="zh-CN"/>
              </w:rPr>
              <w:t>R</w:t>
            </w:r>
            <w:r w:rsidRPr="00281E91">
              <w:rPr>
                <w:rFonts w:eastAsia="MS Mincho"/>
                <w:sz w:val="18"/>
                <w:szCs w:val="18"/>
                <w:lang w:eastAsia="zh-CN"/>
              </w:rPr>
              <w:t>emove TMVP merge candidate for the block size of 4xN / Nx4 and 8x8</w:t>
            </w:r>
          </w:p>
        </w:tc>
      </w:tr>
    </w:tbl>
    <w:p w14:paraId="4EEB748F" w14:textId="77777777" w:rsidR="00281E91" w:rsidRPr="00281E91" w:rsidRDefault="00281E91" w:rsidP="00281E91">
      <w:pPr>
        <w:spacing w:after="120"/>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071C07C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E36C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BC35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354CBD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5C09D8A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2A0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7C0A87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0B2F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4939688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A6B61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448470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27EC28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9DACD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4A1821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ABAB4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7A83BC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r>
      <w:tr w:rsidR="00281E91" w:rsidRPr="00281E91" w14:paraId="7797E24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CA0BB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1</w:t>
            </w:r>
          </w:p>
        </w:tc>
        <w:tc>
          <w:tcPr>
            <w:tcW w:w="850" w:type="dxa"/>
            <w:tcBorders>
              <w:top w:val="single" w:sz="4" w:space="0" w:color="auto"/>
              <w:left w:val="nil"/>
              <w:bottom w:val="single" w:sz="4" w:space="0" w:color="auto"/>
              <w:right w:val="nil"/>
            </w:tcBorders>
            <w:shd w:val="clear" w:color="auto" w:fill="auto"/>
            <w:noWrap/>
            <w:vAlign w:val="center"/>
          </w:tcPr>
          <w:p w14:paraId="62310F8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F2E6F6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374F6A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92605A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2" w:type="dxa"/>
            <w:tcBorders>
              <w:top w:val="single" w:sz="4" w:space="0" w:color="auto"/>
              <w:left w:val="nil"/>
              <w:bottom w:val="single" w:sz="4" w:space="0" w:color="auto"/>
              <w:right w:val="nil"/>
            </w:tcBorders>
            <w:shd w:val="clear" w:color="auto" w:fill="auto"/>
            <w:noWrap/>
            <w:vAlign w:val="center"/>
          </w:tcPr>
          <w:p w14:paraId="02B4CE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D6FAD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05D05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BAC5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5EA99D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5DA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78DA0CC5"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FAC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2.a</w:t>
            </w:r>
          </w:p>
        </w:tc>
        <w:tc>
          <w:tcPr>
            <w:tcW w:w="850" w:type="dxa"/>
            <w:tcBorders>
              <w:top w:val="single" w:sz="4" w:space="0" w:color="auto"/>
              <w:left w:val="nil"/>
              <w:bottom w:val="single" w:sz="4" w:space="0" w:color="auto"/>
              <w:right w:val="nil"/>
            </w:tcBorders>
            <w:shd w:val="clear" w:color="auto" w:fill="auto"/>
            <w:noWrap/>
            <w:vAlign w:val="center"/>
          </w:tcPr>
          <w:p w14:paraId="722268F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D2175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77B296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93A99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782ECA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610B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9AF7C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1C4597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34C18B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005C81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6F07F300"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28C9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2.b</w:t>
            </w:r>
          </w:p>
        </w:tc>
        <w:tc>
          <w:tcPr>
            <w:tcW w:w="850" w:type="dxa"/>
            <w:tcBorders>
              <w:top w:val="single" w:sz="4" w:space="0" w:color="auto"/>
              <w:left w:val="nil"/>
              <w:bottom w:val="single" w:sz="4" w:space="0" w:color="auto"/>
              <w:right w:val="nil"/>
            </w:tcBorders>
            <w:shd w:val="clear" w:color="auto" w:fill="auto"/>
            <w:noWrap/>
            <w:vAlign w:val="center"/>
          </w:tcPr>
          <w:p w14:paraId="17C3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52497B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801AA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22EBBE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8F12E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8ECEE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CA3924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5A2FE0B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79CCE9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530751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1B8EB67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02416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3</w:t>
            </w:r>
          </w:p>
        </w:tc>
        <w:tc>
          <w:tcPr>
            <w:tcW w:w="850" w:type="dxa"/>
            <w:tcBorders>
              <w:top w:val="single" w:sz="4" w:space="0" w:color="auto"/>
              <w:left w:val="nil"/>
              <w:bottom w:val="single" w:sz="4" w:space="0" w:color="auto"/>
              <w:right w:val="nil"/>
            </w:tcBorders>
            <w:shd w:val="clear" w:color="auto" w:fill="auto"/>
            <w:noWrap/>
            <w:vAlign w:val="center"/>
          </w:tcPr>
          <w:p w14:paraId="349511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5D3BE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374DF3C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448E35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E999F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78F6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98B8D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29CFA78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9%</w:t>
            </w:r>
          </w:p>
        </w:tc>
        <w:tc>
          <w:tcPr>
            <w:tcW w:w="850" w:type="dxa"/>
            <w:tcBorders>
              <w:top w:val="single" w:sz="4" w:space="0" w:color="auto"/>
              <w:left w:val="nil"/>
              <w:bottom w:val="single" w:sz="4" w:space="0" w:color="auto"/>
              <w:right w:val="nil"/>
            </w:tcBorders>
            <w:shd w:val="clear" w:color="auto" w:fill="auto"/>
            <w:noWrap/>
            <w:vAlign w:val="center"/>
          </w:tcPr>
          <w:p w14:paraId="1E5B44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4EAE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43A65017"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FA30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a</w:t>
            </w:r>
          </w:p>
        </w:tc>
        <w:tc>
          <w:tcPr>
            <w:tcW w:w="850" w:type="dxa"/>
            <w:tcBorders>
              <w:top w:val="single" w:sz="4" w:space="0" w:color="auto"/>
              <w:left w:val="nil"/>
              <w:bottom w:val="single" w:sz="4" w:space="0" w:color="auto"/>
              <w:right w:val="nil"/>
            </w:tcBorders>
            <w:shd w:val="clear" w:color="auto" w:fill="auto"/>
            <w:noWrap/>
            <w:vAlign w:val="center"/>
          </w:tcPr>
          <w:p w14:paraId="352AEB1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A8A98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41FD75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339C354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0AB594E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F2C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E00D3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0B988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78C012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B854B4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9%</w:t>
            </w:r>
          </w:p>
        </w:tc>
      </w:tr>
      <w:tr w:rsidR="00281E91" w:rsidRPr="00281E91" w14:paraId="07D4148D"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5B66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lastRenderedPageBreak/>
              <w:t>4-1.4.b</w:t>
            </w:r>
          </w:p>
        </w:tc>
        <w:tc>
          <w:tcPr>
            <w:tcW w:w="850" w:type="dxa"/>
            <w:tcBorders>
              <w:top w:val="single" w:sz="4" w:space="0" w:color="auto"/>
              <w:left w:val="nil"/>
              <w:bottom w:val="single" w:sz="4" w:space="0" w:color="auto"/>
              <w:right w:val="nil"/>
            </w:tcBorders>
            <w:shd w:val="clear" w:color="auto" w:fill="auto"/>
            <w:noWrap/>
            <w:vAlign w:val="center"/>
          </w:tcPr>
          <w:p w14:paraId="73682AC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E3D7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68C73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5349E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nil"/>
            </w:tcBorders>
            <w:shd w:val="clear" w:color="auto" w:fill="auto"/>
            <w:noWrap/>
            <w:vAlign w:val="center"/>
          </w:tcPr>
          <w:p w14:paraId="6EA4D0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3E777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1E47D0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59C67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C34E4C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43A336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7%</w:t>
            </w:r>
          </w:p>
        </w:tc>
      </w:tr>
      <w:tr w:rsidR="00281E91" w:rsidRPr="00281E91" w14:paraId="106D49F6"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15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4.c</w:t>
            </w:r>
          </w:p>
        </w:tc>
        <w:tc>
          <w:tcPr>
            <w:tcW w:w="850" w:type="dxa"/>
            <w:tcBorders>
              <w:top w:val="single" w:sz="4" w:space="0" w:color="auto"/>
              <w:left w:val="nil"/>
              <w:bottom w:val="single" w:sz="4" w:space="0" w:color="auto"/>
              <w:right w:val="nil"/>
            </w:tcBorders>
            <w:shd w:val="clear" w:color="auto" w:fill="auto"/>
            <w:noWrap/>
            <w:vAlign w:val="center"/>
          </w:tcPr>
          <w:p w14:paraId="1FC701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090CA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3DB6D7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A74C7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5D05EB6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723F36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93CB5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ko-KR"/>
              </w:rPr>
            </w:pPr>
            <w:r w:rsidRPr="00281E91">
              <w:rPr>
                <w:rFonts w:eastAsia="MS Mincho"/>
                <w:bCs/>
                <w:color w:val="000000"/>
                <w:sz w:val="18"/>
                <w:szCs w:val="18"/>
                <w:lang w:val="en-US" w:eastAsia="ko-KR"/>
              </w:rPr>
              <w:t>-0.07%</w:t>
            </w:r>
          </w:p>
        </w:tc>
        <w:tc>
          <w:tcPr>
            <w:tcW w:w="850" w:type="dxa"/>
            <w:tcBorders>
              <w:top w:val="single" w:sz="4" w:space="0" w:color="auto"/>
              <w:left w:val="nil"/>
              <w:bottom w:val="single" w:sz="4" w:space="0" w:color="auto"/>
              <w:right w:val="nil"/>
            </w:tcBorders>
            <w:shd w:val="clear" w:color="auto" w:fill="auto"/>
            <w:noWrap/>
            <w:vAlign w:val="center"/>
          </w:tcPr>
          <w:p w14:paraId="3918DE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39%</w:t>
            </w:r>
          </w:p>
        </w:tc>
        <w:tc>
          <w:tcPr>
            <w:tcW w:w="850" w:type="dxa"/>
            <w:tcBorders>
              <w:top w:val="single" w:sz="4" w:space="0" w:color="auto"/>
              <w:left w:val="nil"/>
              <w:bottom w:val="single" w:sz="4" w:space="0" w:color="auto"/>
              <w:right w:val="nil"/>
            </w:tcBorders>
            <w:shd w:val="clear" w:color="auto" w:fill="auto"/>
            <w:noWrap/>
            <w:vAlign w:val="center"/>
          </w:tcPr>
          <w:p w14:paraId="0A21CB6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9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D855D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2% </w:t>
            </w:r>
          </w:p>
        </w:tc>
      </w:tr>
      <w:tr w:rsidR="00281E91" w:rsidRPr="00281E91" w14:paraId="6D715654"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B21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5.a</w:t>
            </w:r>
          </w:p>
        </w:tc>
        <w:tc>
          <w:tcPr>
            <w:tcW w:w="850" w:type="dxa"/>
            <w:tcBorders>
              <w:top w:val="single" w:sz="4" w:space="0" w:color="auto"/>
              <w:left w:val="nil"/>
              <w:bottom w:val="single" w:sz="4" w:space="0" w:color="auto"/>
              <w:right w:val="nil"/>
            </w:tcBorders>
            <w:shd w:val="clear" w:color="auto" w:fill="auto"/>
            <w:noWrap/>
            <w:vAlign w:val="center"/>
          </w:tcPr>
          <w:p w14:paraId="650DBC7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B0359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A9F894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561A7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4%</w:t>
            </w:r>
          </w:p>
        </w:tc>
        <w:tc>
          <w:tcPr>
            <w:tcW w:w="852" w:type="dxa"/>
            <w:tcBorders>
              <w:top w:val="single" w:sz="4" w:space="0" w:color="auto"/>
              <w:left w:val="nil"/>
              <w:bottom w:val="single" w:sz="4" w:space="0" w:color="auto"/>
              <w:right w:val="nil"/>
            </w:tcBorders>
            <w:shd w:val="clear" w:color="auto" w:fill="auto"/>
            <w:noWrap/>
            <w:vAlign w:val="center"/>
          </w:tcPr>
          <w:p w14:paraId="4E539F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907C30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9D2B3D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34960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1180B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72E96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6E95D1C"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9D8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1.5.b</w:t>
            </w:r>
          </w:p>
        </w:tc>
        <w:tc>
          <w:tcPr>
            <w:tcW w:w="850" w:type="dxa"/>
            <w:tcBorders>
              <w:top w:val="single" w:sz="4" w:space="0" w:color="auto"/>
              <w:left w:val="nil"/>
              <w:bottom w:val="single" w:sz="4" w:space="0" w:color="auto"/>
              <w:right w:val="nil"/>
            </w:tcBorders>
            <w:shd w:val="clear" w:color="auto" w:fill="auto"/>
            <w:noWrap/>
            <w:vAlign w:val="center"/>
          </w:tcPr>
          <w:p w14:paraId="04B0E2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0FD7C6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679A56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6E255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3F15A9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D2D97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0929E1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6B3F8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1475D1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9CBB4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66%</w:t>
            </w:r>
          </w:p>
        </w:tc>
      </w:tr>
      <w:tr w:rsidR="00281E91" w:rsidRPr="00281E91" w14:paraId="39A37A9B" w14:textId="77777777" w:rsidTr="00751B0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5FA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MS Mincho"/>
                <w:color w:val="000000"/>
                <w:sz w:val="18"/>
                <w:szCs w:val="18"/>
                <w:lang w:val="en-US"/>
              </w:rPr>
              <w:t>4-1.5.c</w:t>
            </w:r>
          </w:p>
        </w:tc>
        <w:tc>
          <w:tcPr>
            <w:tcW w:w="850" w:type="dxa"/>
            <w:tcBorders>
              <w:top w:val="single" w:sz="4" w:space="0" w:color="auto"/>
              <w:left w:val="nil"/>
              <w:bottom w:val="single" w:sz="4" w:space="0" w:color="auto"/>
              <w:right w:val="nil"/>
            </w:tcBorders>
            <w:shd w:val="clear" w:color="auto" w:fill="auto"/>
            <w:noWrap/>
            <w:vAlign w:val="center"/>
          </w:tcPr>
          <w:p w14:paraId="7775A5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76959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1F9080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5ADE36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7AF8C2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443CBE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7F36B5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068AD9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6%</w:t>
            </w:r>
          </w:p>
        </w:tc>
        <w:tc>
          <w:tcPr>
            <w:tcW w:w="850" w:type="dxa"/>
            <w:tcBorders>
              <w:top w:val="single" w:sz="4" w:space="0" w:color="auto"/>
              <w:left w:val="nil"/>
              <w:bottom w:val="single" w:sz="4" w:space="0" w:color="auto"/>
              <w:right w:val="nil"/>
            </w:tcBorders>
            <w:shd w:val="clear" w:color="auto" w:fill="auto"/>
            <w:noWrap/>
            <w:vAlign w:val="center"/>
          </w:tcPr>
          <w:p w14:paraId="0AD81E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8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028006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r>
    </w:tbl>
    <w:p w14:paraId="4FA35F54" w14:textId="77777777" w:rsidR="00281E91" w:rsidRPr="00281E91" w:rsidRDefault="00281E91" w:rsidP="00281E91">
      <w:pPr>
        <w:spacing w:after="120"/>
      </w:pPr>
    </w:p>
    <w:p w14:paraId="498CFD3F" w14:textId="77777777" w:rsidR="00281E91" w:rsidRPr="00281E91" w:rsidRDefault="00281E91" w:rsidP="00281E91">
      <w:pPr>
        <w:spacing w:after="120"/>
      </w:pPr>
      <w:r w:rsidRPr="00281E91">
        <w:t xml:space="preserve">Test 4-1.1 moves MMVD syntax from </w:t>
      </w:r>
      <w:proofErr w:type="spellStart"/>
      <w:r w:rsidRPr="00281E91">
        <w:t>merge_data</w:t>
      </w:r>
      <w:proofErr w:type="spellEnd"/>
      <w:r w:rsidRPr="00281E91">
        <w:t xml:space="preserve">() to </w:t>
      </w:r>
      <w:proofErr w:type="spellStart"/>
      <w:r w:rsidRPr="00281E91">
        <w:t>coding_unit</w:t>
      </w:r>
      <w:proofErr w:type="spellEnd"/>
      <w:r w:rsidRPr="00281E91">
        <w:t>(), trying to improve coding efficiency in high QP condition. As a coding efficiency proposal, the gain from this did not seem sufficient to justify a change. The proponent indicated that coding efficiency was not the main goal of this, but rather it is to reduce the maximum conditioning depth of branching conditions. Some other participants said that since MMVD is conceptually part of merging in an encoder, it would be less conceptually logical and confusing for encoder design to put the associated data somewhere else in the syntax. It was also commented that the maximum depth is not really a problem. So no action was taken on this.</w:t>
      </w:r>
    </w:p>
    <w:p w14:paraId="40DC2AA9" w14:textId="77777777" w:rsidR="00281E91" w:rsidRPr="00281E91" w:rsidRDefault="00281E91" w:rsidP="00281E91">
      <w:pPr>
        <w:spacing w:after="120"/>
      </w:pPr>
      <w:r w:rsidRPr="00281E91">
        <w:t xml:space="preserve">Test 4-1.2 assigns shortest codeword to regular merge mode among all the 5 modes of merge candidates. The modified signalling order is: Regular merge, MMVD, subblock, CIIP, and TPM, rather than MMVD, subblock, CIIP, TPM, and then regular merge. The coding efficiency benefit from this was also very small, but it was commented that the test did verify that the most commonly chosen merge mode was not the one that had been first in the list. It was also commented that the current order is different from what would be expected in terms of wanting to put the modes that are most likely to be implemented/tested by an encoder first. It was commented that high-level disabling of features is another way to effectively remove entries in the list. This is a minor matter, but the current design does not seem logical. </w:t>
      </w:r>
      <w:r w:rsidRPr="00281E91">
        <w:rPr>
          <w:highlight w:val="yellow"/>
        </w:rPr>
        <w:t>Decision (cleanup)</w:t>
      </w:r>
      <w:r w:rsidRPr="00281E91">
        <w:t>: Adopt.</w:t>
      </w:r>
    </w:p>
    <w:p w14:paraId="595D67E4" w14:textId="77777777" w:rsidR="00281E91" w:rsidRPr="00281E91" w:rsidRDefault="00281E91" w:rsidP="00281E91">
      <w:pPr>
        <w:spacing w:after="120"/>
      </w:pPr>
      <w:r w:rsidRPr="00281E91">
        <w:t xml:space="preserve">Test 4-1.3 proposes removing </w:t>
      </w:r>
      <w:proofErr w:type="spellStart"/>
      <w:r w:rsidRPr="00281E91">
        <w:t>mmvd_merge_flag</w:t>
      </w:r>
      <w:proofErr w:type="spellEnd"/>
      <w:r w:rsidRPr="00281E91">
        <w:t xml:space="preserve"> and its context model, and the parsing of MMVD syntax being conditioned on </w:t>
      </w:r>
      <w:proofErr w:type="spellStart"/>
      <w:r w:rsidRPr="00281E91">
        <w:t>merge_idx</w:t>
      </w:r>
      <w:proofErr w:type="spellEnd"/>
      <w:r w:rsidRPr="00281E91">
        <w:t xml:space="preserve"> being equal to 0 or 1.</w:t>
      </w:r>
    </w:p>
    <w:p w14:paraId="6F676F24" w14:textId="77777777" w:rsidR="00281E91" w:rsidRPr="00281E91" w:rsidRDefault="00281E91" w:rsidP="00281E91">
      <w:pPr>
        <w:spacing w:after="120"/>
      </w:pPr>
      <w:r w:rsidRPr="00281E91">
        <w:t xml:space="preserve">There is an assumption in the current MMVD design that the merge list has at least two candidates, otherwise parsing </w:t>
      </w:r>
      <w:proofErr w:type="spellStart"/>
      <w:r w:rsidRPr="00281E91">
        <w:t>mmvd_merge_flag</w:t>
      </w:r>
      <w:proofErr w:type="spellEnd"/>
      <w:r w:rsidRPr="00281E91">
        <w:t xml:space="preserve"> is a waste. However, there is no checking to ensure this. The proposal removes this unnecessary syntax. This is a minor matter, but the current design does not seem logical. However, it was commented that there may be other “corner case” aspects that should be considered – for example, when considering the interaction between the triangle mode and regular merge candidates (which is discussed in some non-CE contributions). This can be further discussed in relation to some other such issues.</w:t>
      </w:r>
    </w:p>
    <w:p w14:paraId="6E1FA5B2" w14:textId="77777777" w:rsidR="00281E91" w:rsidRPr="00281E91" w:rsidRDefault="00281E91" w:rsidP="00281E91">
      <w:pPr>
        <w:spacing w:after="120"/>
      </w:pPr>
      <w:r w:rsidRPr="00281E91">
        <w:t>Test 4-1.4 divides all merge candidates into to three groups, CU merge candidates, subblock merge candidates, and triangle merge candidates, according to the type of block partitioning for motion compensation. It is proposed to put together the syntax of each group, and reorder the syntax of the three groups as subblock candidates, triangle candidates, and CU candidates. This has an interaction with the action taken on Test 4-1.2. With the action taken on 4-1.2, there is a grouping, although in a different order. So no action was needed on 4-1.4.</w:t>
      </w:r>
    </w:p>
    <w:p w14:paraId="4F2493FA" w14:textId="302B4D85" w:rsidR="00281E91" w:rsidRPr="00281E91" w:rsidRDefault="00281E91" w:rsidP="00281E91">
      <w:pPr>
        <w:spacing w:after="120"/>
      </w:pPr>
      <w:r w:rsidRPr="00281E91">
        <w:t xml:space="preserve">Test 4-1.5 proposes not using TMVP in merge for small CUs. Three criteria for identifying small CUs are tested. With the action taken in response to CE2, 4x4 inter CUs are no longer in the design and therefore don’t need to be considered. The motivation for this was said to be for improving hardware throughput by skipping some of the logic needed for list construction when small blocks are used. Different sizes were tested and that coding efficiency benefit remained negligible. </w:t>
      </w:r>
      <w:r w:rsidR="00BB22F6" w:rsidRPr="00BB22F6">
        <w:t xml:space="preserve">It was initially planned to adopt 4-1.5.c, until further discussion </w:t>
      </w:r>
      <w:r w:rsidR="00BB22F6">
        <w:t xml:space="preserve">was held </w:t>
      </w:r>
      <w:r w:rsidR="00BB22F6" w:rsidRPr="00BB22F6">
        <w:t xml:space="preserve">as recorded for the </w:t>
      </w:r>
      <w:proofErr w:type="spellStart"/>
      <w:r w:rsidR="00BB22F6" w:rsidRPr="00BB22F6">
        <w:t>BoG</w:t>
      </w:r>
      <w:proofErr w:type="spellEnd"/>
      <w:r w:rsidR="00BB22F6" w:rsidRPr="00BB22F6">
        <w:t xml:space="preserve"> report N0809</w:t>
      </w:r>
      <w:r w:rsidRPr="00281E91">
        <w:t>.</w:t>
      </w:r>
    </w:p>
    <w:p w14:paraId="494DB077" w14:textId="0D36D33A" w:rsidR="00281E91" w:rsidRPr="00281E91" w:rsidRDefault="00281E91" w:rsidP="00281E91">
      <w:pPr>
        <w:spacing w:after="120"/>
      </w:pPr>
      <w:r w:rsidRPr="00281E91">
        <w:t xml:space="preserve">It was said that 4-1.5b and 4-1.5c have some interaction with work to simplify the MV list construction for triangle mode, since some of these are based on trying to use a similar process as in regular merge list construction with spatial and TMVP candidates. </w:t>
      </w:r>
      <w:r w:rsidR="00BB22F6" w:rsidRPr="00BB22F6">
        <w:t xml:space="preserve">See notes of further discussion for </w:t>
      </w:r>
      <w:proofErr w:type="spellStart"/>
      <w:r w:rsidR="00BB22F6" w:rsidRPr="00BB22F6">
        <w:t>BoG</w:t>
      </w:r>
      <w:proofErr w:type="spellEnd"/>
      <w:r w:rsidR="00BB22F6" w:rsidRPr="00BB22F6">
        <w:t xml:space="preserve"> report N0809</w:t>
      </w:r>
      <w:r w:rsidRPr="00281E91">
        <w:t>.</w:t>
      </w:r>
    </w:p>
    <w:p w14:paraId="4477AC7B" w14:textId="77777777" w:rsidR="00281E91" w:rsidRPr="00281E91" w:rsidRDefault="00281E91" w:rsidP="00281E91">
      <w:pPr>
        <w:spacing w:after="120"/>
      </w:pPr>
      <w:r w:rsidRPr="00281E91">
        <w:t>Discussion adjourned at 1300 and was then resumed at 1430.</w:t>
      </w:r>
    </w:p>
    <w:p w14:paraId="3E20D010" w14:textId="77777777" w:rsidR="00281E91" w:rsidRPr="00281E91" w:rsidRDefault="00281E91" w:rsidP="00281E91">
      <w:pPr>
        <w:spacing w:after="120"/>
      </w:pPr>
    </w:p>
    <w:p w14:paraId="0BDAC670" w14:textId="77777777" w:rsidR="00281E91" w:rsidRPr="00281E91" w:rsidRDefault="00281E91" w:rsidP="00281E91">
      <w:pPr>
        <w:rPr>
          <w:b/>
        </w:rPr>
      </w:pPr>
      <w:r w:rsidRPr="00281E91">
        <w:rPr>
          <w:b/>
        </w:rPr>
        <w:t>CE4-2: STMVP</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1668" w:author="Gary Sullivan" w:date="2019-07-02T10:10:00Z">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940"/>
        <w:gridCol w:w="1323"/>
        <w:gridCol w:w="7200"/>
        <w:tblGridChange w:id="11669">
          <w:tblGrid>
            <w:gridCol w:w="940"/>
            <w:gridCol w:w="1323"/>
            <w:gridCol w:w="7371"/>
          </w:tblGrid>
        </w:tblGridChange>
      </w:tblGrid>
      <w:tr w:rsidR="00281E91" w:rsidRPr="00281E91" w14:paraId="189C8CA7" w14:textId="77777777" w:rsidTr="00DF3048">
        <w:trPr>
          <w:trHeight w:val="144"/>
          <w:trPrChange w:id="11670" w:author="Gary Sullivan" w:date="2019-07-02T10:10:00Z">
            <w:trPr>
              <w:trHeight w:val="144"/>
            </w:trPr>
          </w:trPrChange>
        </w:trPr>
        <w:tc>
          <w:tcPr>
            <w:tcW w:w="940" w:type="dxa"/>
            <w:shd w:val="clear" w:color="auto" w:fill="auto"/>
            <w:noWrap/>
            <w:vAlign w:val="center"/>
            <w:hideMark/>
            <w:tcPrChange w:id="11671" w:author="Gary Sullivan" w:date="2019-07-02T10:10:00Z">
              <w:tcPr>
                <w:tcW w:w="940" w:type="dxa"/>
                <w:shd w:val="clear" w:color="auto" w:fill="auto"/>
                <w:noWrap/>
                <w:vAlign w:val="center"/>
                <w:hideMark/>
              </w:tcPr>
            </w:tcPrChange>
          </w:tcPr>
          <w:p w14:paraId="62FB7B3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Change w:id="11672" w:author="Gary Sullivan" w:date="2019-07-02T10:10:00Z">
              <w:tcPr>
                <w:tcW w:w="1323" w:type="dxa"/>
                <w:shd w:val="clear" w:color="auto" w:fill="auto"/>
                <w:noWrap/>
                <w:vAlign w:val="center"/>
                <w:hideMark/>
              </w:tcPr>
            </w:tcPrChange>
          </w:tcPr>
          <w:p w14:paraId="64B401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200" w:type="dxa"/>
            <w:shd w:val="clear" w:color="auto" w:fill="auto"/>
            <w:noWrap/>
            <w:vAlign w:val="center"/>
            <w:hideMark/>
            <w:tcPrChange w:id="11673" w:author="Gary Sullivan" w:date="2019-07-02T10:10:00Z">
              <w:tcPr>
                <w:tcW w:w="7371" w:type="dxa"/>
                <w:shd w:val="clear" w:color="auto" w:fill="auto"/>
                <w:noWrap/>
                <w:vAlign w:val="center"/>
                <w:hideMark/>
              </w:tcPr>
            </w:tcPrChange>
          </w:tcPr>
          <w:p w14:paraId="68A838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3748DB65" w14:textId="77777777" w:rsidTr="00DF3048">
        <w:trPr>
          <w:trHeight w:val="144"/>
          <w:trPrChange w:id="11674"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75"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8CCB11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lastRenderedPageBreak/>
              <w:t>4-2.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76"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FB3AC8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JVET-N0285</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677"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AEFA99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20"/>
                <w:lang w:val="en-US"/>
              </w:rPr>
              <w:t xml:space="preserve">STMVP merge candidate, </w:t>
            </w:r>
            <w:r w:rsidRPr="00281E91">
              <w:rPr>
                <w:rFonts w:eastAsia="MS Mincho"/>
                <w:sz w:val="20"/>
              </w:rPr>
              <w:t>consisting in an averaged motion vector between the TMVP merge candidate and some other motion vectors predictors.</w:t>
            </w:r>
          </w:p>
        </w:tc>
      </w:tr>
    </w:tbl>
    <w:p w14:paraId="0115829E"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rPr>
          <w:rFonts w:eastAsia="MS Mincho"/>
        </w:rPr>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10040FF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40A1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77F49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39F8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3F200D3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566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990ED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7EB58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ABC91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F1961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5BB1FD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65C9E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A30BC8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D130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28FF6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E2B3F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r>
      <w:tr w:rsidR="00281E91" w:rsidRPr="00281E91" w14:paraId="493BC5DC"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7A6B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2.2.a</w:t>
            </w:r>
          </w:p>
        </w:tc>
        <w:tc>
          <w:tcPr>
            <w:tcW w:w="850" w:type="dxa"/>
            <w:tcBorders>
              <w:top w:val="single" w:sz="4" w:space="0" w:color="auto"/>
              <w:left w:val="nil"/>
              <w:bottom w:val="single" w:sz="4" w:space="0" w:color="auto"/>
              <w:right w:val="nil"/>
            </w:tcBorders>
            <w:shd w:val="clear" w:color="auto" w:fill="auto"/>
            <w:noWrap/>
            <w:vAlign w:val="center"/>
          </w:tcPr>
          <w:p w14:paraId="79B362A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1DC15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23264D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0F845AB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6398E7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FFF0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4A8A5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3%</w:t>
            </w:r>
          </w:p>
        </w:tc>
        <w:tc>
          <w:tcPr>
            <w:tcW w:w="850" w:type="dxa"/>
            <w:tcBorders>
              <w:top w:val="single" w:sz="4" w:space="0" w:color="auto"/>
              <w:left w:val="nil"/>
              <w:bottom w:val="single" w:sz="4" w:space="0" w:color="auto"/>
              <w:right w:val="nil"/>
            </w:tcBorders>
            <w:shd w:val="clear" w:color="auto" w:fill="auto"/>
            <w:noWrap/>
            <w:vAlign w:val="center"/>
          </w:tcPr>
          <w:p w14:paraId="74DEE8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6861B1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1CA4E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bl>
    <w:p w14:paraId="152265EA"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rPr>
          <w:rFonts w:eastAsia="MS Mincho"/>
        </w:rPr>
      </w:pPr>
    </w:p>
    <w:p w14:paraId="63AC7615"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jc w:val="both"/>
      </w:pPr>
      <w:r w:rsidRPr="00281E91">
        <w:rPr>
          <w:rFonts w:eastAsia="MS Mincho"/>
        </w:rPr>
        <w:t xml:space="preserve">A single STMVP (spatial and temporal averaged) motion vector candidate, if available, is proposed to be put into regular merge list before the top-left spatial motion vector candidate. The derivation of the STMVP candidate uses one temporal candidate and up to two spatial candidates in the regular merge list construction. </w:t>
      </w:r>
      <w:r w:rsidRPr="00281E91">
        <w:t>This is a proposed additional candidate for the merge list. The coding efficiency benefit for this change seemed too small to justify the change.</w:t>
      </w:r>
    </w:p>
    <w:p w14:paraId="6A3AE6AF" w14:textId="77777777" w:rsidR="00281E91" w:rsidRPr="00281E91" w:rsidRDefault="00281E91" w:rsidP="00281E91">
      <w:pPr>
        <w:rPr>
          <w:b/>
        </w:rPr>
      </w:pPr>
      <w:r w:rsidRPr="00281E91">
        <w:rPr>
          <w:b/>
        </w:rPr>
        <w:t>CE4-3: MMVD modification</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1678" w:author="Gary Sullivan" w:date="2019-07-02T10:10:00Z">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940"/>
        <w:gridCol w:w="1323"/>
        <w:gridCol w:w="7200"/>
        <w:tblGridChange w:id="11679">
          <w:tblGrid>
            <w:gridCol w:w="940"/>
            <w:gridCol w:w="1323"/>
            <w:gridCol w:w="7371"/>
          </w:tblGrid>
        </w:tblGridChange>
      </w:tblGrid>
      <w:tr w:rsidR="00281E91" w:rsidRPr="00281E91" w14:paraId="63C5E00D" w14:textId="77777777" w:rsidTr="00DF3048">
        <w:trPr>
          <w:trHeight w:val="144"/>
          <w:trPrChange w:id="11680" w:author="Gary Sullivan" w:date="2019-07-02T10:10:00Z">
            <w:trPr>
              <w:trHeight w:val="144"/>
            </w:trPr>
          </w:trPrChange>
        </w:trPr>
        <w:tc>
          <w:tcPr>
            <w:tcW w:w="940" w:type="dxa"/>
            <w:shd w:val="clear" w:color="auto" w:fill="auto"/>
            <w:noWrap/>
            <w:vAlign w:val="center"/>
            <w:hideMark/>
            <w:tcPrChange w:id="11681" w:author="Gary Sullivan" w:date="2019-07-02T10:10:00Z">
              <w:tcPr>
                <w:tcW w:w="940" w:type="dxa"/>
                <w:shd w:val="clear" w:color="auto" w:fill="auto"/>
                <w:noWrap/>
                <w:vAlign w:val="center"/>
                <w:hideMark/>
              </w:tcPr>
            </w:tcPrChange>
          </w:tcPr>
          <w:p w14:paraId="70B0A65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Test#</w:t>
            </w:r>
          </w:p>
        </w:tc>
        <w:tc>
          <w:tcPr>
            <w:tcW w:w="1323" w:type="dxa"/>
            <w:shd w:val="clear" w:color="auto" w:fill="auto"/>
            <w:noWrap/>
            <w:vAlign w:val="center"/>
            <w:hideMark/>
            <w:tcPrChange w:id="11682" w:author="Gary Sullivan" w:date="2019-07-02T10:10:00Z">
              <w:tcPr>
                <w:tcW w:w="1323" w:type="dxa"/>
                <w:shd w:val="clear" w:color="auto" w:fill="auto"/>
                <w:noWrap/>
                <w:vAlign w:val="center"/>
                <w:hideMark/>
              </w:tcPr>
            </w:tcPrChange>
          </w:tcPr>
          <w:p w14:paraId="43EAE8A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200" w:type="dxa"/>
            <w:shd w:val="clear" w:color="auto" w:fill="auto"/>
            <w:noWrap/>
            <w:vAlign w:val="center"/>
            <w:hideMark/>
            <w:tcPrChange w:id="11683" w:author="Gary Sullivan" w:date="2019-07-02T10:10:00Z">
              <w:tcPr>
                <w:tcW w:w="7371" w:type="dxa"/>
                <w:shd w:val="clear" w:color="auto" w:fill="auto"/>
                <w:noWrap/>
                <w:vAlign w:val="center"/>
                <w:hideMark/>
              </w:tcPr>
            </w:tcPrChange>
          </w:tcPr>
          <w:p w14:paraId="25EBD7E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2347B607" w14:textId="77777777" w:rsidTr="00DF3048">
        <w:trPr>
          <w:trHeight w:val="144"/>
          <w:trPrChange w:id="11684"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85"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931429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86"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1D47BF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687"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FA475C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Binarization method change</w:t>
            </w:r>
          </w:p>
        </w:tc>
      </w:tr>
      <w:tr w:rsidR="00281E91" w:rsidRPr="00281E91" w14:paraId="43B9DCB0" w14:textId="77777777" w:rsidTr="00DF3048">
        <w:trPr>
          <w:trHeight w:val="144"/>
          <w:trPrChange w:id="11688"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89"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11EF6C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90"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BECCCC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691"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67A0FB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Multiple distance list concept</w:t>
            </w:r>
          </w:p>
        </w:tc>
      </w:tr>
      <w:tr w:rsidR="00281E91" w:rsidRPr="00281E91" w14:paraId="639DFF03" w14:textId="77777777" w:rsidTr="00DF3048">
        <w:trPr>
          <w:trHeight w:val="144"/>
          <w:trPrChange w:id="11692"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93"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C54137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1.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94"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07CB4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25</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695"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B2633C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Multiple distance list concept + binarization method change</w:t>
            </w:r>
          </w:p>
        </w:tc>
      </w:tr>
      <w:tr w:rsidR="00281E91" w:rsidRPr="00281E91" w14:paraId="4C0EDE7E" w14:textId="77777777" w:rsidTr="00DF3048">
        <w:trPr>
          <w:trHeight w:val="144"/>
          <w:trPrChange w:id="11696"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697"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F4CF12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698"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5CB4D1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699"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35842FD" w14:textId="77777777" w:rsidR="00281E91" w:rsidRPr="00281E91" w:rsidRDefault="00281E91" w:rsidP="00281E91">
            <w:pPr>
              <w:tabs>
                <w:tab w:val="left" w:pos="1800"/>
                <w:tab w:val="left" w:pos="2160"/>
                <w:tab w:val="left" w:pos="2520"/>
                <w:tab w:val="left" w:pos="2880"/>
                <w:tab w:val="left" w:pos="3240"/>
                <w:tab w:val="left" w:pos="3600"/>
                <w:tab w:val="left" w:pos="3960"/>
                <w:tab w:val="left" w:pos="4320"/>
              </w:tabs>
              <w:spacing w:beforeLines="20" w:before="48" w:afterLines="20" w:after="48"/>
              <w:rPr>
                <w:rFonts w:eastAsia="DengXian"/>
                <w:color w:val="000000"/>
                <w:sz w:val="18"/>
                <w:szCs w:val="18"/>
                <w:lang w:val="en-US" w:eastAsia="zh-CN"/>
              </w:rPr>
            </w:pPr>
            <w:r w:rsidRPr="00281E91">
              <w:rPr>
                <w:rFonts w:eastAsia="MS Mincho" w:hint="eastAsia"/>
                <w:color w:val="000000"/>
                <w:sz w:val="18"/>
                <w:szCs w:val="18"/>
                <w:lang w:val="en-US"/>
              </w:rPr>
              <w:t xml:space="preserve">MMVD distance table is reduced 4 and is refined based on the </w:t>
            </w:r>
            <w:r w:rsidRPr="00281E91">
              <w:rPr>
                <w:rFonts w:eastAsia="MS Mincho"/>
                <w:color w:val="000000"/>
                <w:sz w:val="18"/>
                <w:szCs w:val="18"/>
                <w:lang w:val="en-US"/>
              </w:rPr>
              <w:t>r</w:t>
            </w:r>
            <w:r w:rsidRPr="00281E91">
              <w:rPr>
                <w:rFonts w:eastAsia="MS Mincho" w:hint="eastAsia"/>
                <w:color w:val="000000"/>
                <w:sz w:val="18"/>
                <w:szCs w:val="18"/>
                <w:lang w:val="en-US"/>
              </w:rPr>
              <w:t xml:space="preserve">esolution of base motion vectors </w:t>
            </w:r>
          </w:p>
        </w:tc>
      </w:tr>
      <w:tr w:rsidR="00281E91" w:rsidRPr="00281E91" w14:paraId="0F4ADC85" w14:textId="77777777" w:rsidTr="00DF3048">
        <w:trPr>
          <w:trHeight w:val="144"/>
          <w:trPrChange w:id="11700"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01"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17A67E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02"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FF10A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03"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D39D91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w:t>
            </w:r>
            <w:r w:rsidRPr="00281E91">
              <w:rPr>
                <w:rFonts w:eastAsia="MS Mincho"/>
                <w:color w:val="000000"/>
                <w:sz w:val="18"/>
                <w:szCs w:val="18"/>
                <w:lang w:val="en-US" w:eastAsia="ko-KR"/>
              </w:rPr>
              <w:t>.</w:t>
            </w:r>
            <w:r w:rsidRPr="00281E91">
              <w:rPr>
                <w:rFonts w:eastAsia="MS Mincho" w:hint="eastAsia"/>
                <w:color w:val="000000"/>
                <w:sz w:val="18"/>
                <w:szCs w:val="18"/>
                <w:lang w:val="en-US" w:eastAsia="ko-KR"/>
              </w:rPr>
              <w:t>a + 4-3.4.a</w:t>
            </w:r>
          </w:p>
        </w:tc>
      </w:tr>
      <w:tr w:rsidR="00281E91" w:rsidRPr="00281E91" w14:paraId="192BBD03" w14:textId="77777777" w:rsidTr="00DF3048">
        <w:trPr>
          <w:trHeight w:val="144"/>
          <w:trPrChange w:id="11704"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05"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5FA898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06"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77A9DC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07"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6042C7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w:t>
            </w:r>
            <w:r w:rsidRPr="00281E91">
              <w:rPr>
                <w:rFonts w:eastAsia="MS Mincho"/>
                <w:color w:val="000000"/>
                <w:sz w:val="18"/>
                <w:szCs w:val="18"/>
                <w:lang w:val="en-US" w:eastAsia="ko-KR"/>
              </w:rPr>
              <w:t>.</w:t>
            </w:r>
            <w:r w:rsidRPr="00281E91">
              <w:rPr>
                <w:rFonts w:eastAsia="MS Mincho" w:hint="eastAsia"/>
                <w:color w:val="000000"/>
                <w:sz w:val="18"/>
                <w:szCs w:val="18"/>
                <w:lang w:val="en-US" w:eastAsia="ko-KR"/>
              </w:rPr>
              <w:t xml:space="preserve">a + </w:t>
            </w:r>
            <w:r w:rsidRPr="00281E91">
              <w:rPr>
                <w:rFonts w:eastAsia="MS Mincho"/>
                <w:color w:val="000000"/>
                <w:sz w:val="18"/>
                <w:szCs w:val="18"/>
                <w:lang w:val="en-US" w:eastAsia="ko-KR"/>
              </w:rPr>
              <w:t>4-1.1</w:t>
            </w:r>
          </w:p>
        </w:tc>
      </w:tr>
      <w:tr w:rsidR="00281E91" w:rsidRPr="00281E91" w14:paraId="1E8E43B9" w14:textId="77777777" w:rsidTr="00DF3048">
        <w:trPr>
          <w:trHeight w:val="144"/>
          <w:trPrChange w:id="11708"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09"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DFECA7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3.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10"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AA482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44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11"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99E722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hint="eastAsia"/>
                <w:color w:val="000000"/>
                <w:sz w:val="18"/>
                <w:szCs w:val="18"/>
                <w:lang w:val="en-US" w:eastAsia="ko-KR"/>
              </w:rPr>
              <w:t>4-3.3.b + 4-1.1</w:t>
            </w:r>
          </w:p>
        </w:tc>
      </w:tr>
      <w:tr w:rsidR="00281E91" w:rsidRPr="00281E91" w14:paraId="29DBDC0D" w14:textId="77777777" w:rsidTr="00DF3048">
        <w:trPr>
          <w:trHeight w:val="144"/>
          <w:trPrChange w:id="11712"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13"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2C8C5D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14"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B5B3E7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2</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15"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679631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Diagonal direction candidate for MMVD</w:t>
            </w:r>
          </w:p>
        </w:tc>
      </w:tr>
      <w:tr w:rsidR="00281E91" w:rsidRPr="00281E91" w14:paraId="08A5914B" w14:textId="77777777" w:rsidTr="00DF3048">
        <w:trPr>
          <w:trHeight w:val="144"/>
          <w:trPrChange w:id="11716" w:author="Gary Sullivan" w:date="2019-07-02T10:10: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17" w:author="Gary Sullivan" w:date="2019-07-02T10:10: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959F1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3.4.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18" w:author="Gary Sullivan" w:date="2019-07-02T10:10: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104E9F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JVET-N0142</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19" w:author="Gary Sullivan" w:date="2019-07-02T10:10: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490234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sz w:val="18"/>
                <w:szCs w:val="18"/>
                <w:lang w:val="en-US" w:eastAsia="zh-CN"/>
              </w:rPr>
              <w:t>4-3.4.a</w:t>
            </w:r>
            <w:r w:rsidRPr="00281E91">
              <w:rPr>
                <w:rFonts w:eastAsia="Yu Mincho"/>
                <w:sz w:val="18"/>
                <w:szCs w:val="18"/>
                <w:lang w:val="en-US" w:eastAsia="ja-JP"/>
              </w:rPr>
              <w:t xml:space="preserve"> + 4-1.1</w:t>
            </w:r>
          </w:p>
        </w:tc>
      </w:tr>
    </w:tbl>
    <w:p w14:paraId="52C39674" w14:textId="77777777" w:rsidR="00281E91" w:rsidRPr="00281E91" w:rsidRDefault="00281E91" w:rsidP="00281E91">
      <w:pPr>
        <w:spacing w:after="120"/>
      </w:pPr>
    </w:p>
    <w:tbl>
      <w:tblPr>
        <w:tblW w:w="9465" w:type="dxa"/>
        <w:tblInd w:w="-5" w:type="dxa"/>
        <w:tblLayout w:type="fixed"/>
        <w:tblCellMar>
          <w:left w:w="29" w:type="dxa"/>
          <w:right w:w="29" w:type="dxa"/>
        </w:tblCellMar>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4F2BE6F1"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FC06D"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Change w:id="11720" w:author="Gary Sullivan" w:date="2019-07-02T10:10:00Z">
                <w:pPr>
                  <w:tabs>
                    <w:tab w:val="clear" w:pos="360"/>
                    <w:tab w:val="clear" w:pos="720"/>
                    <w:tab w:val="clear" w:pos="1080"/>
                    <w:tab w:val="clear" w:pos="1440"/>
                  </w:tabs>
                  <w:overflowPunct/>
                  <w:autoSpaceDE/>
                  <w:autoSpaceDN/>
                  <w:adjustRightInd/>
                  <w:spacing w:before="0"/>
                  <w:jc w:val="both"/>
                  <w:textAlignment w:val="auto"/>
                </w:pPr>
              </w:pPrChange>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E35D8BC"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21"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C8748C"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22"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b/>
                <w:bCs/>
                <w:color w:val="000000"/>
                <w:sz w:val="18"/>
                <w:szCs w:val="18"/>
                <w:lang w:val="en-US"/>
              </w:rPr>
              <w:t xml:space="preserve">Low delay B Main10 </w:t>
            </w:r>
          </w:p>
        </w:tc>
      </w:tr>
      <w:tr w:rsidR="00281E91" w:rsidRPr="00281E91" w14:paraId="0FDED62F"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77B59"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Change w:id="11723" w:author="Gary Sullivan" w:date="2019-07-02T10:10:00Z">
                <w:pPr>
                  <w:tabs>
                    <w:tab w:val="clear" w:pos="360"/>
                    <w:tab w:val="clear" w:pos="720"/>
                    <w:tab w:val="clear" w:pos="1080"/>
                    <w:tab w:val="clear" w:pos="1440"/>
                  </w:tabs>
                  <w:overflowPunct/>
                  <w:autoSpaceDE/>
                  <w:autoSpaceDN/>
                  <w:adjustRightInd/>
                  <w:spacing w:before="0"/>
                  <w:jc w:val="both"/>
                  <w:textAlignment w:val="auto"/>
                </w:pPr>
              </w:pPrChange>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B53F054"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24"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0E37AF0B"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25"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942FB76"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26"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9B595C3"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27"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763F4702"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28"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281E91">
              <w:rPr>
                <w:rFonts w:eastAsia="MS Mincho"/>
                <w:b/>
                <w:bCs/>
                <w:color w:val="000000"/>
                <w:sz w:val="18"/>
                <w:szCs w:val="18"/>
                <w:lang w:val="en-US"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4940A84"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29"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E644E48"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30"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91C0264"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31"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2946EE6"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32"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736F4CB6"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Change w:id="11733"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281E91">
              <w:rPr>
                <w:rFonts w:eastAsia="MS Mincho"/>
                <w:b/>
                <w:bCs/>
                <w:color w:val="000000"/>
                <w:sz w:val="18"/>
                <w:szCs w:val="18"/>
                <w:lang w:val="en-US" w:eastAsia="zh-CN"/>
              </w:rPr>
              <w:t>DecT</w:t>
            </w:r>
            <w:proofErr w:type="spellEnd"/>
          </w:p>
        </w:tc>
      </w:tr>
      <w:tr w:rsidR="00281E91" w:rsidRPr="00281E91" w14:paraId="3EC7B35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CB8A7C"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Change w:id="11734" w:author="Gary Sullivan" w:date="2019-07-02T10:10:00Z">
                <w:pPr>
                  <w:tabs>
                    <w:tab w:val="clear" w:pos="360"/>
                    <w:tab w:val="clear" w:pos="720"/>
                    <w:tab w:val="clear" w:pos="1080"/>
                    <w:tab w:val="clear" w:pos="1440"/>
                  </w:tabs>
                  <w:overflowPunct/>
                  <w:autoSpaceDE/>
                  <w:autoSpaceDN/>
                  <w:adjustRightInd/>
                  <w:spacing w:before="0"/>
                  <w:jc w:val="both"/>
                  <w:textAlignment w:val="auto"/>
                </w:pPr>
              </w:pPrChange>
            </w:pPr>
            <w:r w:rsidRPr="00281E91">
              <w:rPr>
                <w:rFonts w:eastAsia="MS Mincho"/>
                <w:color w:val="000000"/>
                <w:sz w:val="18"/>
                <w:szCs w:val="18"/>
                <w:lang w:val="en-US"/>
              </w:rPr>
              <w:t>4-3.1.b</w:t>
            </w:r>
          </w:p>
        </w:tc>
        <w:tc>
          <w:tcPr>
            <w:tcW w:w="850" w:type="dxa"/>
            <w:tcBorders>
              <w:top w:val="single" w:sz="4" w:space="0" w:color="auto"/>
              <w:left w:val="nil"/>
              <w:bottom w:val="single" w:sz="4" w:space="0" w:color="auto"/>
              <w:right w:val="nil"/>
            </w:tcBorders>
            <w:shd w:val="clear" w:color="auto" w:fill="auto"/>
            <w:noWrap/>
            <w:vAlign w:val="center"/>
          </w:tcPr>
          <w:p w14:paraId="058CA6D8"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35"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FE9603E"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36"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71E1812"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37"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188E3399"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38"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25E2BE2"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39"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1C63287"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0"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B8D2C12"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1"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71E0B63B"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2"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54BBF3D6"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3"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864311"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4"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101%</w:t>
            </w:r>
          </w:p>
        </w:tc>
      </w:tr>
      <w:tr w:rsidR="00281E91" w:rsidRPr="00281E91" w14:paraId="3D1DD1A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844D0"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Change w:id="11745" w:author="Gary Sullivan" w:date="2019-07-02T10:10:00Z">
                <w:pPr>
                  <w:tabs>
                    <w:tab w:val="clear" w:pos="360"/>
                    <w:tab w:val="clear" w:pos="720"/>
                    <w:tab w:val="clear" w:pos="1080"/>
                    <w:tab w:val="clear" w:pos="1440"/>
                  </w:tabs>
                  <w:overflowPunct/>
                  <w:autoSpaceDE/>
                  <w:autoSpaceDN/>
                  <w:adjustRightInd/>
                  <w:spacing w:before="0"/>
                  <w:jc w:val="both"/>
                  <w:textAlignment w:val="auto"/>
                </w:pPr>
              </w:pPrChange>
            </w:pPr>
            <w:r w:rsidRPr="00281E91">
              <w:rPr>
                <w:rFonts w:eastAsia="MS Mincho"/>
                <w:color w:val="000000"/>
                <w:sz w:val="18"/>
                <w:szCs w:val="18"/>
                <w:lang w:val="en-US"/>
              </w:rPr>
              <w:t>4-3.1.c</w:t>
            </w:r>
          </w:p>
        </w:tc>
        <w:tc>
          <w:tcPr>
            <w:tcW w:w="850" w:type="dxa"/>
            <w:tcBorders>
              <w:top w:val="single" w:sz="4" w:space="0" w:color="auto"/>
              <w:left w:val="nil"/>
              <w:bottom w:val="single" w:sz="4" w:space="0" w:color="auto"/>
              <w:right w:val="nil"/>
            </w:tcBorders>
            <w:shd w:val="clear" w:color="auto" w:fill="auto"/>
            <w:noWrap/>
            <w:vAlign w:val="center"/>
          </w:tcPr>
          <w:p w14:paraId="1FB48D1F"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6"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C96A285"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7"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9E5B45C"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8"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2C452AEE"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49"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98%</w:t>
            </w:r>
          </w:p>
        </w:tc>
        <w:tc>
          <w:tcPr>
            <w:tcW w:w="852" w:type="dxa"/>
            <w:tcBorders>
              <w:top w:val="single" w:sz="4" w:space="0" w:color="auto"/>
              <w:left w:val="nil"/>
              <w:bottom w:val="single" w:sz="4" w:space="0" w:color="auto"/>
              <w:right w:val="nil"/>
            </w:tcBorders>
            <w:shd w:val="clear" w:color="auto" w:fill="auto"/>
            <w:noWrap/>
            <w:vAlign w:val="center"/>
          </w:tcPr>
          <w:p w14:paraId="748CA973"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50"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4D9B6F"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51"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6350D880"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52"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F8E84E9"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53"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98DB364"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54"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27C784" w14:textId="77777777" w:rsidR="00281E91" w:rsidRPr="00281E91" w:rsidRDefault="00281E91" w:rsidP="00DF3048">
            <w:pPr>
              <w:keepNext/>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Change w:id="11755" w:author="Gary Sullivan" w:date="2019-07-02T10:10:00Z">
                <w:pPr>
                  <w:tabs>
                    <w:tab w:val="clear" w:pos="360"/>
                    <w:tab w:val="clear" w:pos="720"/>
                    <w:tab w:val="clear" w:pos="1080"/>
                    <w:tab w:val="clear" w:pos="1440"/>
                  </w:tabs>
                  <w:overflowPunct/>
                  <w:autoSpaceDE/>
                  <w:autoSpaceDN/>
                  <w:adjustRightInd/>
                  <w:spacing w:before="0"/>
                  <w:jc w:val="center"/>
                  <w:textAlignment w:val="auto"/>
                </w:pPr>
              </w:pPrChange>
            </w:pPr>
            <w:r w:rsidRPr="00281E91">
              <w:rPr>
                <w:rFonts w:eastAsia="MS Mincho"/>
                <w:color w:val="000000"/>
                <w:sz w:val="18"/>
                <w:szCs w:val="18"/>
                <w:lang w:val="en-US"/>
              </w:rPr>
              <w:t>102%</w:t>
            </w:r>
          </w:p>
        </w:tc>
      </w:tr>
      <w:tr w:rsidR="00281E91" w:rsidRPr="00281E91" w14:paraId="40B5EA3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01683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1.d</w:t>
            </w:r>
          </w:p>
        </w:tc>
        <w:tc>
          <w:tcPr>
            <w:tcW w:w="850" w:type="dxa"/>
            <w:tcBorders>
              <w:top w:val="single" w:sz="4" w:space="0" w:color="auto"/>
              <w:left w:val="nil"/>
              <w:bottom w:val="single" w:sz="4" w:space="0" w:color="auto"/>
              <w:right w:val="nil"/>
            </w:tcBorders>
            <w:shd w:val="clear" w:color="auto" w:fill="auto"/>
            <w:noWrap/>
            <w:vAlign w:val="center"/>
          </w:tcPr>
          <w:p w14:paraId="1D089AD8"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E290A29"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3777C1D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0854A4E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246400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C1322C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52A557C"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41E2F1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50081C8"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7FB0F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5E7FBD91"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76068"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a</w:t>
            </w:r>
          </w:p>
        </w:tc>
        <w:tc>
          <w:tcPr>
            <w:tcW w:w="850" w:type="dxa"/>
            <w:tcBorders>
              <w:top w:val="single" w:sz="4" w:space="0" w:color="auto"/>
              <w:left w:val="nil"/>
              <w:bottom w:val="single" w:sz="4" w:space="0" w:color="auto"/>
              <w:right w:val="nil"/>
            </w:tcBorders>
            <w:shd w:val="clear" w:color="auto" w:fill="auto"/>
            <w:noWrap/>
            <w:vAlign w:val="center"/>
          </w:tcPr>
          <w:p w14:paraId="506A2523"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31F81C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AC1EBB5"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C7C5EBD"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0A4B464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4D43F4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D8B673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4802C70D"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D9B080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90BBC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5872AB3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85770"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b</w:t>
            </w:r>
          </w:p>
        </w:tc>
        <w:tc>
          <w:tcPr>
            <w:tcW w:w="850" w:type="dxa"/>
            <w:tcBorders>
              <w:top w:val="single" w:sz="4" w:space="0" w:color="auto"/>
              <w:left w:val="nil"/>
              <w:bottom w:val="single" w:sz="4" w:space="0" w:color="auto"/>
              <w:right w:val="nil"/>
            </w:tcBorders>
            <w:shd w:val="clear" w:color="auto" w:fill="auto"/>
            <w:noWrap/>
            <w:vAlign w:val="center"/>
          </w:tcPr>
          <w:p w14:paraId="205F55E1"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46E6BB0"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B25F557"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A41B92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nil"/>
            </w:tcBorders>
            <w:shd w:val="clear" w:color="auto" w:fill="auto"/>
            <w:noWrap/>
            <w:vAlign w:val="center"/>
          </w:tcPr>
          <w:p w14:paraId="666845D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4BFF9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0398ACA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13236A7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1%</w:t>
            </w:r>
          </w:p>
        </w:tc>
        <w:tc>
          <w:tcPr>
            <w:tcW w:w="850" w:type="dxa"/>
            <w:tcBorders>
              <w:top w:val="single" w:sz="4" w:space="0" w:color="auto"/>
              <w:left w:val="nil"/>
              <w:bottom w:val="single" w:sz="4" w:space="0" w:color="auto"/>
              <w:right w:val="nil"/>
            </w:tcBorders>
            <w:shd w:val="clear" w:color="auto" w:fill="auto"/>
            <w:noWrap/>
            <w:vAlign w:val="center"/>
          </w:tcPr>
          <w:p w14:paraId="50B91A9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83F1E1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72C13228"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1EC8FA"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c</w:t>
            </w:r>
          </w:p>
        </w:tc>
        <w:tc>
          <w:tcPr>
            <w:tcW w:w="850" w:type="dxa"/>
            <w:tcBorders>
              <w:top w:val="single" w:sz="4" w:space="0" w:color="auto"/>
              <w:left w:val="nil"/>
              <w:bottom w:val="single" w:sz="4" w:space="0" w:color="auto"/>
              <w:right w:val="nil"/>
            </w:tcBorders>
            <w:shd w:val="clear" w:color="auto" w:fill="auto"/>
            <w:noWrap/>
            <w:vAlign w:val="center"/>
          </w:tcPr>
          <w:p w14:paraId="3210E58E"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D433E0B"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7B0147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90D3B3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7BA4C89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AFA05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BA6397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52F65AD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5007220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CB1240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0CE1FE1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E1925"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3.d</w:t>
            </w:r>
          </w:p>
        </w:tc>
        <w:tc>
          <w:tcPr>
            <w:tcW w:w="850" w:type="dxa"/>
            <w:tcBorders>
              <w:top w:val="single" w:sz="4" w:space="0" w:color="auto"/>
              <w:left w:val="nil"/>
              <w:bottom w:val="single" w:sz="4" w:space="0" w:color="auto"/>
              <w:right w:val="nil"/>
            </w:tcBorders>
            <w:shd w:val="clear" w:color="auto" w:fill="auto"/>
            <w:noWrap/>
            <w:vAlign w:val="center"/>
          </w:tcPr>
          <w:p w14:paraId="4A07A0F1"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21B62B2C"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4A306D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5D4AF18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7%</w:t>
            </w:r>
          </w:p>
        </w:tc>
        <w:tc>
          <w:tcPr>
            <w:tcW w:w="852" w:type="dxa"/>
            <w:tcBorders>
              <w:top w:val="single" w:sz="4" w:space="0" w:color="auto"/>
              <w:left w:val="nil"/>
              <w:bottom w:val="single" w:sz="4" w:space="0" w:color="auto"/>
              <w:right w:val="nil"/>
            </w:tcBorders>
            <w:shd w:val="clear" w:color="auto" w:fill="auto"/>
            <w:noWrap/>
            <w:vAlign w:val="center"/>
          </w:tcPr>
          <w:p w14:paraId="1F20861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DC4BCC1"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3F8A0BE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2DF6B9C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D42484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2DCD4F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0E87213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D7858"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4.a</w:t>
            </w:r>
          </w:p>
        </w:tc>
        <w:tc>
          <w:tcPr>
            <w:tcW w:w="850" w:type="dxa"/>
            <w:tcBorders>
              <w:top w:val="single" w:sz="4" w:space="0" w:color="auto"/>
              <w:left w:val="nil"/>
              <w:bottom w:val="single" w:sz="4" w:space="0" w:color="auto"/>
              <w:right w:val="nil"/>
            </w:tcBorders>
            <w:shd w:val="clear" w:color="auto" w:fill="auto"/>
            <w:noWrap/>
            <w:vAlign w:val="center"/>
          </w:tcPr>
          <w:p w14:paraId="4F5EA67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7D248BD9"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E16109E"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F88894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2407BA85"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78B439A"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14AD4922"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56DB5D30"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3892F15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841C74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238F99A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167BC" w14:textId="77777777" w:rsidR="00281E91" w:rsidRPr="00281E91" w:rsidRDefault="00281E91" w:rsidP="00751B0E">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MS Mincho"/>
                <w:color w:val="000000"/>
                <w:sz w:val="18"/>
                <w:szCs w:val="18"/>
                <w:lang w:val="en-US"/>
              </w:rPr>
              <w:t>4-3.4.b</w:t>
            </w:r>
          </w:p>
        </w:tc>
        <w:tc>
          <w:tcPr>
            <w:tcW w:w="850" w:type="dxa"/>
            <w:tcBorders>
              <w:top w:val="single" w:sz="4" w:space="0" w:color="auto"/>
              <w:left w:val="nil"/>
              <w:bottom w:val="single" w:sz="4" w:space="0" w:color="auto"/>
              <w:right w:val="nil"/>
            </w:tcBorders>
            <w:shd w:val="clear" w:color="auto" w:fill="auto"/>
            <w:noWrap/>
            <w:vAlign w:val="center"/>
          </w:tcPr>
          <w:p w14:paraId="43C578B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09B47054" w14:textId="77777777" w:rsidR="00281E91" w:rsidRPr="00281E91" w:rsidRDefault="00281E91" w:rsidP="00616EDD">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6A45FF4F"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1A606DC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05FB98B"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5DCBF4"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7066544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20BB89E6"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55A60443"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CFE51A9" w14:textId="77777777" w:rsidR="00281E91" w:rsidRPr="00281E91" w:rsidRDefault="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bl>
    <w:p w14:paraId="5705C281" w14:textId="77777777" w:rsidR="00281E91" w:rsidRPr="00281E91" w:rsidRDefault="00281E91" w:rsidP="00281E91">
      <w:pPr>
        <w:spacing w:after="120"/>
      </w:pPr>
    </w:p>
    <w:p w14:paraId="1303A2DC" w14:textId="1A989690" w:rsidR="00281E91" w:rsidRPr="00281E91" w:rsidRDefault="00281E91" w:rsidP="00281E91">
      <w:pPr>
        <w:spacing w:after="120"/>
      </w:pPr>
      <w:r w:rsidRPr="00281E91">
        <w:t xml:space="preserve">Test 4-3.1.b changes the binarization of </w:t>
      </w:r>
      <w:proofErr w:type="spellStart"/>
      <w:r w:rsidRPr="00281E91">
        <w:t>mmvd_distance_idx</w:t>
      </w:r>
      <w:proofErr w:type="spellEnd"/>
      <w:r w:rsidRPr="00281E91">
        <w:t xml:space="preserve">, making the codeword shorter for larger MVDs. The coding efficiency change was </w:t>
      </w:r>
      <w:del w:id="11756" w:author="Gary Sullivan" w:date="2019-07-02T10:11:00Z">
        <w:r w:rsidRPr="00281E91" w:rsidDel="00DF3048">
          <w:delText>negligible</w:delText>
        </w:r>
      </w:del>
      <w:ins w:id="11757" w:author="Gary Sullivan" w:date="2019-07-02T10:11:00Z">
        <w:r w:rsidR="00DF3048" w:rsidRPr="00281E91">
          <w:t>negligible,</w:t>
        </w:r>
      </w:ins>
      <w:r w:rsidRPr="00281E91">
        <w:t xml:space="preserve"> and the change did not seem desirable for sufficient other reasons.</w:t>
      </w:r>
    </w:p>
    <w:p w14:paraId="0D8B9D27" w14:textId="67D002A3" w:rsidR="00281E91" w:rsidRPr="00281E91" w:rsidRDefault="00281E91" w:rsidP="00281E91">
      <w:pPr>
        <w:spacing w:after="120"/>
      </w:pPr>
      <w:r w:rsidRPr="00281E91">
        <w:t xml:space="preserve">Test 4-3.1.c replaces the tile group header flag </w:t>
      </w:r>
      <w:proofErr w:type="spellStart"/>
      <w:r w:rsidRPr="00281E91">
        <w:t>tile_group_fpel_mmvd_enabled_flag</w:t>
      </w:r>
      <w:proofErr w:type="spellEnd"/>
      <w:r w:rsidRPr="00281E91">
        <w:t xml:space="preserve"> by a syntax symbol that could represent 4 alternative resolutions of MMVD distance instead of 2 in the current VTM design. The coding efficiency change was </w:t>
      </w:r>
      <w:del w:id="11758" w:author="Gary Sullivan" w:date="2019-07-02T10:11:00Z">
        <w:r w:rsidRPr="00281E91" w:rsidDel="00DF3048">
          <w:delText>negligible</w:delText>
        </w:r>
      </w:del>
      <w:ins w:id="11759" w:author="Gary Sullivan" w:date="2019-07-02T10:11:00Z">
        <w:r w:rsidR="00DF3048" w:rsidRPr="00281E91">
          <w:t>negligible,</w:t>
        </w:r>
      </w:ins>
      <w:r w:rsidRPr="00281E91">
        <w:t xml:space="preserve"> and the change did not seem desirable for sufficient other reasons.</w:t>
      </w:r>
    </w:p>
    <w:p w14:paraId="4018A2BB" w14:textId="4C4E2257" w:rsidR="00281E91" w:rsidRPr="00281E91" w:rsidRDefault="00281E91" w:rsidP="00281E91">
      <w:pPr>
        <w:spacing w:after="120"/>
      </w:pPr>
      <w:r w:rsidRPr="00281E91">
        <w:t>Test 4-3.3.a proposes reducing the number of candidates in distance list from 8 to 4, keeping the first four smaller MVD offsets. In addition, the decoded distance is further modified according to the resolution of the base motion vector. If base MV falls on the grid of 2-pel resolution, the distance is enlarged 4x. If base mv falls on the grid of integer-</w:t>
      </w:r>
      <w:proofErr w:type="spellStart"/>
      <w:r w:rsidRPr="00281E91">
        <w:t>pel</w:t>
      </w:r>
      <w:proofErr w:type="spellEnd"/>
      <w:r w:rsidRPr="00281E91">
        <w:t xml:space="preserve"> resolution, the distance is enlarged 2x. The coding efficiency change was very </w:t>
      </w:r>
      <w:del w:id="11760" w:author="Gary Sullivan" w:date="2019-07-02T10:11:00Z">
        <w:r w:rsidRPr="00281E91" w:rsidDel="00DF3048">
          <w:delText>small</w:delText>
        </w:r>
      </w:del>
      <w:ins w:id="11761" w:author="Gary Sullivan" w:date="2019-07-02T10:11:00Z">
        <w:r w:rsidR="00DF3048" w:rsidRPr="00281E91">
          <w:t>small,</w:t>
        </w:r>
      </w:ins>
      <w:r w:rsidRPr="00281E91">
        <w:t xml:space="preserve"> and the change did not seem desirable for sufficient other reasons.</w:t>
      </w:r>
    </w:p>
    <w:p w14:paraId="0C27B74E" w14:textId="59EF5D0F" w:rsidR="00281E91" w:rsidRPr="00281E91" w:rsidRDefault="00281E91" w:rsidP="00281E91">
      <w:pPr>
        <w:spacing w:after="120"/>
      </w:pPr>
      <w:r w:rsidRPr="00281E91">
        <w:t xml:space="preserve">Test 4-3.4.a proposes diagonal direction MVD offsets. With this modification, four points with the same MMVD distance index forms a diamond shape. The proposed method doubles the number of MVDs. The coding efficiency change was very </w:t>
      </w:r>
      <w:del w:id="11762" w:author="Gary Sullivan" w:date="2019-07-02T10:11:00Z">
        <w:r w:rsidRPr="00281E91" w:rsidDel="00DF3048">
          <w:delText>small</w:delText>
        </w:r>
      </w:del>
      <w:ins w:id="11763" w:author="Gary Sullivan" w:date="2019-07-02T10:11:00Z">
        <w:r w:rsidR="00DF3048" w:rsidRPr="00281E91">
          <w:t>small,</w:t>
        </w:r>
      </w:ins>
      <w:r w:rsidRPr="00281E91">
        <w:t xml:space="preserve"> and the change did not seem desirable for sufficient other reasons.</w:t>
      </w:r>
    </w:p>
    <w:p w14:paraId="6AAFD6DE" w14:textId="77777777" w:rsidR="00281E91" w:rsidRPr="00281E91" w:rsidRDefault="00281E91" w:rsidP="00281E91">
      <w:pPr>
        <w:rPr>
          <w:b/>
        </w:rPr>
      </w:pPr>
      <w:r w:rsidRPr="00281E91">
        <w:rPr>
          <w:b/>
        </w:rPr>
        <w:lastRenderedPageBreak/>
        <w:t>CE4-4: TPM merge list modification</w:t>
      </w: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1764" w:author="Gary Sullivan" w:date="2019-07-02T10:11:00Z">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940"/>
        <w:gridCol w:w="1323"/>
        <w:gridCol w:w="7200"/>
        <w:tblGridChange w:id="11765">
          <w:tblGrid>
            <w:gridCol w:w="940"/>
            <w:gridCol w:w="1323"/>
            <w:gridCol w:w="7371"/>
          </w:tblGrid>
        </w:tblGridChange>
      </w:tblGrid>
      <w:tr w:rsidR="00281E91" w:rsidRPr="00281E91" w14:paraId="7FF89944" w14:textId="77777777" w:rsidTr="00DF3048">
        <w:trPr>
          <w:trHeight w:val="144"/>
          <w:trPrChange w:id="11766" w:author="Gary Sullivan" w:date="2019-07-02T10:11:00Z">
            <w:trPr>
              <w:trHeight w:val="144"/>
            </w:trPr>
          </w:trPrChange>
        </w:trPr>
        <w:tc>
          <w:tcPr>
            <w:tcW w:w="940" w:type="dxa"/>
            <w:shd w:val="clear" w:color="auto" w:fill="auto"/>
            <w:noWrap/>
            <w:vAlign w:val="center"/>
            <w:hideMark/>
            <w:tcPrChange w:id="11767" w:author="Gary Sullivan" w:date="2019-07-02T10:11:00Z">
              <w:tcPr>
                <w:tcW w:w="940" w:type="dxa"/>
                <w:shd w:val="clear" w:color="auto" w:fill="auto"/>
                <w:noWrap/>
                <w:vAlign w:val="center"/>
                <w:hideMark/>
              </w:tcPr>
            </w:tcPrChange>
          </w:tcPr>
          <w:p w14:paraId="76D2F0F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bookmarkStart w:id="11768" w:name="RANGE!A2"/>
            <w:r w:rsidRPr="00281E91">
              <w:rPr>
                <w:rFonts w:eastAsia="DengXian"/>
                <w:b/>
                <w:bCs/>
                <w:color w:val="000000"/>
                <w:sz w:val="18"/>
                <w:szCs w:val="18"/>
                <w:lang w:val="en-US" w:eastAsia="zh-CN"/>
              </w:rPr>
              <w:t>Test#</w:t>
            </w:r>
            <w:bookmarkEnd w:id="11768"/>
          </w:p>
        </w:tc>
        <w:tc>
          <w:tcPr>
            <w:tcW w:w="1323" w:type="dxa"/>
            <w:shd w:val="clear" w:color="auto" w:fill="auto"/>
            <w:noWrap/>
            <w:vAlign w:val="center"/>
            <w:hideMark/>
            <w:tcPrChange w:id="11769" w:author="Gary Sullivan" w:date="2019-07-02T10:11:00Z">
              <w:tcPr>
                <w:tcW w:w="1323" w:type="dxa"/>
                <w:shd w:val="clear" w:color="auto" w:fill="auto"/>
                <w:noWrap/>
                <w:vAlign w:val="center"/>
                <w:hideMark/>
              </w:tcPr>
            </w:tcPrChange>
          </w:tcPr>
          <w:p w14:paraId="157235C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Source</w:t>
            </w:r>
          </w:p>
        </w:tc>
        <w:tc>
          <w:tcPr>
            <w:tcW w:w="7200" w:type="dxa"/>
            <w:shd w:val="clear" w:color="auto" w:fill="auto"/>
            <w:noWrap/>
            <w:vAlign w:val="center"/>
            <w:hideMark/>
            <w:tcPrChange w:id="11770" w:author="Gary Sullivan" w:date="2019-07-02T10:11:00Z">
              <w:tcPr>
                <w:tcW w:w="7371" w:type="dxa"/>
                <w:shd w:val="clear" w:color="auto" w:fill="auto"/>
                <w:noWrap/>
                <w:vAlign w:val="center"/>
                <w:hideMark/>
              </w:tcPr>
            </w:tcPrChange>
          </w:tcPr>
          <w:p w14:paraId="5985E03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Description</w:t>
            </w:r>
          </w:p>
        </w:tc>
      </w:tr>
      <w:tr w:rsidR="00281E91" w:rsidRPr="00281E91" w14:paraId="312DCB56" w14:textId="77777777" w:rsidTr="00DF3048">
        <w:trPr>
          <w:trHeight w:val="144"/>
          <w:trPrChange w:id="11771"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72"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F1CB15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73"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ACD8A7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083</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74"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A45C1F0" w14:textId="6C0D2A63"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Use regular merge mode candidate list and two </w:t>
            </w:r>
            <w:del w:id="11775" w:author="Gary Sullivan" w:date="2019-07-02T10:01:00Z">
              <w:r w:rsidRPr="00281E91" w:rsidDel="00BB37CE">
                <w:rPr>
                  <w:rFonts w:eastAsia="DengXian"/>
                  <w:color w:val="000000"/>
                  <w:sz w:val="18"/>
                  <w:szCs w:val="18"/>
                  <w:lang w:val="en-US" w:eastAsia="zh-CN"/>
                </w:rPr>
                <w:delText>signaled</w:delText>
              </w:r>
            </w:del>
            <w:proofErr w:type="spellStart"/>
            <w:ins w:id="11776" w:author="Gary Sullivan" w:date="2019-07-02T10:01:00Z">
              <w:r w:rsidR="00BB37CE">
                <w:rPr>
                  <w:rFonts w:eastAsia="DengXian"/>
                  <w:color w:val="000000"/>
                  <w:sz w:val="18"/>
                  <w:szCs w:val="18"/>
                  <w:lang w:val="en-US" w:eastAsia="zh-CN"/>
                </w:rPr>
                <w:t>signalled</w:t>
              </w:r>
            </w:ins>
            <w:proofErr w:type="spellEnd"/>
            <w:r w:rsidRPr="00281E91">
              <w:rPr>
                <w:rFonts w:eastAsia="DengXian"/>
                <w:color w:val="000000"/>
                <w:sz w:val="18"/>
                <w:szCs w:val="18"/>
                <w:lang w:val="en-US" w:eastAsia="zh-CN"/>
              </w:rPr>
              <w:t xml:space="preserve"> indices. Candidate 1 select L0 MV if exist; otherwise select L1 MV. Candidate 2 select L1 MV if exist; otherwise select L0 MV.</w:t>
            </w:r>
          </w:p>
        </w:tc>
      </w:tr>
      <w:tr w:rsidR="00281E91" w:rsidRPr="00281E91" w14:paraId="3112EF92" w14:textId="77777777" w:rsidTr="00DF3048">
        <w:trPr>
          <w:trHeight w:val="144"/>
          <w:trPrChange w:id="11777"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78"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4DE701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79"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7F17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083</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80"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C84BD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1.a + MV pruning and adding offset MV if necessary</w:t>
            </w:r>
          </w:p>
        </w:tc>
      </w:tr>
      <w:tr w:rsidR="00281E91" w:rsidRPr="00281E91" w14:paraId="262EC282" w14:textId="77777777" w:rsidTr="00DF3048">
        <w:trPr>
          <w:trHeight w:val="144"/>
          <w:trPrChange w:id="11781"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82"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E7D73C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83"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D06F6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84"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04F1D9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first 3 candidates of regular merge candidate list for triangle list construction</w:t>
            </w:r>
          </w:p>
        </w:tc>
      </w:tr>
      <w:tr w:rsidR="00281E91" w:rsidRPr="00281E91" w14:paraId="33235645" w14:textId="77777777" w:rsidTr="00DF3048">
        <w:trPr>
          <w:trHeight w:val="144"/>
          <w:trPrChange w:id="11785"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86"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AE8C5E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87"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FDE09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88"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C9F378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first 4 candidates of regular merge candidate list for triangle list construction</w:t>
            </w:r>
          </w:p>
        </w:tc>
      </w:tr>
      <w:tr w:rsidR="00281E91" w:rsidRPr="00281E91" w14:paraId="7CE9E77E" w14:textId="77777777" w:rsidTr="00DF3048">
        <w:trPr>
          <w:trHeight w:val="144"/>
          <w:trPrChange w:id="11789"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90"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DB16F8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91"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0F8A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92"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E51384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a + spatial temporal candidate only restriction</w:t>
            </w:r>
          </w:p>
        </w:tc>
      </w:tr>
      <w:tr w:rsidR="00281E91" w:rsidRPr="00281E91" w14:paraId="0E483587" w14:textId="77777777" w:rsidTr="00DF3048">
        <w:trPr>
          <w:trHeight w:val="144"/>
          <w:trPrChange w:id="11793"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94"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462C0D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95"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8CB98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796"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0B5ECB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c + simplified pruning</w:t>
            </w:r>
          </w:p>
        </w:tc>
      </w:tr>
      <w:tr w:rsidR="00281E91" w:rsidRPr="00281E91" w14:paraId="28C1DDBC" w14:textId="77777777" w:rsidTr="00DF3048">
        <w:trPr>
          <w:trHeight w:val="144"/>
          <w:trPrChange w:id="11797"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798"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33A434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e</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799"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34B0D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00"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971407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regular merge list with spatial temporal restriction</w:t>
            </w:r>
          </w:p>
        </w:tc>
      </w:tr>
      <w:tr w:rsidR="00281E91" w:rsidRPr="00281E91" w14:paraId="7CECB84B" w14:textId="77777777" w:rsidTr="00DF3048">
        <w:trPr>
          <w:trHeight w:val="144"/>
          <w:trPrChange w:id="11801"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02"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0642EF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f</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03"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E6B9AD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2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04"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121134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2.e + simplified pruning</w:t>
            </w:r>
          </w:p>
        </w:tc>
      </w:tr>
      <w:tr w:rsidR="00281E91" w:rsidRPr="00281E91" w14:paraId="065E840D" w14:textId="77777777" w:rsidTr="00DF3048">
        <w:trPr>
          <w:trHeight w:val="144"/>
          <w:trPrChange w:id="11805"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06"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06715F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3.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07"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DC2CD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322</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08"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559F0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Share regular merge candidate list for triangle partition merge prediction. For RA, L0 and L1 motion vectors from the regular candidate list are selected in an interleaving manner. For LDB, L0 motion vectors are selected, followed by </w:t>
            </w:r>
            <w:proofErr w:type="spellStart"/>
            <w:r w:rsidRPr="00281E91">
              <w:rPr>
                <w:rFonts w:eastAsia="DengXian"/>
                <w:color w:val="000000"/>
                <w:sz w:val="18"/>
                <w:szCs w:val="18"/>
                <w:lang w:val="en-US" w:eastAsia="zh-CN"/>
              </w:rPr>
              <w:t>uni</w:t>
            </w:r>
            <w:proofErr w:type="spellEnd"/>
            <w:r w:rsidRPr="00281E91">
              <w:rPr>
                <w:rFonts w:eastAsia="DengXian"/>
                <w:color w:val="000000"/>
                <w:sz w:val="18"/>
                <w:szCs w:val="18"/>
                <w:lang w:val="en-US" w:eastAsia="zh-CN"/>
              </w:rPr>
              <w:t xml:space="preserve">-prediction zero vectors. </w:t>
            </w:r>
          </w:p>
        </w:tc>
      </w:tr>
      <w:tr w:rsidR="00281E91" w:rsidRPr="00281E91" w14:paraId="7A1D877A" w14:textId="77777777" w:rsidTr="00DF3048">
        <w:trPr>
          <w:trHeight w:val="144"/>
          <w:trPrChange w:id="11809"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10"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2FC9A9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3.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11"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FC2C78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322</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12"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E6E577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Share regular merge candidate list for triangle partition merge prediction. For RA, L0 and L1 motion vectors from the regular candidate list are selected in an interleaving manner. For LDB, L0 motion vectors are selected, followed by L1 motion vectors.</w:t>
            </w:r>
          </w:p>
        </w:tc>
      </w:tr>
      <w:tr w:rsidR="00281E91" w:rsidRPr="00281E91" w14:paraId="2EB99E01" w14:textId="77777777" w:rsidTr="00DF3048">
        <w:trPr>
          <w:trHeight w:val="144"/>
          <w:trPrChange w:id="11813"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14"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E3561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4.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15"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169C90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69</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16"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251FF3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Partial of the regular merge list construction process is reused.</w:t>
            </w:r>
          </w:p>
        </w:tc>
      </w:tr>
      <w:tr w:rsidR="00281E91" w:rsidRPr="00281E91" w14:paraId="0522080A" w14:textId="77777777" w:rsidTr="00DF3048">
        <w:trPr>
          <w:trHeight w:val="144"/>
          <w:trPrChange w:id="11817"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18"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1EF5F5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5.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19"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728367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26</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20"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CBE21C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duce the pruning operations in TPM merge list construction</w:t>
            </w:r>
          </w:p>
        </w:tc>
      </w:tr>
      <w:tr w:rsidR="00281E91" w:rsidRPr="00281E91" w14:paraId="7E1C4E1D" w14:textId="77777777" w:rsidTr="00DF3048">
        <w:trPr>
          <w:trHeight w:val="144"/>
          <w:trPrChange w:id="11821"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22"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59B251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5.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23"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BEA21A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26</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24"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019855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move the pruning operations in TPM merge list construction</w:t>
            </w:r>
          </w:p>
        </w:tc>
      </w:tr>
      <w:tr w:rsidR="00281E91" w:rsidRPr="00281E91" w14:paraId="362BE17A" w14:textId="77777777" w:rsidTr="00DF3048">
        <w:trPr>
          <w:trHeight w:val="144"/>
          <w:trPrChange w:id="11825"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26"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EED98A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6.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27"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05607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54</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28"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553428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triangular merge list based on the candidates of regular merge list, using same scan order. If candidate is bi-predictive, L0 part is used.</w:t>
            </w:r>
          </w:p>
        </w:tc>
      </w:tr>
      <w:tr w:rsidR="00281E91" w:rsidRPr="00281E91" w14:paraId="60CB9198" w14:textId="77777777" w:rsidTr="00DF3048">
        <w:trPr>
          <w:trHeight w:val="144"/>
          <w:trPrChange w:id="11829"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30"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C75D4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6.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31"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F586C9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54</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32"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E4A3B2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Derive triangular merge list based on the candidates of regular merge list, using same scan order. If candidate is bi-predictive, pruning is applied.</w:t>
            </w:r>
          </w:p>
        </w:tc>
      </w:tr>
      <w:tr w:rsidR="00281E91" w:rsidRPr="00281E91" w14:paraId="0AFBB6F2" w14:textId="77777777" w:rsidTr="00DF3048">
        <w:trPr>
          <w:trHeight w:val="144"/>
          <w:trPrChange w:id="11833"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34"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C9D52E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7.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35"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833EB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97</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36"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9CC9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The reference index of L1 is set equal to be the same as that of L0, mirroring process is applied after offset addition</w:t>
            </w:r>
          </w:p>
        </w:tc>
      </w:tr>
      <w:tr w:rsidR="00281E91" w:rsidRPr="00281E91" w14:paraId="63CF608C" w14:textId="77777777" w:rsidTr="00DF3048">
        <w:trPr>
          <w:trHeight w:val="144"/>
          <w:trPrChange w:id="11837"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38"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5A62AD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7.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39"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C58A0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197</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40"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F4C791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The reference index of L1 is set equal to be the same as that of L0, mirroring process is applied before offset addition</w:t>
            </w:r>
          </w:p>
        </w:tc>
      </w:tr>
      <w:tr w:rsidR="00281E91" w:rsidRPr="00281E91" w14:paraId="4A7D7911" w14:textId="77777777" w:rsidTr="00DF3048">
        <w:trPr>
          <w:trHeight w:val="144"/>
          <w:trPrChange w:id="11841"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42"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5B7B3F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8.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43"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37F49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1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44"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546718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Reuse regular merge list derivation for triangle merging candidate list construction</w:t>
            </w:r>
          </w:p>
        </w:tc>
      </w:tr>
      <w:tr w:rsidR="00281E91" w:rsidRPr="00281E91" w14:paraId="38A87BDC" w14:textId="77777777" w:rsidTr="00DF3048">
        <w:trPr>
          <w:trHeight w:val="144"/>
          <w:trPrChange w:id="11845"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46"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A9A702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8.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47"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1CD15A8"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211</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48"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3C49C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Use candidates before HMVP in the regular merge list as the candidates for triangle merging candidate list construction</w:t>
            </w:r>
          </w:p>
        </w:tc>
      </w:tr>
      <w:tr w:rsidR="00281E91" w:rsidRPr="00281E91" w14:paraId="6FF45D0C" w14:textId="77777777" w:rsidTr="00DF3048">
        <w:trPr>
          <w:trHeight w:val="144"/>
          <w:trPrChange w:id="11849"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50"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2A4770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a</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51"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A76DB5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52"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CC8D73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Derive merge list based on the regular list, bi-MV is split into </w:t>
            </w:r>
            <w:proofErr w:type="spellStart"/>
            <w:r w:rsidRPr="00281E91">
              <w:rPr>
                <w:rFonts w:eastAsia="DengXian"/>
                <w:color w:val="000000"/>
                <w:sz w:val="18"/>
                <w:szCs w:val="18"/>
                <w:lang w:val="en-US" w:eastAsia="zh-CN"/>
              </w:rPr>
              <w:t>uni</w:t>
            </w:r>
            <w:proofErr w:type="spellEnd"/>
            <w:r w:rsidRPr="00281E91">
              <w:rPr>
                <w:rFonts w:eastAsia="DengXian"/>
                <w:color w:val="000000"/>
                <w:sz w:val="18"/>
                <w:szCs w:val="18"/>
                <w:lang w:val="en-US" w:eastAsia="zh-CN"/>
              </w:rPr>
              <w:t>-MVs and pruning is applied.</w:t>
            </w:r>
          </w:p>
        </w:tc>
      </w:tr>
      <w:tr w:rsidR="00281E91" w:rsidRPr="00281E91" w14:paraId="389424B2" w14:textId="77777777" w:rsidTr="00DF3048">
        <w:trPr>
          <w:trHeight w:val="144"/>
          <w:trPrChange w:id="11853"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54"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A2851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b</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55"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1D8238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56"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BD72AD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a with no pruning in the final TPM merge list.</w:t>
            </w:r>
          </w:p>
        </w:tc>
      </w:tr>
      <w:tr w:rsidR="00281E91" w:rsidRPr="00281E91" w14:paraId="64565791" w14:textId="77777777" w:rsidTr="00DF3048">
        <w:trPr>
          <w:trHeight w:val="144"/>
          <w:trPrChange w:id="11857"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58"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650945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c</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59"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58632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60"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5E02E1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Merge list is derived based on the spatial and temporal MV candidates from the regular merge list, bi-MV is split into </w:t>
            </w:r>
            <w:proofErr w:type="spellStart"/>
            <w:r w:rsidRPr="00281E91">
              <w:rPr>
                <w:rFonts w:eastAsia="DengXian"/>
                <w:color w:val="000000"/>
                <w:sz w:val="18"/>
                <w:szCs w:val="18"/>
                <w:lang w:val="en-US" w:eastAsia="zh-CN"/>
              </w:rPr>
              <w:t>uni</w:t>
            </w:r>
            <w:proofErr w:type="spellEnd"/>
            <w:r w:rsidRPr="00281E91">
              <w:rPr>
                <w:rFonts w:eastAsia="DengXian"/>
                <w:color w:val="000000"/>
                <w:sz w:val="18"/>
                <w:szCs w:val="18"/>
                <w:lang w:val="en-US" w:eastAsia="zh-CN"/>
              </w:rPr>
              <w:t>-MVs and pruning is applied</w:t>
            </w:r>
          </w:p>
        </w:tc>
      </w:tr>
      <w:tr w:rsidR="00281E91" w:rsidRPr="00281E91" w14:paraId="43561CAA" w14:textId="77777777" w:rsidTr="00DF3048">
        <w:trPr>
          <w:trHeight w:val="144"/>
          <w:trPrChange w:id="11861" w:author="Gary Sullivan" w:date="2019-07-02T10:11:00Z">
            <w:trPr>
              <w:trHeight w:val="144"/>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1862" w:author="Gary Sullivan" w:date="2019-07-02T10:11: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F6A3CA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d</w:t>
            </w: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Change w:id="11863" w:author="Gary Sullivan" w:date="2019-07-02T10:11:00Z">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9A4B5F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JVET-N0418</w:t>
            </w:r>
          </w:p>
        </w:tc>
        <w:tc>
          <w:tcPr>
            <w:tcW w:w="7200" w:type="dxa"/>
            <w:tcBorders>
              <w:top w:val="single" w:sz="4" w:space="0" w:color="auto"/>
              <w:left w:val="single" w:sz="4" w:space="0" w:color="auto"/>
              <w:bottom w:val="single" w:sz="4" w:space="0" w:color="auto"/>
              <w:right w:val="single" w:sz="4" w:space="0" w:color="auto"/>
            </w:tcBorders>
            <w:shd w:val="clear" w:color="auto" w:fill="auto"/>
            <w:noWrap/>
            <w:vAlign w:val="center"/>
            <w:tcPrChange w:id="11864" w:author="Gary Sullivan" w:date="2019-07-02T10:11: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EE6B26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DengXian"/>
                <w:color w:val="000000"/>
                <w:sz w:val="18"/>
                <w:szCs w:val="18"/>
                <w:lang w:val="en-US" w:eastAsia="zh-CN"/>
              </w:rPr>
              <w:t>4-4.9.c with no pruning in the final TPM merge list.</w:t>
            </w:r>
          </w:p>
        </w:tc>
      </w:tr>
    </w:tbl>
    <w:p w14:paraId="59966F09" w14:textId="77777777" w:rsidR="00281E91" w:rsidRPr="00281E91" w:rsidRDefault="00281E91" w:rsidP="00281E91">
      <w:pPr>
        <w:spacing w:after="120"/>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281E91" w:rsidRPr="00281E91" w14:paraId="304F1D1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E9E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color w:val="000000"/>
                <w:sz w:val="18"/>
                <w:szCs w:val="18"/>
                <w:lang w:val="en-US" w:eastAsia="zh-CN"/>
              </w:rPr>
            </w:pPr>
            <w:r w:rsidRPr="00281E91">
              <w:rPr>
                <w:rFonts w:eastAsia="MS Mincho"/>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690472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80704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rPr>
              <w:t xml:space="preserve">Low delay B Main10 </w:t>
            </w:r>
          </w:p>
        </w:tc>
      </w:tr>
      <w:tr w:rsidR="00281E91" w:rsidRPr="00281E91" w14:paraId="718E552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AAF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8C4EC0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5A093F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C58BA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2F0F5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4100053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8D59C5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DBDC1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E9775C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r w:rsidRPr="00281E91">
              <w:rPr>
                <w:rFonts w:eastAsia="MS Mincho"/>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38E7D9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C7578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
                <w:bCs/>
                <w:color w:val="000000"/>
                <w:sz w:val="18"/>
                <w:szCs w:val="18"/>
                <w:lang w:val="en-US" w:eastAsia="zh-CN"/>
              </w:rPr>
            </w:pPr>
            <w:proofErr w:type="spellStart"/>
            <w:r w:rsidRPr="00281E91">
              <w:rPr>
                <w:rFonts w:eastAsia="MS Mincho"/>
                <w:b/>
                <w:bCs/>
                <w:color w:val="000000"/>
                <w:sz w:val="18"/>
                <w:szCs w:val="18"/>
                <w:lang w:val="en-US" w:eastAsia="zh-CN"/>
              </w:rPr>
              <w:t>DecT</w:t>
            </w:r>
            <w:proofErr w:type="spellEnd"/>
          </w:p>
        </w:tc>
      </w:tr>
      <w:tr w:rsidR="00281E91" w:rsidRPr="00281E91" w14:paraId="31233AB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65271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1.a</w:t>
            </w:r>
          </w:p>
        </w:tc>
        <w:tc>
          <w:tcPr>
            <w:tcW w:w="850" w:type="dxa"/>
            <w:tcBorders>
              <w:top w:val="single" w:sz="4" w:space="0" w:color="auto"/>
              <w:left w:val="nil"/>
              <w:bottom w:val="single" w:sz="4" w:space="0" w:color="auto"/>
              <w:right w:val="nil"/>
            </w:tcBorders>
            <w:shd w:val="clear" w:color="auto" w:fill="auto"/>
            <w:noWrap/>
            <w:vAlign w:val="center"/>
          </w:tcPr>
          <w:p w14:paraId="4F9A3F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6B8AB0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2AED0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77E68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77113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81513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4B89CCC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008167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F7138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95066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DF9789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9059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1.c</w:t>
            </w:r>
          </w:p>
        </w:tc>
        <w:tc>
          <w:tcPr>
            <w:tcW w:w="850" w:type="dxa"/>
            <w:tcBorders>
              <w:top w:val="single" w:sz="4" w:space="0" w:color="auto"/>
              <w:left w:val="nil"/>
              <w:bottom w:val="single" w:sz="4" w:space="0" w:color="auto"/>
              <w:right w:val="nil"/>
            </w:tcBorders>
            <w:shd w:val="clear" w:color="auto" w:fill="auto"/>
            <w:noWrap/>
            <w:vAlign w:val="center"/>
          </w:tcPr>
          <w:p w14:paraId="4FB8B2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7B92FC0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0DC776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34DEA8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5CFDB0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B72F3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540178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5778372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39E830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BA6ED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5BAE062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950C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a</w:t>
            </w:r>
          </w:p>
        </w:tc>
        <w:tc>
          <w:tcPr>
            <w:tcW w:w="850" w:type="dxa"/>
            <w:tcBorders>
              <w:top w:val="single" w:sz="4" w:space="0" w:color="auto"/>
              <w:left w:val="nil"/>
              <w:bottom w:val="single" w:sz="4" w:space="0" w:color="auto"/>
              <w:right w:val="nil"/>
            </w:tcBorders>
            <w:shd w:val="clear" w:color="auto" w:fill="auto"/>
            <w:noWrap/>
            <w:vAlign w:val="center"/>
          </w:tcPr>
          <w:p w14:paraId="6F1358F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44967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F1E37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6545C6E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0ED86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5A62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6D767A5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754176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6B74FD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232387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1FF1192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DD6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b</w:t>
            </w:r>
          </w:p>
        </w:tc>
        <w:tc>
          <w:tcPr>
            <w:tcW w:w="850" w:type="dxa"/>
            <w:tcBorders>
              <w:top w:val="single" w:sz="4" w:space="0" w:color="auto"/>
              <w:left w:val="nil"/>
              <w:bottom w:val="single" w:sz="4" w:space="0" w:color="auto"/>
              <w:right w:val="nil"/>
            </w:tcBorders>
            <w:shd w:val="clear" w:color="auto" w:fill="auto"/>
            <w:noWrap/>
            <w:vAlign w:val="center"/>
          </w:tcPr>
          <w:p w14:paraId="7F9D7ED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81759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2D00AF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52416C5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32E516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AE32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AD8455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65E8FD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36411C3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E435C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085D692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5E7D4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c</w:t>
            </w:r>
          </w:p>
        </w:tc>
        <w:tc>
          <w:tcPr>
            <w:tcW w:w="850" w:type="dxa"/>
            <w:tcBorders>
              <w:top w:val="single" w:sz="4" w:space="0" w:color="auto"/>
              <w:left w:val="nil"/>
              <w:bottom w:val="single" w:sz="4" w:space="0" w:color="auto"/>
              <w:right w:val="nil"/>
            </w:tcBorders>
            <w:shd w:val="clear" w:color="auto" w:fill="auto"/>
            <w:noWrap/>
            <w:vAlign w:val="center"/>
          </w:tcPr>
          <w:p w14:paraId="66F8E8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602432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4FD826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325796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528DE1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DC01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7244987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C9982A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8369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221DE6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6A340D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730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d</w:t>
            </w:r>
          </w:p>
        </w:tc>
        <w:tc>
          <w:tcPr>
            <w:tcW w:w="850" w:type="dxa"/>
            <w:tcBorders>
              <w:top w:val="single" w:sz="4" w:space="0" w:color="auto"/>
              <w:left w:val="nil"/>
              <w:bottom w:val="single" w:sz="4" w:space="0" w:color="auto"/>
              <w:right w:val="nil"/>
            </w:tcBorders>
            <w:shd w:val="clear" w:color="auto" w:fill="auto"/>
            <w:noWrap/>
            <w:vAlign w:val="center"/>
          </w:tcPr>
          <w:p w14:paraId="7D1EB9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1EBBACF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20E662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415072B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64ED78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9AF8D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3EE440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8%</w:t>
            </w:r>
          </w:p>
        </w:tc>
        <w:tc>
          <w:tcPr>
            <w:tcW w:w="850" w:type="dxa"/>
            <w:tcBorders>
              <w:top w:val="single" w:sz="4" w:space="0" w:color="auto"/>
              <w:left w:val="nil"/>
              <w:bottom w:val="single" w:sz="4" w:space="0" w:color="auto"/>
              <w:right w:val="nil"/>
            </w:tcBorders>
            <w:shd w:val="clear" w:color="auto" w:fill="auto"/>
            <w:noWrap/>
            <w:vAlign w:val="center"/>
          </w:tcPr>
          <w:p w14:paraId="558A1C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E64E97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05E24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2F1229C0"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A57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e</w:t>
            </w:r>
          </w:p>
        </w:tc>
        <w:tc>
          <w:tcPr>
            <w:tcW w:w="850" w:type="dxa"/>
            <w:tcBorders>
              <w:top w:val="single" w:sz="4" w:space="0" w:color="auto"/>
              <w:left w:val="nil"/>
              <w:bottom w:val="single" w:sz="4" w:space="0" w:color="auto"/>
              <w:right w:val="nil"/>
            </w:tcBorders>
            <w:shd w:val="clear" w:color="auto" w:fill="auto"/>
            <w:noWrap/>
            <w:vAlign w:val="center"/>
          </w:tcPr>
          <w:p w14:paraId="61F173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06E187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15209E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1F7BA29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51A0D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375241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2FF56B8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752BF6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328C791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0F468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63788A9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869C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2.f</w:t>
            </w:r>
          </w:p>
        </w:tc>
        <w:tc>
          <w:tcPr>
            <w:tcW w:w="850" w:type="dxa"/>
            <w:tcBorders>
              <w:top w:val="single" w:sz="4" w:space="0" w:color="auto"/>
              <w:left w:val="nil"/>
              <w:bottom w:val="single" w:sz="4" w:space="0" w:color="auto"/>
              <w:right w:val="nil"/>
            </w:tcBorders>
            <w:shd w:val="clear" w:color="auto" w:fill="auto"/>
            <w:noWrap/>
            <w:vAlign w:val="center"/>
          </w:tcPr>
          <w:p w14:paraId="175E54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8E90D9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3FBAA1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75E420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BCE08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A20F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1D31D4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BAB33C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5%</w:t>
            </w:r>
          </w:p>
        </w:tc>
        <w:tc>
          <w:tcPr>
            <w:tcW w:w="850" w:type="dxa"/>
            <w:tcBorders>
              <w:top w:val="single" w:sz="4" w:space="0" w:color="auto"/>
              <w:left w:val="nil"/>
              <w:bottom w:val="single" w:sz="4" w:space="0" w:color="auto"/>
              <w:right w:val="nil"/>
            </w:tcBorders>
            <w:shd w:val="clear" w:color="auto" w:fill="auto"/>
            <w:noWrap/>
            <w:vAlign w:val="center"/>
          </w:tcPr>
          <w:p w14:paraId="11EDC8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689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7D2A5AB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9B9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MS Mincho"/>
                <w:bCs/>
                <w:color w:val="000000"/>
                <w:sz w:val="18"/>
                <w:szCs w:val="18"/>
                <w:lang w:val="en-US" w:eastAsia="zh-CN"/>
              </w:rPr>
            </w:pPr>
            <w:r w:rsidRPr="00281E91">
              <w:rPr>
                <w:rFonts w:eastAsia="DengXian"/>
                <w:color w:val="000000"/>
                <w:sz w:val="18"/>
                <w:szCs w:val="18"/>
                <w:lang w:val="en-US" w:eastAsia="zh-CN"/>
              </w:rPr>
              <w:t>4-4.3.a</w:t>
            </w:r>
          </w:p>
        </w:tc>
        <w:tc>
          <w:tcPr>
            <w:tcW w:w="850" w:type="dxa"/>
            <w:tcBorders>
              <w:top w:val="single" w:sz="4" w:space="0" w:color="auto"/>
              <w:left w:val="nil"/>
              <w:bottom w:val="single" w:sz="4" w:space="0" w:color="auto"/>
              <w:right w:val="nil"/>
            </w:tcBorders>
            <w:shd w:val="clear" w:color="auto" w:fill="auto"/>
            <w:noWrap/>
            <w:vAlign w:val="center"/>
          </w:tcPr>
          <w:p w14:paraId="4D0E37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5834F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09A08A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6EE0F3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46FAAB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8AB1D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78D666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3%</w:t>
            </w:r>
          </w:p>
        </w:tc>
        <w:tc>
          <w:tcPr>
            <w:tcW w:w="850" w:type="dxa"/>
            <w:tcBorders>
              <w:top w:val="single" w:sz="4" w:space="0" w:color="auto"/>
              <w:left w:val="nil"/>
              <w:bottom w:val="single" w:sz="4" w:space="0" w:color="auto"/>
              <w:right w:val="nil"/>
            </w:tcBorders>
            <w:shd w:val="clear" w:color="auto" w:fill="auto"/>
            <w:noWrap/>
            <w:vAlign w:val="center"/>
          </w:tcPr>
          <w:p w14:paraId="5414958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34B909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9DFE1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189CE79A"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E67F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3.b</w:t>
            </w:r>
          </w:p>
        </w:tc>
        <w:tc>
          <w:tcPr>
            <w:tcW w:w="850" w:type="dxa"/>
            <w:tcBorders>
              <w:top w:val="single" w:sz="4" w:space="0" w:color="auto"/>
              <w:left w:val="nil"/>
              <w:bottom w:val="single" w:sz="4" w:space="0" w:color="auto"/>
              <w:right w:val="nil"/>
            </w:tcBorders>
            <w:shd w:val="clear" w:color="auto" w:fill="auto"/>
            <w:noWrap/>
            <w:vAlign w:val="center"/>
          </w:tcPr>
          <w:p w14:paraId="11C023B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32644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E2EE2B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27BD07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19CF3B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1EB5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7%</w:t>
            </w:r>
          </w:p>
        </w:tc>
        <w:tc>
          <w:tcPr>
            <w:tcW w:w="850" w:type="dxa"/>
            <w:tcBorders>
              <w:top w:val="single" w:sz="4" w:space="0" w:color="auto"/>
              <w:left w:val="nil"/>
              <w:bottom w:val="single" w:sz="4" w:space="0" w:color="auto"/>
              <w:right w:val="nil"/>
            </w:tcBorders>
            <w:shd w:val="clear" w:color="auto" w:fill="auto"/>
            <w:noWrap/>
            <w:vAlign w:val="center"/>
          </w:tcPr>
          <w:p w14:paraId="3B27812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9%</w:t>
            </w:r>
          </w:p>
        </w:tc>
        <w:tc>
          <w:tcPr>
            <w:tcW w:w="850" w:type="dxa"/>
            <w:tcBorders>
              <w:top w:val="single" w:sz="4" w:space="0" w:color="auto"/>
              <w:left w:val="nil"/>
              <w:bottom w:val="single" w:sz="4" w:space="0" w:color="auto"/>
              <w:right w:val="nil"/>
            </w:tcBorders>
            <w:shd w:val="clear" w:color="auto" w:fill="auto"/>
            <w:noWrap/>
            <w:vAlign w:val="center"/>
          </w:tcPr>
          <w:p w14:paraId="7593292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299DE76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9C2289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9%</w:t>
            </w:r>
          </w:p>
        </w:tc>
      </w:tr>
      <w:tr w:rsidR="00281E91" w:rsidRPr="00281E91" w14:paraId="3672D8B3"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DCD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4.a</w:t>
            </w:r>
          </w:p>
        </w:tc>
        <w:tc>
          <w:tcPr>
            <w:tcW w:w="850" w:type="dxa"/>
            <w:tcBorders>
              <w:top w:val="single" w:sz="4" w:space="0" w:color="auto"/>
              <w:left w:val="nil"/>
              <w:bottom w:val="single" w:sz="4" w:space="0" w:color="auto"/>
              <w:right w:val="nil"/>
            </w:tcBorders>
            <w:shd w:val="clear" w:color="auto" w:fill="auto"/>
            <w:noWrap/>
            <w:vAlign w:val="center"/>
          </w:tcPr>
          <w:p w14:paraId="4D67BC9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FBB74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757240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3B199A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605B03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4CB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333160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0%</w:t>
            </w:r>
          </w:p>
        </w:tc>
        <w:tc>
          <w:tcPr>
            <w:tcW w:w="850" w:type="dxa"/>
            <w:tcBorders>
              <w:top w:val="single" w:sz="4" w:space="0" w:color="auto"/>
              <w:left w:val="nil"/>
              <w:bottom w:val="single" w:sz="4" w:space="0" w:color="auto"/>
              <w:right w:val="nil"/>
            </w:tcBorders>
            <w:shd w:val="clear" w:color="auto" w:fill="auto"/>
            <w:noWrap/>
            <w:vAlign w:val="center"/>
          </w:tcPr>
          <w:p w14:paraId="0854C62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37435CF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52B83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6752779B"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00B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5.a</w:t>
            </w:r>
          </w:p>
        </w:tc>
        <w:tc>
          <w:tcPr>
            <w:tcW w:w="850" w:type="dxa"/>
            <w:tcBorders>
              <w:top w:val="single" w:sz="4" w:space="0" w:color="auto"/>
              <w:left w:val="nil"/>
              <w:bottom w:val="single" w:sz="4" w:space="0" w:color="auto"/>
              <w:right w:val="nil"/>
            </w:tcBorders>
            <w:shd w:val="clear" w:color="auto" w:fill="auto"/>
            <w:noWrap/>
            <w:vAlign w:val="center"/>
          </w:tcPr>
          <w:p w14:paraId="09E376F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56B0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6D02D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B7BE5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4B21441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3DC3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A9057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2E8AA42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5%</w:t>
            </w:r>
          </w:p>
        </w:tc>
        <w:tc>
          <w:tcPr>
            <w:tcW w:w="850" w:type="dxa"/>
            <w:tcBorders>
              <w:top w:val="single" w:sz="4" w:space="0" w:color="auto"/>
              <w:left w:val="nil"/>
              <w:bottom w:val="single" w:sz="4" w:space="0" w:color="auto"/>
              <w:right w:val="nil"/>
            </w:tcBorders>
            <w:shd w:val="clear" w:color="auto" w:fill="auto"/>
            <w:noWrap/>
            <w:vAlign w:val="center"/>
          </w:tcPr>
          <w:p w14:paraId="17C8195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8159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r>
      <w:tr w:rsidR="00281E91" w:rsidRPr="00281E91" w14:paraId="6567BCF9"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370D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5.b</w:t>
            </w:r>
          </w:p>
        </w:tc>
        <w:tc>
          <w:tcPr>
            <w:tcW w:w="850" w:type="dxa"/>
            <w:tcBorders>
              <w:top w:val="single" w:sz="4" w:space="0" w:color="auto"/>
              <w:left w:val="nil"/>
              <w:bottom w:val="single" w:sz="4" w:space="0" w:color="auto"/>
              <w:right w:val="nil"/>
            </w:tcBorders>
            <w:shd w:val="clear" w:color="auto" w:fill="auto"/>
            <w:noWrap/>
            <w:vAlign w:val="center"/>
          </w:tcPr>
          <w:p w14:paraId="21CDBC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6CBCE2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254A72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341ACA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02E77E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93C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14%</w:t>
            </w:r>
          </w:p>
        </w:tc>
        <w:tc>
          <w:tcPr>
            <w:tcW w:w="850" w:type="dxa"/>
            <w:tcBorders>
              <w:top w:val="single" w:sz="4" w:space="0" w:color="auto"/>
              <w:left w:val="nil"/>
              <w:bottom w:val="single" w:sz="4" w:space="0" w:color="auto"/>
              <w:right w:val="nil"/>
            </w:tcBorders>
            <w:shd w:val="clear" w:color="auto" w:fill="auto"/>
            <w:noWrap/>
            <w:vAlign w:val="center"/>
          </w:tcPr>
          <w:p w14:paraId="4588FD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37%</w:t>
            </w:r>
          </w:p>
        </w:tc>
        <w:tc>
          <w:tcPr>
            <w:tcW w:w="850" w:type="dxa"/>
            <w:tcBorders>
              <w:top w:val="single" w:sz="4" w:space="0" w:color="auto"/>
              <w:left w:val="nil"/>
              <w:bottom w:val="single" w:sz="4" w:space="0" w:color="auto"/>
              <w:right w:val="nil"/>
            </w:tcBorders>
            <w:shd w:val="clear" w:color="auto" w:fill="auto"/>
            <w:noWrap/>
            <w:vAlign w:val="center"/>
          </w:tcPr>
          <w:p w14:paraId="336B52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37389A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82E3B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101%</w:t>
            </w:r>
          </w:p>
        </w:tc>
      </w:tr>
      <w:tr w:rsidR="00281E91" w:rsidRPr="00281E91" w14:paraId="155CDCC7"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98B3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6.a</w:t>
            </w:r>
          </w:p>
        </w:tc>
        <w:tc>
          <w:tcPr>
            <w:tcW w:w="850" w:type="dxa"/>
            <w:tcBorders>
              <w:top w:val="single" w:sz="4" w:space="0" w:color="auto"/>
              <w:left w:val="nil"/>
              <w:bottom w:val="single" w:sz="4" w:space="0" w:color="auto"/>
              <w:right w:val="nil"/>
            </w:tcBorders>
            <w:shd w:val="clear" w:color="auto" w:fill="auto"/>
            <w:noWrap/>
            <w:vAlign w:val="center"/>
          </w:tcPr>
          <w:p w14:paraId="69EE0F3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6CC9F2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1A5753A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23312EC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30DC142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D2A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5C5A1B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07D993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8%</w:t>
            </w:r>
          </w:p>
        </w:tc>
        <w:tc>
          <w:tcPr>
            <w:tcW w:w="850" w:type="dxa"/>
            <w:tcBorders>
              <w:top w:val="single" w:sz="4" w:space="0" w:color="auto"/>
              <w:left w:val="nil"/>
              <w:bottom w:val="single" w:sz="4" w:space="0" w:color="auto"/>
              <w:right w:val="nil"/>
            </w:tcBorders>
            <w:shd w:val="clear" w:color="auto" w:fill="auto"/>
            <w:noWrap/>
            <w:vAlign w:val="center"/>
          </w:tcPr>
          <w:p w14:paraId="40F0535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EB9B4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2CA593B2"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8E8B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6.b</w:t>
            </w:r>
          </w:p>
        </w:tc>
        <w:tc>
          <w:tcPr>
            <w:tcW w:w="850" w:type="dxa"/>
            <w:tcBorders>
              <w:top w:val="single" w:sz="4" w:space="0" w:color="auto"/>
              <w:left w:val="nil"/>
              <w:bottom w:val="single" w:sz="4" w:space="0" w:color="auto"/>
              <w:right w:val="nil"/>
            </w:tcBorders>
            <w:shd w:val="clear" w:color="auto" w:fill="auto"/>
            <w:noWrap/>
            <w:vAlign w:val="center"/>
          </w:tcPr>
          <w:p w14:paraId="4580B8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7629F45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4290E16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4B237C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B7ED0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14690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1%</w:t>
            </w:r>
          </w:p>
        </w:tc>
        <w:tc>
          <w:tcPr>
            <w:tcW w:w="850" w:type="dxa"/>
            <w:tcBorders>
              <w:top w:val="single" w:sz="4" w:space="0" w:color="auto"/>
              <w:left w:val="nil"/>
              <w:bottom w:val="single" w:sz="4" w:space="0" w:color="auto"/>
              <w:right w:val="nil"/>
            </w:tcBorders>
            <w:shd w:val="clear" w:color="auto" w:fill="auto"/>
            <w:noWrap/>
            <w:vAlign w:val="center"/>
          </w:tcPr>
          <w:p w14:paraId="190CF7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2%</w:t>
            </w:r>
          </w:p>
        </w:tc>
        <w:tc>
          <w:tcPr>
            <w:tcW w:w="850" w:type="dxa"/>
            <w:tcBorders>
              <w:top w:val="single" w:sz="4" w:space="0" w:color="auto"/>
              <w:left w:val="nil"/>
              <w:bottom w:val="single" w:sz="4" w:space="0" w:color="auto"/>
              <w:right w:val="nil"/>
            </w:tcBorders>
            <w:shd w:val="clear" w:color="auto" w:fill="auto"/>
            <w:noWrap/>
            <w:vAlign w:val="center"/>
          </w:tcPr>
          <w:p w14:paraId="217CB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95B6B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33829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r>
      <w:tr w:rsidR="00281E91" w:rsidRPr="00281E91" w14:paraId="6BC2956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FE6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7.c</w:t>
            </w:r>
          </w:p>
        </w:tc>
        <w:tc>
          <w:tcPr>
            <w:tcW w:w="850" w:type="dxa"/>
            <w:tcBorders>
              <w:top w:val="single" w:sz="4" w:space="0" w:color="auto"/>
              <w:left w:val="nil"/>
              <w:bottom w:val="single" w:sz="4" w:space="0" w:color="auto"/>
              <w:right w:val="nil"/>
            </w:tcBorders>
            <w:shd w:val="clear" w:color="auto" w:fill="auto"/>
            <w:noWrap/>
            <w:vAlign w:val="center"/>
          </w:tcPr>
          <w:p w14:paraId="4DD34BF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 </w:t>
            </w:r>
          </w:p>
        </w:tc>
        <w:tc>
          <w:tcPr>
            <w:tcW w:w="850" w:type="dxa"/>
            <w:tcBorders>
              <w:top w:val="single" w:sz="4" w:space="0" w:color="auto"/>
              <w:left w:val="nil"/>
              <w:bottom w:val="single" w:sz="4" w:space="0" w:color="auto"/>
              <w:right w:val="nil"/>
            </w:tcBorders>
            <w:shd w:val="clear" w:color="auto" w:fill="auto"/>
            <w:noWrap/>
            <w:vAlign w:val="center"/>
          </w:tcPr>
          <w:p w14:paraId="3E158E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03%</w:t>
            </w:r>
          </w:p>
        </w:tc>
        <w:tc>
          <w:tcPr>
            <w:tcW w:w="850" w:type="dxa"/>
            <w:tcBorders>
              <w:top w:val="single" w:sz="4" w:space="0" w:color="auto"/>
              <w:left w:val="nil"/>
              <w:bottom w:val="single" w:sz="4" w:space="0" w:color="auto"/>
              <w:right w:val="nil"/>
            </w:tcBorders>
            <w:shd w:val="clear" w:color="auto" w:fill="auto"/>
            <w:noWrap/>
            <w:vAlign w:val="center"/>
          </w:tcPr>
          <w:p w14:paraId="5C0E93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06%</w:t>
            </w:r>
          </w:p>
        </w:tc>
        <w:tc>
          <w:tcPr>
            <w:tcW w:w="850" w:type="dxa"/>
            <w:tcBorders>
              <w:top w:val="single" w:sz="4" w:space="0" w:color="auto"/>
              <w:left w:val="nil"/>
              <w:bottom w:val="single" w:sz="4" w:space="0" w:color="auto"/>
              <w:right w:val="nil"/>
            </w:tcBorders>
            <w:shd w:val="clear" w:color="auto" w:fill="auto"/>
            <w:noWrap/>
            <w:vAlign w:val="center"/>
          </w:tcPr>
          <w:p w14:paraId="3643589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2%</w:t>
            </w:r>
          </w:p>
        </w:tc>
        <w:tc>
          <w:tcPr>
            <w:tcW w:w="852" w:type="dxa"/>
            <w:tcBorders>
              <w:top w:val="single" w:sz="4" w:space="0" w:color="auto"/>
              <w:left w:val="nil"/>
              <w:bottom w:val="single" w:sz="4" w:space="0" w:color="auto"/>
              <w:right w:val="nil"/>
            </w:tcBorders>
            <w:shd w:val="clear" w:color="auto" w:fill="auto"/>
            <w:noWrap/>
            <w:vAlign w:val="center"/>
          </w:tcPr>
          <w:p w14:paraId="50AA7A6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726FB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6D789F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11%</w:t>
            </w:r>
          </w:p>
        </w:tc>
        <w:tc>
          <w:tcPr>
            <w:tcW w:w="850" w:type="dxa"/>
            <w:tcBorders>
              <w:top w:val="single" w:sz="4" w:space="0" w:color="auto"/>
              <w:left w:val="nil"/>
              <w:bottom w:val="single" w:sz="4" w:space="0" w:color="auto"/>
              <w:right w:val="nil"/>
            </w:tcBorders>
            <w:shd w:val="clear" w:color="auto" w:fill="auto"/>
            <w:noWrap/>
            <w:vAlign w:val="center"/>
          </w:tcPr>
          <w:p w14:paraId="4786CD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22%</w:t>
            </w:r>
          </w:p>
        </w:tc>
        <w:tc>
          <w:tcPr>
            <w:tcW w:w="850" w:type="dxa"/>
            <w:tcBorders>
              <w:top w:val="single" w:sz="4" w:space="0" w:color="auto"/>
              <w:left w:val="nil"/>
              <w:bottom w:val="single" w:sz="4" w:space="0" w:color="auto"/>
              <w:right w:val="nil"/>
            </w:tcBorders>
            <w:shd w:val="clear" w:color="auto" w:fill="auto"/>
            <w:noWrap/>
            <w:vAlign w:val="center"/>
          </w:tcPr>
          <w:p w14:paraId="1998371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F86A7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4E697C8D"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EB67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7.d</w:t>
            </w:r>
          </w:p>
        </w:tc>
        <w:tc>
          <w:tcPr>
            <w:tcW w:w="850" w:type="dxa"/>
            <w:tcBorders>
              <w:top w:val="single" w:sz="4" w:space="0" w:color="auto"/>
              <w:left w:val="nil"/>
              <w:bottom w:val="single" w:sz="4" w:space="0" w:color="auto"/>
              <w:right w:val="nil"/>
            </w:tcBorders>
            <w:shd w:val="clear" w:color="auto" w:fill="auto"/>
            <w:noWrap/>
            <w:vAlign w:val="center"/>
          </w:tcPr>
          <w:p w14:paraId="3BE942D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7EB6D73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476B95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55BC9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3%</w:t>
            </w:r>
          </w:p>
        </w:tc>
        <w:tc>
          <w:tcPr>
            <w:tcW w:w="852" w:type="dxa"/>
            <w:tcBorders>
              <w:top w:val="single" w:sz="4" w:space="0" w:color="auto"/>
              <w:left w:val="nil"/>
              <w:bottom w:val="single" w:sz="4" w:space="0" w:color="auto"/>
              <w:right w:val="nil"/>
            </w:tcBorders>
            <w:shd w:val="clear" w:color="auto" w:fill="auto"/>
            <w:noWrap/>
            <w:vAlign w:val="center"/>
          </w:tcPr>
          <w:p w14:paraId="2D475D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D33F3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 </w:t>
            </w:r>
          </w:p>
        </w:tc>
        <w:tc>
          <w:tcPr>
            <w:tcW w:w="850" w:type="dxa"/>
            <w:tcBorders>
              <w:top w:val="single" w:sz="4" w:space="0" w:color="auto"/>
              <w:left w:val="nil"/>
              <w:bottom w:val="single" w:sz="4" w:space="0" w:color="auto"/>
              <w:right w:val="nil"/>
            </w:tcBorders>
            <w:shd w:val="clear" w:color="auto" w:fill="auto"/>
            <w:noWrap/>
            <w:vAlign w:val="center"/>
          </w:tcPr>
          <w:p w14:paraId="342E19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11%</w:t>
            </w:r>
          </w:p>
        </w:tc>
        <w:tc>
          <w:tcPr>
            <w:tcW w:w="850" w:type="dxa"/>
            <w:tcBorders>
              <w:top w:val="single" w:sz="4" w:space="0" w:color="auto"/>
              <w:left w:val="nil"/>
              <w:bottom w:val="single" w:sz="4" w:space="0" w:color="auto"/>
              <w:right w:val="nil"/>
            </w:tcBorders>
            <w:shd w:val="clear" w:color="auto" w:fill="auto"/>
            <w:noWrap/>
            <w:vAlign w:val="center"/>
          </w:tcPr>
          <w:p w14:paraId="67920D4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0.22%</w:t>
            </w:r>
          </w:p>
        </w:tc>
        <w:tc>
          <w:tcPr>
            <w:tcW w:w="850" w:type="dxa"/>
            <w:tcBorders>
              <w:top w:val="single" w:sz="4" w:space="0" w:color="auto"/>
              <w:left w:val="nil"/>
              <w:bottom w:val="single" w:sz="4" w:space="0" w:color="auto"/>
              <w:right w:val="nil"/>
            </w:tcBorders>
            <w:shd w:val="clear" w:color="auto" w:fill="auto"/>
            <w:noWrap/>
            <w:vAlign w:val="center"/>
          </w:tcPr>
          <w:p w14:paraId="6914AD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bCs/>
                <w:color w:val="000000"/>
                <w:sz w:val="18"/>
                <w:szCs w:val="18"/>
                <w:lang w:val="en-US" w:eastAsia="zh-CN"/>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95289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r>
      <w:tr w:rsidR="00281E91" w:rsidRPr="00281E91" w14:paraId="7669920E"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C0E8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8.a</w:t>
            </w:r>
          </w:p>
        </w:tc>
        <w:tc>
          <w:tcPr>
            <w:tcW w:w="850" w:type="dxa"/>
            <w:tcBorders>
              <w:top w:val="single" w:sz="4" w:space="0" w:color="auto"/>
              <w:left w:val="nil"/>
              <w:bottom w:val="single" w:sz="4" w:space="0" w:color="auto"/>
              <w:right w:val="nil"/>
            </w:tcBorders>
            <w:shd w:val="clear" w:color="auto" w:fill="auto"/>
            <w:noWrap/>
            <w:vAlign w:val="center"/>
          </w:tcPr>
          <w:p w14:paraId="7827358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7%</w:t>
            </w:r>
          </w:p>
        </w:tc>
        <w:tc>
          <w:tcPr>
            <w:tcW w:w="850" w:type="dxa"/>
            <w:tcBorders>
              <w:top w:val="single" w:sz="4" w:space="0" w:color="auto"/>
              <w:left w:val="nil"/>
              <w:bottom w:val="single" w:sz="4" w:space="0" w:color="auto"/>
              <w:right w:val="nil"/>
            </w:tcBorders>
            <w:shd w:val="clear" w:color="auto" w:fill="auto"/>
            <w:noWrap/>
            <w:vAlign w:val="center"/>
          </w:tcPr>
          <w:p w14:paraId="133E45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6FD334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4AA483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2456CB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C4187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6DEB15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27%</w:t>
            </w:r>
          </w:p>
        </w:tc>
        <w:tc>
          <w:tcPr>
            <w:tcW w:w="850" w:type="dxa"/>
            <w:tcBorders>
              <w:top w:val="single" w:sz="4" w:space="0" w:color="auto"/>
              <w:left w:val="nil"/>
              <w:bottom w:val="single" w:sz="4" w:space="0" w:color="auto"/>
              <w:right w:val="nil"/>
            </w:tcBorders>
            <w:shd w:val="clear" w:color="auto" w:fill="auto"/>
            <w:noWrap/>
            <w:vAlign w:val="center"/>
          </w:tcPr>
          <w:p w14:paraId="6EA0BC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275FE7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534D2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1%</w:t>
            </w:r>
          </w:p>
        </w:tc>
      </w:tr>
      <w:tr w:rsidR="00281E91" w:rsidRPr="00281E91" w14:paraId="283EC71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522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8.b</w:t>
            </w:r>
          </w:p>
        </w:tc>
        <w:tc>
          <w:tcPr>
            <w:tcW w:w="850" w:type="dxa"/>
            <w:tcBorders>
              <w:top w:val="single" w:sz="4" w:space="0" w:color="auto"/>
              <w:left w:val="nil"/>
              <w:bottom w:val="single" w:sz="4" w:space="0" w:color="auto"/>
              <w:right w:val="nil"/>
            </w:tcBorders>
            <w:shd w:val="clear" w:color="auto" w:fill="auto"/>
            <w:noWrap/>
            <w:vAlign w:val="center"/>
          </w:tcPr>
          <w:p w14:paraId="04DAE0E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5BF3A0F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2C7203E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9%</w:t>
            </w:r>
          </w:p>
        </w:tc>
        <w:tc>
          <w:tcPr>
            <w:tcW w:w="850" w:type="dxa"/>
            <w:tcBorders>
              <w:top w:val="single" w:sz="4" w:space="0" w:color="auto"/>
              <w:left w:val="nil"/>
              <w:bottom w:val="single" w:sz="4" w:space="0" w:color="auto"/>
              <w:right w:val="nil"/>
            </w:tcBorders>
            <w:shd w:val="clear" w:color="auto" w:fill="auto"/>
            <w:noWrap/>
            <w:vAlign w:val="center"/>
          </w:tcPr>
          <w:p w14:paraId="2D0CCAA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96%</w:t>
            </w:r>
          </w:p>
        </w:tc>
        <w:tc>
          <w:tcPr>
            <w:tcW w:w="852" w:type="dxa"/>
            <w:tcBorders>
              <w:top w:val="single" w:sz="4" w:space="0" w:color="auto"/>
              <w:left w:val="nil"/>
              <w:bottom w:val="single" w:sz="4" w:space="0" w:color="auto"/>
              <w:right w:val="nil"/>
            </w:tcBorders>
            <w:shd w:val="clear" w:color="auto" w:fill="auto"/>
            <w:noWrap/>
            <w:vAlign w:val="center"/>
          </w:tcPr>
          <w:p w14:paraId="5EC632D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4985B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1407E7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6%</w:t>
            </w:r>
          </w:p>
        </w:tc>
        <w:tc>
          <w:tcPr>
            <w:tcW w:w="850" w:type="dxa"/>
            <w:tcBorders>
              <w:top w:val="single" w:sz="4" w:space="0" w:color="auto"/>
              <w:left w:val="nil"/>
              <w:bottom w:val="single" w:sz="4" w:space="0" w:color="auto"/>
              <w:right w:val="nil"/>
            </w:tcBorders>
            <w:shd w:val="clear" w:color="auto" w:fill="auto"/>
            <w:noWrap/>
            <w:vAlign w:val="center"/>
          </w:tcPr>
          <w:p w14:paraId="0E4518F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BDC48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DEBE7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11%</w:t>
            </w:r>
          </w:p>
        </w:tc>
      </w:tr>
      <w:tr w:rsidR="00281E91" w:rsidRPr="00281E91" w14:paraId="18E9083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84C4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a</w:t>
            </w:r>
          </w:p>
        </w:tc>
        <w:tc>
          <w:tcPr>
            <w:tcW w:w="850" w:type="dxa"/>
            <w:tcBorders>
              <w:top w:val="single" w:sz="4" w:space="0" w:color="auto"/>
              <w:left w:val="nil"/>
              <w:bottom w:val="single" w:sz="4" w:space="0" w:color="auto"/>
              <w:right w:val="nil"/>
            </w:tcBorders>
            <w:shd w:val="clear" w:color="auto" w:fill="auto"/>
            <w:noWrap/>
            <w:vAlign w:val="center"/>
          </w:tcPr>
          <w:p w14:paraId="3B42AC2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07D38A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14%</w:t>
            </w:r>
          </w:p>
        </w:tc>
        <w:tc>
          <w:tcPr>
            <w:tcW w:w="850" w:type="dxa"/>
            <w:tcBorders>
              <w:top w:val="single" w:sz="4" w:space="0" w:color="auto"/>
              <w:left w:val="nil"/>
              <w:bottom w:val="single" w:sz="4" w:space="0" w:color="auto"/>
              <w:right w:val="nil"/>
            </w:tcBorders>
            <w:shd w:val="clear" w:color="auto" w:fill="auto"/>
            <w:noWrap/>
            <w:vAlign w:val="center"/>
          </w:tcPr>
          <w:p w14:paraId="5973F4C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14%</w:t>
            </w:r>
          </w:p>
        </w:tc>
        <w:tc>
          <w:tcPr>
            <w:tcW w:w="850" w:type="dxa"/>
            <w:tcBorders>
              <w:top w:val="single" w:sz="4" w:space="0" w:color="auto"/>
              <w:left w:val="nil"/>
              <w:bottom w:val="single" w:sz="4" w:space="0" w:color="auto"/>
              <w:right w:val="nil"/>
            </w:tcBorders>
            <w:shd w:val="clear" w:color="auto" w:fill="auto"/>
            <w:noWrap/>
            <w:vAlign w:val="center"/>
          </w:tcPr>
          <w:p w14:paraId="5083938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62BF4B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CDD1A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3%</w:t>
            </w:r>
          </w:p>
        </w:tc>
        <w:tc>
          <w:tcPr>
            <w:tcW w:w="850" w:type="dxa"/>
            <w:tcBorders>
              <w:top w:val="single" w:sz="4" w:space="0" w:color="auto"/>
              <w:left w:val="nil"/>
              <w:bottom w:val="single" w:sz="4" w:space="0" w:color="auto"/>
              <w:right w:val="nil"/>
            </w:tcBorders>
            <w:shd w:val="clear" w:color="auto" w:fill="auto"/>
            <w:noWrap/>
            <w:vAlign w:val="center"/>
          </w:tcPr>
          <w:p w14:paraId="75F1876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0%</w:t>
            </w:r>
          </w:p>
        </w:tc>
        <w:tc>
          <w:tcPr>
            <w:tcW w:w="850" w:type="dxa"/>
            <w:tcBorders>
              <w:top w:val="single" w:sz="4" w:space="0" w:color="auto"/>
              <w:left w:val="nil"/>
              <w:bottom w:val="single" w:sz="4" w:space="0" w:color="auto"/>
              <w:right w:val="nil"/>
            </w:tcBorders>
            <w:shd w:val="clear" w:color="auto" w:fill="auto"/>
            <w:noWrap/>
            <w:vAlign w:val="center"/>
          </w:tcPr>
          <w:p w14:paraId="4DE465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E051C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2CF61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261741DA"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C69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b</w:t>
            </w:r>
          </w:p>
        </w:tc>
        <w:tc>
          <w:tcPr>
            <w:tcW w:w="850" w:type="dxa"/>
            <w:tcBorders>
              <w:top w:val="single" w:sz="4" w:space="0" w:color="auto"/>
              <w:left w:val="nil"/>
              <w:bottom w:val="single" w:sz="4" w:space="0" w:color="auto"/>
              <w:right w:val="nil"/>
            </w:tcBorders>
            <w:shd w:val="clear" w:color="auto" w:fill="auto"/>
            <w:noWrap/>
            <w:vAlign w:val="center"/>
          </w:tcPr>
          <w:p w14:paraId="0E95D08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1%</w:t>
            </w:r>
          </w:p>
        </w:tc>
        <w:tc>
          <w:tcPr>
            <w:tcW w:w="850" w:type="dxa"/>
            <w:tcBorders>
              <w:top w:val="single" w:sz="4" w:space="0" w:color="auto"/>
              <w:left w:val="nil"/>
              <w:bottom w:val="single" w:sz="4" w:space="0" w:color="auto"/>
              <w:right w:val="nil"/>
            </w:tcBorders>
            <w:shd w:val="clear" w:color="auto" w:fill="auto"/>
            <w:noWrap/>
            <w:vAlign w:val="center"/>
          </w:tcPr>
          <w:p w14:paraId="246D483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8%</w:t>
            </w:r>
          </w:p>
        </w:tc>
        <w:tc>
          <w:tcPr>
            <w:tcW w:w="850" w:type="dxa"/>
            <w:tcBorders>
              <w:top w:val="single" w:sz="4" w:space="0" w:color="auto"/>
              <w:left w:val="nil"/>
              <w:bottom w:val="single" w:sz="4" w:space="0" w:color="auto"/>
              <w:right w:val="nil"/>
            </w:tcBorders>
            <w:shd w:val="clear" w:color="auto" w:fill="auto"/>
            <w:noWrap/>
            <w:vAlign w:val="center"/>
          </w:tcPr>
          <w:p w14:paraId="0F7783C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6%</w:t>
            </w:r>
          </w:p>
        </w:tc>
        <w:tc>
          <w:tcPr>
            <w:tcW w:w="850" w:type="dxa"/>
            <w:tcBorders>
              <w:top w:val="single" w:sz="4" w:space="0" w:color="auto"/>
              <w:left w:val="nil"/>
              <w:bottom w:val="single" w:sz="4" w:space="0" w:color="auto"/>
              <w:right w:val="nil"/>
            </w:tcBorders>
            <w:shd w:val="clear" w:color="auto" w:fill="auto"/>
            <w:noWrap/>
            <w:vAlign w:val="center"/>
          </w:tcPr>
          <w:p w14:paraId="770631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43A879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3E2DD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1%</w:t>
            </w:r>
          </w:p>
        </w:tc>
        <w:tc>
          <w:tcPr>
            <w:tcW w:w="850" w:type="dxa"/>
            <w:tcBorders>
              <w:top w:val="single" w:sz="4" w:space="0" w:color="auto"/>
              <w:left w:val="nil"/>
              <w:bottom w:val="single" w:sz="4" w:space="0" w:color="auto"/>
              <w:right w:val="nil"/>
            </w:tcBorders>
            <w:shd w:val="clear" w:color="auto" w:fill="auto"/>
            <w:noWrap/>
            <w:vAlign w:val="center"/>
          </w:tcPr>
          <w:p w14:paraId="397126D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48%</w:t>
            </w:r>
          </w:p>
        </w:tc>
        <w:tc>
          <w:tcPr>
            <w:tcW w:w="850" w:type="dxa"/>
            <w:tcBorders>
              <w:top w:val="single" w:sz="4" w:space="0" w:color="auto"/>
              <w:left w:val="nil"/>
              <w:bottom w:val="single" w:sz="4" w:space="0" w:color="auto"/>
              <w:right w:val="nil"/>
            </w:tcBorders>
            <w:shd w:val="clear" w:color="auto" w:fill="auto"/>
            <w:noWrap/>
            <w:vAlign w:val="center"/>
          </w:tcPr>
          <w:p w14:paraId="44EBAD2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6%</w:t>
            </w:r>
          </w:p>
        </w:tc>
        <w:tc>
          <w:tcPr>
            <w:tcW w:w="850" w:type="dxa"/>
            <w:tcBorders>
              <w:top w:val="single" w:sz="4" w:space="0" w:color="auto"/>
              <w:left w:val="nil"/>
              <w:bottom w:val="single" w:sz="4" w:space="0" w:color="auto"/>
              <w:right w:val="nil"/>
            </w:tcBorders>
            <w:shd w:val="clear" w:color="auto" w:fill="auto"/>
            <w:noWrap/>
            <w:vAlign w:val="center"/>
          </w:tcPr>
          <w:p w14:paraId="205E304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6E9A0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2%</w:t>
            </w:r>
          </w:p>
        </w:tc>
      </w:tr>
      <w:tr w:rsidR="00281E91" w:rsidRPr="00281E91" w14:paraId="442662B6"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61D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c</w:t>
            </w:r>
          </w:p>
        </w:tc>
        <w:tc>
          <w:tcPr>
            <w:tcW w:w="850" w:type="dxa"/>
            <w:tcBorders>
              <w:top w:val="single" w:sz="4" w:space="0" w:color="auto"/>
              <w:left w:val="nil"/>
              <w:bottom w:val="single" w:sz="4" w:space="0" w:color="auto"/>
              <w:right w:val="nil"/>
            </w:tcBorders>
            <w:shd w:val="clear" w:color="auto" w:fill="auto"/>
            <w:noWrap/>
            <w:vAlign w:val="center"/>
          </w:tcPr>
          <w:p w14:paraId="4DD6CD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2%</w:t>
            </w:r>
          </w:p>
        </w:tc>
        <w:tc>
          <w:tcPr>
            <w:tcW w:w="850" w:type="dxa"/>
            <w:tcBorders>
              <w:top w:val="single" w:sz="4" w:space="0" w:color="auto"/>
              <w:left w:val="nil"/>
              <w:bottom w:val="single" w:sz="4" w:space="0" w:color="auto"/>
              <w:right w:val="nil"/>
            </w:tcBorders>
            <w:shd w:val="clear" w:color="auto" w:fill="auto"/>
            <w:noWrap/>
            <w:vAlign w:val="center"/>
          </w:tcPr>
          <w:p w14:paraId="44959E2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3AE140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4%</w:t>
            </w:r>
          </w:p>
        </w:tc>
        <w:tc>
          <w:tcPr>
            <w:tcW w:w="850" w:type="dxa"/>
            <w:tcBorders>
              <w:top w:val="single" w:sz="4" w:space="0" w:color="auto"/>
              <w:left w:val="nil"/>
              <w:bottom w:val="single" w:sz="4" w:space="0" w:color="auto"/>
              <w:right w:val="nil"/>
            </w:tcBorders>
            <w:shd w:val="clear" w:color="auto" w:fill="auto"/>
            <w:noWrap/>
            <w:vAlign w:val="center"/>
          </w:tcPr>
          <w:p w14:paraId="6E7030B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2" w:type="dxa"/>
            <w:tcBorders>
              <w:top w:val="single" w:sz="4" w:space="0" w:color="auto"/>
              <w:left w:val="nil"/>
              <w:bottom w:val="single" w:sz="4" w:space="0" w:color="auto"/>
              <w:right w:val="nil"/>
            </w:tcBorders>
            <w:shd w:val="clear" w:color="auto" w:fill="auto"/>
            <w:noWrap/>
            <w:vAlign w:val="center"/>
          </w:tcPr>
          <w:p w14:paraId="6108D3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AA720E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3%</w:t>
            </w:r>
          </w:p>
        </w:tc>
        <w:tc>
          <w:tcPr>
            <w:tcW w:w="850" w:type="dxa"/>
            <w:tcBorders>
              <w:top w:val="single" w:sz="4" w:space="0" w:color="auto"/>
              <w:left w:val="nil"/>
              <w:bottom w:val="single" w:sz="4" w:space="0" w:color="auto"/>
              <w:right w:val="nil"/>
            </w:tcBorders>
            <w:shd w:val="clear" w:color="auto" w:fill="auto"/>
            <w:noWrap/>
            <w:vAlign w:val="center"/>
          </w:tcPr>
          <w:p w14:paraId="68A72A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19%</w:t>
            </w:r>
          </w:p>
        </w:tc>
        <w:tc>
          <w:tcPr>
            <w:tcW w:w="850" w:type="dxa"/>
            <w:tcBorders>
              <w:top w:val="single" w:sz="4" w:space="0" w:color="auto"/>
              <w:left w:val="nil"/>
              <w:bottom w:val="single" w:sz="4" w:space="0" w:color="auto"/>
              <w:right w:val="nil"/>
            </w:tcBorders>
            <w:shd w:val="clear" w:color="auto" w:fill="auto"/>
            <w:noWrap/>
            <w:vAlign w:val="center"/>
          </w:tcPr>
          <w:p w14:paraId="700B856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08%</w:t>
            </w:r>
          </w:p>
        </w:tc>
        <w:tc>
          <w:tcPr>
            <w:tcW w:w="850" w:type="dxa"/>
            <w:tcBorders>
              <w:top w:val="single" w:sz="4" w:space="0" w:color="auto"/>
              <w:left w:val="nil"/>
              <w:bottom w:val="single" w:sz="4" w:space="0" w:color="auto"/>
              <w:right w:val="nil"/>
            </w:tcBorders>
            <w:shd w:val="clear" w:color="auto" w:fill="auto"/>
            <w:noWrap/>
            <w:vAlign w:val="center"/>
          </w:tcPr>
          <w:p w14:paraId="050A93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1D0D9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r w:rsidR="00281E91" w:rsidRPr="00281E91" w14:paraId="634D1E54" w14:textId="77777777" w:rsidTr="008B214E">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5C1E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both"/>
              <w:textAlignment w:val="auto"/>
              <w:rPr>
                <w:rFonts w:eastAsia="DengXian"/>
                <w:color w:val="000000"/>
                <w:sz w:val="18"/>
                <w:szCs w:val="18"/>
                <w:lang w:val="en-US" w:eastAsia="zh-CN"/>
              </w:rPr>
            </w:pPr>
            <w:r w:rsidRPr="00281E91">
              <w:rPr>
                <w:rFonts w:eastAsia="DengXian"/>
                <w:color w:val="000000"/>
                <w:sz w:val="18"/>
                <w:szCs w:val="18"/>
                <w:lang w:val="en-US" w:eastAsia="zh-CN"/>
              </w:rPr>
              <w:t>4-4.9.d</w:t>
            </w:r>
          </w:p>
        </w:tc>
        <w:tc>
          <w:tcPr>
            <w:tcW w:w="850" w:type="dxa"/>
            <w:tcBorders>
              <w:top w:val="single" w:sz="4" w:space="0" w:color="auto"/>
              <w:left w:val="nil"/>
              <w:bottom w:val="single" w:sz="4" w:space="0" w:color="auto"/>
              <w:right w:val="nil"/>
            </w:tcBorders>
            <w:shd w:val="clear" w:color="auto" w:fill="auto"/>
            <w:noWrap/>
            <w:vAlign w:val="center"/>
          </w:tcPr>
          <w:p w14:paraId="650C86F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0%</w:t>
            </w:r>
          </w:p>
        </w:tc>
        <w:tc>
          <w:tcPr>
            <w:tcW w:w="850" w:type="dxa"/>
            <w:tcBorders>
              <w:top w:val="single" w:sz="4" w:space="0" w:color="auto"/>
              <w:left w:val="nil"/>
              <w:bottom w:val="single" w:sz="4" w:space="0" w:color="auto"/>
              <w:right w:val="nil"/>
            </w:tcBorders>
            <w:shd w:val="clear" w:color="auto" w:fill="auto"/>
            <w:noWrap/>
            <w:vAlign w:val="center"/>
          </w:tcPr>
          <w:p w14:paraId="2CA2BFF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5%</w:t>
            </w:r>
          </w:p>
        </w:tc>
        <w:tc>
          <w:tcPr>
            <w:tcW w:w="850" w:type="dxa"/>
            <w:tcBorders>
              <w:top w:val="single" w:sz="4" w:space="0" w:color="auto"/>
              <w:left w:val="nil"/>
              <w:bottom w:val="single" w:sz="4" w:space="0" w:color="auto"/>
              <w:right w:val="nil"/>
            </w:tcBorders>
            <w:shd w:val="clear" w:color="auto" w:fill="auto"/>
            <w:noWrap/>
            <w:vAlign w:val="center"/>
          </w:tcPr>
          <w:p w14:paraId="7AAA77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0.07%</w:t>
            </w:r>
          </w:p>
        </w:tc>
        <w:tc>
          <w:tcPr>
            <w:tcW w:w="850" w:type="dxa"/>
            <w:tcBorders>
              <w:top w:val="single" w:sz="4" w:space="0" w:color="auto"/>
              <w:left w:val="nil"/>
              <w:bottom w:val="single" w:sz="4" w:space="0" w:color="auto"/>
              <w:right w:val="nil"/>
            </w:tcBorders>
            <w:shd w:val="clear" w:color="auto" w:fill="auto"/>
            <w:noWrap/>
            <w:vAlign w:val="center"/>
          </w:tcPr>
          <w:p w14:paraId="78B00E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1%</w:t>
            </w:r>
          </w:p>
        </w:tc>
        <w:tc>
          <w:tcPr>
            <w:tcW w:w="852" w:type="dxa"/>
            <w:tcBorders>
              <w:top w:val="single" w:sz="4" w:space="0" w:color="auto"/>
              <w:left w:val="nil"/>
              <w:bottom w:val="single" w:sz="4" w:space="0" w:color="auto"/>
              <w:right w:val="nil"/>
            </w:tcBorders>
            <w:shd w:val="clear" w:color="auto" w:fill="auto"/>
            <w:noWrap/>
            <w:vAlign w:val="center"/>
          </w:tcPr>
          <w:p w14:paraId="151903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Times New Roman"/>
                <w:color w:val="000000"/>
                <w:sz w:val="18"/>
                <w:szCs w:val="18"/>
                <w:lang w:val="en-US" w:eastAsia="zh-CN"/>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B9C0D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4%</w:t>
            </w:r>
          </w:p>
        </w:tc>
        <w:tc>
          <w:tcPr>
            <w:tcW w:w="850" w:type="dxa"/>
            <w:tcBorders>
              <w:top w:val="single" w:sz="4" w:space="0" w:color="auto"/>
              <w:left w:val="nil"/>
              <w:bottom w:val="single" w:sz="4" w:space="0" w:color="auto"/>
              <w:right w:val="nil"/>
            </w:tcBorders>
            <w:shd w:val="clear" w:color="auto" w:fill="auto"/>
            <w:noWrap/>
            <w:vAlign w:val="center"/>
          </w:tcPr>
          <w:p w14:paraId="2CCDF2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45%</w:t>
            </w:r>
          </w:p>
        </w:tc>
        <w:tc>
          <w:tcPr>
            <w:tcW w:w="850" w:type="dxa"/>
            <w:tcBorders>
              <w:top w:val="single" w:sz="4" w:space="0" w:color="auto"/>
              <w:left w:val="nil"/>
              <w:bottom w:val="single" w:sz="4" w:space="0" w:color="auto"/>
              <w:right w:val="nil"/>
            </w:tcBorders>
            <w:shd w:val="clear" w:color="auto" w:fill="auto"/>
            <w:noWrap/>
            <w:vAlign w:val="center"/>
          </w:tcPr>
          <w:p w14:paraId="73E25F8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0.30%</w:t>
            </w:r>
          </w:p>
        </w:tc>
        <w:tc>
          <w:tcPr>
            <w:tcW w:w="850" w:type="dxa"/>
            <w:tcBorders>
              <w:top w:val="single" w:sz="4" w:space="0" w:color="auto"/>
              <w:left w:val="nil"/>
              <w:bottom w:val="single" w:sz="4" w:space="0" w:color="auto"/>
              <w:right w:val="nil"/>
            </w:tcBorders>
            <w:shd w:val="clear" w:color="auto" w:fill="auto"/>
            <w:noWrap/>
            <w:vAlign w:val="center"/>
          </w:tcPr>
          <w:p w14:paraId="4E76E7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9EDB3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bCs/>
                <w:color w:val="000000"/>
                <w:sz w:val="18"/>
                <w:szCs w:val="18"/>
                <w:lang w:val="en-US" w:eastAsia="zh-CN"/>
              </w:rPr>
            </w:pPr>
            <w:r w:rsidRPr="00281E91">
              <w:rPr>
                <w:rFonts w:eastAsia="MS Mincho"/>
                <w:color w:val="000000"/>
                <w:sz w:val="18"/>
                <w:szCs w:val="18"/>
                <w:lang w:val="en-US"/>
              </w:rPr>
              <w:t>101%</w:t>
            </w:r>
          </w:p>
        </w:tc>
      </w:tr>
    </w:tbl>
    <w:p w14:paraId="209169B0" w14:textId="77777777" w:rsidR="00281E91" w:rsidRPr="00281E91" w:rsidRDefault="00281E91" w:rsidP="00281E91">
      <w:pPr>
        <w:spacing w:after="120"/>
      </w:pPr>
    </w:p>
    <w:p w14:paraId="0590515E" w14:textId="77777777" w:rsidR="00281E91" w:rsidRPr="00281E91" w:rsidRDefault="00281E91" w:rsidP="00281E91">
      <w:pPr>
        <w:spacing w:after="120"/>
      </w:pPr>
      <w:r w:rsidRPr="00281E91">
        <w:lastRenderedPageBreak/>
        <w:t>In VTM4.0 TPM, the MV candidate list construction comprises two steps.</w:t>
      </w:r>
    </w:p>
    <w:p w14:paraId="0C8E411E" w14:textId="77777777" w:rsidR="00281E91" w:rsidRPr="00281E91" w:rsidRDefault="00281E91" w:rsidP="00281E91">
      <w:pPr>
        <w:spacing w:after="120"/>
        <w:rPr>
          <w:b/>
        </w:rPr>
      </w:pPr>
      <w:r w:rsidRPr="00281E91">
        <w:rPr>
          <w:b/>
        </w:rPr>
        <w:t>Step 1. Construct the source candidate list</w:t>
      </w:r>
    </w:p>
    <w:p w14:paraId="4864D7B1" w14:textId="77777777" w:rsidR="00281E91" w:rsidRPr="00281E91" w:rsidRDefault="00281E91" w:rsidP="001D59B2">
      <w:pPr>
        <w:numPr>
          <w:ilvl w:val="0"/>
          <w:numId w:val="80"/>
        </w:numPr>
        <w:spacing w:after="120"/>
      </w:pPr>
      <w:r w:rsidRPr="00281E91">
        <w:t>Obtain regular motion candidates from 5 spatial neighbouring blocks with full pruning.</w:t>
      </w:r>
    </w:p>
    <w:p w14:paraId="5FB37931" w14:textId="77777777" w:rsidR="00281E91" w:rsidRPr="00281E91" w:rsidRDefault="00281E91" w:rsidP="001D59B2">
      <w:pPr>
        <w:numPr>
          <w:ilvl w:val="0"/>
          <w:numId w:val="80"/>
        </w:numPr>
        <w:spacing w:after="120"/>
      </w:pPr>
      <w:r w:rsidRPr="00281E91">
        <w:t>Obtain regular merge candidates from two temporal blocks.</w:t>
      </w:r>
    </w:p>
    <w:p w14:paraId="033D291E" w14:textId="77777777" w:rsidR="00281E91" w:rsidRPr="00281E91" w:rsidRDefault="00281E91" w:rsidP="00281E91">
      <w:pPr>
        <w:spacing w:after="120"/>
        <w:rPr>
          <w:b/>
        </w:rPr>
      </w:pPr>
      <w:r w:rsidRPr="00281E91">
        <w:rPr>
          <w:b/>
        </w:rPr>
        <w:t xml:space="preserve">Step 2. Construct the TPM candidate list with </w:t>
      </w:r>
      <w:proofErr w:type="spellStart"/>
      <w:r w:rsidRPr="00281E91">
        <w:rPr>
          <w:b/>
        </w:rPr>
        <w:t>uni</w:t>
      </w:r>
      <w:proofErr w:type="spellEnd"/>
      <w:r w:rsidRPr="00281E91">
        <w:rPr>
          <w:b/>
        </w:rPr>
        <w:t>-directional MVs, with full pruning</w:t>
      </w:r>
    </w:p>
    <w:p w14:paraId="5C5F0EFB" w14:textId="523E4D20" w:rsidR="00281E91" w:rsidRPr="00281E91" w:rsidDel="00546FC3" w:rsidRDefault="00281E91" w:rsidP="001D59B2">
      <w:pPr>
        <w:numPr>
          <w:ilvl w:val="0"/>
          <w:numId w:val="81"/>
        </w:numPr>
        <w:spacing w:after="120"/>
        <w:rPr>
          <w:del w:id="11865" w:author="Gary Sullivan" w:date="2019-07-02T10:46:00Z"/>
        </w:rPr>
      </w:pPr>
      <w:r w:rsidRPr="00281E91">
        <w:t xml:space="preserve">Loop #1: </w:t>
      </w:r>
      <w:r w:rsidRPr="00281E91">
        <w:rPr>
          <w:rFonts w:hint="eastAsia"/>
        </w:rPr>
        <w:t>F</w:t>
      </w:r>
      <w:r w:rsidRPr="00281E91">
        <w:t xml:space="preserve">or each regular motion candidates, if it is </w:t>
      </w:r>
      <w:proofErr w:type="spellStart"/>
      <w:r w:rsidRPr="00281E91">
        <w:t>uni</w:t>
      </w:r>
      <w:proofErr w:type="spellEnd"/>
      <w:r w:rsidRPr="00281E91">
        <w:t>-prediction (either from list 0 or list 1), it is directly added to the merge list as a TPM candidate.</w:t>
      </w:r>
      <w:del w:id="11866" w:author="Gary Sullivan" w:date="2019-07-02T10:46:00Z">
        <w:r w:rsidRPr="00281E91" w:rsidDel="00546FC3">
          <w:delText xml:space="preserve"> </w:delText>
        </w:r>
      </w:del>
    </w:p>
    <w:p w14:paraId="3B21AB5A" w14:textId="77777777" w:rsidR="00546FC3" w:rsidRDefault="00546FC3" w:rsidP="001D59B2">
      <w:pPr>
        <w:numPr>
          <w:ilvl w:val="0"/>
          <w:numId w:val="81"/>
        </w:numPr>
        <w:spacing w:after="120"/>
        <w:rPr>
          <w:ins w:id="11867" w:author="Gary Sullivan" w:date="2019-07-02T10:46:00Z"/>
        </w:rPr>
      </w:pPr>
    </w:p>
    <w:p w14:paraId="45CE9E09" w14:textId="3A4FF881" w:rsidR="00281E91" w:rsidRPr="00281E91" w:rsidDel="00546FC3" w:rsidRDefault="00281E91" w:rsidP="001D59B2">
      <w:pPr>
        <w:numPr>
          <w:ilvl w:val="0"/>
          <w:numId w:val="81"/>
        </w:numPr>
        <w:spacing w:after="120"/>
        <w:rPr>
          <w:del w:id="11868" w:author="Gary Sullivan" w:date="2019-07-02T10:46:00Z"/>
        </w:rPr>
      </w:pPr>
      <w:r w:rsidRPr="00281E91">
        <w:t xml:space="preserve">Loop #2: </w:t>
      </w:r>
      <w:r w:rsidRPr="00281E91">
        <w:rPr>
          <w:rFonts w:hint="eastAsia"/>
        </w:rPr>
        <w:t>F</w:t>
      </w:r>
      <w:r w:rsidRPr="00281E91">
        <w:t>or each motion candidate, if it is bi-prediction, the motion information from list 0 is added as a new TPM candidate.</w:t>
      </w:r>
      <w:del w:id="11869" w:author="Gary Sullivan" w:date="2019-07-02T10:46:00Z">
        <w:r w:rsidRPr="00281E91" w:rsidDel="00546FC3">
          <w:delText xml:space="preserve"> </w:delText>
        </w:r>
      </w:del>
    </w:p>
    <w:p w14:paraId="28FD2ECD" w14:textId="77777777" w:rsidR="00546FC3" w:rsidRDefault="00546FC3" w:rsidP="001D59B2">
      <w:pPr>
        <w:numPr>
          <w:ilvl w:val="0"/>
          <w:numId w:val="81"/>
        </w:numPr>
        <w:spacing w:after="120"/>
        <w:rPr>
          <w:ins w:id="11870" w:author="Gary Sullivan" w:date="2019-07-02T10:46:00Z"/>
        </w:rPr>
      </w:pPr>
    </w:p>
    <w:p w14:paraId="22918A80" w14:textId="5C720114" w:rsidR="00281E91" w:rsidRPr="00281E91" w:rsidDel="00546FC3" w:rsidRDefault="00281E91" w:rsidP="001D59B2">
      <w:pPr>
        <w:numPr>
          <w:ilvl w:val="0"/>
          <w:numId w:val="81"/>
        </w:numPr>
        <w:spacing w:after="120"/>
        <w:rPr>
          <w:del w:id="11871" w:author="Gary Sullivan" w:date="2019-07-02T10:46:00Z"/>
        </w:rPr>
      </w:pPr>
      <w:r w:rsidRPr="00281E91">
        <w:t xml:space="preserve">Loop #3: </w:t>
      </w:r>
      <w:r w:rsidRPr="00281E91">
        <w:rPr>
          <w:rFonts w:hint="eastAsia"/>
        </w:rPr>
        <w:t>F</w:t>
      </w:r>
      <w:r w:rsidRPr="00281E91">
        <w:t>or each motion candidate, if it is bi-prediction, the motion information from list 1 is added as a new TPM candidate.</w:t>
      </w:r>
      <w:del w:id="11872" w:author="Gary Sullivan" w:date="2019-07-02T10:46:00Z">
        <w:r w:rsidRPr="00281E91" w:rsidDel="00546FC3">
          <w:delText xml:space="preserve"> </w:delText>
        </w:r>
      </w:del>
    </w:p>
    <w:p w14:paraId="1CA04C70" w14:textId="77777777" w:rsidR="00546FC3" w:rsidRDefault="00546FC3" w:rsidP="001D59B2">
      <w:pPr>
        <w:numPr>
          <w:ilvl w:val="0"/>
          <w:numId w:val="81"/>
        </w:numPr>
        <w:spacing w:after="120"/>
        <w:rPr>
          <w:ins w:id="11873" w:author="Gary Sullivan" w:date="2019-07-02T10:46:00Z"/>
        </w:rPr>
      </w:pPr>
    </w:p>
    <w:p w14:paraId="447B1210" w14:textId="77777777" w:rsidR="00281E91" w:rsidRPr="00281E91" w:rsidRDefault="00281E91" w:rsidP="001D59B2">
      <w:pPr>
        <w:numPr>
          <w:ilvl w:val="0"/>
          <w:numId w:val="81"/>
        </w:numPr>
        <w:spacing w:after="120"/>
      </w:pPr>
      <w:r w:rsidRPr="00281E91">
        <w:t xml:space="preserve">Loop #4: </w:t>
      </w:r>
      <w:r w:rsidRPr="00281E91">
        <w:rPr>
          <w:rFonts w:hint="eastAsia"/>
        </w:rPr>
        <w:t>F</w:t>
      </w:r>
      <w:r w:rsidRPr="00281E91">
        <w:t>or each motion candidates, if it is bi-prediction, the motion information of list 1 is firstly scaled to list 0 reference picture, and the average of the two MVs is added as a new TPM candidate</w:t>
      </w:r>
      <w:r w:rsidRPr="00281E91">
        <w:rPr>
          <w:rFonts w:hint="eastAsia"/>
        </w:rPr>
        <w:t>.</w:t>
      </w:r>
    </w:p>
    <w:p w14:paraId="4070C72E" w14:textId="77777777" w:rsidR="00281E91" w:rsidRPr="00281E91" w:rsidRDefault="00281E91" w:rsidP="001D59B2">
      <w:pPr>
        <w:numPr>
          <w:ilvl w:val="0"/>
          <w:numId w:val="81"/>
        </w:numPr>
        <w:spacing w:after="120"/>
      </w:pPr>
      <w:r w:rsidRPr="00281E91">
        <w:t>Add default motion vector candidates.</w:t>
      </w:r>
    </w:p>
    <w:p w14:paraId="4196019C" w14:textId="77777777" w:rsidR="00281E91" w:rsidRPr="00281E91" w:rsidRDefault="00281E91" w:rsidP="00281E91">
      <w:pPr>
        <w:spacing w:after="120"/>
      </w:pPr>
      <w:r w:rsidRPr="00281E91">
        <w:t>The complexity is higher than regular merge candidate list construction. All tests target at reducing complexity of TPM list construction.</w:t>
      </w:r>
    </w:p>
    <w:p w14:paraId="32C8859B" w14:textId="77777777" w:rsidR="00281E91" w:rsidRPr="00281E91" w:rsidRDefault="00281E91" w:rsidP="00281E91">
      <w:pPr>
        <w:spacing w:after="120"/>
      </w:pPr>
      <w:r w:rsidRPr="00281E91">
        <w:t xml:space="preserve">Most of the tests construct the regular merge list, full or partial, and use it as the source list. This is referred to as stage 1 of TPM list construction. Tests differs in stage 2 where a </w:t>
      </w:r>
      <w:proofErr w:type="spellStart"/>
      <w:r w:rsidRPr="00281E91">
        <w:t>uni</w:t>
      </w:r>
      <w:proofErr w:type="spellEnd"/>
      <w:r w:rsidRPr="00281E91">
        <w:t xml:space="preserve">-prediction candidate list is constructed, trying to reduce the complexity in three ways, 1) reduce the number of iterations when checking the source candidate list, 2) reduce the number potential candidates, and 3) reduce the number of </w:t>
      </w:r>
      <w:proofErr w:type="spellStart"/>
      <w:r w:rsidRPr="00281E91">
        <w:t>prunings</w:t>
      </w:r>
      <w:proofErr w:type="spellEnd"/>
      <w:r w:rsidRPr="00281E91">
        <w:t xml:space="preserve"> when adding a new candidate to the list.</w:t>
      </w:r>
    </w:p>
    <w:p w14:paraId="51BA4D2B" w14:textId="77777777" w:rsidR="00281E91" w:rsidRPr="00281E91" w:rsidRDefault="00281E91" w:rsidP="00281E91">
      <w:pPr>
        <w:spacing w:after="120"/>
      </w:pPr>
      <w:r w:rsidRPr="00281E91">
        <w:t>Test 4-4.5 is different from others in that regular merge list is not used in stage 1 TPM list construction.</w:t>
      </w:r>
    </w:p>
    <w:p w14:paraId="732F5DDC" w14:textId="484489E9" w:rsidR="00281E91" w:rsidRPr="00281E91" w:rsidRDefault="00281E91" w:rsidP="00281E91">
      <w:pPr>
        <w:spacing w:after="120"/>
      </w:pPr>
      <w:r w:rsidRPr="00281E91">
        <w:t>Test 4-4.7 is different from others in that it firstly construct a TPM list with bi-</w:t>
      </w:r>
      <w:proofErr w:type="spellStart"/>
      <w:r w:rsidRPr="00281E91">
        <w:t>pred</w:t>
      </w:r>
      <w:proofErr w:type="spellEnd"/>
      <w:r w:rsidRPr="00281E91">
        <w:t xml:space="preserve"> MVs, by converting a </w:t>
      </w:r>
      <w:proofErr w:type="spellStart"/>
      <w:r w:rsidRPr="00281E91">
        <w:t>uni-pred</w:t>
      </w:r>
      <w:proofErr w:type="spellEnd"/>
      <w:r w:rsidRPr="00281E91">
        <w:t xml:space="preserve"> MV to a bi-</w:t>
      </w:r>
      <w:proofErr w:type="spellStart"/>
      <w:r w:rsidRPr="00281E91">
        <w:t>pred</w:t>
      </w:r>
      <w:proofErr w:type="spellEnd"/>
      <w:r w:rsidRPr="00281E91">
        <w:t xml:space="preserve"> one. And then derive a pair of </w:t>
      </w:r>
      <w:proofErr w:type="spellStart"/>
      <w:r w:rsidRPr="00281E91">
        <w:t>uni-pred</w:t>
      </w:r>
      <w:proofErr w:type="spellEnd"/>
      <w:r w:rsidRPr="00281E91">
        <w:t xml:space="preserve"> MVs from two </w:t>
      </w:r>
      <w:del w:id="11874" w:author="Gary Sullivan" w:date="2019-07-02T10:01:00Z">
        <w:r w:rsidRPr="00281E91" w:rsidDel="00BB37CE">
          <w:delText>signaled</w:delText>
        </w:r>
      </w:del>
      <w:ins w:id="11875" w:author="Gary Sullivan" w:date="2019-07-02T10:01:00Z">
        <w:r w:rsidR="00BB37CE">
          <w:t>signalled</w:t>
        </w:r>
      </w:ins>
      <w:r w:rsidRPr="00281E91">
        <w:t xml:space="preserve"> TPM candidates. Additional syntax indicating prediction direction is </w:t>
      </w:r>
      <w:del w:id="11876" w:author="Gary Sullivan" w:date="2019-07-02T10:01:00Z">
        <w:r w:rsidRPr="00281E91" w:rsidDel="00BB37CE">
          <w:delText>signaled</w:delText>
        </w:r>
      </w:del>
      <w:ins w:id="11877" w:author="Gary Sullivan" w:date="2019-07-02T10:01:00Z">
        <w:r w:rsidR="00BB37CE">
          <w:t>signalled</w:t>
        </w:r>
      </w:ins>
      <w:r w:rsidRPr="00281E91">
        <w:t>. It removes operations in motion data storage stage by deriving bi-</w:t>
      </w:r>
      <w:proofErr w:type="spellStart"/>
      <w:r w:rsidRPr="00281E91">
        <w:t>pred</w:t>
      </w:r>
      <w:proofErr w:type="spellEnd"/>
      <w:r w:rsidRPr="00281E91">
        <w:t xml:space="preserve"> MV in the stage of TPM list construction.</w:t>
      </w:r>
    </w:p>
    <w:p w14:paraId="7B30A8B2" w14:textId="77777777" w:rsidR="00281E91" w:rsidRPr="00281E91" w:rsidRDefault="00281E91" w:rsidP="00281E91">
      <w:pPr>
        <w:spacing w:after="120"/>
      </w:pPr>
      <w:r w:rsidRPr="00281E91">
        <w:t>A few tests do not even construct a TPM list in stage 2, and remove the complexity regarding stage 2 list construction. These tests are 4-4.1.a, 4-4.1.c, 4-4.6.a, 4-4.7.c, 4-4.7.d.</w:t>
      </w:r>
    </w:p>
    <w:p w14:paraId="14C4A489" w14:textId="77777777" w:rsidR="00281E91" w:rsidRPr="00281E91" w:rsidRDefault="00281E91" w:rsidP="00281E91">
      <w:pPr>
        <w:spacing w:after="120"/>
      </w:pPr>
      <w:r w:rsidRPr="00281E91">
        <w:t>All tests are summarized below according to key elements in the design.</w:t>
      </w:r>
    </w:p>
    <w:tbl>
      <w:tblPr>
        <w:tblStyle w:val="TableGrid"/>
        <w:tblW w:w="11199" w:type="dxa"/>
        <w:tblLayout w:type="fixed"/>
        <w:tblCellMar>
          <w:left w:w="29" w:type="dxa"/>
          <w:right w:w="29" w:type="dxa"/>
        </w:tblCellMar>
        <w:tblLook w:val="04A0" w:firstRow="1" w:lastRow="0" w:firstColumn="1" w:lastColumn="0" w:noHBand="0" w:noVBand="1"/>
      </w:tblPr>
      <w:tblGrid>
        <w:gridCol w:w="816"/>
        <w:gridCol w:w="4288"/>
        <w:gridCol w:w="4476"/>
        <w:gridCol w:w="1619"/>
      </w:tblGrid>
      <w:tr w:rsidR="00281E91" w:rsidRPr="00281E91" w:rsidDel="00DF3048" w14:paraId="38BA4C4B" w14:textId="1061AF65" w:rsidTr="00751B0E">
        <w:trPr>
          <w:trHeight w:val="144"/>
          <w:del w:id="11878" w:author="Gary Sullivan" w:date="2019-07-02T10:13:00Z"/>
        </w:trPr>
        <w:tc>
          <w:tcPr>
            <w:tcW w:w="816" w:type="dxa"/>
            <w:vAlign w:val="center"/>
          </w:tcPr>
          <w:p w14:paraId="56E8D696" w14:textId="6C819C89" w:rsidR="00281E91" w:rsidRPr="00281E91" w:rsidDel="00DF3048" w:rsidRDefault="00281E91" w:rsidP="00281E91">
            <w:pPr>
              <w:spacing w:before="0"/>
              <w:rPr>
                <w:del w:id="11879" w:author="Gary Sullivan" w:date="2019-07-02T10:13:00Z"/>
                <w:sz w:val="20"/>
                <w:lang w:val="en-US"/>
              </w:rPr>
            </w:pPr>
            <w:del w:id="11880" w:author="Gary Sullivan" w:date="2019-07-02T10:13:00Z">
              <w:r w:rsidRPr="00281E91" w:rsidDel="00DF3048">
                <w:rPr>
                  <w:b/>
                  <w:sz w:val="20"/>
                  <w:lang w:val="en-US"/>
                </w:rPr>
                <w:delText>Test #</w:delText>
              </w:r>
            </w:del>
          </w:p>
        </w:tc>
        <w:tc>
          <w:tcPr>
            <w:tcW w:w="4288" w:type="dxa"/>
            <w:vAlign w:val="center"/>
          </w:tcPr>
          <w:p w14:paraId="3D7D28E3" w14:textId="435F1208" w:rsidR="00281E91" w:rsidRPr="00281E91" w:rsidDel="00DF3048" w:rsidRDefault="00281E91" w:rsidP="00281E91">
            <w:pPr>
              <w:spacing w:before="0"/>
              <w:rPr>
                <w:del w:id="11881" w:author="Gary Sullivan" w:date="2019-07-02T10:13:00Z"/>
                <w:b/>
                <w:sz w:val="20"/>
                <w:lang w:val="en-US"/>
              </w:rPr>
            </w:pPr>
            <w:del w:id="11882" w:author="Gary Sullivan" w:date="2019-07-02T10:12:00Z">
              <w:r w:rsidRPr="00281E91" w:rsidDel="00DF3048">
                <w:rPr>
                  <w:b/>
                  <w:sz w:val="20"/>
                  <w:lang w:val="en-US"/>
                </w:rPr>
                <w:delText>Stage 1 of TPM list construction</w:delText>
              </w:r>
            </w:del>
          </w:p>
        </w:tc>
        <w:tc>
          <w:tcPr>
            <w:tcW w:w="4476" w:type="dxa"/>
            <w:vAlign w:val="center"/>
          </w:tcPr>
          <w:p w14:paraId="059651A1" w14:textId="314383DD" w:rsidR="00281E91" w:rsidRPr="00281E91" w:rsidDel="00DF3048" w:rsidRDefault="00281E91" w:rsidP="00281E91">
            <w:pPr>
              <w:spacing w:before="0"/>
              <w:rPr>
                <w:del w:id="11883" w:author="Gary Sullivan" w:date="2019-07-02T10:13:00Z"/>
                <w:b/>
                <w:sz w:val="20"/>
                <w:lang w:val="en-US"/>
              </w:rPr>
            </w:pPr>
            <w:del w:id="11884" w:author="Gary Sullivan" w:date="2019-07-02T10:12:00Z">
              <w:r w:rsidRPr="00281E91" w:rsidDel="00DF3048">
                <w:rPr>
                  <w:b/>
                  <w:sz w:val="20"/>
                  <w:lang w:val="en-US"/>
                </w:rPr>
                <w:delText>Stage 2 of TPM list construction</w:delText>
              </w:r>
            </w:del>
          </w:p>
        </w:tc>
        <w:tc>
          <w:tcPr>
            <w:tcW w:w="1619" w:type="dxa"/>
            <w:vAlign w:val="center"/>
          </w:tcPr>
          <w:p w14:paraId="72C633B3" w14:textId="06268FA7" w:rsidR="00281E91" w:rsidRPr="00281E91" w:rsidDel="00DF3048" w:rsidRDefault="00281E91" w:rsidP="00281E91">
            <w:pPr>
              <w:spacing w:before="0"/>
              <w:rPr>
                <w:del w:id="11885" w:author="Gary Sullivan" w:date="2019-07-02T10:13:00Z"/>
                <w:b/>
                <w:sz w:val="20"/>
                <w:lang w:val="en-US"/>
              </w:rPr>
            </w:pPr>
          </w:p>
        </w:tc>
      </w:tr>
    </w:tbl>
    <w:p w14:paraId="787482C8" w14:textId="77777777" w:rsidR="00DF3048" w:rsidRDefault="00DF3048">
      <w:pPr>
        <w:rPr>
          <w:ins w:id="11886" w:author="Gary Sullivan" w:date="2019-07-02T10:13:00Z"/>
        </w:rPr>
      </w:pPr>
    </w:p>
    <w:tbl>
      <w:tblPr>
        <w:tblStyle w:val="TableGrid"/>
        <w:tblW w:w="9197" w:type="dxa"/>
        <w:tblLayout w:type="fixed"/>
        <w:tblCellMar>
          <w:left w:w="29" w:type="dxa"/>
          <w:right w:w="29" w:type="dxa"/>
        </w:tblCellMar>
        <w:tblLook w:val="04A0" w:firstRow="1" w:lastRow="0" w:firstColumn="1" w:lastColumn="0" w:noHBand="0" w:noVBand="1"/>
        <w:tblPrChange w:id="11887" w:author="Gary Sullivan" w:date="2019-07-02T10:15:00Z">
          <w:tblPr>
            <w:tblStyle w:val="TableGrid"/>
            <w:tblW w:w="9341" w:type="dxa"/>
            <w:tblLayout w:type="fixed"/>
            <w:tblCellMar>
              <w:left w:w="29" w:type="dxa"/>
              <w:right w:w="29" w:type="dxa"/>
            </w:tblCellMar>
            <w:tblLook w:val="04A0" w:firstRow="1" w:lastRow="0" w:firstColumn="1" w:lastColumn="0" w:noHBand="0" w:noVBand="1"/>
          </w:tblPr>
        </w:tblPrChange>
      </w:tblPr>
      <w:tblGrid>
        <w:gridCol w:w="816"/>
        <w:gridCol w:w="1296"/>
        <w:gridCol w:w="1037"/>
        <w:gridCol w:w="1152"/>
        <w:gridCol w:w="1008"/>
        <w:gridCol w:w="1296"/>
        <w:gridCol w:w="1152"/>
        <w:gridCol w:w="1440"/>
        <w:tblGridChange w:id="11888">
          <w:tblGrid>
            <w:gridCol w:w="816"/>
            <w:gridCol w:w="1296"/>
            <w:gridCol w:w="1037"/>
            <w:gridCol w:w="1152"/>
            <w:gridCol w:w="1008"/>
            <w:gridCol w:w="1296"/>
            <w:gridCol w:w="1296"/>
            <w:gridCol w:w="1440"/>
          </w:tblGrid>
        </w:tblGridChange>
      </w:tblGrid>
      <w:tr w:rsidR="006F4ABA" w:rsidRPr="00281E91" w14:paraId="4994A2FE" w14:textId="77777777" w:rsidTr="006F4ABA">
        <w:trPr>
          <w:trHeight w:val="144"/>
          <w:ins w:id="11889" w:author="Gary Sullivan" w:date="2019-07-02T10:12:00Z"/>
          <w:trPrChange w:id="11890" w:author="Gary Sullivan" w:date="2019-07-02T10:15:00Z">
            <w:trPr>
              <w:trHeight w:val="144"/>
            </w:trPr>
          </w:trPrChange>
        </w:trPr>
        <w:tc>
          <w:tcPr>
            <w:tcW w:w="816" w:type="dxa"/>
            <w:tcPrChange w:id="11891" w:author="Gary Sullivan" w:date="2019-07-02T10:15:00Z">
              <w:tcPr>
                <w:tcW w:w="816" w:type="dxa"/>
              </w:tcPr>
            </w:tcPrChange>
          </w:tcPr>
          <w:p w14:paraId="29B132F7" w14:textId="408C66DD" w:rsidR="00DF3048" w:rsidRPr="00281E91" w:rsidRDefault="00DF3048" w:rsidP="00616EDD">
            <w:pPr>
              <w:spacing w:before="0"/>
              <w:rPr>
                <w:ins w:id="11892" w:author="Gary Sullivan" w:date="2019-07-02T10:12:00Z"/>
                <w:sz w:val="20"/>
                <w:lang w:val="en-US"/>
              </w:rPr>
            </w:pPr>
            <w:ins w:id="11893" w:author="Gary Sullivan" w:date="2019-07-02T10:12:00Z">
              <w:r w:rsidRPr="00281E91">
                <w:rPr>
                  <w:b/>
                  <w:sz w:val="20"/>
                  <w:lang w:val="en-US"/>
                </w:rPr>
                <w:t>Test #</w:t>
              </w:r>
            </w:ins>
          </w:p>
        </w:tc>
        <w:tc>
          <w:tcPr>
            <w:tcW w:w="1296" w:type="dxa"/>
            <w:tcPrChange w:id="11894" w:author="Gary Sullivan" w:date="2019-07-02T10:15:00Z">
              <w:tcPr>
                <w:tcW w:w="1296" w:type="dxa"/>
              </w:tcPr>
            </w:tcPrChange>
          </w:tcPr>
          <w:p w14:paraId="0DFCFD3C" w14:textId="1E273020" w:rsidR="00DF3048" w:rsidRPr="00281E91" w:rsidRDefault="00DF3048">
            <w:pPr>
              <w:spacing w:before="0"/>
              <w:rPr>
                <w:ins w:id="11895" w:author="Gary Sullivan" w:date="2019-07-02T10:12:00Z"/>
                <w:b/>
                <w:sz w:val="20"/>
                <w:lang w:val="en-US"/>
              </w:rPr>
            </w:pPr>
            <w:ins w:id="11896" w:author="Gary Sullivan" w:date="2019-07-02T10:12:00Z">
              <w:r w:rsidRPr="00281E91">
                <w:rPr>
                  <w:b/>
                  <w:sz w:val="20"/>
                  <w:lang w:val="en-US"/>
                </w:rPr>
                <w:t>Stage 1 of TPM list construction</w:t>
              </w:r>
            </w:ins>
          </w:p>
        </w:tc>
        <w:tc>
          <w:tcPr>
            <w:tcW w:w="1037" w:type="dxa"/>
            <w:tcPrChange w:id="11897" w:author="Gary Sullivan" w:date="2019-07-02T10:15:00Z">
              <w:tcPr>
                <w:tcW w:w="1037" w:type="dxa"/>
              </w:tcPr>
            </w:tcPrChange>
          </w:tcPr>
          <w:p w14:paraId="3D8B8F8F" w14:textId="77777777" w:rsidR="00DF3048" w:rsidRPr="00281E91" w:rsidRDefault="00DF3048">
            <w:pPr>
              <w:spacing w:before="0"/>
              <w:rPr>
                <w:ins w:id="11898" w:author="Gary Sullivan" w:date="2019-07-02T10:12:00Z"/>
                <w:b/>
                <w:sz w:val="20"/>
                <w:lang w:val="en-US"/>
              </w:rPr>
            </w:pPr>
          </w:p>
        </w:tc>
        <w:tc>
          <w:tcPr>
            <w:tcW w:w="1152" w:type="dxa"/>
            <w:tcPrChange w:id="11899" w:author="Gary Sullivan" w:date="2019-07-02T10:15:00Z">
              <w:tcPr>
                <w:tcW w:w="1152" w:type="dxa"/>
              </w:tcPr>
            </w:tcPrChange>
          </w:tcPr>
          <w:p w14:paraId="2E0F3399" w14:textId="77777777" w:rsidR="00DF3048" w:rsidRPr="00281E91" w:rsidRDefault="00DF3048">
            <w:pPr>
              <w:spacing w:before="0"/>
              <w:rPr>
                <w:ins w:id="11900" w:author="Gary Sullivan" w:date="2019-07-02T10:12:00Z"/>
                <w:b/>
                <w:sz w:val="20"/>
                <w:lang w:val="en-US"/>
              </w:rPr>
            </w:pPr>
          </w:p>
        </w:tc>
        <w:tc>
          <w:tcPr>
            <w:tcW w:w="1008" w:type="dxa"/>
            <w:tcPrChange w:id="11901" w:author="Gary Sullivan" w:date="2019-07-02T10:15:00Z">
              <w:tcPr>
                <w:tcW w:w="1008" w:type="dxa"/>
              </w:tcPr>
            </w:tcPrChange>
          </w:tcPr>
          <w:p w14:paraId="183B3579" w14:textId="7CC07095" w:rsidR="00DF3048" w:rsidRPr="00281E91" w:rsidRDefault="00DF3048">
            <w:pPr>
              <w:spacing w:before="0"/>
              <w:rPr>
                <w:ins w:id="11902" w:author="Gary Sullivan" w:date="2019-07-02T10:12:00Z"/>
                <w:b/>
                <w:sz w:val="20"/>
                <w:lang w:val="en-US"/>
              </w:rPr>
            </w:pPr>
            <w:ins w:id="11903" w:author="Gary Sullivan" w:date="2019-07-02T10:12:00Z">
              <w:r w:rsidRPr="00281E91">
                <w:rPr>
                  <w:b/>
                  <w:sz w:val="20"/>
                  <w:lang w:val="en-US"/>
                </w:rPr>
                <w:t>Stage 2 of TPM list construction</w:t>
              </w:r>
            </w:ins>
          </w:p>
        </w:tc>
        <w:tc>
          <w:tcPr>
            <w:tcW w:w="1296" w:type="dxa"/>
            <w:tcPrChange w:id="11904" w:author="Gary Sullivan" w:date="2019-07-02T10:15:00Z">
              <w:tcPr>
                <w:tcW w:w="1296" w:type="dxa"/>
              </w:tcPr>
            </w:tcPrChange>
          </w:tcPr>
          <w:p w14:paraId="327F21F9" w14:textId="77777777" w:rsidR="00DF3048" w:rsidRPr="00281E91" w:rsidRDefault="00DF3048">
            <w:pPr>
              <w:spacing w:before="0"/>
              <w:rPr>
                <w:ins w:id="11905" w:author="Gary Sullivan" w:date="2019-07-02T10:12:00Z"/>
                <w:b/>
                <w:sz w:val="20"/>
                <w:lang w:val="en-US"/>
              </w:rPr>
            </w:pPr>
          </w:p>
        </w:tc>
        <w:tc>
          <w:tcPr>
            <w:tcW w:w="1152" w:type="dxa"/>
            <w:tcPrChange w:id="11906" w:author="Gary Sullivan" w:date="2019-07-02T10:15:00Z">
              <w:tcPr>
                <w:tcW w:w="1296" w:type="dxa"/>
              </w:tcPr>
            </w:tcPrChange>
          </w:tcPr>
          <w:p w14:paraId="52471E14" w14:textId="77777777" w:rsidR="00DF3048" w:rsidRPr="00281E91" w:rsidRDefault="00DF3048">
            <w:pPr>
              <w:spacing w:before="0"/>
              <w:rPr>
                <w:ins w:id="11907" w:author="Gary Sullivan" w:date="2019-07-02T10:12:00Z"/>
                <w:b/>
                <w:sz w:val="20"/>
                <w:lang w:val="en-US"/>
              </w:rPr>
            </w:pPr>
          </w:p>
        </w:tc>
        <w:tc>
          <w:tcPr>
            <w:tcW w:w="1440" w:type="dxa"/>
            <w:tcPrChange w:id="11908" w:author="Gary Sullivan" w:date="2019-07-02T10:15:00Z">
              <w:tcPr>
                <w:tcW w:w="1440" w:type="dxa"/>
              </w:tcPr>
            </w:tcPrChange>
          </w:tcPr>
          <w:p w14:paraId="0D59D031" w14:textId="77777777" w:rsidR="00DF3048" w:rsidRPr="00281E91" w:rsidRDefault="00DF3048">
            <w:pPr>
              <w:spacing w:before="0"/>
              <w:rPr>
                <w:ins w:id="11909" w:author="Gary Sullivan" w:date="2019-07-02T10:12:00Z"/>
                <w:b/>
                <w:sz w:val="20"/>
                <w:lang w:val="en-US"/>
              </w:rPr>
            </w:pPr>
          </w:p>
        </w:tc>
      </w:tr>
      <w:tr w:rsidR="006F4ABA" w:rsidRPr="00281E91" w14:paraId="4122C0DB" w14:textId="77777777" w:rsidTr="006F4ABA">
        <w:trPr>
          <w:trHeight w:val="144"/>
          <w:trPrChange w:id="11910" w:author="Gary Sullivan" w:date="2019-07-02T10:15:00Z">
            <w:trPr>
              <w:trHeight w:val="144"/>
            </w:trPr>
          </w:trPrChange>
        </w:trPr>
        <w:tc>
          <w:tcPr>
            <w:tcW w:w="816" w:type="dxa"/>
            <w:tcPrChange w:id="11911" w:author="Gary Sullivan" w:date="2019-07-02T10:15:00Z">
              <w:tcPr>
                <w:tcW w:w="816" w:type="dxa"/>
              </w:tcPr>
            </w:tcPrChange>
          </w:tcPr>
          <w:p w14:paraId="5E0DB33C" w14:textId="77777777" w:rsidR="00281E91" w:rsidRPr="00281E91" w:rsidRDefault="00281E91" w:rsidP="00616EDD">
            <w:pPr>
              <w:spacing w:before="0"/>
              <w:rPr>
                <w:sz w:val="20"/>
                <w:lang w:val="en-US"/>
              </w:rPr>
            </w:pPr>
          </w:p>
        </w:tc>
        <w:tc>
          <w:tcPr>
            <w:tcW w:w="1296" w:type="dxa"/>
            <w:tcPrChange w:id="11912" w:author="Gary Sullivan" w:date="2019-07-02T10:15:00Z">
              <w:tcPr>
                <w:tcW w:w="1296" w:type="dxa"/>
              </w:tcPr>
            </w:tcPrChange>
          </w:tcPr>
          <w:p w14:paraId="4EA1E468" w14:textId="77777777" w:rsidR="00281E91" w:rsidRPr="00281E91" w:rsidRDefault="00281E91">
            <w:pPr>
              <w:spacing w:before="0"/>
              <w:rPr>
                <w:b/>
                <w:sz w:val="20"/>
                <w:lang w:val="en-US"/>
              </w:rPr>
            </w:pPr>
            <w:r w:rsidRPr="00281E91">
              <w:rPr>
                <w:b/>
                <w:sz w:val="20"/>
                <w:lang w:val="en-US"/>
              </w:rPr>
              <w:t>Candidate derivation</w:t>
            </w:r>
          </w:p>
        </w:tc>
        <w:tc>
          <w:tcPr>
            <w:tcW w:w="1037" w:type="dxa"/>
            <w:tcPrChange w:id="11913" w:author="Gary Sullivan" w:date="2019-07-02T10:15:00Z">
              <w:tcPr>
                <w:tcW w:w="1037" w:type="dxa"/>
              </w:tcPr>
            </w:tcPrChange>
          </w:tcPr>
          <w:p w14:paraId="33C43AEE" w14:textId="77777777" w:rsidR="00281E91" w:rsidRPr="00281E91" w:rsidRDefault="00281E91">
            <w:pPr>
              <w:spacing w:before="0"/>
              <w:rPr>
                <w:b/>
                <w:sz w:val="20"/>
                <w:lang w:val="en-US"/>
              </w:rPr>
            </w:pPr>
            <w:r w:rsidRPr="00281E91">
              <w:rPr>
                <w:b/>
                <w:sz w:val="20"/>
                <w:lang w:val="en-US"/>
              </w:rPr>
              <w:t>Number of candidates</w:t>
            </w:r>
          </w:p>
        </w:tc>
        <w:tc>
          <w:tcPr>
            <w:tcW w:w="1152" w:type="dxa"/>
            <w:tcPrChange w:id="11914" w:author="Gary Sullivan" w:date="2019-07-02T10:15:00Z">
              <w:tcPr>
                <w:tcW w:w="1152" w:type="dxa"/>
              </w:tcPr>
            </w:tcPrChange>
          </w:tcPr>
          <w:p w14:paraId="0A158B70" w14:textId="77777777" w:rsidR="00281E91" w:rsidRPr="00281E91" w:rsidRDefault="00281E91">
            <w:pPr>
              <w:spacing w:before="0"/>
              <w:rPr>
                <w:b/>
                <w:sz w:val="20"/>
                <w:lang w:val="en-US"/>
              </w:rPr>
            </w:pPr>
            <w:r w:rsidRPr="00281E91">
              <w:rPr>
                <w:b/>
                <w:sz w:val="20"/>
                <w:lang w:val="en-US"/>
              </w:rPr>
              <w:t>Candidate pruning</w:t>
            </w:r>
          </w:p>
        </w:tc>
        <w:tc>
          <w:tcPr>
            <w:tcW w:w="1008" w:type="dxa"/>
            <w:tcPrChange w:id="11915" w:author="Gary Sullivan" w:date="2019-07-02T10:15:00Z">
              <w:tcPr>
                <w:tcW w:w="1008" w:type="dxa"/>
              </w:tcPr>
            </w:tcPrChange>
          </w:tcPr>
          <w:p w14:paraId="77930C65" w14:textId="77777777" w:rsidR="00281E91" w:rsidRPr="00281E91" w:rsidRDefault="00281E91">
            <w:pPr>
              <w:spacing w:before="0"/>
              <w:rPr>
                <w:b/>
                <w:sz w:val="20"/>
                <w:lang w:val="en-US"/>
              </w:rPr>
            </w:pPr>
            <w:r w:rsidRPr="00281E91">
              <w:rPr>
                <w:b/>
                <w:sz w:val="20"/>
                <w:lang w:val="en-US"/>
              </w:rPr>
              <w:t>Source list checking iterations</w:t>
            </w:r>
          </w:p>
        </w:tc>
        <w:tc>
          <w:tcPr>
            <w:tcW w:w="1296" w:type="dxa"/>
            <w:tcPrChange w:id="11916" w:author="Gary Sullivan" w:date="2019-07-02T10:15:00Z">
              <w:tcPr>
                <w:tcW w:w="1296" w:type="dxa"/>
              </w:tcPr>
            </w:tcPrChange>
          </w:tcPr>
          <w:p w14:paraId="5F4F6E2F" w14:textId="77777777" w:rsidR="00281E91" w:rsidRPr="00281E91" w:rsidRDefault="00281E91">
            <w:pPr>
              <w:spacing w:before="0"/>
              <w:rPr>
                <w:b/>
                <w:sz w:val="20"/>
                <w:lang w:val="en-US"/>
              </w:rPr>
            </w:pPr>
            <w:r w:rsidRPr="00281E91">
              <w:rPr>
                <w:b/>
                <w:sz w:val="20"/>
                <w:lang w:val="en-US"/>
              </w:rPr>
              <w:t>Conversion of Bi-</w:t>
            </w:r>
            <w:proofErr w:type="spellStart"/>
            <w:r w:rsidRPr="00281E91">
              <w:rPr>
                <w:b/>
                <w:sz w:val="20"/>
                <w:lang w:val="en-US"/>
              </w:rPr>
              <w:t>pred</w:t>
            </w:r>
            <w:proofErr w:type="spellEnd"/>
            <w:r w:rsidRPr="00281E91">
              <w:rPr>
                <w:b/>
                <w:sz w:val="20"/>
                <w:lang w:val="en-US"/>
              </w:rPr>
              <w:t xml:space="preserve"> MV</w:t>
            </w:r>
          </w:p>
        </w:tc>
        <w:tc>
          <w:tcPr>
            <w:tcW w:w="1152" w:type="dxa"/>
            <w:tcPrChange w:id="11917" w:author="Gary Sullivan" w:date="2019-07-02T10:15:00Z">
              <w:tcPr>
                <w:tcW w:w="1296" w:type="dxa"/>
              </w:tcPr>
            </w:tcPrChange>
          </w:tcPr>
          <w:p w14:paraId="0542E5B5" w14:textId="77777777" w:rsidR="00281E91" w:rsidRPr="00281E91" w:rsidRDefault="00281E91">
            <w:pPr>
              <w:spacing w:before="0"/>
              <w:rPr>
                <w:b/>
                <w:sz w:val="20"/>
                <w:lang w:val="en-US"/>
              </w:rPr>
            </w:pPr>
            <w:r w:rsidRPr="00281E91">
              <w:rPr>
                <w:b/>
                <w:sz w:val="20"/>
                <w:lang w:val="en-US"/>
              </w:rPr>
              <w:t>Candidate pruning</w:t>
            </w:r>
          </w:p>
        </w:tc>
        <w:tc>
          <w:tcPr>
            <w:tcW w:w="1440" w:type="dxa"/>
            <w:tcPrChange w:id="11918" w:author="Gary Sullivan" w:date="2019-07-02T10:15:00Z">
              <w:tcPr>
                <w:tcW w:w="1440" w:type="dxa"/>
              </w:tcPr>
            </w:tcPrChange>
          </w:tcPr>
          <w:p w14:paraId="7273020E" w14:textId="77777777" w:rsidR="00281E91" w:rsidRPr="00281E91" w:rsidRDefault="00281E91">
            <w:pPr>
              <w:spacing w:before="0"/>
              <w:rPr>
                <w:b/>
                <w:sz w:val="20"/>
                <w:lang w:val="en-US"/>
              </w:rPr>
            </w:pPr>
            <w:r w:rsidRPr="00281E91">
              <w:rPr>
                <w:b/>
                <w:sz w:val="20"/>
                <w:lang w:val="en-US"/>
              </w:rPr>
              <w:t>Others</w:t>
            </w:r>
          </w:p>
        </w:tc>
      </w:tr>
      <w:tr w:rsidR="006F4ABA" w:rsidRPr="00281E91" w14:paraId="55B428DB" w14:textId="77777777" w:rsidTr="006F4ABA">
        <w:trPr>
          <w:trHeight w:val="144"/>
          <w:trPrChange w:id="11919" w:author="Gary Sullivan" w:date="2019-07-02T10:15:00Z">
            <w:trPr>
              <w:trHeight w:val="144"/>
            </w:trPr>
          </w:trPrChange>
        </w:trPr>
        <w:tc>
          <w:tcPr>
            <w:tcW w:w="816" w:type="dxa"/>
            <w:vAlign w:val="center"/>
            <w:tcPrChange w:id="11920" w:author="Gary Sullivan" w:date="2019-07-02T10:15:00Z">
              <w:tcPr>
                <w:tcW w:w="816" w:type="dxa"/>
                <w:vAlign w:val="center"/>
              </w:tcPr>
            </w:tcPrChange>
          </w:tcPr>
          <w:p w14:paraId="6D4D6F71" w14:textId="77777777" w:rsidR="00281E91" w:rsidRPr="00281E91" w:rsidRDefault="00281E91" w:rsidP="00281E91">
            <w:pPr>
              <w:spacing w:before="0"/>
              <w:rPr>
                <w:sz w:val="20"/>
                <w:lang w:val="en-US"/>
              </w:rPr>
            </w:pPr>
            <w:r w:rsidRPr="00281E91">
              <w:rPr>
                <w:sz w:val="20"/>
                <w:lang w:val="en-US"/>
              </w:rPr>
              <w:t>4-4.1.a</w:t>
            </w:r>
          </w:p>
        </w:tc>
        <w:tc>
          <w:tcPr>
            <w:tcW w:w="1296" w:type="dxa"/>
            <w:vAlign w:val="center"/>
            <w:tcPrChange w:id="11921" w:author="Gary Sullivan" w:date="2019-07-02T10:15:00Z">
              <w:tcPr>
                <w:tcW w:w="1296" w:type="dxa"/>
                <w:vAlign w:val="center"/>
              </w:tcPr>
            </w:tcPrChange>
          </w:tcPr>
          <w:p w14:paraId="4EB932B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1922" w:author="Gary Sullivan" w:date="2019-07-02T10:15:00Z">
              <w:tcPr>
                <w:tcW w:w="1037" w:type="dxa"/>
                <w:vAlign w:val="center"/>
              </w:tcPr>
            </w:tcPrChange>
          </w:tcPr>
          <w:p w14:paraId="31DC840F" w14:textId="77777777" w:rsidR="00281E91" w:rsidRPr="00281E91" w:rsidRDefault="00281E91" w:rsidP="00281E91">
            <w:pPr>
              <w:spacing w:before="0"/>
              <w:rPr>
                <w:sz w:val="20"/>
                <w:lang w:val="en-US"/>
              </w:rPr>
            </w:pPr>
            <w:r w:rsidRPr="00281E91">
              <w:rPr>
                <w:sz w:val="20"/>
                <w:lang w:val="en-US"/>
              </w:rPr>
              <w:t>5</w:t>
            </w:r>
          </w:p>
        </w:tc>
        <w:tc>
          <w:tcPr>
            <w:tcW w:w="1152" w:type="dxa"/>
            <w:vAlign w:val="center"/>
            <w:tcPrChange w:id="11923" w:author="Gary Sullivan" w:date="2019-07-02T10:15:00Z">
              <w:tcPr>
                <w:tcW w:w="1152" w:type="dxa"/>
                <w:vAlign w:val="center"/>
              </w:tcPr>
            </w:tcPrChange>
          </w:tcPr>
          <w:p w14:paraId="73C2EF8A"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24" w:author="Gary Sullivan" w:date="2019-07-02T10:15:00Z">
              <w:tcPr>
                <w:tcW w:w="1008" w:type="dxa"/>
                <w:vAlign w:val="center"/>
              </w:tcPr>
            </w:tcPrChange>
          </w:tcPr>
          <w:p w14:paraId="186C74E6" w14:textId="77777777" w:rsidR="00281E91" w:rsidRPr="00281E91" w:rsidRDefault="00281E91" w:rsidP="00281E91">
            <w:pPr>
              <w:spacing w:before="0"/>
              <w:rPr>
                <w:sz w:val="20"/>
                <w:lang w:val="en-US"/>
              </w:rPr>
            </w:pPr>
            <w:r w:rsidRPr="00281E91">
              <w:rPr>
                <w:sz w:val="20"/>
                <w:lang w:val="en-US"/>
              </w:rPr>
              <w:t>-</w:t>
            </w:r>
          </w:p>
        </w:tc>
        <w:tc>
          <w:tcPr>
            <w:tcW w:w="1296" w:type="dxa"/>
            <w:vAlign w:val="center"/>
            <w:tcPrChange w:id="11925" w:author="Gary Sullivan" w:date="2019-07-02T10:15:00Z">
              <w:tcPr>
                <w:tcW w:w="1296" w:type="dxa"/>
                <w:vAlign w:val="center"/>
              </w:tcPr>
            </w:tcPrChange>
          </w:tcPr>
          <w:p w14:paraId="13CD6776" w14:textId="77777777" w:rsidR="00281E91" w:rsidRPr="00281E91" w:rsidRDefault="00281E91" w:rsidP="00281E91">
            <w:pPr>
              <w:spacing w:before="0"/>
              <w:rPr>
                <w:sz w:val="20"/>
                <w:lang w:val="en-US"/>
              </w:rPr>
            </w:pPr>
            <w:r w:rsidRPr="00281E91">
              <w:rPr>
                <w:sz w:val="20"/>
                <w:lang w:val="en-US"/>
              </w:rPr>
              <w:t>-</w:t>
            </w:r>
          </w:p>
        </w:tc>
        <w:tc>
          <w:tcPr>
            <w:tcW w:w="1152" w:type="dxa"/>
            <w:vAlign w:val="center"/>
            <w:tcPrChange w:id="11926" w:author="Gary Sullivan" w:date="2019-07-02T10:15:00Z">
              <w:tcPr>
                <w:tcW w:w="1296" w:type="dxa"/>
                <w:vAlign w:val="center"/>
              </w:tcPr>
            </w:tcPrChange>
          </w:tcPr>
          <w:p w14:paraId="4A06CD6B" w14:textId="77777777" w:rsidR="00281E91" w:rsidRPr="00281E91" w:rsidRDefault="00281E91" w:rsidP="00281E91">
            <w:pPr>
              <w:spacing w:before="0"/>
              <w:rPr>
                <w:sz w:val="20"/>
                <w:lang w:val="en-US"/>
              </w:rPr>
            </w:pPr>
            <w:r w:rsidRPr="00281E91">
              <w:rPr>
                <w:sz w:val="20"/>
                <w:lang w:val="en-US"/>
              </w:rPr>
              <w:t>-</w:t>
            </w:r>
          </w:p>
        </w:tc>
        <w:tc>
          <w:tcPr>
            <w:tcW w:w="1440" w:type="dxa"/>
            <w:vAlign w:val="center"/>
            <w:tcPrChange w:id="11927" w:author="Gary Sullivan" w:date="2019-07-02T10:15:00Z">
              <w:tcPr>
                <w:tcW w:w="1440" w:type="dxa"/>
                <w:vAlign w:val="center"/>
              </w:tcPr>
            </w:tcPrChange>
          </w:tcPr>
          <w:p w14:paraId="02035A84"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6B5FF406" w14:textId="77777777" w:rsidTr="006F4ABA">
        <w:trPr>
          <w:trHeight w:val="144"/>
          <w:trPrChange w:id="11928" w:author="Gary Sullivan" w:date="2019-07-02T10:15:00Z">
            <w:trPr>
              <w:trHeight w:val="144"/>
            </w:trPr>
          </w:trPrChange>
        </w:trPr>
        <w:tc>
          <w:tcPr>
            <w:tcW w:w="816" w:type="dxa"/>
            <w:vAlign w:val="center"/>
            <w:tcPrChange w:id="11929" w:author="Gary Sullivan" w:date="2019-07-02T10:15:00Z">
              <w:tcPr>
                <w:tcW w:w="816" w:type="dxa"/>
                <w:vAlign w:val="center"/>
              </w:tcPr>
            </w:tcPrChange>
          </w:tcPr>
          <w:p w14:paraId="7B904E85" w14:textId="77777777" w:rsidR="00281E91" w:rsidRPr="00281E91" w:rsidRDefault="00281E91" w:rsidP="00281E91">
            <w:pPr>
              <w:spacing w:before="0"/>
              <w:rPr>
                <w:sz w:val="20"/>
                <w:lang w:val="en-US"/>
              </w:rPr>
            </w:pPr>
            <w:r w:rsidRPr="00281E91">
              <w:rPr>
                <w:sz w:val="20"/>
                <w:lang w:val="en-US"/>
              </w:rPr>
              <w:t>4-4.1.c</w:t>
            </w:r>
          </w:p>
        </w:tc>
        <w:tc>
          <w:tcPr>
            <w:tcW w:w="1296" w:type="dxa"/>
            <w:vAlign w:val="center"/>
            <w:tcPrChange w:id="11930" w:author="Gary Sullivan" w:date="2019-07-02T10:15:00Z">
              <w:tcPr>
                <w:tcW w:w="1296" w:type="dxa"/>
                <w:vAlign w:val="center"/>
              </w:tcPr>
            </w:tcPrChange>
          </w:tcPr>
          <w:p w14:paraId="6A2149E9"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1931" w:author="Gary Sullivan" w:date="2019-07-02T10:15:00Z">
              <w:tcPr>
                <w:tcW w:w="1037" w:type="dxa"/>
                <w:vAlign w:val="center"/>
              </w:tcPr>
            </w:tcPrChange>
          </w:tcPr>
          <w:p w14:paraId="1A1D6AC1" w14:textId="77777777" w:rsidR="00281E91" w:rsidRPr="00281E91" w:rsidRDefault="00281E91" w:rsidP="00281E91">
            <w:pPr>
              <w:spacing w:before="0"/>
              <w:rPr>
                <w:sz w:val="20"/>
                <w:lang w:val="en-US"/>
              </w:rPr>
            </w:pPr>
            <w:r w:rsidRPr="00281E91">
              <w:rPr>
                <w:sz w:val="20"/>
                <w:lang w:val="en-US"/>
              </w:rPr>
              <w:t>5</w:t>
            </w:r>
          </w:p>
        </w:tc>
        <w:tc>
          <w:tcPr>
            <w:tcW w:w="1152" w:type="dxa"/>
            <w:vAlign w:val="center"/>
            <w:tcPrChange w:id="11932" w:author="Gary Sullivan" w:date="2019-07-02T10:15:00Z">
              <w:tcPr>
                <w:tcW w:w="1152" w:type="dxa"/>
                <w:vAlign w:val="center"/>
              </w:tcPr>
            </w:tcPrChange>
          </w:tcPr>
          <w:p w14:paraId="7595324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33" w:author="Gary Sullivan" w:date="2019-07-02T10:15:00Z">
              <w:tcPr>
                <w:tcW w:w="1008" w:type="dxa"/>
                <w:vAlign w:val="center"/>
              </w:tcPr>
            </w:tcPrChange>
          </w:tcPr>
          <w:p w14:paraId="77B772AF" w14:textId="77777777" w:rsidR="00281E91" w:rsidRPr="00281E91" w:rsidRDefault="00281E91" w:rsidP="00281E91">
            <w:pPr>
              <w:spacing w:before="0"/>
              <w:rPr>
                <w:sz w:val="20"/>
                <w:lang w:val="en-US"/>
              </w:rPr>
            </w:pPr>
            <w:r w:rsidRPr="00281E91">
              <w:rPr>
                <w:sz w:val="20"/>
                <w:lang w:val="en-US"/>
              </w:rPr>
              <w:t>-</w:t>
            </w:r>
          </w:p>
        </w:tc>
        <w:tc>
          <w:tcPr>
            <w:tcW w:w="1296" w:type="dxa"/>
            <w:vAlign w:val="center"/>
            <w:tcPrChange w:id="11934" w:author="Gary Sullivan" w:date="2019-07-02T10:15:00Z">
              <w:tcPr>
                <w:tcW w:w="1296" w:type="dxa"/>
                <w:vAlign w:val="center"/>
              </w:tcPr>
            </w:tcPrChange>
          </w:tcPr>
          <w:p w14:paraId="53B7A520" w14:textId="77777777" w:rsidR="00281E91" w:rsidRPr="00281E91" w:rsidRDefault="00281E91" w:rsidP="00281E91">
            <w:pPr>
              <w:spacing w:before="0"/>
              <w:rPr>
                <w:sz w:val="20"/>
                <w:lang w:val="en-US"/>
              </w:rPr>
            </w:pPr>
            <w:r w:rsidRPr="00281E91">
              <w:rPr>
                <w:sz w:val="20"/>
                <w:lang w:val="en-US"/>
              </w:rPr>
              <w:t>-</w:t>
            </w:r>
          </w:p>
        </w:tc>
        <w:tc>
          <w:tcPr>
            <w:tcW w:w="1152" w:type="dxa"/>
            <w:vAlign w:val="center"/>
            <w:tcPrChange w:id="11935" w:author="Gary Sullivan" w:date="2019-07-02T10:15:00Z">
              <w:tcPr>
                <w:tcW w:w="1296" w:type="dxa"/>
                <w:vAlign w:val="center"/>
              </w:tcPr>
            </w:tcPrChange>
          </w:tcPr>
          <w:p w14:paraId="474698B6" w14:textId="77777777" w:rsidR="00281E91" w:rsidRPr="00281E91" w:rsidRDefault="00281E91" w:rsidP="00281E91">
            <w:pPr>
              <w:spacing w:before="0"/>
              <w:rPr>
                <w:sz w:val="20"/>
                <w:lang w:val="en-US"/>
              </w:rPr>
            </w:pPr>
            <w:r w:rsidRPr="00281E91">
              <w:rPr>
                <w:sz w:val="20"/>
                <w:lang w:val="en-US"/>
              </w:rPr>
              <w:t>1</w:t>
            </w:r>
          </w:p>
        </w:tc>
        <w:tc>
          <w:tcPr>
            <w:tcW w:w="1440" w:type="dxa"/>
            <w:vAlign w:val="center"/>
            <w:tcPrChange w:id="11936" w:author="Gary Sullivan" w:date="2019-07-02T10:15:00Z">
              <w:tcPr>
                <w:tcW w:w="1440" w:type="dxa"/>
                <w:vAlign w:val="center"/>
              </w:tcPr>
            </w:tcPrChange>
          </w:tcPr>
          <w:p w14:paraId="7A5D6105" w14:textId="77777777" w:rsidR="00281E91" w:rsidRPr="00281E91" w:rsidRDefault="00281E91" w:rsidP="00281E91">
            <w:pPr>
              <w:spacing w:before="0"/>
              <w:rPr>
                <w:sz w:val="20"/>
                <w:lang w:val="en-US"/>
              </w:rPr>
            </w:pPr>
            <w:r w:rsidRPr="00281E91">
              <w:rPr>
                <w:sz w:val="20"/>
                <w:lang w:val="en-US"/>
              </w:rPr>
              <w:t>Add MV offsets conditionally</w:t>
            </w:r>
          </w:p>
        </w:tc>
      </w:tr>
      <w:tr w:rsidR="006F4ABA" w:rsidRPr="00281E91" w14:paraId="6E9391C9" w14:textId="77777777" w:rsidTr="006F4ABA">
        <w:trPr>
          <w:trHeight w:val="144"/>
          <w:trPrChange w:id="11937" w:author="Gary Sullivan" w:date="2019-07-02T10:15:00Z">
            <w:trPr>
              <w:trHeight w:val="144"/>
            </w:trPr>
          </w:trPrChange>
        </w:trPr>
        <w:tc>
          <w:tcPr>
            <w:tcW w:w="816" w:type="dxa"/>
            <w:vAlign w:val="center"/>
            <w:tcPrChange w:id="11938" w:author="Gary Sullivan" w:date="2019-07-02T10:15:00Z">
              <w:tcPr>
                <w:tcW w:w="816" w:type="dxa"/>
                <w:vAlign w:val="center"/>
              </w:tcPr>
            </w:tcPrChange>
          </w:tcPr>
          <w:p w14:paraId="5B218A15" w14:textId="77777777" w:rsidR="00281E91" w:rsidRPr="00281E91" w:rsidRDefault="00281E91" w:rsidP="00281E91">
            <w:pPr>
              <w:spacing w:before="0"/>
              <w:rPr>
                <w:sz w:val="20"/>
                <w:lang w:val="en-US"/>
              </w:rPr>
            </w:pPr>
            <w:r w:rsidRPr="00281E91">
              <w:rPr>
                <w:sz w:val="20"/>
                <w:lang w:val="en-US"/>
              </w:rPr>
              <w:t>4-4.2.a</w:t>
            </w:r>
          </w:p>
        </w:tc>
        <w:tc>
          <w:tcPr>
            <w:tcW w:w="1296" w:type="dxa"/>
            <w:vAlign w:val="center"/>
            <w:tcPrChange w:id="11939" w:author="Gary Sullivan" w:date="2019-07-02T10:15:00Z">
              <w:tcPr>
                <w:tcW w:w="1296" w:type="dxa"/>
                <w:vAlign w:val="center"/>
              </w:tcPr>
            </w:tcPrChange>
          </w:tcPr>
          <w:p w14:paraId="30BB23D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1940" w:author="Gary Sullivan" w:date="2019-07-02T10:15:00Z">
              <w:tcPr>
                <w:tcW w:w="1037" w:type="dxa"/>
                <w:vAlign w:val="center"/>
              </w:tcPr>
            </w:tcPrChange>
          </w:tcPr>
          <w:p w14:paraId="165BC621" w14:textId="77777777" w:rsidR="00281E91" w:rsidRPr="00281E91" w:rsidRDefault="00281E91" w:rsidP="00281E91">
            <w:pPr>
              <w:spacing w:before="0"/>
              <w:rPr>
                <w:sz w:val="20"/>
                <w:lang w:val="en-US"/>
              </w:rPr>
            </w:pPr>
            <w:r w:rsidRPr="00281E91">
              <w:rPr>
                <w:sz w:val="20"/>
                <w:lang w:val="en-US"/>
              </w:rPr>
              <w:t>3</w:t>
            </w:r>
          </w:p>
        </w:tc>
        <w:tc>
          <w:tcPr>
            <w:tcW w:w="1152" w:type="dxa"/>
            <w:vAlign w:val="center"/>
            <w:tcPrChange w:id="11941" w:author="Gary Sullivan" w:date="2019-07-02T10:15:00Z">
              <w:tcPr>
                <w:tcW w:w="1152" w:type="dxa"/>
                <w:vAlign w:val="center"/>
              </w:tcPr>
            </w:tcPrChange>
          </w:tcPr>
          <w:p w14:paraId="59CCA898"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42" w:author="Gary Sullivan" w:date="2019-07-02T10:15:00Z">
              <w:tcPr>
                <w:tcW w:w="1008" w:type="dxa"/>
                <w:vAlign w:val="center"/>
              </w:tcPr>
            </w:tcPrChange>
          </w:tcPr>
          <w:p w14:paraId="1B6CA96F"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1943" w:author="Gary Sullivan" w:date="2019-07-02T10:15:00Z">
              <w:tcPr>
                <w:tcW w:w="1296" w:type="dxa"/>
                <w:vAlign w:val="center"/>
              </w:tcPr>
            </w:tcPrChange>
          </w:tcPr>
          <w:p w14:paraId="32ACD57A"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1944" w:author="Gary Sullivan" w:date="2019-07-02T10:15:00Z">
              <w:tcPr>
                <w:tcW w:w="1296" w:type="dxa"/>
                <w:vAlign w:val="center"/>
              </w:tcPr>
            </w:tcPrChange>
          </w:tcPr>
          <w:p w14:paraId="2B866E1B"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Change w:id="11945" w:author="Gary Sullivan" w:date="2019-07-02T10:15:00Z">
              <w:tcPr>
                <w:tcW w:w="1440" w:type="dxa"/>
                <w:vAlign w:val="center"/>
              </w:tcPr>
            </w:tcPrChange>
          </w:tcPr>
          <w:p w14:paraId="5F3AD1E8"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1D26E0C" w14:textId="77777777" w:rsidTr="006F4ABA">
        <w:trPr>
          <w:trHeight w:val="144"/>
          <w:trPrChange w:id="11946" w:author="Gary Sullivan" w:date="2019-07-02T10:15:00Z">
            <w:trPr>
              <w:trHeight w:val="144"/>
            </w:trPr>
          </w:trPrChange>
        </w:trPr>
        <w:tc>
          <w:tcPr>
            <w:tcW w:w="816" w:type="dxa"/>
            <w:vAlign w:val="center"/>
            <w:tcPrChange w:id="11947" w:author="Gary Sullivan" w:date="2019-07-02T10:15:00Z">
              <w:tcPr>
                <w:tcW w:w="816" w:type="dxa"/>
                <w:vAlign w:val="center"/>
              </w:tcPr>
            </w:tcPrChange>
          </w:tcPr>
          <w:p w14:paraId="2E4CCA6D" w14:textId="77777777" w:rsidR="00281E91" w:rsidRPr="00281E91" w:rsidRDefault="00281E91" w:rsidP="00281E91">
            <w:pPr>
              <w:spacing w:before="0"/>
              <w:rPr>
                <w:sz w:val="20"/>
                <w:lang w:val="en-US"/>
              </w:rPr>
            </w:pPr>
            <w:r w:rsidRPr="00281E91">
              <w:rPr>
                <w:sz w:val="20"/>
                <w:lang w:val="en-US"/>
              </w:rPr>
              <w:t>4-4.2.b</w:t>
            </w:r>
          </w:p>
        </w:tc>
        <w:tc>
          <w:tcPr>
            <w:tcW w:w="1296" w:type="dxa"/>
            <w:vAlign w:val="center"/>
            <w:tcPrChange w:id="11948" w:author="Gary Sullivan" w:date="2019-07-02T10:15:00Z">
              <w:tcPr>
                <w:tcW w:w="1296" w:type="dxa"/>
                <w:vAlign w:val="center"/>
              </w:tcPr>
            </w:tcPrChange>
          </w:tcPr>
          <w:p w14:paraId="52FE7B8F"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1949" w:author="Gary Sullivan" w:date="2019-07-02T10:15:00Z">
              <w:tcPr>
                <w:tcW w:w="1037" w:type="dxa"/>
                <w:vAlign w:val="center"/>
              </w:tcPr>
            </w:tcPrChange>
          </w:tcPr>
          <w:p w14:paraId="07D6ED20" w14:textId="77777777" w:rsidR="00281E91" w:rsidRPr="00281E91" w:rsidRDefault="00281E91" w:rsidP="00281E91">
            <w:pPr>
              <w:spacing w:before="0"/>
              <w:rPr>
                <w:sz w:val="20"/>
                <w:lang w:val="en-US"/>
              </w:rPr>
            </w:pPr>
            <w:r w:rsidRPr="00281E91">
              <w:rPr>
                <w:sz w:val="20"/>
                <w:lang w:val="en-US"/>
              </w:rPr>
              <w:t>4</w:t>
            </w:r>
          </w:p>
        </w:tc>
        <w:tc>
          <w:tcPr>
            <w:tcW w:w="1152" w:type="dxa"/>
            <w:vAlign w:val="center"/>
            <w:tcPrChange w:id="11950" w:author="Gary Sullivan" w:date="2019-07-02T10:15:00Z">
              <w:tcPr>
                <w:tcW w:w="1152" w:type="dxa"/>
                <w:vAlign w:val="center"/>
              </w:tcPr>
            </w:tcPrChange>
          </w:tcPr>
          <w:p w14:paraId="5B53A5BD"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51" w:author="Gary Sullivan" w:date="2019-07-02T10:15:00Z">
              <w:tcPr>
                <w:tcW w:w="1008" w:type="dxa"/>
                <w:vAlign w:val="center"/>
              </w:tcPr>
            </w:tcPrChange>
          </w:tcPr>
          <w:p w14:paraId="330A1795"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1952" w:author="Gary Sullivan" w:date="2019-07-02T10:15:00Z">
              <w:tcPr>
                <w:tcW w:w="1296" w:type="dxa"/>
                <w:vAlign w:val="center"/>
              </w:tcPr>
            </w:tcPrChange>
          </w:tcPr>
          <w:p w14:paraId="25377364"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1953" w:author="Gary Sullivan" w:date="2019-07-02T10:15:00Z">
              <w:tcPr>
                <w:tcW w:w="1296" w:type="dxa"/>
                <w:vAlign w:val="center"/>
              </w:tcPr>
            </w:tcPrChange>
          </w:tcPr>
          <w:p w14:paraId="5B528903"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Change w:id="11954" w:author="Gary Sullivan" w:date="2019-07-02T10:15:00Z">
              <w:tcPr>
                <w:tcW w:w="1440" w:type="dxa"/>
                <w:vAlign w:val="center"/>
              </w:tcPr>
            </w:tcPrChange>
          </w:tcPr>
          <w:p w14:paraId="085F0F16"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5BE42D00" w14:textId="77777777" w:rsidTr="006F4ABA">
        <w:trPr>
          <w:trHeight w:val="144"/>
          <w:trPrChange w:id="11955" w:author="Gary Sullivan" w:date="2019-07-02T10:15:00Z">
            <w:trPr>
              <w:trHeight w:val="144"/>
            </w:trPr>
          </w:trPrChange>
        </w:trPr>
        <w:tc>
          <w:tcPr>
            <w:tcW w:w="816" w:type="dxa"/>
            <w:vAlign w:val="center"/>
            <w:tcPrChange w:id="11956" w:author="Gary Sullivan" w:date="2019-07-02T10:15:00Z">
              <w:tcPr>
                <w:tcW w:w="816" w:type="dxa"/>
                <w:vAlign w:val="center"/>
              </w:tcPr>
            </w:tcPrChange>
          </w:tcPr>
          <w:p w14:paraId="40D49EE5" w14:textId="77777777" w:rsidR="00281E91" w:rsidRPr="00281E91" w:rsidRDefault="00281E91" w:rsidP="00281E91">
            <w:pPr>
              <w:spacing w:before="0"/>
              <w:rPr>
                <w:sz w:val="20"/>
                <w:lang w:val="en-US"/>
              </w:rPr>
            </w:pPr>
            <w:r w:rsidRPr="00281E91">
              <w:rPr>
                <w:sz w:val="20"/>
                <w:lang w:val="en-US"/>
              </w:rPr>
              <w:lastRenderedPageBreak/>
              <w:t>4-4.2.c</w:t>
            </w:r>
          </w:p>
        </w:tc>
        <w:tc>
          <w:tcPr>
            <w:tcW w:w="1296" w:type="dxa"/>
            <w:vAlign w:val="center"/>
            <w:tcPrChange w:id="11957" w:author="Gary Sullivan" w:date="2019-07-02T10:15:00Z">
              <w:tcPr>
                <w:tcW w:w="1296" w:type="dxa"/>
                <w:vAlign w:val="center"/>
              </w:tcPr>
            </w:tcPrChange>
          </w:tcPr>
          <w:p w14:paraId="37E09D8B"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Change w:id="11958" w:author="Gary Sullivan" w:date="2019-07-02T10:15:00Z">
              <w:tcPr>
                <w:tcW w:w="1037" w:type="dxa"/>
                <w:vAlign w:val="center"/>
              </w:tcPr>
            </w:tcPrChange>
          </w:tcPr>
          <w:p w14:paraId="3F08BBFB" w14:textId="77777777" w:rsidR="00281E91" w:rsidRPr="00281E91" w:rsidRDefault="00281E91" w:rsidP="00281E91">
            <w:pPr>
              <w:spacing w:before="0"/>
              <w:rPr>
                <w:sz w:val="20"/>
                <w:lang w:val="en-US"/>
              </w:rPr>
            </w:pPr>
            <w:r w:rsidRPr="00281E91">
              <w:rPr>
                <w:sz w:val="20"/>
                <w:lang w:val="en-US"/>
              </w:rPr>
              <w:t>4 (max)</w:t>
            </w:r>
          </w:p>
        </w:tc>
        <w:tc>
          <w:tcPr>
            <w:tcW w:w="1152" w:type="dxa"/>
            <w:vAlign w:val="center"/>
            <w:tcPrChange w:id="11959" w:author="Gary Sullivan" w:date="2019-07-02T10:15:00Z">
              <w:tcPr>
                <w:tcW w:w="1152" w:type="dxa"/>
                <w:vAlign w:val="center"/>
              </w:tcPr>
            </w:tcPrChange>
          </w:tcPr>
          <w:p w14:paraId="4D2067E5"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60" w:author="Gary Sullivan" w:date="2019-07-02T10:15:00Z">
              <w:tcPr>
                <w:tcW w:w="1008" w:type="dxa"/>
                <w:vAlign w:val="center"/>
              </w:tcPr>
            </w:tcPrChange>
          </w:tcPr>
          <w:p w14:paraId="6F3EA29E"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1961" w:author="Gary Sullivan" w:date="2019-07-02T10:15:00Z">
              <w:tcPr>
                <w:tcW w:w="1296" w:type="dxa"/>
                <w:vAlign w:val="center"/>
              </w:tcPr>
            </w:tcPrChange>
          </w:tcPr>
          <w:p w14:paraId="50F16CDA"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1962" w:author="Gary Sullivan" w:date="2019-07-02T10:15:00Z">
              <w:tcPr>
                <w:tcW w:w="1296" w:type="dxa"/>
                <w:vAlign w:val="center"/>
              </w:tcPr>
            </w:tcPrChange>
          </w:tcPr>
          <w:p w14:paraId="58E9BEEF"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Change w:id="11963" w:author="Gary Sullivan" w:date="2019-07-02T10:15:00Z">
              <w:tcPr>
                <w:tcW w:w="1440" w:type="dxa"/>
                <w:vAlign w:val="center"/>
              </w:tcPr>
            </w:tcPrChange>
          </w:tcPr>
          <w:p w14:paraId="1A4ECB91"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3C8CEFC5" w14:textId="77777777" w:rsidTr="006F4ABA">
        <w:trPr>
          <w:trHeight w:val="144"/>
          <w:trPrChange w:id="11964" w:author="Gary Sullivan" w:date="2019-07-02T10:15:00Z">
            <w:trPr>
              <w:trHeight w:val="144"/>
            </w:trPr>
          </w:trPrChange>
        </w:trPr>
        <w:tc>
          <w:tcPr>
            <w:tcW w:w="816" w:type="dxa"/>
            <w:vAlign w:val="center"/>
            <w:tcPrChange w:id="11965" w:author="Gary Sullivan" w:date="2019-07-02T10:15:00Z">
              <w:tcPr>
                <w:tcW w:w="816" w:type="dxa"/>
                <w:vAlign w:val="center"/>
              </w:tcPr>
            </w:tcPrChange>
          </w:tcPr>
          <w:p w14:paraId="5B9F4319" w14:textId="77777777" w:rsidR="00281E91" w:rsidRPr="00281E91" w:rsidRDefault="00281E91" w:rsidP="00281E91">
            <w:pPr>
              <w:spacing w:before="0"/>
              <w:rPr>
                <w:sz w:val="20"/>
                <w:lang w:val="en-US"/>
              </w:rPr>
            </w:pPr>
            <w:r w:rsidRPr="00281E91">
              <w:rPr>
                <w:sz w:val="20"/>
                <w:lang w:val="en-US"/>
              </w:rPr>
              <w:t>4-4.2.d</w:t>
            </w:r>
          </w:p>
        </w:tc>
        <w:tc>
          <w:tcPr>
            <w:tcW w:w="1296" w:type="dxa"/>
            <w:vAlign w:val="center"/>
            <w:tcPrChange w:id="11966" w:author="Gary Sullivan" w:date="2019-07-02T10:15:00Z">
              <w:tcPr>
                <w:tcW w:w="1296" w:type="dxa"/>
                <w:vAlign w:val="center"/>
              </w:tcPr>
            </w:tcPrChange>
          </w:tcPr>
          <w:p w14:paraId="07DDF7B8"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Change w:id="11967" w:author="Gary Sullivan" w:date="2019-07-02T10:15:00Z">
              <w:tcPr>
                <w:tcW w:w="1037" w:type="dxa"/>
                <w:vAlign w:val="center"/>
              </w:tcPr>
            </w:tcPrChange>
          </w:tcPr>
          <w:p w14:paraId="6974F4F4" w14:textId="77777777" w:rsidR="00281E91" w:rsidRPr="00281E91" w:rsidRDefault="00281E91" w:rsidP="00281E91">
            <w:pPr>
              <w:spacing w:before="0"/>
              <w:rPr>
                <w:sz w:val="20"/>
                <w:lang w:val="en-US"/>
              </w:rPr>
            </w:pPr>
            <w:r w:rsidRPr="00281E91">
              <w:rPr>
                <w:sz w:val="20"/>
                <w:lang w:val="en-US"/>
              </w:rPr>
              <w:t>4 (max)</w:t>
            </w:r>
          </w:p>
        </w:tc>
        <w:tc>
          <w:tcPr>
            <w:tcW w:w="1152" w:type="dxa"/>
            <w:vAlign w:val="center"/>
            <w:tcPrChange w:id="11968" w:author="Gary Sullivan" w:date="2019-07-02T10:15:00Z">
              <w:tcPr>
                <w:tcW w:w="1152" w:type="dxa"/>
                <w:vAlign w:val="center"/>
              </w:tcPr>
            </w:tcPrChange>
          </w:tcPr>
          <w:p w14:paraId="46E62DCD"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69" w:author="Gary Sullivan" w:date="2019-07-02T10:15:00Z">
              <w:tcPr>
                <w:tcW w:w="1008" w:type="dxa"/>
                <w:vAlign w:val="center"/>
              </w:tcPr>
            </w:tcPrChange>
          </w:tcPr>
          <w:p w14:paraId="0777E04D"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1970" w:author="Gary Sullivan" w:date="2019-07-02T10:15:00Z">
              <w:tcPr>
                <w:tcW w:w="1296" w:type="dxa"/>
                <w:vAlign w:val="center"/>
              </w:tcPr>
            </w:tcPrChange>
          </w:tcPr>
          <w:p w14:paraId="1CE4A0BF"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1971" w:author="Gary Sullivan" w:date="2019-07-02T10:15:00Z">
              <w:tcPr>
                <w:tcW w:w="1296" w:type="dxa"/>
                <w:vAlign w:val="center"/>
              </w:tcPr>
            </w:tcPrChange>
          </w:tcPr>
          <w:p w14:paraId="09F790C3" w14:textId="77777777" w:rsidR="00281E91" w:rsidRPr="00281E91" w:rsidRDefault="00281E91" w:rsidP="00281E91">
            <w:pPr>
              <w:spacing w:before="0"/>
              <w:rPr>
                <w:sz w:val="20"/>
                <w:lang w:val="en-US"/>
              </w:rPr>
            </w:pPr>
            <w:r w:rsidRPr="00281E91">
              <w:rPr>
                <w:sz w:val="20"/>
                <w:lang w:val="en-US"/>
              </w:rPr>
              <w:t>Simplified pruning to only the last one</w:t>
            </w:r>
          </w:p>
        </w:tc>
        <w:tc>
          <w:tcPr>
            <w:tcW w:w="1440" w:type="dxa"/>
            <w:vAlign w:val="center"/>
            <w:tcPrChange w:id="11972" w:author="Gary Sullivan" w:date="2019-07-02T10:15:00Z">
              <w:tcPr>
                <w:tcW w:w="1440" w:type="dxa"/>
                <w:vAlign w:val="center"/>
              </w:tcPr>
            </w:tcPrChange>
          </w:tcPr>
          <w:p w14:paraId="7979465A"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7F9681E1" w14:textId="77777777" w:rsidTr="006F4ABA">
        <w:trPr>
          <w:trHeight w:val="144"/>
          <w:trPrChange w:id="11973" w:author="Gary Sullivan" w:date="2019-07-02T10:15:00Z">
            <w:trPr>
              <w:trHeight w:val="144"/>
            </w:trPr>
          </w:trPrChange>
        </w:trPr>
        <w:tc>
          <w:tcPr>
            <w:tcW w:w="816" w:type="dxa"/>
            <w:vAlign w:val="center"/>
            <w:tcPrChange w:id="11974" w:author="Gary Sullivan" w:date="2019-07-02T10:15:00Z">
              <w:tcPr>
                <w:tcW w:w="816" w:type="dxa"/>
                <w:vAlign w:val="center"/>
              </w:tcPr>
            </w:tcPrChange>
          </w:tcPr>
          <w:p w14:paraId="05D722D3" w14:textId="77777777" w:rsidR="00281E91" w:rsidRPr="00281E91" w:rsidRDefault="00281E91" w:rsidP="00281E91">
            <w:pPr>
              <w:spacing w:before="0"/>
              <w:rPr>
                <w:sz w:val="20"/>
                <w:lang w:val="en-US"/>
              </w:rPr>
            </w:pPr>
            <w:r w:rsidRPr="00281E91">
              <w:rPr>
                <w:sz w:val="20"/>
                <w:lang w:val="en-US"/>
              </w:rPr>
              <w:t>4-4.2.e</w:t>
            </w:r>
          </w:p>
        </w:tc>
        <w:tc>
          <w:tcPr>
            <w:tcW w:w="1296" w:type="dxa"/>
            <w:vAlign w:val="center"/>
            <w:tcPrChange w:id="11975" w:author="Gary Sullivan" w:date="2019-07-02T10:15:00Z">
              <w:tcPr>
                <w:tcW w:w="1296" w:type="dxa"/>
                <w:vAlign w:val="center"/>
              </w:tcPr>
            </w:tcPrChange>
          </w:tcPr>
          <w:p w14:paraId="295FAC5B"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Change w:id="11976" w:author="Gary Sullivan" w:date="2019-07-02T10:15:00Z">
              <w:tcPr>
                <w:tcW w:w="1037" w:type="dxa"/>
                <w:vAlign w:val="center"/>
              </w:tcPr>
            </w:tcPrChange>
          </w:tcPr>
          <w:p w14:paraId="5663DF45"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Change w:id="11977" w:author="Gary Sullivan" w:date="2019-07-02T10:15:00Z">
              <w:tcPr>
                <w:tcW w:w="1152" w:type="dxa"/>
                <w:vAlign w:val="center"/>
              </w:tcPr>
            </w:tcPrChange>
          </w:tcPr>
          <w:p w14:paraId="50794D75"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78" w:author="Gary Sullivan" w:date="2019-07-02T10:15:00Z">
              <w:tcPr>
                <w:tcW w:w="1008" w:type="dxa"/>
                <w:vAlign w:val="center"/>
              </w:tcPr>
            </w:tcPrChange>
          </w:tcPr>
          <w:p w14:paraId="589D50DA"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1979" w:author="Gary Sullivan" w:date="2019-07-02T10:15:00Z">
              <w:tcPr>
                <w:tcW w:w="1296" w:type="dxa"/>
                <w:vAlign w:val="center"/>
              </w:tcPr>
            </w:tcPrChange>
          </w:tcPr>
          <w:p w14:paraId="2633A2C0"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1980" w:author="Gary Sullivan" w:date="2019-07-02T10:15:00Z">
              <w:tcPr>
                <w:tcW w:w="1296" w:type="dxa"/>
                <w:vAlign w:val="center"/>
              </w:tcPr>
            </w:tcPrChange>
          </w:tcPr>
          <w:p w14:paraId="25F75447"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Change w:id="11981" w:author="Gary Sullivan" w:date="2019-07-02T10:15:00Z">
              <w:tcPr>
                <w:tcW w:w="1440" w:type="dxa"/>
                <w:vAlign w:val="center"/>
              </w:tcPr>
            </w:tcPrChange>
          </w:tcPr>
          <w:p w14:paraId="1C68E7EF"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17915AD6" w14:textId="77777777" w:rsidTr="006F4ABA">
        <w:trPr>
          <w:trHeight w:val="144"/>
          <w:trPrChange w:id="11982" w:author="Gary Sullivan" w:date="2019-07-02T10:15:00Z">
            <w:trPr>
              <w:trHeight w:val="144"/>
            </w:trPr>
          </w:trPrChange>
        </w:trPr>
        <w:tc>
          <w:tcPr>
            <w:tcW w:w="816" w:type="dxa"/>
            <w:vAlign w:val="center"/>
            <w:tcPrChange w:id="11983" w:author="Gary Sullivan" w:date="2019-07-02T10:15:00Z">
              <w:tcPr>
                <w:tcW w:w="816" w:type="dxa"/>
                <w:vAlign w:val="center"/>
              </w:tcPr>
            </w:tcPrChange>
          </w:tcPr>
          <w:p w14:paraId="4C018E92" w14:textId="77777777" w:rsidR="00281E91" w:rsidRPr="00281E91" w:rsidRDefault="00281E91" w:rsidP="00281E91">
            <w:pPr>
              <w:spacing w:before="0"/>
              <w:rPr>
                <w:sz w:val="20"/>
                <w:lang w:val="en-US"/>
              </w:rPr>
            </w:pPr>
            <w:r w:rsidRPr="00281E91">
              <w:rPr>
                <w:sz w:val="20"/>
                <w:lang w:val="en-US"/>
              </w:rPr>
              <w:t>4-4.2.f</w:t>
            </w:r>
          </w:p>
        </w:tc>
        <w:tc>
          <w:tcPr>
            <w:tcW w:w="1296" w:type="dxa"/>
            <w:vAlign w:val="center"/>
            <w:tcPrChange w:id="11984" w:author="Gary Sullivan" w:date="2019-07-02T10:15:00Z">
              <w:tcPr>
                <w:tcW w:w="1296" w:type="dxa"/>
                <w:vAlign w:val="center"/>
              </w:tcPr>
            </w:tcPrChange>
          </w:tcPr>
          <w:p w14:paraId="72C75E5D"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Change w:id="11985" w:author="Gary Sullivan" w:date="2019-07-02T10:15:00Z">
              <w:tcPr>
                <w:tcW w:w="1037" w:type="dxa"/>
                <w:vAlign w:val="center"/>
              </w:tcPr>
            </w:tcPrChange>
          </w:tcPr>
          <w:p w14:paraId="657C0221"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Change w:id="11986" w:author="Gary Sullivan" w:date="2019-07-02T10:15:00Z">
              <w:tcPr>
                <w:tcW w:w="1152" w:type="dxa"/>
                <w:vAlign w:val="center"/>
              </w:tcPr>
            </w:tcPrChange>
          </w:tcPr>
          <w:p w14:paraId="616A9F00"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87" w:author="Gary Sullivan" w:date="2019-07-02T10:15:00Z">
              <w:tcPr>
                <w:tcW w:w="1008" w:type="dxa"/>
                <w:vAlign w:val="center"/>
              </w:tcPr>
            </w:tcPrChange>
          </w:tcPr>
          <w:p w14:paraId="5262BC3C"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1988" w:author="Gary Sullivan" w:date="2019-07-02T10:15:00Z">
              <w:tcPr>
                <w:tcW w:w="1296" w:type="dxa"/>
                <w:vAlign w:val="center"/>
              </w:tcPr>
            </w:tcPrChange>
          </w:tcPr>
          <w:p w14:paraId="30DC1F97"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1989" w:author="Gary Sullivan" w:date="2019-07-02T10:15:00Z">
              <w:tcPr>
                <w:tcW w:w="1296" w:type="dxa"/>
                <w:vAlign w:val="center"/>
              </w:tcPr>
            </w:tcPrChange>
          </w:tcPr>
          <w:p w14:paraId="07B4BCE0" w14:textId="77777777" w:rsidR="00281E91" w:rsidRPr="00281E91" w:rsidRDefault="00281E91" w:rsidP="00281E91">
            <w:pPr>
              <w:spacing w:before="0"/>
              <w:rPr>
                <w:sz w:val="20"/>
                <w:lang w:val="en-US"/>
              </w:rPr>
            </w:pPr>
            <w:r w:rsidRPr="00281E91">
              <w:rPr>
                <w:sz w:val="20"/>
                <w:lang w:val="en-US"/>
              </w:rPr>
              <w:t>Simplified pruning to only the last one</w:t>
            </w:r>
          </w:p>
        </w:tc>
        <w:tc>
          <w:tcPr>
            <w:tcW w:w="1440" w:type="dxa"/>
            <w:vAlign w:val="center"/>
            <w:tcPrChange w:id="11990" w:author="Gary Sullivan" w:date="2019-07-02T10:15:00Z">
              <w:tcPr>
                <w:tcW w:w="1440" w:type="dxa"/>
                <w:vAlign w:val="center"/>
              </w:tcPr>
            </w:tcPrChange>
          </w:tcPr>
          <w:p w14:paraId="3BBE88C2"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0F121597" w14:textId="77777777" w:rsidTr="006F4ABA">
        <w:trPr>
          <w:trHeight w:val="144"/>
          <w:trPrChange w:id="11991" w:author="Gary Sullivan" w:date="2019-07-02T10:15:00Z">
            <w:trPr>
              <w:trHeight w:val="144"/>
            </w:trPr>
          </w:trPrChange>
        </w:trPr>
        <w:tc>
          <w:tcPr>
            <w:tcW w:w="816" w:type="dxa"/>
            <w:vAlign w:val="center"/>
            <w:tcPrChange w:id="11992" w:author="Gary Sullivan" w:date="2019-07-02T10:15:00Z">
              <w:tcPr>
                <w:tcW w:w="816" w:type="dxa"/>
                <w:vAlign w:val="center"/>
              </w:tcPr>
            </w:tcPrChange>
          </w:tcPr>
          <w:p w14:paraId="3E568DD9" w14:textId="77777777" w:rsidR="00281E91" w:rsidRPr="00281E91" w:rsidRDefault="00281E91" w:rsidP="00281E91">
            <w:pPr>
              <w:spacing w:before="0"/>
              <w:rPr>
                <w:sz w:val="20"/>
                <w:lang w:val="en-US"/>
              </w:rPr>
            </w:pPr>
            <w:r w:rsidRPr="00281E91">
              <w:rPr>
                <w:sz w:val="20"/>
                <w:lang w:val="en-US"/>
              </w:rPr>
              <w:t>4-4.3.a</w:t>
            </w:r>
          </w:p>
        </w:tc>
        <w:tc>
          <w:tcPr>
            <w:tcW w:w="1296" w:type="dxa"/>
            <w:vAlign w:val="center"/>
            <w:tcPrChange w:id="11993" w:author="Gary Sullivan" w:date="2019-07-02T10:15:00Z">
              <w:tcPr>
                <w:tcW w:w="1296" w:type="dxa"/>
                <w:vAlign w:val="center"/>
              </w:tcPr>
            </w:tcPrChange>
          </w:tcPr>
          <w:p w14:paraId="198C89F6"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1994" w:author="Gary Sullivan" w:date="2019-07-02T10:15:00Z">
              <w:tcPr>
                <w:tcW w:w="1037" w:type="dxa"/>
                <w:vAlign w:val="center"/>
              </w:tcPr>
            </w:tcPrChange>
          </w:tcPr>
          <w:p w14:paraId="3F956AD3" w14:textId="77777777" w:rsidR="00281E91" w:rsidRPr="00281E91" w:rsidRDefault="00281E91" w:rsidP="00281E91">
            <w:pPr>
              <w:spacing w:before="0"/>
              <w:rPr>
                <w:sz w:val="20"/>
                <w:lang w:val="en-US"/>
              </w:rPr>
            </w:pPr>
            <w:r w:rsidRPr="00281E91">
              <w:rPr>
                <w:sz w:val="20"/>
                <w:lang w:val="en-US"/>
              </w:rPr>
              <w:t>5</w:t>
            </w:r>
          </w:p>
        </w:tc>
        <w:tc>
          <w:tcPr>
            <w:tcW w:w="1152" w:type="dxa"/>
            <w:vAlign w:val="center"/>
            <w:tcPrChange w:id="11995" w:author="Gary Sullivan" w:date="2019-07-02T10:15:00Z">
              <w:tcPr>
                <w:tcW w:w="1152" w:type="dxa"/>
                <w:vAlign w:val="center"/>
              </w:tcPr>
            </w:tcPrChange>
          </w:tcPr>
          <w:p w14:paraId="622FECED"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1996" w:author="Gary Sullivan" w:date="2019-07-02T10:15:00Z">
              <w:tcPr>
                <w:tcW w:w="1008" w:type="dxa"/>
                <w:vAlign w:val="center"/>
              </w:tcPr>
            </w:tcPrChange>
          </w:tcPr>
          <w:p w14:paraId="63A13CDA"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1997" w:author="Gary Sullivan" w:date="2019-07-02T10:15:00Z">
              <w:tcPr>
                <w:tcW w:w="1296" w:type="dxa"/>
                <w:vAlign w:val="center"/>
              </w:tcPr>
            </w:tcPrChange>
          </w:tcPr>
          <w:p w14:paraId="3BA86198"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1998" w:author="Gary Sullivan" w:date="2019-07-02T10:15:00Z">
              <w:tcPr>
                <w:tcW w:w="1296" w:type="dxa"/>
                <w:vAlign w:val="center"/>
              </w:tcPr>
            </w:tcPrChange>
          </w:tcPr>
          <w:p w14:paraId="45B4DB5C"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Change w:id="11999" w:author="Gary Sullivan" w:date="2019-07-02T10:15:00Z">
              <w:tcPr>
                <w:tcW w:w="1440" w:type="dxa"/>
                <w:vAlign w:val="center"/>
              </w:tcPr>
            </w:tcPrChange>
          </w:tcPr>
          <w:p w14:paraId="46503BC7" w14:textId="77777777" w:rsidR="00281E91" w:rsidRPr="00281E91" w:rsidRDefault="00281E91" w:rsidP="00281E91">
            <w:pPr>
              <w:spacing w:before="0"/>
              <w:rPr>
                <w:sz w:val="20"/>
                <w:lang w:val="en-US"/>
              </w:rPr>
            </w:pPr>
            <w:r w:rsidRPr="00281E91">
              <w:rPr>
                <w:sz w:val="20"/>
                <w:lang w:val="en-US"/>
              </w:rPr>
              <w:t>Different handling for RA and LDB</w:t>
            </w:r>
          </w:p>
        </w:tc>
      </w:tr>
      <w:tr w:rsidR="006F4ABA" w:rsidRPr="00281E91" w14:paraId="2CB9AAFB" w14:textId="77777777" w:rsidTr="006F4ABA">
        <w:trPr>
          <w:trHeight w:val="144"/>
          <w:trPrChange w:id="12000" w:author="Gary Sullivan" w:date="2019-07-02T10:15:00Z">
            <w:trPr>
              <w:trHeight w:val="144"/>
            </w:trPr>
          </w:trPrChange>
        </w:trPr>
        <w:tc>
          <w:tcPr>
            <w:tcW w:w="816" w:type="dxa"/>
            <w:vAlign w:val="center"/>
            <w:tcPrChange w:id="12001" w:author="Gary Sullivan" w:date="2019-07-02T10:15:00Z">
              <w:tcPr>
                <w:tcW w:w="816" w:type="dxa"/>
                <w:vAlign w:val="center"/>
              </w:tcPr>
            </w:tcPrChange>
          </w:tcPr>
          <w:p w14:paraId="43D30298" w14:textId="77777777" w:rsidR="00281E91" w:rsidRPr="00281E91" w:rsidRDefault="00281E91" w:rsidP="00281E91">
            <w:pPr>
              <w:spacing w:before="0"/>
              <w:rPr>
                <w:sz w:val="20"/>
                <w:lang w:val="en-US"/>
              </w:rPr>
            </w:pPr>
            <w:r w:rsidRPr="00281E91">
              <w:rPr>
                <w:sz w:val="20"/>
                <w:lang w:val="en-US"/>
              </w:rPr>
              <w:t>4-4.3.b</w:t>
            </w:r>
          </w:p>
        </w:tc>
        <w:tc>
          <w:tcPr>
            <w:tcW w:w="1296" w:type="dxa"/>
            <w:vAlign w:val="center"/>
            <w:tcPrChange w:id="12002" w:author="Gary Sullivan" w:date="2019-07-02T10:15:00Z">
              <w:tcPr>
                <w:tcW w:w="1296" w:type="dxa"/>
                <w:vAlign w:val="center"/>
              </w:tcPr>
            </w:tcPrChange>
          </w:tcPr>
          <w:p w14:paraId="111758AA"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003" w:author="Gary Sullivan" w:date="2019-07-02T10:15:00Z">
              <w:tcPr>
                <w:tcW w:w="1037" w:type="dxa"/>
                <w:vAlign w:val="center"/>
              </w:tcPr>
            </w:tcPrChange>
          </w:tcPr>
          <w:p w14:paraId="47B12442" w14:textId="77777777" w:rsidR="00281E91" w:rsidRPr="00281E91" w:rsidRDefault="00281E91" w:rsidP="00281E91">
            <w:pPr>
              <w:spacing w:before="0"/>
              <w:rPr>
                <w:sz w:val="20"/>
                <w:lang w:val="en-US"/>
              </w:rPr>
            </w:pPr>
            <w:r w:rsidRPr="00281E91">
              <w:rPr>
                <w:sz w:val="20"/>
                <w:lang w:val="en-US"/>
              </w:rPr>
              <w:t>5</w:t>
            </w:r>
          </w:p>
        </w:tc>
        <w:tc>
          <w:tcPr>
            <w:tcW w:w="1152" w:type="dxa"/>
            <w:vAlign w:val="center"/>
            <w:tcPrChange w:id="12004" w:author="Gary Sullivan" w:date="2019-07-02T10:15:00Z">
              <w:tcPr>
                <w:tcW w:w="1152" w:type="dxa"/>
                <w:vAlign w:val="center"/>
              </w:tcPr>
            </w:tcPrChange>
          </w:tcPr>
          <w:p w14:paraId="71C8E226"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05" w:author="Gary Sullivan" w:date="2019-07-02T10:15:00Z">
              <w:tcPr>
                <w:tcW w:w="1008" w:type="dxa"/>
                <w:vAlign w:val="center"/>
              </w:tcPr>
            </w:tcPrChange>
          </w:tcPr>
          <w:p w14:paraId="4298B468" w14:textId="77777777" w:rsidR="00281E91" w:rsidRPr="00281E91" w:rsidRDefault="00281E91" w:rsidP="00281E91">
            <w:pPr>
              <w:spacing w:before="0"/>
              <w:rPr>
                <w:sz w:val="20"/>
                <w:lang w:val="en-US"/>
              </w:rPr>
            </w:pPr>
            <w:r w:rsidRPr="00281E91">
              <w:rPr>
                <w:sz w:val="20"/>
                <w:lang w:val="en-US"/>
              </w:rPr>
              <w:t>1 (RA)</w:t>
            </w:r>
          </w:p>
          <w:p w14:paraId="774DC322" w14:textId="77777777" w:rsidR="00281E91" w:rsidRPr="00281E91" w:rsidRDefault="00281E91" w:rsidP="00281E91">
            <w:pPr>
              <w:spacing w:before="0"/>
              <w:rPr>
                <w:sz w:val="20"/>
                <w:lang w:val="en-US"/>
              </w:rPr>
            </w:pPr>
            <w:r w:rsidRPr="00281E91">
              <w:rPr>
                <w:sz w:val="20"/>
                <w:lang w:val="en-US"/>
              </w:rPr>
              <w:t>2 (LDB)</w:t>
            </w:r>
          </w:p>
        </w:tc>
        <w:tc>
          <w:tcPr>
            <w:tcW w:w="1296" w:type="dxa"/>
            <w:vAlign w:val="center"/>
            <w:tcPrChange w:id="12006" w:author="Gary Sullivan" w:date="2019-07-02T10:15:00Z">
              <w:tcPr>
                <w:tcW w:w="1296" w:type="dxa"/>
                <w:vAlign w:val="center"/>
              </w:tcPr>
            </w:tcPrChange>
          </w:tcPr>
          <w:p w14:paraId="7D43E8E2"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007" w:author="Gary Sullivan" w:date="2019-07-02T10:15:00Z">
              <w:tcPr>
                <w:tcW w:w="1296" w:type="dxa"/>
                <w:vAlign w:val="center"/>
              </w:tcPr>
            </w:tcPrChange>
          </w:tcPr>
          <w:p w14:paraId="314A17EB"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Change w:id="12008" w:author="Gary Sullivan" w:date="2019-07-02T10:15:00Z">
              <w:tcPr>
                <w:tcW w:w="1440" w:type="dxa"/>
                <w:vAlign w:val="center"/>
              </w:tcPr>
            </w:tcPrChange>
          </w:tcPr>
          <w:p w14:paraId="028468EB" w14:textId="77777777" w:rsidR="00281E91" w:rsidRPr="00281E91" w:rsidRDefault="00281E91" w:rsidP="00281E91">
            <w:pPr>
              <w:spacing w:before="0"/>
              <w:rPr>
                <w:sz w:val="20"/>
                <w:lang w:val="en-US"/>
              </w:rPr>
            </w:pPr>
            <w:r w:rsidRPr="00281E91">
              <w:rPr>
                <w:sz w:val="20"/>
                <w:lang w:val="en-US"/>
              </w:rPr>
              <w:t>Different handling for RA and LDB</w:t>
            </w:r>
          </w:p>
        </w:tc>
      </w:tr>
      <w:tr w:rsidR="006F4ABA" w:rsidRPr="00281E91" w14:paraId="68B90623" w14:textId="77777777" w:rsidTr="006F4ABA">
        <w:trPr>
          <w:trHeight w:val="144"/>
          <w:trPrChange w:id="12009" w:author="Gary Sullivan" w:date="2019-07-02T10:15:00Z">
            <w:trPr>
              <w:trHeight w:val="144"/>
            </w:trPr>
          </w:trPrChange>
        </w:trPr>
        <w:tc>
          <w:tcPr>
            <w:tcW w:w="816" w:type="dxa"/>
            <w:vAlign w:val="center"/>
            <w:tcPrChange w:id="12010" w:author="Gary Sullivan" w:date="2019-07-02T10:15:00Z">
              <w:tcPr>
                <w:tcW w:w="816" w:type="dxa"/>
                <w:vAlign w:val="center"/>
              </w:tcPr>
            </w:tcPrChange>
          </w:tcPr>
          <w:p w14:paraId="69E12E15" w14:textId="77777777" w:rsidR="00281E91" w:rsidRPr="00281E91" w:rsidRDefault="00281E91" w:rsidP="00281E91">
            <w:pPr>
              <w:spacing w:before="0"/>
              <w:rPr>
                <w:sz w:val="20"/>
                <w:lang w:val="en-US"/>
              </w:rPr>
            </w:pPr>
            <w:r w:rsidRPr="00281E91">
              <w:rPr>
                <w:sz w:val="20"/>
                <w:lang w:val="en-US"/>
              </w:rPr>
              <w:t>4-4.4.a</w:t>
            </w:r>
          </w:p>
        </w:tc>
        <w:tc>
          <w:tcPr>
            <w:tcW w:w="1296" w:type="dxa"/>
            <w:vAlign w:val="center"/>
            <w:tcPrChange w:id="12011" w:author="Gary Sullivan" w:date="2019-07-02T10:15:00Z">
              <w:tcPr>
                <w:tcW w:w="1296" w:type="dxa"/>
                <w:vAlign w:val="center"/>
              </w:tcPr>
            </w:tcPrChange>
          </w:tcPr>
          <w:p w14:paraId="7EB1D6BC" w14:textId="77777777" w:rsidR="00281E91" w:rsidRPr="00281E91" w:rsidRDefault="00281E91" w:rsidP="00281E91">
            <w:pPr>
              <w:spacing w:before="0"/>
              <w:rPr>
                <w:sz w:val="20"/>
                <w:lang w:val="en-US"/>
              </w:rPr>
            </w:pPr>
            <w:r w:rsidRPr="00281E91">
              <w:rPr>
                <w:sz w:val="20"/>
                <w:lang w:val="en-US"/>
              </w:rPr>
              <w:t>Regular merge (spatial, temporal, HMVP candidates)</w:t>
            </w:r>
          </w:p>
        </w:tc>
        <w:tc>
          <w:tcPr>
            <w:tcW w:w="1037" w:type="dxa"/>
            <w:vAlign w:val="center"/>
            <w:tcPrChange w:id="12012" w:author="Gary Sullivan" w:date="2019-07-02T10:15:00Z">
              <w:tcPr>
                <w:tcW w:w="1037" w:type="dxa"/>
                <w:vAlign w:val="center"/>
              </w:tcPr>
            </w:tcPrChange>
          </w:tcPr>
          <w:p w14:paraId="0787D4D9"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Change w:id="12013" w:author="Gary Sullivan" w:date="2019-07-02T10:15:00Z">
              <w:tcPr>
                <w:tcW w:w="1152" w:type="dxa"/>
                <w:vAlign w:val="center"/>
              </w:tcPr>
            </w:tcPrChange>
          </w:tcPr>
          <w:p w14:paraId="00FD47B3"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14" w:author="Gary Sullivan" w:date="2019-07-02T10:15:00Z">
              <w:tcPr>
                <w:tcW w:w="1008" w:type="dxa"/>
                <w:vAlign w:val="center"/>
              </w:tcPr>
            </w:tcPrChange>
          </w:tcPr>
          <w:p w14:paraId="0FB460B8"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015" w:author="Gary Sullivan" w:date="2019-07-02T10:15:00Z">
              <w:tcPr>
                <w:tcW w:w="1296" w:type="dxa"/>
                <w:vAlign w:val="center"/>
              </w:tcPr>
            </w:tcPrChange>
          </w:tcPr>
          <w:p w14:paraId="15EF1949"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016" w:author="Gary Sullivan" w:date="2019-07-02T10:15:00Z">
              <w:tcPr>
                <w:tcW w:w="1296" w:type="dxa"/>
                <w:vAlign w:val="center"/>
              </w:tcPr>
            </w:tcPrChange>
          </w:tcPr>
          <w:p w14:paraId="10A9CB78" w14:textId="77777777" w:rsidR="00281E91" w:rsidRPr="00281E91" w:rsidRDefault="00281E91" w:rsidP="00281E91">
            <w:pPr>
              <w:spacing w:before="0"/>
              <w:rPr>
                <w:sz w:val="20"/>
                <w:lang w:val="en-US"/>
              </w:rPr>
            </w:pPr>
            <w:r w:rsidRPr="00281E91">
              <w:rPr>
                <w:sz w:val="20"/>
                <w:lang w:val="en-US"/>
              </w:rPr>
              <w:t>Simplified pruning, controlled by a threshold</w:t>
            </w:r>
          </w:p>
        </w:tc>
        <w:tc>
          <w:tcPr>
            <w:tcW w:w="1440" w:type="dxa"/>
            <w:vAlign w:val="center"/>
            <w:tcPrChange w:id="12017" w:author="Gary Sullivan" w:date="2019-07-02T10:15:00Z">
              <w:tcPr>
                <w:tcW w:w="1440" w:type="dxa"/>
                <w:vAlign w:val="center"/>
              </w:tcPr>
            </w:tcPrChange>
          </w:tcPr>
          <w:p w14:paraId="5CEF706E"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3EBB5697" w14:textId="77777777" w:rsidTr="006F4ABA">
        <w:trPr>
          <w:trHeight w:val="144"/>
          <w:trPrChange w:id="12018" w:author="Gary Sullivan" w:date="2019-07-02T10:15:00Z">
            <w:trPr>
              <w:trHeight w:val="144"/>
            </w:trPr>
          </w:trPrChange>
        </w:trPr>
        <w:tc>
          <w:tcPr>
            <w:tcW w:w="816" w:type="dxa"/>
            <w:vAlign w:val="center"/>
            <w:tcPrChange w:id="12019" w:author="Gary Sullivan" w:date="2019-07-02T10:15:00Z">
              <w:tcPr>
                <w:tcW w:w="816" w:type="dxa"/>
                <w:vAlign w:val="center"/>
              </w:tcPr>
            </w:tcPrChange>
          </w:tcPr>
          <w:p w14:paraId="1D2D4A87" w14:textId="77777777" w:rsidR="00281E91" w:rsidRPr="00281E91" w:rsidRDefault="00281E91" w:rsidP="00281E91">
            <w:pPr>
              <w:spacing w:before="0"/>
              <w:rPr>
                <w:sz w:val="20"/>
                <w:lang w:val="en-US"/>
              </w:rPr>
            </w:pPr>
            <w:r w:rsidRPr="00281E91">
              <w:rPr>
                <w:sz w:val="20"/>
                <w:lang w:val="en-US"/>
              </w:rPr>
              <w:t>4-4.5.a</w:t>
            </w:r>
          </w:p>
        </w:tc>
        <w:tc>
          <w:tcPr>
            <w:tcW w:w="1296" w:type="dxa"/>
            <w:vAlign w:val="center"/>
            <w:tcPrChange w:id="12020" w:author="Gary Sullivan" w:date="2019-07-02T10:15:00Z">
              <w:tcPr>
                <w:tcW w:w="1296" w:type="dxa"/>
                <w:vAlign w:val="center"/>
              </w:tcPr>
            </w:tcPrChange>
          </w:tcPr>
          <w:p w14:paraId="6D90E067" w14:textId="77777777" w:rsidR="00281E91" w:rsidRPr="00281E91" w:rsidRDefault="00281E91" w:rsidP="00281E91">
            <w:pPr>
              <w:spacing w:before="0"/>
              <w:rPr>
                <w:sz w:val="20"/>
                <w:lang w:val="en-US"/>
              </w:rPr>
            </w:pPr>
            <w:r w:rsidRPr="00281E91">
              <w:rPr>
                <w:sz w:val="20"/>
                <w:lang w:val="en-US"/>
              </w:rPr>
              <w:t>TPM source list</w:t>
            </w:r>
          </w:p>
        </w:tc>
        <w:tc>
          <w:tcPr>
            <w:tcW w:w="1037" w:type="dxa"/>
            <w:vAlign w:val="center"/>
            <w:tcPrChange w:id="12021" w:author="Gary Sullivan" w:date="2019-07-02T10:15:00Z">
              <w:tcPr>
                <w:tcW w:w="1037" w:type="dxa"/>
                <w:vAlign w:val="center"/>
              </w:tcPr>
            </w:tcPrChange>
          </w:tcPr>
          <w:p w14:paraId="69FDB492" w14:textId="77777777" w:rsidR="00281E91" w:rsidRPr="00281E91" w:rsidRDefault="00281E91" w:rsidP="00281E91">
            <w:pPr>
              <w:spacing w:before="0"/>
              <w:rPr>
                <w:sz w:val="20"/>
                <w:lang w:val="en-US"/>
              </w:rPr>
            </w:pPr>
            <w:r w:rsidRPr="00281E91">
              <w:rPr>
                <w:sz w:val="20"/>
                <w:lang w:val="en-US"/>
              </w:rPr>
              <w:t>7 (max)</w:t>
            </w:r>
          </w:p>
        </w:tc>
        <w:tc>
          <w:tcPr>
            <w:tcW w:w="1152" w:type="dxa"/>
            <w:vAlign w:val="center"/>
            <w:tcPrChange w:id="12022" w:author="Gary Sullivan" w:date="2019-07-02T10:15:00Z">
              <w:tcPr>
                <w:tcW w:w="1152" w:type="dxa"/>
                <w:vAlign w:val="center"/>
              </w:tcPr>
            </w:tcPrChange>
          </w:tcPr>
          <w:p w14:paraId="45052745" w14:textId="77777777" w:rsidR="00281E91" w:rsidRPr="00281E91" w:rsidRDefault="00281E91" w:rsidP="00281E91">
            <w:pPr>
              <w:spacing w:before="0"/>
              <w:rPr>
                <w:sz w:val="20"/>
                <w:lang w:val="en-US"/>
              </w:rPr>
            </w:pPr>
            <w:r w:rsidRPr="00281E91">
              <w:rPr>
                <w:sz w:val="20"/>
                <w:lang w:val="en-US"/>
              </w:rPr>
              <w:t>Simplified pruning</w:t>
            </w:r>
          </w:p>
        </w:tc>
        <w:tc>
          <w:tcPr>
            <w:tcW w:w="1008" w:type="dxa"/>
            <w:vAlign w:val="center"/>
            <w:tcPrChange w:id="12023" w:author="Gary Sullivan" w:date="2019-07-02T10:15:00Z">
              <w:tcPr>
                <w:tcW w:w="1008" w:type="dxa"/>
                <w:vAlign w:val="center"/>
              </w:tcPr>
            </w:tcPrChange>
          </w:tcPr>
          <w:p w14:paraId="71C060EC"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2024" w:author="Gary Sullivan" w:date="2019-07-02T10:15:00Z">
              <w:tcPr>
                <w:tcW w:w="1296" w:type="dxa"/>
                <w:vAlign w:val="center"/>
              </w:tcPr>
            </w:tcPrChange>
          </w:tcPr>
          <w:p w14:paraId="7C533C49"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2025" w:author="Gary Sullivan" w:date="2019-07-02T10:15:00Z">
              <w:tcPr>
                <w:tcW w:w="1296" w:type="dxa"/>
                <w:vAlign w:val="center"/>
              </w:tcPr>
            </w:tcPrChange>
          </w:tcPr>
          <w:p w14:paraId="203CB4C8" w14:textId="77777777" w:rsidR="00281E91" w:rsidRPr="00281E91" w:rsidRDefault="00281E91" w:rsidP="00281E91">
            <w:pPr>
              <w:spacing w:before="0"/>
              <w:rPr>
                <w:sz w:val="20"/>
                <w:lang w:val="en-US"/>
              </w:rPr>
            </w:pPr>
            <w:r w:rsidRPr="00281E91">
              <w:rPr>
                <w:sz w:val="20"/>
                <w:lang w:val="en-US"/>
              </w:rPr>
              <w:t>Simplified</w:t>
            </w:r>
          </w:p>
        </w:tc>
        <w:tc>
          <w:tcPr>
            <w:tcW w:w="1440" w:type="dxa"/>
            <w:vAlign w:val="center"/>
            <w:tcPrChange w:id="12026" w:author="Gary Sullivan" w:date="2019-07-02T10:15:00Z">
              <w:tcPr>
                <w:tcW w:w="1440" w:type="dxa"/>
                <w:vAlign w:val="center"/>
              </w:tcPr>
            </w:tcPrChange>
          </w:tcPr>
          <w:p w14:paraId="53F024A9"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8F5B55F" w14:textId="77777777" w:rsidTr="006F4ABA">
        <w:trPr>
          <w:trHeight w:val="144"/>
          <w:trPrChange w:id="12027" w:author="Gary Sullivan" w:date="2019-07-02T10:15:00Z">
            <w:trPr>
              <w:trHeight w:val="144"/>
            </w:trPr>
          </w:trPrChange>
        </w:trPr>
        <w:tc>
          <w:tcPr>
            <w:tcW w:w="816" w:type="dxa"/>
            <w:vAlign w:val="center"/>
            <w:tcPrChange w:id="12028" w:author="Gary Sullivan" w:date="2019-07-02T10:15:00Z">
              <w:tcPr>
                <w:tcW w:w="816" w:type="dxa"/>
                <w:vAlign w:val="center"/>
              </w:tcPr>
            </w:tcPrChange>
          </w:tcPr>
          <w:p w14:paraId="33F5A79D" w14:textId="77777777" w:rsidR="00281E91" w:rsidRPr="00281E91" w:rsidRDefault="00281E91" w:rsidP="00281E91">
            <w:pPr>
              <w:spacing w:before="0"/>
              <w:rPr>
                <w:sz w:val="20"/>
                <w:lang w:val="en-US"/>
              </w:rPr>
            </w:pPr>
            <w:r w:rsidRPr="00281E91">
              <w:rPr>
                <w:sz w:val="20"/>
                <w:lang w:val="en-US"/>
              </w:rPr>
              <w:t>4-4.5.b</w:t>
            </w:r>
          </w:p>
        </w:tc>
        <w:tc>
          <w:tcPr>
            <w:tcW w:w="1296" w:type="dxa"/>
            <w:vAlign w:val="center"/>
            <w:tcPrChange w:id="12029" w:author="Gary Sullivan" w:date="2019-07-02T10:15:00Z">
              <w:tcPr>
                <w:tcW w:w="1296" w:type="dxa"/>
                <w:vAlign w:val="center"/>
              </w:tcPr>
            </w:tcPrChange>
          </w:tcPr>
          <w:p w14:paraId="722BF3D2" w14:textId="77777777" w:rsidR="00281E91" w:rsidRPr="00281E91" w:rsidRDefault="00281E91" w:rsidP="00281E91">
            <w:pPr>
              <w:spacing w:before="0"/>
              <w:rPr>
                <w:sz w:val="20"/>
                <w:lang w:val="en-US"/>
              </w:rPr>
            </w:pPr>
            <w:r w:rsidRPr="00281E91">
              <w:rPr>
                <w:sz w:val="20"/>
                <w:lang w:val="en-US"/>
              </w:rPr>
              <w:t>TPM source list</w:t>
            </w:r>
          </w:p>
        </w:tc>
        <w:tc>
          <w:tcPr>
            <w:tcW w:w="1037" w:type="dxa"/>
            <w:vAlign w:val="center"/>
            <w:tcPrChange w:id="12030" w:author="Gary Sullivan" w:date="2019-07-02T10:15:00Z">
              <w:tcPr>
                <w:tcW w:w="1037" w:type="dxa"/>
                <w:vAlign w:val="center"/>
              </w:tcPr>
            </w:tcPrChange>
          </w:tcPr>
          <w:p w14:paraId="1B35AB90" w14:textId="77777777" w:rsidR="00281E91" w:rsidRPr="00281E91" w:rsidRDefault="00281E91" w:rsidP="00281E91">
            <w:pPr>
              <w:spacing w:before="0"/>
              <w:rPr>
                <w:sz w:val="20"/>
                <w:lang w:val="en-US"/>
              </w:rPr>
            </w:pPr>
            <w:r w:rsidRPr="00281E91">
              <w:rPr>
                <w:sz w:val="20"/>
                <w:lang w:val="en-US"/>
              </w:rPr>
              <w:t>7 (max)</w:t>
            </w:r>
          </w:p>
        </w:tc>
        <w:tc>
          <w:tcPr>
            <w:tcW w:w="1152" w:type="dxa"/>
            <w:vAlign w:val="center"/>
            <w:tcPrChange w:id="12031" w:author="Gary Sullivan" w:date="2019-07-02T10:15:00Z">
              <w:tcPr>
                <w:tcW w:w="1152" w:type="dxa"/>
                <w:vAlign w:val="center"/>
              </w:tcPr>
            </w:tcPrChange>
          </w:tcPr>
          <w:p w14:paraId="750378EB" w14:textId="77777777" w:rsidR="00281E91" w:rsidRPr="00281E91" w:rsidRDefault="00281E91" w:rsidP="00281E91">
            <w:pPr>
              <w:spacing w:before="0"/>
              <w:rPr>
                <w:sz w:val="20"/>
                <w:lang w:val="en-US"/>
              </w:rPr>
            </w:pPr>
            <w:r w:rsidRPr="00281E91">
              <w:rPr>
                <w:sz w:val="20"/>
                <w:lang w:val="en-US"/>
              </w:rPr>
              <w:t>Simplified pruning</w:t>
            </w:r>
          </w:p>
        </w:tc>
        <w:tc>
          <w:tcPr>
            <w:tcW w:w="1008" w:type="dxa"/>
            <w:vAlign w:val="center"/>
            <w:tcPrChange w:id="12032" w:author="Gary Sullivan" w:date="2019-07-02T10:15:00Z">
              <w:tcPr>
                <w:tcW w:w="1008" w:type="dxa"/>
                <w:vAlign w:val="center"/>
              </w:tcPr>
            </w:tcPrChange>
          </w:tcPr>
          <w:p w14:paraId="2142C5C3"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2033" w:author="Gary Sullivan" w:date="2019-07-02T10:15:00Z">
              <w:tcPr>
                <w:tcW w:w="1296" w:type="dxa"/>
                <w:vAlign w:val="center"/>
              </w:tcPr>
            </w:tcPrChange>
          </w:tcPr>
          <w:p w14:paraId="19A97D05"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2034" w:author="Gary Sullivan" w:date="2019-07-02T10:15:00Z">
              <w:tcPr>
                <w:tcW w:w="1296" w:type="dxa"/>
                <w:vAlign w:val="center"/>
              </w:tcPr>
            </w:tcPrChange>
          </w:tcPr>
          <w:p w14:paraId="162DDE9E"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Change w:id="12035" w:author="Gary Sullivan" w:date="2019-07-02T10:15:00Z">
              <w:tcPr>
                <w:tcW w:w="1440" w:type="dxa"/>
                <w:vAlign w:val="center"/>
              </w:tcPr>
            </w:tcPrChange>
          </w:tcPr>
          <w:p w14:paraId="78C216E8"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0AAB2408" w14:textId="77777777" w:rsidTr="006F4ABA">
        <w:trPr>
          <w:trHeight w:val="144"/>
          <w:trPrChange w:id="12036" w:author="Gary Sullivan" w:date="2019-07-02T10:15:00Z">
            <w:trPr>
              <w:trHeight w:val="144"/>
            </w:trPr>
          </w:trPrChange>
        </w:trPr>
        <w:tc>
          <w:tcPr>
            <w:tcW w:w="816" w:type="dxa"/>
            <w:vAlign w:val="center"/>
            <w:tcPrChange w:id="12037" w:author="Gary Sullivan" w:date="2019-07-02T10:15:00Z">
              <w:tcPr>
                <w:tcW w:w="816" w:type="dxa"/>
                <w:vAlign w:val="center"/>
              </w:tcPr>
            </w:tcPrChange>
          </w:tcPr>
          <w:p w14:paraId="153BD75B" w14:textId="77777777" w:rsidR="00281E91" w:rsidRPr="00281E91" w:rsidRDefault="00281E91" w:rsidP="00281E91">
            <w:pPr>
              <w:spacing w:before="0"/>
              <w:rPr>
                <w:sz w:val="20"/>
                <w:lang w:val="en-US"/>
              </w:rPr>
            </w:pPr>
            <w:r w:rsidRPr="00281E91">
              <w:rPr>
                <w:sz w:val="20"/>
                <w:lang w:val="en-US"/>
              </w:rPr>
              <w:t>4-4.6.a</w:t>
            </w:r>
          </w:p>
        </w:tc>
        <w:tc>
          <w:tcPr>
            <w:tcW w:w="1296" w:type="dxa"/>
            <w:vAlign w:val="center"/>
            <w:tcPrChange w:id="12038" w:author="Gary Sullivan" w:date="2019-07-02T10:15:00Z">
              <w:tcPr>
                <w:tcW w:w="1296" w:type="dxa"/>
                <w:vAlign w:val="center"/>
              </w:tcPr>
            </w:tcPrChange>
          </w:tcPr>
          <w:p w14:paraId="33C1695E"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039" w:author="Gary Sullivan" w:date="2019-07-02T10:15:00Z">
              <w:tcPr>
                <w:tcW w:w="1037" w:type="dxa"/>
                <w:vAlign w:val="center"/>
              </w:tcPr>
            </w:tcPrChange>
          </w:tcPr>
          <w:p w14:paraId="1DF4148A" w14:textId="77777777" w:rsidR="00281E91" w:rsidRPr="00281E91" w:rsidRDefault="00281E91" w:rsidP="00281E91">
            <w:pPr>
              <w:spacing w:before="0"/>
              <w:rPr>
                <w:sz w:val="20"/>
                <w:lang w:val="en-US"/>
              </w:rPr>
            </w:pPr>
            <w:r w:rsidRPr="00281E91">
              <w:rPr>
                <w:sz w:val="20"/>
                <w:lang w:val="en-US"/>
              </w:rPr>
              <w:t>5</w:t>
            </w:r>
          </w:p>
        </w:tc>
        <w:tc>
          <w:tcPr>
            <w:tcW w:w="1152" w:type="dxa"/>
            <w:vAlign w:val="center"/>
            <w:tcPrChange w:id="12040" w:author="Gary Sullivan" w:date="2019-07-02T10:15:00Z">
              <w:tcPr>
                <w:tcW w:w="1152" w:type="dxa"/>
                <w:vAlign w:val="center"/>
              </w:tcPr>
            </w:tcPrChange>
          </w:tcPr>
          <w:p w14:paraId="37C4C05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41" w:author="Gary Sullivan" w:date="2019-07-02T10:15:00Z">
              <w:tcPr>
                <w:tcW w:w="1008" w:type="dxa"/>
                <w:vAlign w:val="center"/>
              </w:tcPr>
            </w:tcPrChange>
          </w:tcPr>
          <w:p w14:paraId="1214552D"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042" w:author="Gary Sullivan" w:date="2019-07-02T10:15:00Z">
              <w:tcPr>
                <w:tcW w:w="1296" w:type="dxa"/>
                <w:vAlign w:val="center"/>
              </w:tcPr>
            </w:tcPrChange>
          </w:tcPr>
          <w:p w14:paraId="31146B54" w14:textId="77777777" w:rsidR="00281E91" w:rsidRPr="00281E91" w:rsidRDefault="00281E91" w:rsidP="00281E91">
            <w:pPr>
              <w:spacing w:before="0"/>
              <w:rPr>
                <w:sz w:val="20"/>
                <w:lang w:val="en-US"/>
              </w:rPr>
            </w:pPr>
            <w:r w:rsidRPr="00281E91">
              <w:rPr>
                <w:sz w:val="20"/>
                <w:lang w:val="en-US"/>
              </w:rPr>
              <w:t>Use L0 MV only</w:t>
            </w:r>
          </w:p>
        </w:tc>
        <w:tc>
          <w:tcPr>
            <w:tcW w:w="1152" w:type="dxa"/>
            <w:vAlign w:val="center"/>
            <w:tcPrChange w:id="12043" w:author="Gary Sullivan" w:date="2019-07-02T10:15:00Z">
              <w:tcPr>
                <w:tcW w:w="1296" w:type="dxa"/>
                <w:vAlign w:val="center"/>
              </w:tcPr>
            </w:tcPrChange>
          </w:tcPr>
          <w:p w14:paraId="77663008"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Change w:id="12044" w:author="Gary Sullivan" w:date="2019-07-02T10:15:00Z">
              <w:tcPr>
                <w:tcW w:w="1440" w:type="dxa"/>
                <w:vAlign w:val="center"/>
              </w:tcPr>
            </w:tcPrChange>
          </w:tcPr>
          <w:p w14:paraId="264D9DCA"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1B115E3" w14:textId="77777777" w:rsidTr="006F4ABA">
        <w:trPr>
          <w:trHeight w:val="144"/>
          <w:trPrChange w:id="12045" w:author="Gary Sullivan" w:date="2019-07-02T10:15:00Z">
            <w:trPr>
              <w:trHeight w:val="144"/>
            </w:trPr>
          </w:trPrChange>
        </w:trPr>
        <w:tc>
          <w:tcPr>
            <w:tcW w:w="816" w:type="dxa"/>
            <w:vAlign w:val="center"/>
            <w:tcPrChange w:id="12046" w:author="Gary Sullivan" w:date="2019-07-02T10:15:00Z">
              <w:tcPr>
                <w:tcW w:w="816" w:type="dxa"/>
                <w:vAlign w:val="center"/>
              </w:tcPr>
            </w:tcPrChange>
          </w:tcPr>
          <w:p w14:paraId="6291EB9F" w14:textId="77777777" w:rsidR="00281E91" w:rsidRPr="00281E91" w:rsidRDefault="00281E91" w:rsidP="00281E91">
            <w:pPr>
              <w:spacing w:before="0"/>
              <w:rPr>
                <w:sz w:val="20"/>
                <w:lang w:val="en-US"/>
              </w:rPr>
            </w:pPr>
            <w:r w:rsidRPr="00281E91">
              <w:rPr>
                <w:sz w:val="20"/>
                <w:lang w:val="en-US"/>
              </w:rPr>
              <w:t>4-4.6.b</w:t>
            </w:r>
          </w:p>
        </w:tc>
        <w:tc>
          <w:tcPr>
            <w:tcW w:w="1296" w:type="dxa"/>
            <w:vAlign w:val="center"/>
            <w:tcPrChange w:id="12047" w:author="Gary Sullivan" w:date="2019-07-02T10:15:00Z">
              <w:tcPr>
                <w:tcW w:w="1296" w:type="dxa"/>
                <w:vAlign w:val="center"/>
              </w:tcPr>
            </w:tcPrChange>
          </w:tcPr>
          <w:p w14:paraId="13090CC1"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048" w:author="Gary Sullivan" w:date="2019-07-02T10:15:00Z">
              <w:tcPr>
                <w:tcW w:w="1037" w:type="dxa"/>
                <w:vAlign w:val="center"/>
              </w:tcPr>
            </w:tcPrChange>
          </w:tcPr>
          <w:p w14:paraId="5D3B015B" w14:textId="77777777" w:rsidR="00281E91" w:rsidRPr="00281E91" w:rsidRDefault="00281E91" w:rsidP="00281E91">
            <w:pPr>
              <w:spacing w:before="0"/>
              <w:rPr>
                <w:sz w:val="20"/>
                <w:lang w:val="en-US"/>
              </w:rPr>
            </w:pPr>
            <w:r w:rsidRPr="00281E91">
              <w:rPr>
                <w:sz w:val="20"/>
                <w:lang w:val="en-US"/>
              </w:rPr>
              <w:t>5</w:t>
            </w:r>
          </w:p>
        </w:tc>
        <w:tc>
          <w:tcPr>
            <w:tcW w:w="1152" w:type="dxa"/>
            <w:vAlign w:val="center"/>
            <w:tcPrChange w:id="12049" w:author="Gary Sullivan" w:date="2019-07-02T10:15:00Z">
              <w:tcPr>
                <w:tcW w:w="1152" w:type="dxa"/>
                <w:vAlign w:val="center"/>
              </w:tcPr>
            </w:tcPrChange>
          </w:tcPr>
          <w:p w14:paraId="3BAFF792"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50" w:author="Gary Sullivan" w:date="2019-07-02T10:15:00Z">
              <w:tcPr>
                <w:tcW w:w="1008" w:type="dxa"/>
                <w:vAlign w:val="center"/>
              </w:tcPr>
            </w:tcPrChange>
          </w:tcPr>
          <w:p w14:paraId="68B96B03"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051" w:author="Gary Sullivan" w:date="2019-07-02T10:15:00Z">
              <w:tcPr>
                <w:tcW w:w="1296" w:type="dxa"/>
                <w:vAlign w:val="center"/>
              </w:tcPr>
            </w:tcPrChange>
          </w:tcPr>
          <w:p w14:paraId="2C4B3D2A"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052" w:author="Gary Sullivan" w:date="2019-07-02T10:15:00Z">
              <w:tcPr>
                <w:tcW w:w="1296" w:type="dxa"/>
                <w:vAlign w:val="center"/>
              </w:tcPr>
            </w:tcPrChange>
          </w:tcPr>
          <w:p w14:paraId="5D763D63" w14:textId="77777777" w:rsidR="00281E91" w:rsidRPr="00281E91" w:rsidRDefault="00281E91" w:rsidP="00281E91">
            <w:pPr>
              <w:spacing w:before="0"/>
              <w:rPr>
                <w:sz w:val="20"/>
                <w:lang w:val="en-US"/>
              </w:rPr>
            </w:pPr>
            <w:r w:rsidRPr="00281E91">
              <w:rPr>
                <w:sz w:val="20"/>
                <w:lang w:val="en-US"/>
              </w:rPr>
              <w:t>L0 vs. L1 pruning</w:t>
            </w:r>
          </w:p>
        </w:tc>
        <w:tc>
          <w:tcPr>
            <w:tcW w:w="1440" w:type="dxa"/>
            <w:vAlign w:val="center"/>
            <w:tcPrChange w:id="12053" w:author="Gary Sullivan" w:date="2019-07-02T10:15:00Z">
              <w:tcPr>
                <w:tcW w:w="1440" w:type="dxa"/>
                <w:vAlign w:val="center"/>
              </w:tcPr>
            </w:tcPrChange>
          </w:tcPr>
          <w:p w14:paraId="1C1DE399"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2E1B215" w14:textId="77777777" w:rsidTr="006F4ABA">
        <w:trPr>
          <w:trHeight w:val="144"/>
          <w:trPrChange w:id="12054" w:author="Gary Sullivan" w:date="2019-07-02T10:15:00Z">
            <w:trPr>
              <w:trHeight w:val="144"/>
            </w:trPr>
          </w:trPrChange>
        </w:trPr>
        <w:tc>
          <w:tcPr>
            <w:tcW w:w="816" w:type="dxa"/>
            <w:vAlign w:val="center"/>
            <w:tcPrChange w:id="12055" w:author="Gary Sullivan" w:date="2019-07-02T10:15:00Z">
              <w:tcPr>
                <w:tcW w:w="816" w:type="dxa"/>
                <w:vAlign w:val="center"/>
              </w:tcPr>
            </w:tcPrChange>
          </w:tcPr>
          <w:p w14:paraId="41A16CDF" w14:textId="77777777" w:rsidR="00281E91" w:rsidRPr="00281E91" w:rsidRDefault="00281E91" w:rsidP="00281E91">
            <w:pPr>
              <w:spacing w:before="0"/>
              <w:rPr>
                <w:sz w:val="20"/>
                <w:lang w:val="en-US"/>
              </w:rPr>
            </w:pPr>
            <w:r w:rsidRPr="00281E91">
              <w:rPr>
                <w:sz w:val="20"/>
                <w:lang w:val="en-US"/>
              </w:rPr>
              <w:t>4-4.7.c</w:t>
            </w:r>
          </w:p>
        </w:tc>
        <w:tc>
          <w:tcPr>
            <w:tcW w:w="1296" w:type="dxa"/>
            <w:vAlign w:val="center"/>
            <w:tcPrChange w:id="12056" w:author="Gary Sullivan" w:date="2019-07-02T10:15:00Z">
              <w:tcPr>
                <w:tcW w:w="1296" w:type="dxa"/>
                <w:vAlign w:val="center"/>
              </w:tcPr>
            </w:tcPrChange>
          </w:tcPr>
          <w:p w14:paraId="68DA84D2"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057" w:author="Gary Sullivan" w:date="2019-07-02T10:15:00Z">
              <w:tcPr>
                <w:tcW w:w="1037" w:type="dxa"/>
                <w:vAlign w:val="center"/>
              </w:tcPr>
            </w:tcPrChange>
          </w:tcPr>
          <w:p w14:paraId="22265604" w14:textId="77777777" w:rsidR="00281E91" w:rsidRPr="00281E91" w:rsidRDefault="00281E91" w:rsidP="00281E91">
            <w:pPr>
              <w:spacing w:before="0"/>
              <w:rPr>
                <w:sz w:val="20"/>
                <w:lang w:val="en-US"/>
              </w:rPr>
            </w:pPr>
            <w:r w:rsidRPr="00281E91">
              <w:rPr>
                <w:sz w:val="20"/>
                <w:lang w:val="en-US"/>
              </w:rPr>
              <w:t>4</w:t>
            </w:r>
          </w:p>
        </w:tc>
        <w:tc>
          <w:tcPr>
            <w:tcW w:w="1152" w:type="dxa"/>
            <w:vAlign w:val="center"/>
            <w:tcPrChange w:id="12058" w:author="Gary Sullivan" w:date="2019-07-02T10:15:00Z">
              <w:tcPr>
                <w:tcW w:w="1152" w:type="dxa"/>
                <w:vAlign w:val="center"/>
              </w:tcPr>
            </w:tcPrChange>
          </w:tcPr>
          <w:p w14:paraId="33BE963E"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59" w:author="Gary Sullivan" w:date="2019-07-02T10:15:00Z">
              <w:tcPr>
                <w:tcW w:w="1008" w:type="dxa"/>
                <w:vAlign w:val="center"/>
              </w:tcPr>
            </w:tcPrChange>
          </w:tcPr>
          <w:p w14:paraId="3196AA9B"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060" w:author="Gary Sullivan" w:date="2019-07-02T10:15:00Z">
              <w:tcPr>
                <w:tcW w:w="1296" w:type="dxa"/>
                <w:vAlign w:val="center"/>
              </w:tcPr>
            </w:tcPrChange>
          </w:tcPr>
          <w:p w14:paraId="7C1BCD3A" w14:textId="77777777" w:rsidR="00281E91" w:rsidRPr="00281E91" w:rsidRDefault="00281E91" w:rsidP="00281E91">
            <w:pPr>
              <w:spacing w:before="0"/>
              <w:rPr>
                <w:sz w:val="20"/>
                <w:lang w:val="en-US"/>
              </w:rPr>
            </w:pPr>
            <w:r w:rsidRPr="00281E91">
              <w:rPr>
                <w:sz w:val="20"/>
                <w:lang w:val="en-US"/>
              </w:rPr>
              <w:t>-</w:t>
            </w:r>
          </w:p>
        </w:tc>
        <w:tc>
          <w:tcPr>
            <w:tcW w:w="1152" w:type="dxa"/>
            <w:vAlign w:val="center"/>
            <w:tcPrChange w:id="12061" w:author="Gary Sullivan" w:date="2019-07-02T10:15:00Z">
              <w:tcPr>
                <w:tcW w:w="1296" w:type="dxa"/>
                <w:vAlign w:val="center"/>
              </w:tcPr>
            </w:tcPrChange>
          </w:tcPr>
          <w:p w14:paraId="519D30DE"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Change w:id="12062" w:author="Gary Sullivan" w:date="2019-07-02T10:15:00Z">
              <w:tcPr>
                <w:tcW w:w="1440" w:type="dxa"/>
                <w:vAlign w:val="center"/>
              </w:tcPr>
            </w:tcPrChange>
          </w:tcPr>
          <w:p w14:paraId="166885CC"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7EBA0E64" w14:textId="77777777" w:rsidTr="006F4ABA">
        <w:trPr>
          <w:trHeight w:val="144"/>
          <w:trPrChange w:id="12063" w:author="Gary Sullivan" w:date="2019-07-02T10:15:00Z">
            <w:trPr>
              <w:trHeight w:val="144"/>
            </w:trPr>
          </w:trPrChange>
        </w:trPr>
        <w:tc>
          <w:tcPr>
            <w:tcW w:w="816" w:type="dxa"/>
            <w:vAlign w:val="center"/>
            <w:tcPrChange w:id="12064" w:author="Gary Sullivan" w:date="2019-07-02T10:15:00Z">
              <w:tcPr>
                <w:tcW w:w="816" w:type="dxa"/>
                <w:vAlign w:val="center"/>
              </w:tcPr>
            </w:tcPrChange>
          </w:tcPr>
          <w:p w14:paraId="6779BAB3" w14:textId="77777777" w:rsidR="00281E91" w:rsidRPr="00281E91" w:rsidRDefault="00281E91" w:rsidP="00281E91">
            <w:pPr>
              <w:spacing w:before="0"/>
              <w:rPr>
                <w:sz w:val="20"/>
                <w:lang w:val="en-US"/>
              </w:rPr>
            </w:pPr>
            <w:r w:rsidRPr="00281E91">
              <w:rPr>
                <w:sz w:val="20"/>
                <w:lang w:val="en-US"/>
              </w:rPr>
              <w:t>4-4.7.d</w:t>
            </w:r>
          </w:p>
        </w:tc>
        <w:tc>
          <w:tcPr>
            <w:tcW w:w="1296" w:type="dxa"/>
            <w:vAlign w:val="center"/>
            <w:tcPrChange w:id="12065" w:author="Gary Sullivan" w:date="2019-07-02T10:15:00Z">
              <w:tcPr>
                <w:tcW w:w="1296" w:type="dxa"/>
                <w:vAlign w:val="center"/>
              </w:tcPr>
            </w:tcPrChange>
          </w:tcPr>
          <w:p w14:paraId="43FC5485"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066" w:author="Gary Sullivan" w:date="2019-07-02T10:15:00Z">
              <w:tcPr>
                <w:tcW w:w="1037" w:type="dxa"/>
                <w:vAlign w:val="center"/>
              </w:tcPr>
            </w:tcPrChange>
          </w:tcPr>
          <w:p w14:paraId="424356F2" w14:textId="77777777" w:rsidR="00281E91" w:rsidRPr="00281E91" w:rsidRDefault="00281E91" w:rsidP="00281E91">
            <w:pPr>
              <w:spacing w:before="0"/>
              <w:rPr>
                <w:sz w:val="20"/>
                <w:lang w:val="en-US"/>
              </w:rPr>
            </w:pPr>
            <w:r w:rsidRPr="00281E91">
              <w:rPr>
                <w:sz w:val="20"/>
                <w:lang w:val="en-US"/>
              </w:rPr>
              <w:t>4</w:t>
            </w:r>
          </w:p>
        </w:tc>
        <w:tc>
          <w:tcPr>
            <w:tcW w:w="1152" w:type="dxa"/>
            <w:vAlign w:val="center"/>
            <w:tcPrChange w:id="12067" w:author="Gary Sullivan" w:date="2019-07-02T10:15:00Z">
              <w:tcPr>
                <w:tcW w:w="1152" w:type="dxa"/>
                <w:vAlign w:val="center"/>
              </w:tcPr>
            </w:tcPrChange>
          </w:tcPr>
          <w:p w14:paraId="2C6B5995"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68" w:author="Gary Sullivan" w:date="2019-07-02T10:15:00Z">
              <w:tcPr>
                <w:tcW w:w="1008" w:type="dxa"/>
                <w:vAlign w:val="center"/>
              </w:tcPr>
            </w:tcPrChange>
          </w:tcPr>
          <w:p w14:paraId="2D587089"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069" w:author="Gary Sullivan" w:date="2019-07-02T10:15:00Z">
              <w:tcPr>
                <w:tcW w:w="1296" w:type="dxa"/>
                <w:vAlign w:val="center"/>
              </w:tcPr>
            </w:tcPrChange>
          </w:tcPr>
          <w:p w14:paraId="34E21595" w14:textId="77777777" w:rsidR="00281E91" w:rsidRPr="00281E91" w:rsidRDefault="00281E91" w:rsidP="00281E91">
            <w:pPr>
              <w:spacing w:before="0"/>
              <w:rPr>
                <w:sz w:val="20"/>
                <w:lang w:val="en-US"/>
              </w:rPr>
            </w:pPr>
            <w:r w:rsidRPr="00281E91">
              <w:rPr>
                <w:sz w:val="20"/>
                <w:lang w:val="en-US"/>
              </w:rPr>
              <w:t>-</w:t>
            </w:r>
          </w:p>
        </w:tc>
        <w:tc>
          <w:tcPr>
            <w:tcW w:w="1152" w:type="dxa"/>
            <w:vAlign w:val="center"/>
            <w:tcPrChange w:id="12070" w:author="Gary Sullivan" w:date="2019-07-02T10:15:00Z">
              <w:tcPr>
                <w:tcW w:w="1296" w:type="dxa"/>
                <w:vAlign w:val="center"/>
              </w:tcPr>
            </w:tcPrChange>
          </w:tcPr>
          <w:p w14:paraId="6062B87D"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Change w:id="12071" w:author="Gary Sullivan" w:date="2019-07-02T10:15:00Z">
              <w:tcPr>
                <w:tcW w:w="1440" w:type="dxa"/>
                <w:vAlign w:val="center"/>
              </w:tcPr>
            </w:tcPrChange>
          </w:tcPr>
          <w:p w14:paraId="464C7890"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019A3163" w14:textId="77777777" w:rsidTr="006F4ABA">
        <w:trPr>
          <w:trHeight w:val="144"/>
          <w:trPrChange w:id="12072" w:author="Gary Sullivan" w:date="2019-07-02T10:15:00Z">
            <w:trPr>
              <w:trHeight w:val="144"/>
            </w:trPr>
          </w:trPrChange>
        </w:trPr>
        <w:tc>
          <w:tcPr>
            <w:tcW w:w="816" w:type="dxa"/>
            <w:vAlign w:val="center"/>
            <w:tcPrChange w:id="12073" w:author="Gary Sullivan" w:date="2019-07-02T10:15:00Z">
              <w:tcPr>
                <w:tcW w:w="816" w:type="dxa"/>
                <w:vAlign w:val="center"/>
              </w:tcPr>
            </w:tcPrChange>
          </w:tcPr>
          <w:p w14:paraId="42C7099D" w14:textId="77777777" w:rsidR="00281E91" w:rsidRPr="00281E91" w:rsidRDefault="00281E91" w:rsidP="00281E91">
            <w:pPr>
              <w:spacing w:before="0"/>
              <w:rPr>
                <w:sz w:val="20"/>
                <w:lang w:val="en-US"/>
              </w:rPr>
            </w:pPr>
            <w:r w:rsidRPr="00281E91">
              <w:rPr>
                <w:sz w:val="20"/>
                <w:lang w:val="en-US"/>
              </w:rPr>
              <w:t>4-4.8.a</w:t>
            </w:r>
          </w:p>
        </w:tc>
        <w:tc>
          <w:tcPr>
            <w:tcW w:w="1296" w:type="dxa"/>
            <w:vAlign w:val="center"/>
            <w:tcPrChange w:id="12074" w:author="Gary Sullivan" w:date="2019-07-02T10:15:00Z">
              <w:tcPr>
                <w:tcW w:w="1296" w:type="dxa"/>
                <w:vAlign w:val="center"/>
              </w:tcPr>
            </w:tcPrChange>
          </w:tcPr>
          <w:p w14:paraId="68C8AC77"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075" w:author="Gary Sullivan" w:date="2019-07-02T10:15:00Z">
              <w:tcPr>
                <w:tcW w:w="1037" w:type="dxa"/>
                <w:vAlign w:val="center"/>
              </w:tcPr>
            </w:tcPrChange>
          </w:tcPr>
          <w:p w14:paraId="758D48AA" w14:textId="77777777" w:rsidR="00281E91" w:rsidRPr="00281E91" w:rsidRDefault="00281E91" w:rsidP="00281E91">
            <w:pPr>
              <w:spacing w:before="0"/>
              <w:rPr>
                <w:sz w:val="20"/>
                <w:lang w:val="en-US"/>
              </w:rPr>
            </w:pPr>
            <w:r w:rsidRPr="00281E91">
              <w:rPr>
                <w:sz w:val="20"/>
                <w:lang w:val="en-US"/>
              </w:rPr>
              <w:t>6</w:t>
            </w:r>
          </w:p>
        </w:tc>
        <w:tc>
          <w:tcPr>
            <w:tcW w:w="1152" w:type="dxa"/>
            <w:vAlign w:val="center"/>
            <w:tcPrChange w:id="12076" w:author="Gary Sullivan" w:date="2019-07-02T10:15:00Z">
              <w:tcPr>
                <w:tcW w:w="1152" w:type="dxa"/>
                <w:vAlign w:val="center"/>
              </w:tcPr>
            </w:tcPrChange>
          </w:tcPr>
          <w:p w14:paraId="48299021"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77" w:author="Gary Sullivan" w:date="2019-07-02T10:15:00Z">
              <w:tcPr>
                <w:tcW w:w="1008" w:type="dxa"/>
                <w:vAlign w:val="center"/>
              </w:tcPr>
            </w:tcPrChange>
          </w:tcPr>
          <w:p w14:paraId="7D8B0AE4"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2078" w:author="Gary Sullivan" w:date="2019-07-02T10:15:00Z">
              <w:tcPr>
                <w:tcW w:w="1296" w:type="dxa"/>
                <w:vAlign w:val="center"/>
              </w:tcPr>
            </w:tcPrChange>
          </w:tcPr>
          <w:p w14:paraId="5A2DC2EA"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2079" w:author="Gary Sullivan" w:date="2019-07-02T10:15:00Z">
              <w:tcPr>
                <w:tcW w:w="1296" w:type="dxa"/>
                <w:vAlign w:val="center"/>
              </w:tcPr>
            </w:tcPrChange>
          </w:tcPr>
          <w:p w14:paraId="289B6F0A"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Change w:id="12080" w:author="Gary Sullivan" w:date="2019-07-02T10:15:00Z">
              <w:tcPr>
                <w:tcW w:w="1440" w:type="dxa"/>
                <w:vAlign w:val="center"/>
              </w:tcPr>
            </w:tcPrChange>
          </w:tcPr>
          <w:p w14:paraId="6DFF98EA"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48E10D6D" w14:textId="77777777" w:rsidTr="006F4ABA">
        <w:trPr>
          <w:trHeight w:val="144"/>
          <w:trPrChange w:id="12081" w:author="Gary Sullivan" w:date="2019-07-02T10:15:00Z">
            <w:trPr>
              <w:trHeight w:val="144"/>
            </w:trPr>
          </w:trPrChange>
        </w:trPr>
        <w:tc>
          <w:tcPr>
            <w:tcW w:w="816" w:type="dxa"/>
            <w:vAlign w:val="center"/>
            <w:tcPrChange w:id="12082" w:author="Gary Sullivan" w:date="2019-07-02T10:15:00Z">
              <w:tcPr>
                <w:tcW w:w="816" w:type="dxa"/>
                <w:vAlign w:val="center"/>
              </w:tcPr>
            </w:tcPrChange>
          </w:tcPr>
          <w:p w14:paraId="1365577E" w14:textId="77777777" w:rsidR="00281E91" w:rsidRPr="00281E91" w:rsidRDefault="00281E91" w:rsidP="00281E91">
            <w:pPr>
              <w:spacing w:before="0"/>
              <w:rPr>
                <w:sz w:val="20"/>
                <w:lang w:val="en-US"/>
              </w:rPr>
            </w:pPr>
            <w:r w:rsidRPr="00281E91">
              <w:rPr>
                <w:sz w:val="20"/>
                <w:lang w:val="en-US"/>
              </w:rPr>
              <w:t>4-4.8.b</w:t>
            </w:r>
          </w:p>
        </w:tc>
        <w:tc>
          <w:tcPr>
            <w:tcW w:w="1296" w:type="dxa"/>
            <w:vAlign w:val="center"/>
            <w:tcPrChange w:id="12083" w:author="Gary Sullivan" w:date="2019-07-02T10:15:00Z">
              <w:tcPr>
                <w:tcW w:w="1296" w:type="dxa"/>
                <w:vAlign w:val="center"/>
              </w:tcPr>
            </w:tcPrChange>
          </w:tcPr>
          <w:p w14:paraId="31DA3CEA"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Change w:id="12084" w:author="Gary Sullivan" w:date="2019-07-02T10:15:00Z">
              <w:tcPr>
                <w:tcW w:w="1037" w:type="dxa"/>
                <w:vAlign w:val="center"/>
              </w:tcPr>
            </w:tcPrChange>
          </w:tcPr>
          <w:p w14:paraId="1C5FAE92"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Change w:id="12085" w:author="Gary Sullivan" w:date="2019-07-02T10:15:00Z">
              <w:tcPr>
                <w:tcW w:w="1152" w:type="dxa"/>
                <w:vAlign w:val="center"/>
              </w:tcPr>
            </w:tcPrChange>
          </w:tcPr>
          <w:p w14:paraId="1DB8D2C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86" w:author="Gary Sullivan" w:date="2019-07-02T10:15:00Z">
              <w:tcPr>
                <w:tcW w:w="1008" w:type="dxa"/>
                <w:vAlign w:val="center"/>
              </w:tcPr>
            </w:tcPrChange>
          </w:tcPr>
          <w:p w14:paraId="567B9D55" w14:textId="77777777" w:rsidR="00281E91" w:rsidRPr="00281E91" w:rsidRDefault="00281E91" w:rsidP="00281E91">
            <w:pPr>
              <w:spacing w:before="0"/>
              <w:rPr>
                <w:sz w:val="20"/>
                <w:lang w:val="en-US"/>
              </w:rPr>
            </w:pPr>
            <w:r w:rsidRPr="00281E91">
              <w:rPr>
                <w:sz w:val="20"/>
                <w:lang w:val="en-US"/>
              </w:rPr>
              <w:t>4</w:t>
            </w:r>
          </w:p>
        </w:tc>
        <w:tc>
          <w:tcPr>
            <w:tcW w:w="1296" w:type="dxa"/>
            <w:vAlign w:val="center"/>
            <w:tcPrChange w:id="12087" w:author="Gary Sullivan" w:date="2019-07-02T10:15:00Z">
              <w:tcPr>
                <w:tcW w:w="1296" w:type="dxa"/>
                <w:vAlign w:val="center"/>
              </w:tcPr>
            </w:tcPrChange>
          </w:tcPr>
          <w:p w14:paraId="5F4FB76E" w14:textId="77777777" w:rsidR="00281E91" w:rsidRPr="00281E91" w:rsidRDefault="00281E91" w:rsidP="00281E91">
            <w:pPr>
              <w:spacing w:before="0"/>
              <w:rPr>
                <w:sz w:val="20"/>
                <w:lang w:val="en-US"/>
              </w:rPr>
            </w:pPr>
            <w:r w:rsidRPr="00281E91">
              <w:rPr>
                <w:sz w:val="20"/>
                <w:lang w:val="en-US"/>
              </w:rPr>
              <w:t>Same as VTM4</w:t>
            </w:r>
          </w:p>
        </w:tc>
        <w:tc>
          <w:tcPr>
            <w:tcW w:w="1152" w:type="dxa"/>
            <w:vAlign w:val="center"/>
            <w:tcPrChange w:id="12088" w:author="Gary Sullivan" w:date="2019-07-02T10:15:00Z">
              <w:tcPr>
                <w:tcW w:w="1296" w:type="dxa"/>
                <w:vAlign w:val="center"/>
              </w:tcPr>
            </w:tcPrChange>
          </w:tcPr>
          <w:p w14:paraId="103CEE8D"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Change w:id="12089" w:author="Gary Sullivan" w:date="2019-07-02T10:15:00Z">
              <w:tcPr>
                <w:tcW w:w="1440" w:type="dxa"/>
                <w:vAlign w:val="center"/>
              </w:tcPr>
            </w:tcPrChange>
          </w:tcPr>
          <w:p w14:paraId="0C9846CE"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6EDBC2EF" w14:textId="77777777" w:rsidTr="006F4ABA">
        <w:trPr>
          <w:trHeight w:val="144"/>
          <w:trPrChange w:id="12090" w:author="Gary Sullivan" w:date="2019-07-02T10:15:00Z">
            <w:trPr>
              <w:trHeight w:val="144"/>
            </w:trPr>
          </w:trPrChange>
        </w:trPr>
        <w:tc>
          <w:tcPr>
            <w:tcW w:w="816" w:type="dxa"/>
            <w:vAlign w:val="center"/>
            <w:tcPrChange w:id="12091" w:author="Gary Sullivan" w:date="2019-07-02T10:15:00Z">
              <w:tcPr>
                <w:tcW w:w="816" w:type="dxa"/>
                <w:vAlign w:val="center"/>
              </w:tcPr>
            </w:tcPrChange>
          </w:tcPr>
          <w:p w14:paraId="7CCCD819" w14:textId="77777777" w:rsidR="00281E91" w:rsidRPr="00281E91" w:rsidRDefault="00281E91" w:rsidP="00281E91">
            <w:pPr>
              <w:spacing w:before="0"/>
              <w:rPr>
                <w:sz w:val="20"/>
                <w:lang w:val="en-US"/>
              </w:rPr>
            </w:pPr>
            <w:r w:rsidRPr="00281E91">
              <w:rPr>
                <w:sz w:val="20"/>
                <w:lang w:val="en-US"/>
              </w:rPr>
              <w:t>4-4.9.a</w:t>
            </w:r>
          </w:p>
        </w:tc>
        <w:tc>
          <w:tcPr>
            <w:tcW w:w="1296" w:type="dxa"/>
            <w:vAlign w:val="center"/>
            <w:tcPrChange w:id="12092" w:author="Gary Sullivan" w:date="2019-07-02T10:15:00Z">
              <w:tcPr>
                <w:tcW w:w="1296" w:type="dxa"/>
                <w:vAlign w:val="center"/>
              </w:tcPr>
            </w:tcPrChange>
          </w:tcPr>
          <w:p w14:paraId="598B3E8D"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093" w:author="Gary Sullivan" w:date="2019-07-02T10:15:00Z">
              <w:tcPr>
                <w:tcW w:w="1037" w:type="dxa"/>
                <w:vAlign w:val="center"/>
              </w:tcPr>
            </w:tcPrChange>
          </w:tcPr>
          <w:p w14:paraId="4DEB90A5" w14:textId="77777777" w:rsidR="00281E91" w:rsidRPr="00281E91" w:rsidRDefault="00281E91" w:rsidP="00281E91">
            <w:pPr>
              <w:spacing w:before="0"/>
              <w:rPr>
                <w:sz w:val="20"/>
                <w:lang w:val="en-US"/>
              </w:rPr>
            </w:pPr>
            <w:r w:rsidRPr="00281E91">
              <w:rPr>
                <w:sz w:val="20"/>
                <w:lang w:val="en-US"/>
              </w:rPr>
              <w:t>6</w:t>
            </w:r>
          </w:p>
        </w:tc>
        <w:tc>
          <w:tcPr>
            <w:tcW w:w="1152" w:type="dxa"/>
            <w:vAlign w:val="center"/>
            <w:tcPrChange w:id="12094" w:author="Gary Sullivan" w:date="2019-07-02T10:15:00Z">
              <w:tcPr>
                <w:tcW w:w="1152" w:type="dxa"/>
                <w:vAlign w:val="center"/>
              </w:tcPr>
            </w:tcPrChange>
          </w:tcPr>
          <w:p w14:paraId="6118F995"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095" w:author="Gary Sullivan" w:date="2019-07-02T10:15:00Z">
              <w:tcPr>
                <w:tcW w:w="1008" w:type="dxa"/>
                <w:vAlign w:val="center"/>
              </w:tcPr>
            </w:tcPrChange>
          </w:tcPr>
          <w:p w14:paraId="162BBBB2"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096" w:author="Gary Sullivan" w:date="2019-07-02T10:15:00Z">
              <w:tcPr>
                <w:tcW w:w="1296" w:type="dxa"/>
                <w:vAlign w:val="center"/>
              </w:tcPr>
            </w:tcPrChange>
          </w:tcPr>
          <w:p w14:paraId="26CC6B17"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097" w:author="Gary Sullivan" w:date="2019-07-02T10:15:00Z">
              <w:tcPr>
                <w:tcW w:w="1296" w:type="dxa"/>
                <w:vAlign w:val="center"/>
              </w:tcPr>
            </w:tcPrChange>
          </w:tcPr>
          <w:p w14:paraId="0B351984"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Change w:id="12098" w:author="Gary Sullivan" w:date="2019-07-02T10:15:00Z">
              <w:tcPr>
                <w:tcW w:w="1440" w:type="dxa"/>
                <w:vAlign w:val="center"/>
              </w:tcPr>
            </w:tcPrChange>
          </w:tcPr>
          <w:p w14:paraId="0F208D5C"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114550BB" w14:textId="77777777" w:rsidTr="006F4ABA">
        <w:trPr>
          <w:trHeight w:val="144"/>
          <w:trPrChange w:id="12099" w:author="Gary Sullivan" w:date="2019-07-02T10:15:00Z">
            <w:trPr>
              <w:trHeight w:val="144"/>
            </w:trPr>
          </w:trPrChange>
        </w:trPr>
        <w:tc>
          <w:tcPr>
            <w:tcW w:w="816" w:type="dxa"/>
            <w:vAlign w:val="center"/>
            <w:tcPrChange w:id="12100" w:author="Gary Sullivan" w:date="2019-07-02T10:15:00Z">
              <w:tcPr>
                <w:tcW w:w="816" w:type="dxa"/>
                <w:vAlign w:val="center"/>
              </w:tcPr>
            </w:tcPrChange>
          </w:tcPr>
          <w:p w14:paraId="7FD233B8" w14:textId="77777777" w:rsidR="00281E91" w:rsidRPr="00281E91" w:rsidRDefault="00281E91" w:rsidP="00281E91">
            <w:pPr>
              <w:spacing w:before="0"/>
              <w:rPr>
                <w:sz w:val="20"/>
                <w:lang w:val="en-US"/>
              </w:rPr>
            </w:pPr>
            <w:r w:rsidRPr="00281E91">
              <w:rPr>
                <w:sz w:val="20"/>
                <w:lang w:val="en-US"/>
              </w:rPr>
              <w:t>4-4.9.b</w:t>
            </w:r>
          </w:p>
        </w:tc>
        <w:tc>
          <w:tcPr>
            <w:tcW w:w="1296" w:type="dxa"/>
            <w:vAlign w:val="center"/>
            <w:tcPrChange w:id="12101" w:author="Gary Sullivan" w:date="2019-07-02T10:15:00Z">
              <w:tcPr>
                <w:tcW w:w="1296" w:type="dxa"/>
                <w:vAlign w:val="center"/>
              </w:tcPr>
            </w:tcPrChange>
          </w:tcPr>
          <w:p w14:paraId="3E172570"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102" w:author="Gary Sullivan" w:date="2019-07-02T10:15:00Z">
              <w:tcPr>
                <w:tcW w:w="1037" w:type="dxa"/>
                <w:vAlign w:val="center"/>
              </w:tcPr>
            </w:tcPrChange>
          </w:tcPr>
          <w:p w14:paraId="1903FC74" w14:textId="77777777" w:rsidR="00281E91" w:rsidRPr="00281E91" w:rsidRDefault="00281E91" w:rsidP="00281E91">
            <w:pPr>
              <w:spacing w:before="0"/>
              <w:rPr>
                <w:sz w:val="20"/>
                <w:lang w:val="en-US"/>
              </w:rPr>
            </w:pPr>
            <w:r w:rsidRPr="00281E91">
              <w:rPr>
                <w:sz w:val="20"/>
                <w:lang w:val="en-US"/>
              </w:rPr>
              <w:t>6</w:t>
            </w:r>
          </w:p>
        </w:tc>
        <w:tc>
          <w:tcPr>
            <w:tcW w:w="1152" w:type="dxa"/>
            <w:vAlign w:val="center"/>
            <w:tcPrChange w:id="12103" w:author="Gary Sullivan" w:date="2019-07-02T10:15:00Z">
              <w:tcPr>
                <w:tcW w:w="1152" w:type="dxa"/>
                <w:vAlign w:val="center"/>
              </w:tcPr>
            </w:tcPrChange>
          </w:tcPr>
          <w:p w14:paraId="48F89B8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104" w:author="Gary Sullivan" w:date="2019-07-02T10:15:00Z">
              <w:tcPr>
                <w:tcW w:w="1008" w:type="dxa"/>
                <w:vAlign w:val="center"/>
              </w:tcPr>
            </w:tcPrChange>
          </w:tcPr>
          <w:p w14:paraId="0474268D"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105" w:author="Gary Sullivan" w:date="2019-07-02T10:15:00Z">
              <w:tcPr>
                <w:tcW w:w="1296" w:type="dxa"/>
                <w:vAlign w:val="center"/>
              </w:tcPr>
            </w:tcPrChange>
          </w:tcPr>
          <w:p w14:paraId="76F796C8"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106" w:author="Gary Sullivan" w:date="2019-07-02T10:15:00Z">
              <w:tcPr>
                <w:tcW w:w="1296" w:type="dxa"/>
                <w:vAlign w:val="center"/>
              </w:tcPr>
            </w:tcPrChange>
          </w:tcPr>
          <w:p w14:paraId="13607344"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Change w:id="12107" w:author="Gary Sullivan" w:date="2019-07-02T10:15:00Z">
              <w:tcPr>
                <w:tcW w:w="1440" w:type="dxa"/>
                <w:vAlign w:val="center"/>
              </w:tcPr>
            </w:tcPrChange>
          </w:tcPr>
          <w:p w14:paraId="7632ADE0"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7190BD80" w14:textId="77777777" w:rsidTr="006F4ABA">
        <w:trPr>
          <w:trHeight w:val="144"/>
          <w:trPrChange w:id="12108" w:author="Gary Sullivan" w:date="2019-07-02T10:15:00Z">
            <w:trPr>
              <w:trHeight w:val="144"/>
            </w:trPr>
          </w:trPrChange>
        </w:trPr>
        <w:tc>
          <w:tcPr>
            <w:tcW w:w="816" w:type="dxa"/>
            <w:vAlign w:val="center"/>
            <w:tcPrChange w:id="12109" w:author="Gary Sullivan" w:date="2019-07-02T10:15:00Z">
              <w:tcPr>
                <w:tcW w:w="816" w:type="dxa"/>
                <w:vAlign w:val="center"/>
              </w:tcPr>
            </w:tcPrChange>
          </w:tcPr>
          <w:p w14:paraId="2B36CE35" w14:textId="77777777" w:rsidR="00281E91" w:rsidRPr="00281E91" w:rsidRDefault="00281E91" w:rsidP="00281E91">
            <w:pPr>
              <w:spacing w:before="0"/>
              <w:rPr>
                <w:sz w:val="20"/>
                <w:lang w:val="en-US"/>
              </w:rPr>
            </w:pPr>
            <w:r w:rsidRPr="00281E91">
              <w:rPr>
                <w:sz w:val="20"/>
                <w:lang w:val="en-US"/>
              </w:rPr>
              <w:t>4-4.9.c</w:t>
            </w:r>
          </w:p>
        </w:tc>
        <w:tc>
          <w:tcPr>
            <w:tcW w:w="1296" w:type="dxa"/>
            <w:vAlign w:val="center"/>
            <w:tcPrChange w:id="12110" w:author="Gary Sullivan" w:date="2019-07-02T10:15:00Z">
              <w:tcPr>
                <w:tcW w:w="1296" w:type="dxa"/>
                <w:vAlign w:val="center"/>
              </w:tcPr>
            </w:tcPrChange>
          </w:tcPr>
          <w:p w14:paraId="70918A89"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Change w:id="12111" w:author="Gary Sullivan" w:date="2019-07-02T10:15:00Z">
              <w:tcPr>
                <w:tcW w:w="1037" w:type="dxa"/>
                <w:vAlign w:val="center"/>
              </w:tcPr>
            </w:tcPrChange>
          </w:tcPr>
          <w:p w14:paraId="1A7CAE52"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Change w:id="12112" w:author="Gary Sullivan" w:date="2019-07-02T10:15:00Z">
              <w:tcPr>
                <w:tcW w:w="1152" w:type="dxa"/>
                <w:vAlign w:val="center"/>
              </w:tcPr>
            </w:tcPrChange>
          </w:tcPr>
          <w:p w14:paraId="3C383FB4"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113" w:author="Gary Sullivan" w:date="2019-07-02T10:15:00Z">
              <w:tcPr>
                <w:tcW w:w="1008" w:type="dxa"/>
                <w:vAlign w:val="center"/>
              </w:tcPr>
            </w:tcPrChange>
          </w:tcPr>
          <w:p w14:paraId="54F0B3E8"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114" w:author="Gary Sullivan" w:date="2019-07-02T10:15:00Z">
              <w:tcPr>
                <w:tcW w:w="1296" w:type="dxa"/>
                <w:vAlign w:val="center"/>
              </w:tcPr>
            </w:tcPrChange>
          </w:tcPr>
          <w:p w14:paraId="3132AB1E"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115" w:author="Gary Sullivan" w:date="2019-07-02T10:15:00Z">
              <w:tcPr>
                <w:tcW w:w="1296" w:type="dxa"/>
                <w:vAlign w:val="center"/>
              </w:tcPr>
            </w:tcPrChange>
          </w:tcPr>
          <w:p w14:paraId="7FDB5D95" w14:textId="77777777" w:rsidR="00281E91" w:rsidRPr="00281E91" w:rsidRDefault="00281E91" w:rsidP="00281E91">
            <w:pPr>
              <w:spacing w:before="0"/>
              <w:rPr>
                <w:sz w:val="20"/>
                <w:lang w:val="en-US"/>
              </w:rPr>
            </w:pPr>
            <w:r w:rsidRPr="00281E91">
              <w:rPr>
                <w:sz w:val="20"/>
                <w:lang w:val="en-US"/>
              </w:rPr>
              <w:t>Full</w:t>
            </w:r>
          </w:p>
        </w:tc>
        <w:tc>
          <w:tcPr>
            <w:tcW w:w="1440" w:type="dxa"/>
            <w:vAlign w:val="center"/>
            <w:tcPrChange w:id="12116" w:author="Gary Sullivan" w:date="2019-07-02T10:15:00Z">
              <w:tcPr>
                <w:tcW w:w="1440" w:type="dxa"/>
                <w:vAlign w:val="center"/>
              </w:tcPr>
            </w:tcPrChange>
          </w:tcPr>
          <w:p w14:paraId="1DA22C78" w14:textId="77777777" w:rsidR="00281E91" w:rsidRPr="00281E91" w:rsidRDefault="00281E91" w:rsidP="00281E91">
            <w:pPr>
              <w:spacing w:before="0"/>
              <w:rPr>
                <w:sz w:val="20"/>
                <w:lang w:val="en-US"/>
              </w:rPr>
            </w:pPr>
            <w:r w:rsidRPr="00281E91">
              <w:rPr>
                <w:rFonts w:hint="eastAsia"/>
                <w:sz w:val="20"/>
                <w:lang w:val="en-US"/>
              </w:rPr>
              <w:t>-</w:t>
            </w:r>
          </w:p>
        </w:tc>
      </w:tr>
      <w:tr w:rsidR="006F4ABA" w:rsidRPr="00281E91" w14:paraId="25D1096B" w14:textId="77777777" w:rsidTr="006F4ABA">
        <w:trPr>
          <w:trHeight w:val="144"/>
          <w:trPrChange w:id="12117" w:author="Gary Sullivan" w:date="2019-07-02T10:15:00Z">
            <w:trPr>
              <w:trHeight w:val="144"/>
            </w:trPr>
          </w:trPrChange>
        </w:trPr>
        <w:tc>
          <w:tcPr>
            <w:tcW w:w="816" w:type="dxa"/>
            <w:vAlign w:val="center"/>
            <w:tcPrChange w:id="12118" w:author="Gary Sullivan" w:date="2019-07-02T10:15:00Z">
              <w:tcPr>
                <w:tcW w:w="816" w:type="dxa"/>
                <w:vAlign w:val="center"/>
              </w:tcPr>
            </w:tcPrChange>
          </w:tcPr>
          <w:p w14:paraId="58C2C365" w14:textId="77777777" w:rsidR="00281E91" w:rsidRPr="00281E91" w:rsidRDefault="00281E91" w:rsidP="00281E91">
            <w:pPr>
              <w:spacing w:before="0"/>
              <w:rPr>
                <w:sz w:val="20"/>
                <w:lang w:val="en-US"/>
              </w:rPr>
            </w:pPr>
            <w:r w:rsidRPr="00281E91">
              <w:rPr>
                <w:sz w:val="20"/>
                <w:lang w:val="en-US"/>
              </w:rPr>
              <w:t>4-4.9.d</w:t>
            </w:r>
          </w:p>
        </w:tc>
        <w:tc>
          <w:tcPr>
            <w:tcW w:w="1296" w:type="dxa"/>
            <w:vAlign w:val="center"/>
            <w:tcPrChange w:id="12119" w:author="Gary Sullivan" w:date="2019-07-02T10:15:00Z">
              <w:tcPr>
                <w:tcW w:w="1296" w:type="dxa"/>
                <w:vAlign w:val="center"/>
              </w:tcPr>
            </w:tcPrChange>
          </w:tcPr>
          <w:p w14:paraId="42CEE91C"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Change w:id="12120" w:author="Gary Sullivan" w:date="2019-07-02T10:15:00Z">
              <w:tcPr>
                <w:tcW w:w="1037" w:type="dxa"/>
                <w:vAlign w:val="center"/>
              </w:tcPr>
            </w:tcPrChange>
          </w:tcPr>
          <w:p w14:paraId="16D1B4D6" w14:textId="77777777" w:rsidR="00281E91" w:rsidRPr="00281E91" w:rsidRDefault="00281E91" w:rsidP="00281E91">
            <w:pPr>
              <w:spacing w:before="0"/>
              <w:rPr>
                <w:sz w:val="20"/>
                <w:lang w:val="en-US"/>
              </w:rPr>
            </w:pPr>
            <w:r w:rsidRPr="00281E91">
              <w:rPr>
                <w:sz w:val="20"/>
                <w:lang w:val="en-US"/>
              </w:rPr>
              <w:t>5 (max)</w:t>
            </w:r>
          </w:p>
        </w:tc>
        <w:tc>
          <w:tcPr>
            <w:tcW w:w="1152" w:type="dxa"/>
            <w:vAlign w:val="center"/>
            <w:tcPrChange w:id="12121" w:author="Gary Sullivan" w:date="2019-07-02T10:15:00Z">
              <w:tcPr>
                <w:tcW w:w="1152" w:type="dxa"/>
                <w:vAlign w:val="center"/>
              </w:tcPr>
            </w:tcPrChange>
          </w:tcPr>
          <w:p w14:paraId="06132B2C" w14:textId="77777777" w:rsidR="00281E91" w:rsidRPr="00281E91" w:rsidRDefault="00281E91" w:rsidP="00281E91">
            <w:pPr>
              <w:spacing w:before="0"/>
              <w:rPr>
                <w:sz w:val="20"/>
                <w:lang w:val="en-US"/>
              </w:rPr>
            </w:pPr>
            <w:r w:rsidRPr="00281E91">
              <w:rPr>
                <w:sz w:val="20"/>
                <w:lang w:val="en-US"/>
              </w:rPr>
              <w:t>Regular merge</w:t>
            </w:r>
          </w:p>
        </w:tc>
        <w:tc>
          <w:tcPr>
            <w:tcW w:w="1008" w:type="dxa"/>
            <w:vAlign w:val="center"/>
            <w:tcPrChange w:id="12122" w:author="Gary Sullivan" w:date="2019-07-02T10:15:00Z">
              <w:tcPr>
                <w:tcW w:w="1008" w:type="dxa"/>
                <w:vAlign w:val="center"/>
              </w:tcPr>
            </w:tcPrChange>
          </w:tcPr>
          <w:p w14:paraId="286BD7A8" w14:textId="77777777" w:rsidR="00281E91" w:rsidRPr="00281E91" w:rsidRDefault="00281E91" w:rsidP="00281E91">
            <w:pPr>
              <w:spacing w:before="0"/>
              <w:rPr>
                <w:sz w:val="20"/>
                <w:lang w:val="en-US"/>
              </w:rPr>
            </w:pPr>
            <w:r w:rsidRPr="00281E91">
              <w:rPr>
                <w:sz w:val="20"/>
                <w:lang w:val="en-US"/>
              </w:rPr>
              <w:t>1</w:t>
            </w:r>
          </w:p>
        </w:tc>
        <w:tc>
          <w:tcPr>
            <w:tcW w:w="1296" w:type="dxa"/>
            <w:vAlign w:val="center"/>
            <w:tcPrChange w:id="12123" w:author="Gary Sullivan" w:date="2019-07-02T10:15:00Z">
              <w:tcPr>
                <w:tcW w:w="1296" w:type="dxa"/>
                <w:vAlign w:val="center"/>
              </w:tcPr>
            </w:tcPrChange>
          </w:tcPr>
          <w:p w14:paraId="4C3D0300"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124" w:author="Gary Sullivan" w:date="2019-07-02T10:15:00Z">
              <w:tcPr>
                <w:tcW w:w="1296" w:type="dxa"/>
                <w:vAlign w:val="center"/>
              </w:tcPr>
            </w:tcPrChange>
          </w:tcPr>
          <w:p w14:paraId="5BA8EEF7" w14:textId="77777777" w:rsidR="00281E91" w:rsidRPr="00281E91" w:rsidRDefault="00281E91" w:rsidP="00281E91">
            <w:pPr>
              <w:spacing w:before="0"/>
              <w:rPr>
                <w:sz w:val="20"/>
                <w:lang w:val="en-US"/>
              </w:rPr>
            </w:pPr>
            <w:r w:rsidRPr="00281E91">
              <w:rPr>
                <w:sz w:val="20"/>
                <w:lang w:val="en-US"/>
              </w:rPr>
              <w:t>No</w:t>
            </w:r>
          </w:p>
        </w:tc>
        <w:tc>
          <w:tcPr>
            <w:tcW w:w="1440" w:type="dxa"/>
            <w:vAlign w:val="center"/>
            <w:tcPrChange w:id="12125" w:author="Gary Sullivan" w:date="2019-07-02T10:15:00Z">
              <w:tcPr>
                <w:tcW w:w="1440" w:type="dxa"/>
                <w:vAlign w:val="center"/>
              </w:tcPr>
            </w:tcPrChange>
          </w:tcPr>
          <w:p w14:paraId="7AE45D02" w14:textId="77777777" w:rsidR="00281E91" w:rsidRPr="00281E91" w:rsidRDefault="00281E91" w:rsidP="00281E91">
            <w:pPr>
              <w:spacing w:before="0"/>
              <w:rPr>
                <w:sz w:val="20"/>
                <w:lang w:val="en-US"/>
              </w:rPr>
            </w:pPr>
            <w:r w:rsidRPr="00281E91">
              <w:rPr>
                <w:rFonts w:hint="eastAsia"/>
                <w:sz w:val="20"/>
                <w:lang w:val="en-US"/>
              </w:rPr>
              <w:t>-</w:t>
            </w:r>
          </w:p>
        </w:tc>
      </w:tr>
    </w:tbl>
    <w:p w14:paraId="5F6312BB" w14:textId="77777777" w:rsidR="00281E91" w:rsidRPr="00281E91" w:rsidRDefault="00281E91" w:rsidP="00281E91">
      <w:pPr>
        <w:spacing w:after="120"/>
      </w:pPr>
    </w:p>
    <w:p w14:paraId="76D266FF" w14:textId="77777777" w:rsidR="00281E91" w:rsidRPr="00281E91" w:rsidRDefault="00281E91" w:rsidP="00281E91">
      <w:r w:rsidRPr="00281E91">
        <w:t>Complexity analysis of list construc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2126" w:author="Gary Sullivan" w:date="2019-07-02T10:17:00Z">
          <w:tblPr>
            <w:tblW w:w="10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720"/>
        <w:gridCol w:w="576"/>
        <w:gridCol w:w="1152"/>
        <w:gridCol w:w="1152"/>
        <w:gridCol w:w="1152"/>
        <w:gridCol w:w="1152"/>
        <w:gridCol w:w="1152"/>
        <w:gridCol w:w="1152"/>
        <w:gridCol w:w="1152"/>
        <w:tblGridChange w:id="12127">
          <w:tblGrid>
            <w:gridCol w:w="720"/>
            <w:gridCol w:w="576"/>
            <w:gridCol w:w="1152"/>
            <w:gridCol w:w="1152"/>
            <w:gridCol w:w="1152"/>
            <w:gridCol w:w="1152"/>
            <w:gridCol w:w="1152"/>
            <w:gridCol w:w="1152"/>
            <w:gridCol w:w="144"/>
            <w:gridCol w:w="1577"/>
            <w:gridCol w:w="144"/>
          </w:tblGrid>
        </w:tblGridChange>
      </w:tblGrid>
      <w:tr w:rsidR="006F4ABA" w:rsidRPr="00281E91" w14:paraId="2EE0569F" w14:textId="77777777" w:rsidTr="006F4ABA">
        <w:trPr>
          <w:trHeight w:val="144"/>
          <w:trPrChange w:id="12128" w:author="Gary Sullivan" w:date="2019-07-02T10:17:00Z">
            <w:trPr>
              <w:trHeight w:val="144"/>
            </w:trPr>
          </w:trPrChange>
        </w:trPr>
        <w:tc>
          <w:tcPr>
            <w:tcW w:w="720" w:type="dxa"/>
            <w:vAlign w:val="center"/>
            <w:tcPrChange w:id="12129" w:author="Gary Sullivan" w:date="2019-07-02T10:17:00Z">
              <w:tcPr>
                <w:tcW w:w="720" w:type="dxa"/>
                <w:vAlign w:val="center"/>
              </w:tcPr>
            </w:tcPrChange>
          </w:tcPr>
          <w:p w14:paraId="00C6476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eastAsia="zh-CN"/>
              </w:rPr>
              <w:lastRenderedPageBreak/>
              <w:t>Test#</w:t>
            </w:r>
          </w:p>
        </w:tc>
        <w:tc>
          <w:tcPr>
            <w:tcW w:w="576" w:type="dxa"/>
            <w:shd w:val="clear" w:color="auto" w:fill="auto"/>
            <w:vAlign w:val="center"/>
            <w:hideMark/>
            <w:tcPrChange w:id="12130" w:author="Gary Sullivan" w:date="2019-07-02T10:17:00Z">
              <w:tcPr>
                <w:tcW w:w="576" w:type="dxa"/>
                <w:shd w:val="clear" w:color="auto" w:fill="auto"/>
                <w:vAlign w:val="center"/>
                <w:hideMark/>
              </w:tcPr>
            </w:tcPrChange>
          </w:tcPr>
          <w:p w14:paraId="51AD797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erge list size</w:t>
            </w:r>
          </w:p>
        </w:tc>
        <w:tc>
          <w:tcPr>
            <w:tcW w:w="1152" w:type="dxa"/>
            <w:shd w:val="clear" w:color="auto" w:fill="auto"/>
            <w:vAlign w:val="center"/>
            <w:hideMark/>
            <w:tcPrChange w:id="12131" w:author="Gary Sullivan" w:date="2019-07-02T10:17:00Z">
              <w:tcPr>
                <w:tcW w:w="1152" w:type="dxa"/>
                <w:shd w:val="clear" w:color="auto" w:fill="auto"/>
                <w:vAlign w:val="center"/>
                <w:hideMark/>
              </w:tcPr>
            </w:tcPrChange>
          </w:tcPr>
          <w:p w14:paraId="071944D7" w14:textId="7B529A08"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potential candidates (stage1</w:t>
            </w:r>
            <w:ins w:id="12132"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w:t>
            </w:r>
            <w:ins w:id="12133"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stage2)</w:t>
            </w:r>
          </w:p>
        </w:tc>
        <w:tc>
          <w:tcPr>
            <w:tcW w:w="1152" w:type="dxa"/>
            <w:shd w:val="clear" w:color="auto" w:fill="auto"/>
            <w:vAlign w:val="center"/>
            <w:hideMark/>
            <w:tcPrChange w:id="12134" w:author="Gary Sullivan" w:date="2019-07-02T10:17:00Z">
              <w:tcPr>
                <w:tcW w:w="1152" w:type="dxa"/>
                <w:shd w:val="clear" w:color="auto" w:fill="auto"/>
                <w:vAlign w:val="center"/>
                <w:hideMark/>
              </w:tcPr>
            </w:tcPrChange>
          </w:tcPr>
          <w:p w14:paraId="6F72A80C" w14:textId="06A4CCD4"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candidate comparison (stage1</w:t>
            </w:r>
            <w:ins w:id="12135"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w:t>
            </w:r>
            <w:ins w:id="12136"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stage2)</w:t>
            </w:r>
          </w:p>
        </w:tc>
        <w:tc>
          <w:tcPr>
            <w:tcW w:w="1152" w:type="dxa"/>
            <w:vAlign w:val="center"/>
            <w:tcPrChange w:id="12137" w:author="Gary Sullivan" w:date="2019-07-02T10:17:00Z">
              <w:tcPr>
                <w:tcW w:w="1152" w:type="dxa"/>
                <w:vAlign w:val="center"/>
              </w:tcPr>
            </w:tcPrChange>
          </w:tcPr>
          <w:p w14:paraId="1CA5BA30" w14:textId="0BA65202"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MV scaling (stage1</w:t>
            </w:r>
            <w:ins w:id="12138"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w:t>
            </w:r>
            <w:ins w:id="12139"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stage2)</w:t>
            </w:r>
          </w:p>
        </w:tc>
        <w:tc>
          <w:tcPr>
            <w:tcW w:w="1152" w:type="dxa"/>
            <w:vAlign w:val="center"/>
            <w:tcPrChange w:id="12140" w:author="Gary Sullivan" w:date="2019-07-02T10:17:00Z">
              <w:tcPr>
                <w:tcW w:w="1152" w:type="dxa"/>
                <w:vAlign w:val="center"/>
              </w:tcPr>
            </w:tcPrChange>
          </w:tcPr>
          <w:p w14:paraId="1CE49796" w14:textId="74F3A56A"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temporal candidates (stage1</w:t>
            </w:r>
            <w:ins w:id="12141"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w:t>
            </w:r>
            <w:ins w:id="12142"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stage2)</w:t>
            </w:r>
          </w:p>
        </w:tc>
        <w:tc>
          <w:tcPr>
            <w:tcW w:w="1152" w:type="dxa"/>
            <w:vAlign w:val="center"/>
            <w:tcPrChange w:id="12143" w:author="Gary Sullivan" w:date="2019-07-02T10:17:00Z">
              <w:tcPr>
                <w:tcW w:w="1152" w:type="dxa"/>
                <w:vAlign w:val="center"/>
              </w:tcPr>
            </w:tcPrChange>
          </w:tcPr>
          <w:p w14:paraId="0898084C" w14:textId="421DC89F"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MS Mincho"/>
                <w:b/>
                <w:bCs/>
                <w:color w:val="000000"/>
                <w:sz w:val="18"/>
                <w:szCs w:val="18"/>
                <w:lang w:val="en-US"/>
              </w:rPr>
              <w:t>Max number of MV average (stage1</w:t>
            </w:r>
            <w:ins w:id="12144"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w:t>
            </w:r>
            <w:ins w:id="12145"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stage2)</w:t>
            </w:r>
          </w:p>
        </w:tc>
        <w:tc>
          <w:tcPr>
            <w:tcW w:w="1152" w:type="dxa"/>
            <w:vAlign w:val="center"/>
            <w:tcPrChange w:id="12146" w:author="Gary Sullivan" w:date="2019-07-02T10:17:00Z">
              <w:tcPr>
                <w:tcW w:w="1296" w:type="dxa"/>
                <w:gridSpan w:val="2"/>
                <w:vAlign w:val="center"/>
              </w:tcPr>
            </w:tcPrChange>
          </w:tcPr>
          <w:p w14:paraId="4B8304EE" w14:textId="554FE43C"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 xml:space="preserve">Max number of encoder MCs </w:t>
            </w:r>
            <w:r w:rsidRPr="00281E91">
              <w:rPr>
                <w:rFonts w:eastAsia="MS Mincho"/>
                <w:b/>
                <w:bCs/>
                <w:color w:val="000000"/>
                <w:sz w:val="18"/>
                <w:szCs w:val="18"/>
                <w:lang w:val="en-US"/>
              </w:rPr>
              <w:t>(stage1</w:t>
            </w:r>
            <w:ins w:id="12147"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w:t>
            </w:r>
            <w:ins w:id="12148" w:author="Gary Sullivan" w:date="2019-07-02T10:17:00Z">
              <w:r w:rsidR="006F4ABA">
                <w:rPr>
                  <w:rFonts w:eastAsia="MS Mincho"/>
                  <w:b/>
                  <w:bCs/>
                  <w:color w:val="000000"/>
                  <w:sz w:val="18"/>
                  <w:szCs w:val="18"/>
                  <w:lang w:val="en-US"/>
                </w:rPr>
                <w:t xml:space="preserve"> </w:t>
              </w:r>
            </w:ins>
            <w:r w:rsidRPr="00281E91">
              <w:rPr>
                <w:rFonts w:eastAsia="MS Mincho"/>
                <w:b/>
                <w:bCs/>
                <w:color w:val="000000"/>
                <w:sz w:val="18"/>
                <w:szCs w:val="18"/>
                <w:lang w:val="en-US"/>
              </w:rPr>
              <w:t>stage2)</w:t>
            </w:r>
          </w:p>
        </w:tc>
        <w:tc>
          <w:tcPr>
            <w:tcW w:w="1152" w:type="dxa"/>
            <w:vAlign w:val="center"/>
            <w:tcPrChange w:id="12149" w:author="Gary Sullivan" w:date="2019-07-02T10:17:00Z">
              <w:tcPr>
                <w:tcW w:w="1721" w:type="dxa"/>
                <w:gridSpan w:val="2"/>
                <w:vAlign w:val="center"/>
              </w:tcPr>
            </w:tcPrChange>
          </w:tcPr>
          <w:p w14:paraId="7C60F69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b/>
                <w:bCs/>
                <w:color w:val="000000"/>
                <w:sz w:val="18"/>
                <w:szCs w:val="18"/>
                <w:lang w:val="en-US" w:eastAsia="zh-CN"/>
              </w:rPr>
            </w:pPr>
            <w:r w:rsidRPr="00281E91">
              <w:rPr>
                <w:rFonts w:eastAsia="DengXian"/>
                <w:b/>
                <w:bCs/>
                <w:color w:val="000000"/>
                <w:sz w:val="18"/>
                <w:szCs w:val="18"/>
                <w:lang w:val="en-US" w:eastAsia="zh-CN"/>
              </w:rPr>
              <w:t>Others</w:t>
            </w:r>
          </w:p>
        </w:tc>
      </w:tr>
      <w:tr w:rsidR="006F4ABA" w:rsidRPr="00281E91" w14:paraId="03C62276" w14:textId="77777777" w:rsidTr="006F4ABA">
        <w:trPr>
          <w:trHeight w:val="144"/>
          <w:trPrChange w:id="12150" w:author="Gary Sullivan" w:date="2019-07-02T10:17:00Z">
            <w:trPr>
              <w:trHeight w:val="144"/>
            </w:trPr>
          </w:trPrChange>
        </w:trPr>
        <w:tc>
          <w:tcPr>
            <w:tcW w:w="720" w:type="dxa"/>
            <w:vAlign w:val="center"/>
            <w:tcPrChange w:id="12151" w:author="Gary Sullivan" w:date="2019-07-02T10:17:00Z">
              <w:tcPr>
                <w:tcW w:w="720" w:type="dxa"/>
                <w:vAlign w:val="center"/>
              </w:tcPr>
            </w:tcPrChange>
          </w:tcPr>
          <w:p w14:paraId="6F67D6E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Regular merge</w:t>
            </w:r>
          </w:p>
        </w:tc>
        <w:tc>
          <w:tcPr>
            <w:tcW w:w="576" w:type="dxa"/>
            <w:shd w:val="clear" w:color="auto" w:fill="auto"/>
            <w:noWrap/>
            <w:vAlign w:val="center"/>
            <w:tcPrChange w:id="12152" w:author="Gary Sullivan" w:date="2019-07-02T10:17:00Z">
              <w:tcPr>
                <w:tcW w:w="576" w:type="dxa"/>
                <w:shd w:val="clear" w:color="auto" w:fill="auto"/>
                <w:noWrap/>
                <w:vAlign w:val="center"/>
              </w:tcPr>
            </w:tcPrChange>
          </w:tcPr>
          <w:p w14:paraId="7DACE8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6</w:t>
            </w:r>
          </w:p>
        </w:tc>
        <w:tc>
          <w:tcPr>
            <w:tcW w:w="1152" w:type="dxa"/>
            <w:shd w:val="clear" w:color="auto" w:fill="auto"/>
            <w:noWrap/>
            <w:vAlign w:val="center"/>
            <w:tcPrChange w:id="12153" w:author="Gary Sullivan" w:date="2019-07-02T10:17:00Z">
              <w:tcPr>
                <w:tcW w:w="1152" w:type="dxa"/>
                <w:shd w:val="clear" w:color="auto" w:fill="auto"/>
                <w:noWrap/>
                <w:vAlign w:val="center"/>
              </w:tcPr>
            </w:tcPrChange>
          </w:tcPr>
          <w:p w14:paraId="6D59111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13</w:t>
            </w:r>
          </w:p>
        </w:tc>
        <w:tc>
          <w:tcPr>
            <w:tcW w:w="1152" w:type="dxa"/>
            <w:shd w:val="clear" w:color="auto" w:fill="auto"/>
            <w:noWrap/>
            <w:vAlign w:val="center"/>
            <w:tcPrChange w:id="12154" w:author="Gary Sullivan" w:date="2019-07-02T10:17:00Z">
              <w:tcPr>
                <w:tcW w:w="1152" w:type="dxa"/>
                <w:shd w:val="clear" w:color="auto" w:fill="auto"/>
                <w:noWrap/>
                <w:vAlign w:val="center"/>
              </w:tcPr>
            </w:tcPrChange>
          </w:tcPr>
          <w:p w14:paraId="0CF26D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9</w:t>
            </w:r>
          </w:p>
        </w:tc>
        <w:tc>
          <w:tcPr>
            <w:tcW w:w="1152" w:type="dxa"/>
            <w:vAlign w:val="center"/>
            <w:tcPrChange w:id="12155" w:author="Gary Sullivan" w:date="2019-07-02T10:17:00Z">
              <w:tcPr>
                <w:tcW w:w="1152" w:type="dxa"/>
                <w:vAlign w:val="center"/>
              </w:tcPr>
            </w:tcPrChange>
          </w:tcPr>
          <w:p w14:paraId="4B5E1F4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152" w:type="dxa"/>
            <w:vAlign w:val="center"/>
            <w:tcPrChange w:id="12156" w:author="Gary Sullivan" w:date="2019-07-02T10:17:00Z">
              <w:tcPr>
                <w:tcW w:w="1152" w:type="dxa"/>
                <w:vAlign w:val="center"/>
              </w:tcPr>
            </w:tcPrChange>
          </w:tcPr>
          <w:p w14:paraId="74E3F29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152" w:type="dxa"/>
            <w:vAlign w:val="center"/>
            <w:tcPrChange w:id="12157" w:author="Gary Sullivan" w:date="2019-07-02T10:17:00Z">
              <w:tcPr>
                <w:tcW w:w="1152" w:type="dxa"/>
                <w:vAlign w:val="center"/>
              </w:tcPr>
            </w:tcPrChange>
          </w:tcPr>
          <w:p w14:paraId="67DD68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w:t>
            </w:r>
          </w:p>
        </w:tc>
        <w:tc>
          <w:tcPr>
            <w:tcW w:w="1152" w:type="dxa"/>
            <w:vAlign w:val="center"/>
            <w:tcPrChange w:id="12158" w:author="Gary Sullivan" w:date="2019-07-02T10:17:00Z">
              <w:tcPr>
                <w:tcW w:w="1296" w:type="dxa"/>
                <w:gridSpan w:val="2"/>
                <w:vAlign w:val="center"/>
              </w:tcPr>
            </w:tcPrChange>
          </w:tcPr>
          <w:p w14:paraId="33FE45B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2</w:t>
            </w:r>
          </w:p>
        </w:tc>
        <w:tc>
          <w:tcPr>
            <w:tcW w:w="1152" w:type="dxa"/>
            <w:vAlign w:val="center"/>
            <w:tcPrChange w:id="12159" w:author="Gary Sullivan" w:date="2019-07-02T10:17:00Z">
              <w:tcPr>
                <w:tcW w:w="1721" w:type="dxa"/>
                <w:gridSpan w:val="2"/>
                <w:vAlign w:val="center"/>
              </w:tcPr>
            </w:tcPrChange>
          </w:tcPr>
          <w:p w14:paraId="3CC59A8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62B0E5FE" w14:textId="77777777" w:rsidTr="006F4ABA">
        <w:trPr>
          <w:trHeight w:val="144"/>
          <w:trPrChange w:id="12160" w:author="Gary Sullivan" w:date="2019-07-02T10:17:00Z">
            <w:trPr>
              <w:trHeight w:val="144"/>
            </w:trPr>
          </w:trPrChange>
        </w:trPr>
        <w:tc>
          <w:tcPr>
            <w:tcW w:w="720" w:type="dxa"/>
            <w:vAlign w:val="center"/>
            <w:tcPrChange w:id="12161" w:author="Gary Sullivan" w:date="2019-07-02T10:17:00Z">
              <w:tcPr>
                <w:tcW w:w="720" w:type="dxa"/>
                <w:vAlign w:val="center"/>
              </w:tcPr>
            </w:tcPrChange>
          </w:tcPr>
          <w:p w14:paraId="6324AE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TPM</w:t>
            </w:r>
          </w:p>
        </w:tc>
        <w:tc>
          <w:tcPr>
            <w:tcW w:w="576" w:type="dxa"/>
            <w:shd w:val="clear" w:color="auto" w:fill="auto"/>
            <w:noWrap/>
            <w:vAlign w:val="center"/>
            <w:tcPrChange w:id="12162" w:author="Gary Sullivan" w:date="2019-07-02T10:17:00Z">
              <w:tcPr>
                <w:tcW w:w="576" w:type="dxa"/>
                <w:shd w:val="clear" w:color="auto" w:fill="auto"/>
                <w:noWrap/>
                <w:vAlign w:val="center"/>
              </w:tcPr>
            </w:tcPrChange>
          </w:tcPr>
          <w:p w14:paraId="113B06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5</w:t>
            </w:r>
          </w:p>
        </w:tc>
        <w:tc>
          <w:tcPr>
            <w:tcW w:w="1152" w:type="dxa"/>
            <w:shd w:val="clear" w:color="auto" w:fill="auto"/>
            <w:noWrap/>
            <w:vAlign w:val="center"/>
            <w:tcPrChange w:id="12163" w:author="Gary Sullivan" w:date="2019-07-02T10:17:00Z">
              <w:tcPr>
                <w:tcW w:w="1152" w:type="dxa"/>
                <w:shd w:val="clear" w:color="auto" w:fill="auto"/>
                <w:noWrap/>
                <w:vAlign w:val="center"/>
              </w:tcPr>
            </w:tcPrChange>
          </w:tcPr>
          <w:p w14:paraId="206538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8 (7+21)</w:t>
            </w:r>
          </w:p>
        </w:tc>
        <w:tc>
          <w:tcPr>
            <w:tcW w:w="1152" w:type="dxa"/>
            <w:shd w:val="clear" w:color="auto" w:fill="auto"/>
            <w:noWrap/>
            <w:vAlign w:val="center"/>
            <w:tcPrChange w:id="12164" w:author="Gary Sullivan" w:date="2019-07-02T10:17:00Z">
              <w:tcPr>
                <w:tcW w:w="1152" w:type="dxa"/>
                <w:shd w:val="clear" w:color="auto" w:fill="auto"/>
                <w:noWrap/>
                <w:vAlign w:val="center"/>
              </w:tcPr>
            </w:tcPrChange>
          </w:tcPr>
          <w:p w14:paraId="663A7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84 (10+74)</w:t>
            </w:r>
          </w:p>
        </w:tc>
        <w:tc>
          <w:tcPr>
            <w:tcW w:w="1152" w:type="dxa"/>
            <w:vAlign w:val="center"/>
            <w:tcPrChange w:id="12165" w:author="Gary Sullivan" w:date="2019-07-02T10:17:00Z">
              <w:tcPr>
                <w:tcW w:w="1152" w:type="dxa"/>
                <w:vAlign w:val="center"/>
              </w:tcPr>
            </w:tcPrChange>
          </w:tcPr>
          <w:p w14:paraId="6B5A79C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11 (4+7)</w:t>
            </w:r>
          </w:p>
        </w:tc>
        <w:tc>
          <w:tcPr>
            <w:tcW w:w="1152" w:type="dxa"/>
            <w:vAlign w:val="center"/>
            <w:tcPrChange w:id="12166" w:author="Gary Sullivan" w:date="2019-07-02T10:17:00Z">
              <w:tcPr>
                <w:tcW w:w="1152" w:type="dxa"/>
                <w:vAlign w:val="center"/>
              </w:tcPr>
            </w:tcPrChange>
          </w:tcPr>
          <w:p w14:paraId="08FF8D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2 (2+0)</w:t>
            </w:r>
          </w:p>
        </w:tc>
        <w:tc>
          <w:tcPr>
            <w:tcW w:w="1152" w:type="dxa"/>
            <w:vAlign w:val="center"/>
            <w:tcPrChange w:id="12167" w:author="Gary Sullivan" w:date="2019-07-02T10:17:00Z">
              <w:tcPr>
                <w:tcW w:w="1152" w:type="dxa"/>
                <w:vAlign w:val="center"/>
              </w:tcPr>
            </w:tcPrChange>
          </w:tcPr>
          <w:p w14:paraId="4ED70FB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S Mincho"/>
                <w:color w:val="000000"/>
                <w:sz w:val="18"/>
                <w:szCs w:val="18"/>
                <w:lang w:val="en-US"/>
              </w:rPr>
              <w:t>7 (0+7)</w:t>
            </w:r>
          </w:p>
        </w:tc>
        <w:tc>
          <w:tcPr>
            <w:tcW w:w="1152" w:type="dxa"/>
            <w:vAlign w:val="center"/>
            <w:tcPrChange w:id="12168" w:author="Gary Sullivan" w:date="2019-07-02T10:17:00Z">
              <w:tcPr>
                <w:tcW w:w="1296" w:type="dxa"/>
                <w:gridSpan w:val="2"/>
                <w:vAlign w:val="center"/>
              </w:tcPr>
            </w:tcPrChange>
          </w:tcPr>
          <w:p w14:paraId="2B82FE0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vAlign w:val="center"/>
            <w:tcPrChange w:id="12169" w:author="Gary Sullivan" w:date="2019-07-02T10:17:00Z">
              <w:tcPr>
                <w:tcW w:w="1721" w:type="dxa"/>
                <w:gridSpan w:val="2"/>
                <w:vAlign w:val="center"/>
              </w:tcPr>
            </w:tcPrChange>
          </w:tcPr>
          <w:p w14:paraId="5B5839D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44DF3A84" w14:textId="77777777" w:rsidTr="006F4ABA">
        <w:trPr>
          <w:trHeight w:val="144"/>
          <w:trPrChange w:id="12170" w:author="Gary Sullivan" w:date="2019-07-02T10:17:00Z">
            <w:trPr>
              <w:trHeight w:val="144"/>
            </w:trPr>
          </w:trPrChange>
        </w:trPr>
        <w:tc>
          <w:tcPr>
            <w:tcW w:w="720" w:type="dxa"/>
            <w:vAlign w:val="center"/>
            <w:tcPrChange w:id="12171" w:author="Gary Sullivan" w:date="2019-07-02T10:17:00Z">
              <w:tcPr>
                <w:tcW w:w="720" w:type="dxa"/>
                <w:vAlign w:val="center"/>
              </w:tcPr>
            </w:tcPrChange>
          </w:tcPr>
          <w:p w14:paraId="37743424"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1.a</w:t>
            </w:r>
          </w:p>
        </w:tc>
        <w:tc>
          <w:tcPr>
            <w:tcW w:w="576" w:type="dxa"/>
            <w:shd w:val="clear" w:color="auto" w:fill="auto"/>
            <w:noWrap/>
            <w:vAlign w:val="center"/>
            <w:tcPrChange w:id="12172" w:author="Gary Sullivan" w:date="2019-07-02T10:17:00Z">
              <w:tcPr>
                <w:tcW w:w="576" w:type="dxa"/>
                <w:shd w:val="clear" w:color="auto" w:fill="auto"/>
                <w:noWrap/>
                <w:vAlign w:val="center"/>
              </w:tcPr>
            </w:tcPrChange>
          </w:tcPr>
          <w:p w14:paraId="00010E0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5</w:t>
            </w:r>
          </w:p>
        </w:tc>
        <w:tc>
          <w:tcPr>
            <w:tcW w:w="1152" w:type="dxa"/>
            <w:shd w:val="clear" w:color="auto" w:fill="auto"/>
            <w:noWrap/>
            <w:vAlign w:val="center"/>
            <w:tcPrChange w:id="12173" w:author="Gary Sullivan" w:date="2019-07-02T10:17:00Z">
              <w:tcPr>
                <w:tcW w:w="1152" w:type="dxa"/>
                <w:shd w:val="clear" w:color="auto" w:fill="auto"/>
                <w:noWrap/>
                <w:vAlign w:val="center"/>
              </w:tcPr>
            </w:tcPrChange>
          </w:tcPr>
          <w:p w14:paraId="4383672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3</w:t>
            </w:r>
          </w:p>
        </w:tc>
        <w:tc>
          <w:tcPr>
            <w:tcW w:w="1152" w:type="dxa"/>
            <w:shd w:val="clear" w:color="auto" w:fill="auto"/>
            <w:noWrap/>
            <w:vAlign w:val="center"/>
            <w:tcPrChange w:id="12174" w:author="Gary Sullivan" w:date="2019-07-02T10:17:00Z">
              <w:tcPr>
                <w:tcW w:w="1152" w:type="dxa"/>
                <w:shd w:val="clear" w:color="auto" w:fill="auto"/>
                <w:noWrap/>
                <w:vAlign w:val="center"/>
              </w:tcPr>
            </w:tcPrChange>
          </w:tcPr>
          <w:p w14:paraId="23180E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9</w:t>
            </w:r>
          </w:p>
        </w:tc>
        <w:tc>
          <w:tcPr>
            <w:tcW w:w="1152" w:type="dxa"/>
            <w:vAlign w:val="center"/>
            <w:tcPrChange w:id="12175" w:author="Gary Sullivan" w:date="2019-07-02T10:17:00Z">
              <w:tcPr>
                <w:tcW w:w="1152" w:type="dxa"/>
                <w:vAlign w:val="center"/>
              </w:tcPr>
            </w:tcPrChange>
          </w:tcPr>
          <w:p w14:paraId="6D0027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Change w:id="12176" w:author="Gary Sullivan" w:date="2019-07-02T10:17:00Z">
              <w:tcPr>
                <w:tcW w:w="1152" w:type="dxa"/>
                <w:vAlign w:val="center"/>
              </w:tcPr>
            </w:tcPrChange>
          </w:tcPr>
          <w:p w14:paraId="39F76DA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Change w:id="12177" w:author="Gary Sullivan" w:date="2019-07-02T10:17:00Z">
              <w:tcPr>
                <w:tcW w:w="1152" w:type="dxa"/>
                <w:vAlign w:val="center"/>
              </w:tcPr>
            </w:tcPrChange>
          </w:tcPr>
          <w:p w14:paraId="643777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Change w:id="12178" w:author="Gary Sullivan" w:date="2019-07-02T10:17:00Z">
              <w:tcPr>
                <w:tcW w:w="1296" w:type="dxa"/>
                <w:gridSpan w:val="2"/>
                <w:vAlign w:val="center"/>
              </w:tcPr>
            </w:tcPrChange>
          </w:tcPr>
          <w:p w14:paraId="3EF0CB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0</w:t>
            </w:r>
          </w:p>
        </w:tc>
        <w:tc>
          <w:tcPr>
            <w:tcW w:w="1152" w:type="dxa"/>
            <w:vAlign w:val="center"/>
            <w:tcPrChange w:id="12179" w:author="Gary Sullivan" w:date="2019-07-02T10:17:00Z">
              <w:tcPr>
                <w:tcW w:w="1721" w:type="dxa"/>
                <w:gridSpan w:val="2"/>
                <w:vAlign w:val="center"/>
              </w:tcPr>
            </w:tcPrChange>
          </w:tcPr>
          <w:p w14:paraId="36BB27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10149923" w14:textId="77777777" w:rsidTr="006F4ABA">
        <w:trPr>
          <w:trHeight w:val="144"/>
          <w:trPrChange w:id="12180" w:author="Gary Sullivan" w:date="2019-07-02T10:17:00Z">
            <w:trPr>
              <w:trHeight w:val="144"/>
            </w:trPr>
          </w:trPrChange>
        </w:trPr>
        <w:tc>
          <w:tcPr>
            <w:tcW w:w="720" w:type="dxa"/>
            <w:vAlign w:val="center"/>
            <w:tcPrChange w:id="12181" w:author="Gary Sullivan" w:date="2019-07-02T10:17:00Z">
              <w:tcPr>
                <w:tcW w:w="720" w:type="dxa"/>
                <w:vAlign w:val="center"/>
              </w:tcPr>
            </w:tcPrChange>
          </w:tcPr>
          <w:p w14:paraId="42D4C4B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1.c</w:t>
            </w:r>
          </w:p>
        </w:tc>
        <w:tc>
          <w:tcPr>
            <w:tcW w:w="576" w:type="dxa"/>
            <w:shd w:val="clear" w:color="auto" w:fill="auto"/>
            <w:noWrap/>
            <w:vAlign w:val="center"/>
            <w:tcPrChange w:id="12182" w:author="Gary Sullivan" w:date="2019-07-02T10:17:00Z">
              <w:tcPr>
                <w:tcW w:w="576" w:type="dxa"/>
                <w:shd w:val="clear" w:color="auto" w:fill="auto"/>
                <w:noWrap/>
                <w:vAlign w:val="center"/>
              </w:tcPr>
            </w:tcPrChange>
          </w:tcPr>
          <w:p w14:paraId="778BE73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5</w:t>
            </w:r>
          </w:p>
        </w:tc>
        <w:tc>
          <w:tcPr>
            <w:tcW w:w="1152" w:type="dxa"/>
            <w:shd w:val="clear" w:color="auto" w:fill="auto"/>
            <w:noWrap/>
            <w:vAlign w:val="center"/>
            <w:tcPrChange w:id="12183" w:author="Gary Sullivan" w:date="2019-07-02T10:17:00Z">
              <w:tcPr>
                <w:tcW w:w="1152" w:type="dxa"/>
                <w:shd w:val="clear" w:color="auto" w:fill="auto"/>
                <w:noWrap/>
                <w:vAlign w:val="center"/>
              </w:tcPr>
            </w:tcPrChange>
          </w:tcPr>
          <w:p w14:paraId="4D31118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13</w:t>
            </w:r>
          </w:p>
        </w:tc>
        <w:tc>
          <w:tcPr>
            <w:tcW w:w="1152" w:type="dxa"/>
            <w:shd w:val="clear" w:color="auto" w:fill="auto"/>
            <w:noWrap/>
            <w:vAlign w:val="center"/>
            <w:tcPrChange w:id="12184" w:author="Gary Sullivan" w:date="2019-07-02T10:17:00Z">
              <w:tcPr>
                <w:tcW w:w="1152" w:type="dxa"/>
                <w:shd w:val="clear" w:color="auto" w:fill="auto"/>
                <w:noWrap/>
                <w:vAlign w:val="center"/>
              </w:tcPr>
            </w:tcPrChange>
          </w:tcPr>
          <w:p w14:paraId="6E7B247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0 (9+1)</w:t>
            </w:r>
          </w:p>
        </w:tc>
        <w:tc>
          <w:tcPr>
            <w:tcW w:w="1152" w:type="dxa"/>
            <w:vAlign w:val="center"/>
            <w:tcPrChange w:id="12185" w:author="Gary Sullivan" w:date="2019-07-02T10:17:00Z">
              <w:tcPr>
                <w:tcW w:w="1152" w:type="dxa"/>
                <w:vAlign w:val="center"/>
              </w:tcPr>
            </w:tcPrChange>
          </w:tcPr>
          <w:p w14:paraId="0532C5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Change w:id="12186" w:author="Gary Sullivan" w:date="2019-07-02T10:17:00Z">
              <w:tcPr>
                <w:tcW w:w="1152" w:type="dxa"/>
                <w:vAlign w:val="center"/>
              </w:tcPr>
            </w:tcPrChange>
          </w:tcPr>
          <w:p w14:paraId="07D6F6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Change w:id="12187" w:author="Gary Sullivan" w:date="2019-07-02T10:17:00Z">
              <w:tcPr>
                <w:tcW w:w="1152" w:type="dxa"/>
                <w:vAlign w:val="center"/>
              </w:tcPr>
            </w:tcPrChange>
          </w:tcPr>
          <w:p w14:paraId="5CC839E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hint="eastAsia"/>
                <w:color w:val="000000"/>
                <w:sz w:val="18"/>
                <w:szCs w:val="18"/>
                <w:lang w:val="en-US" w:eastAsia="zh-TW"/>
              </w:rPr>
              <w:t>2</w:t>
            </w:r>
          </w:p>
        </w:tc>
        <w:tc>
          <w:tcPr>
            <w:tcW w:w="1152" w:type="dxa"/>
            <w:vAlign w:val="center"/>
            <w:tcPrChange w:id="12188" w:author="Gary Sullivan" w:date="2019-07-02T10:17:00Z">
              <w:tcPr>
                <w:tcW w:w="1296" w:type="dxa"/>
                <w:gridSpan w:val="2"/>
                <w:vAlign w:val="center"/>
              </w:tcPr>
            </w:tcPrChange>
          </w:tcPr>
          <w:p w14:paraId="0862E5D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10</w:t>
            </w:r>
          </w:p>
        </w:tc>
        <w:tc>
          <w:tcPr>
            <w:tcW w:w="1152" w:type="dxa"/>
            <w:vAlign w:val="center"/>
            <w:tcPrChange w:id="12189" w:author="Gary Sullivan" w:date="2019-07-02T10:17:00Z">
              <w:tcPr>
                <w:tcW w:w="1721" w:type="dxa"/>
                <w:gridSpan w:val="2"/>
                <w:vAlign w:val="center"/>
              </w:tcPr>
            </w:tcPrChange>
          </w:tcPr>
          <w:p w14:paraId="5517E0B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18"/>
                <w:szCs w:val="18"/>
                <w:lang w:val="en-US" w:eastAsia="zh-TW"/>
              </w:rPr>
            </w:pPr>
            <w:r w:rsidRPr="00281E91">
              <w:rPr>
                <w:rFonts w:eastAsia="PMingLiU"/>
                <w:color w:val="000000"/>
                <w:sz w:val="18"/>
                <w:szCs w:val="18"/>
                <w:lang w:val="en-US" w:eastAsia="zh-TW"/>
              </w:rPr>
              <w:t>One additional MV addition (adding (1/4, 0) on second candidate)</w:t>
            </w:r>
          </w:p>
        </w:tc>
      </w:tr>
      <w:tr w:rsidR="006F4ABA" w:rsidRPr="00281E91" w14:paraId="33E8C375" w14:textId="77777777" w:rsidTr="006F4ABA">
        <w:trPr>
          <w:trHeight w:val="144"/>
          <w:trPrChange w:id="12190" w:author="Gary Sullivan" w:date="2019-07-02T10:17:00Z">
            <w:trPr>
              <w:trHeight w:val="144"/>
            </w:trPr>
          </w:trPrChange>
        </w:trPr>
        <w:tc>
          <w:tcPr>
            <w:tcW w:w="720" w:type="dxa"/>
            <w:vAlign w:val="center"/>
            <w:tcPrChange w:id="12191" w:author="Gary Sullivan" w:date="2019-07-02T10:17:00Z">
              <w:tcPr>
                <w:tcW w:w="720" w:type="dxa"/>
                <w:vAlign w:val="center"/>
              </w:tcPr>
            </w:tcPrChange>
          </w:tcPr>
          <w:p w14:paraId="0143803A"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a</w:t>
            </w:r>
          </w:p>
        </w:tc>
        <w:tc>
          <w:tcPr>
            <w:tcW w:w="576" w:type="dxa"/>
            <w:shd w:val="clear" w:color="auto" w:fill="auto"/>
            <w:noWrap/>
            <w:vAlign w:val="center"/>
            <w:tcPrChange w:id="12192" w:author="Gary Sullivan" w:date="2019-07-02T10:17:00Z">
              <w:tcPr>
                <w:tcW w:w="576" w:type="dxa"/>
                <w:shd w:val="clear" w:color="auto" w:fill="auto"/>
                <w:noWrap/>
                <w:vAlign w:val="center"/>
              </w:tcPr>
            </w:tcPrChange>
          </w:tcPr>
          <w:p w14:paraId="159AE08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shd w:val="clear" w:color="auto" w:fill="auto"/>
            <w:noWrap/>
            <w:vAlign w:val="center"/>
            <w:tcPrChange w:id="12193" w:author="Gary Sullivan" w:date="2019-07-02T10:17:00Z">
              <w:tcPr>
                <w:tcW w:w="1152" w:type="dxa"/>
                <w:shd w:val="clear" w:color="auto" w:fill="auto"/>
                <w:noWrap/>
                <w:vAlign w:val="center"/>
              </w:tcPr>
            </w:tcPrChange>
          </w:tcPr>
          <w:p w14:paraId="71A367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2 (13+9)</w:t>
            </w:r>
          </w:p>
        </w:tc>
        <w:tc>
          <w:tcPr>
            <w:tcW w:w="1152" w:type="dxa"/>
            <w:shd w:val="clear" w:color="auto" w:fill="auto"/>
            <w:noWrap/>
            <w:vAlign w:val="center"/>
            <w:tcPrChange w:id="12194" w:author="Gary Sullivan" w:date="2019-07-02T10:17:00Z">
              <w:tcPr>
                <w:tcW w:w="1152" w:type="dxa"/>
                <w:shd w:val="clear" w:color="auto" w:fill="auto"/>
                <w:noWrap/>
                <w:vAlign w:val="center"/>
              </w:tcPr>
            </w:tcPrChange>
          </w:tcPr>
          <w:p w14:paraId="24C710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35</w:t>
            </w:r>
          </w:p>
        </w:tc>
        <w:tc>
          <w:tcPr>
            <w:tcW w:w="1152" w:type="dxa"/>
            <w:vAlign w:val="center"/>
            <w:tcPrChange w:id="12195" w:author="Gary Sullivan" w:date="2019-07-02T10:17:00Z">
              <w:tcPr>
                <w:tcW w:w="1152" w:type="dxa"/>
                <w:vAlign w:val="center"/>
              </w:tcPr>
            </w:tcPrChange>
          </w:tcPr>
          <w:p w14:paraId="03C563A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Change w:id="12196" w:author="Gary Sullivan" w:date="2019-07-02T10:17:00Z">
              <w:tcPr>
                <w:tcW w:w="1152" w:type="dxa"/>
                <w:vAlign w:val="center"/>
              </w:tcPr>
            </w:tcPrChange>
          </w:tcPr>
          <w:p w14:paraId="468C991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vAlign w:val="center"/>
            <w:tcPrChange w:id="12197" w:author="Gary Sullivan" w:date="2019-07-02T10:17:00Z">
              <w:tcPr>
                <w:tcW w:w="1152" w:type="dxa"/>
                <w:vAlign w:val="center"/>
              </w:tcPr>
            </w:tcPrChange>
          </w:tcPr>
          <w:p w14:paraId="1AD9F3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Change w:id="12198" w:author="Gary Sullivan" w:date="2019-07-02T10:17:00Z">
              <w:tcPr>
                <w:tcW w:w="1296" w:type="dxa"/>
                <w:gridSpan w:val="2"/>
                <w:vAlign w:val="center"/>
              </w:tcPr>
            </w:tcPrChange>
          </w:tcPr>
          <w:p w14:paraId="36642D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Change w:id="12199" w:author="Gary Sullivan" w:date="2019-07-02T10:17:00Z">
              <w:tcPr>
                <w:tcW w:w="1721" w:type="dxa"/>
                <w:gridSpan w:val="2"/>
                <w:vAlign w:val="center"/>
              </w:tcPr>
            </w:tcPrChange>
          </w:tcPr>
          <w:p w14:paraId="3C20083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42D0DED1" w14:textId="77777777" w:rsidTr="006F4ABA">
        <w:trPr>
          <w:trHeight w:val="144"/>
          <w:trPrChange w:id="12200" w:author="Gary Sullivan" w:date="2019-07-02T10:17:00Z">
            <w:trPr>
              <w:trHeight w:val="144"/>
            </w:trPr>
          </w:trPrChange>
        </w:trPr>
        <w:tc>
          <w:tcPr>
            <w:tcW w:w="720" w:type="dxa"/>
            <w:vAlign w:val="center"/>
            <w:tcPrChange w:id="12201" w:author="Gary Sullivan" w:date="2019-07-02T10:17:00Z">
              <w:tcPr>
                <w:tcW w:w="720" w:type="dxa"/>
                <w:vAlign w:val="center"/>
              </w:tcPr>
            </w:tcPrChange>
          </w:tcPr>
          <w:p w14:paraId="039F3B4C"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b</w:t>
            </w:r>
          </w:p>
        </w:tc>
        <w:tc>
          <w:tcPr>
            <w:tcW w:w="576" w:type="dxa"/>
            <w:shd w:val="clear" w:color="auto" w:fill="auto"/>
            <w:noWrap/>
            <w:vAlign w:val="center"/>
            <w:tcPrChange w:id="12202" w:author="Gary Sullivan" w:date="2019-07-02T10:17:00Z">
              <w:tcPr>
                <w:tcW w:w="576" w:type="dxa"/>
                <w:shd w:val="clear" w:color="auto" w:fill="auto"/>
                <w:noWrap/>
                <w:vAlign w:val="center"/>
              </w:tcPr>
            </w:tcPrChange>
          </w:tcPr>
          <w:p w14:paraId="0EB273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shd w:val="clear" w:color="auto" w:fill="auto"/>
            <w:noWrap/>
            <w:vAlign w:val="center"/>
            <w:tcPrChange w:id="12203" w:author="Gary Sullivan" w:date="2019-07-02T10:17:00Z">
              <w:tcPr>
                <w:tcW w:w="1152" w:type="dxa"/>
                <w:shd w:val="clear" w:color="auto" w:fill="auto"/>
                <w:noWrap/>
                <w:vAlign w:val="center"/>
              </w:tcPr>
            </w:tcPrChange>
          </w:tcPr>
          <w:p w14:paraId="6EFD4C1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13+12)</w:t>
            </w:r>
          </w:p>
        </w:tc>
        <w:tc>
          <w:tcPr>
            <w:tcW w:w="1152" w:type="dxa"/>
            <w:shd w:val="clear" w:color="auto" w:fill="auto"/>
            <w:noWrap/>
            <w:vAlign w:val="center"/>
            <w:tcPrChange w:id="12204" w:author="Gary Sullivan" w:date="2019-07-02T10:17:00Z">
              <w:tcPr>
                <w:tcW w:w="1152" w:type="dxa"/>
                <w:shd w:val="clear" w:color="auto" w:fill="auto"/>
                <w:noWrap/>
                <w:vAlign w:val="center"/>
              </w:tcPr>
            </w:tcPrChange>
          </w:tcPr>
          <w:p w14:paraId="065E3F9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7</w:t>
            </w:r>
          </w:p>
        </w:tc>
        <w:tc>
          <w:tcPr>
            <w:tcW w:w="1152" w:type="dxa"/>
            <w:vAlign w:val="center"/>
            <w:tcPrChange w:id="12205" w:author="Gary Sullivan" w:date="2019-07-02T10:17:00Z">
              <w:tcPr>
                <w:tcW w:w="1152" w:type="dxa"/>
                <w:vAlign w:val="center"/>
              </w:tcPr>
            </w:tcPrChange>
          </w:tcPr>
          <w:p w14:paraId="68BA67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vAlign w:val="center"/>
            <w:tcPrChange w:id="12206" w:author="Gary Sullivan" w:date="2019-07-02T10:17:00Z">
              <w:tcPr>
                <w:tcW w:w="1152" w:type="dxa"/>
                <w:vAlign w:val="center"/>
              </w:tcPr>
            </w:tcPrChange>
          </w:tcPr>
          <w:p w14:paraId="521936C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vAlign w:val="center"/>
            <w:tcPrChange w:id="12207" w:author="Gary Sullivan" w:date="2019-07-02T10:17:00Z">
              <w:tcPr>
                <w:tcW w:w="1152" w:type="dxa"/>
                <w:vAlign w:val="center"/>
              </w:tcPr>
            </w:tcPrChange>
          </w:tcPr>
          <w:p w14:paraId="2C5779A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vAlign w:val="center"/>
            <w:tcPrChange w:id="12208" w:author="Gary Sullivan" w:date="2019-07-02T10:17:00Z">
              <w:tcPr>
                <w:tcW w:w="1296" w:type="dxa"/>
                <w:gridSpan w:val="2"/>
                <w:vAlign w:val="center"/>
              </w:tcPr>
            </w:tcPrChange>
          </w:tcPr>
          <w:p w14:paraId="32E23A0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Change w:id="12209" w:author="Gary Sullivan" w:date="2019-07-02T10:17:00Z">
              <w:tcPr>
                <w:tcW w:w="1721" w:type="dxa"/>
                <w:gridSpan w:val="2"/>
                <w:vAlign w:val="center"/>
              </w:tcPr>
            </w:tcPrChange>
          </w:tcPr>
          <w:p w14:paraId="2BD91A4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181872ED" w14:textId="77777777" w:rsidTr="006F4ABA">
        <w:trPr>
          <w:trHeight w:val="144"/>
          <w:trPrChange w:id="12210" w:author="Gary Sullivan" w:date="2019-07-02T10:17:00Z">
            <w:trPr>
              <w:trHeight w:val="144"/>
            </w:trPr>
          </w:trPrChange>
        </w:trPr>
        <w:tc>
          <w:tcPr>
            <w:tcW w:w="720" w:type="dxa"/>
            <w:vAlign w:val="center"/>
            <w:tcPrChange w:id="12211" w:author="Gary Sullivan" w:date="2019-07-02T10:17:00Z">
              <w:tcPr>
                <w:tcW w:w="720" w:type="dxa"/>
                <w:vAlign w:val="center"/>
              </w:tcPr>
            </w:tcPrChange>
          </w:tcPr>
          <w:p w14:paraId="6200E26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c</w:t>
            </w:r>
          </w:p>
        </w:tc>
        <w:tc>
          <w:tcPr>
            <w:tcW w:w="576" w:type="dxa"/>
            <w:shd w:val="clear" w:color="auto" w:fill="auto"/>
            <w:noWrap/>
            <w:vAlign w:val="center"/>
            <w:tcPrChange w:id="12212" w:author="Gary Sullivan" w:date="2019-07-02T10:17:00Z">
              <w:tcPr>
                <w:tcW w:w="576" w:type="dxa"/>
                <w:shd w:val="clear" w:color="auto" w:fill="auto"/>
                <w:noWrap/>
                <w:vAlign w:val="center"/>
              </w:tcPr>
            </w:tcPrChange>
          </w:tcPr>
          <w:p w14:paraId="56FA412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shd w:val="clear" w:color="auto" w:fill="auto"/>
            <w:noWrap/>
            <w:vAlign w:val="center"/>
            <w:tcPrChange w:id="12213" w:author="Gary Sullivan" w:date="2019-07-02T10:17:00Z">
              <w:tcPr>
                <w:tcW w:w="1152" w:type="dxa"/>
                <w:shd w:val="clear" w:color="auto" w:fill="auto"/>
                <w:noWrap/>
                <w:vAlign w:val="center"/>
              </w:tcPr>
            </w:tcPrChange>
          </w:tcPr>
          <w:p w14:paraId="59A2C77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9 (7+12)</w:t>
            </w:r>
          </w:p>
        </w:tc>
        <w:tc>
          <w:tcPr>
            <w:tcW w:w="1152" w:type="dxa"/>
            <w:shd w:val="clear" w:color="auto" w:fill="auto"/>
            <w:noWrap/>
            <w:vAlign w:val="center"/>
            <w:tcPrChange w:id="12214" w:author="Gary Sullivan" w:date="2019-07-02T10:17:00Z">
              <w:tcPr>
                <w:tcW w:w="1152" w:type="dxa"/>
                <w:shd w:val="clear" w:color="auto" w:fill="auto"/>
                <w:noWrap/>
                <w:vAlign w:val="center"/>
              </w:tcPr>
            </w:tcPrChange>
          </w:tcPr>
          <w:p w14:paraId="54CC017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3</w:t>
            </w:r>
          </w:p>
        </w:tc>
        <w:tc>
          <w:tcPr>
            <w:tcW w:w="1152" w:type="dxa"/>
            <w:vAlign w:val="center"/>
            <w:tcPrChange w:id="12215" w:author="Gary Sullivan" w:date="2019-07-02T10:17:00Z">
              <w:tcPr>
                <w:tcW w:w="1152" w:type="dxa"/>
                <w:vAlign w:val="center"/>
              </w:tcPr>
            </w:tcPrChange>
          </w:tcPr>
          <w:p w14:paraId="31602FA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vAlign w:val="center"/>
            <w:tcPrChange w:id="12216" w:author="Gary Sullivan" w:date="2019-07-02T10:17:00Z">
              <w:tcPr>
                <w:tcW w:w="1152" w:type="dxa"/>
                <w:vAlign w:val="center"/>
              </w:tcPr>
            </w:tcPrChange>
          </w:tcPr>
          <w:p w14:paraId="52101CB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vAlign w:val="center"/>
            <w:tcPrChange w:id="12217" w:author="Gary Sullivan" w:date="2019-07-02T10:17:00Z">
              <w:tcPr>
                <w:tcW w:w="1152" w:type="dxa"/>
                <w:vAlign w:val="center"/>
              </w:tcPr>
            </w:tcPrChange>
          </w:tcPr>
          <w:p w14:paraId="4F2966A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w:t>
            </w:r>
          </w:p>
        </w:tc>
        <w:tc>
          <w:tcPr>
            <w:tcW w:w="1152" w:type="dxa"/>
            <w:vAlign w:val="center"/>
            <w:tcPrChange w:id="12218" w:author="Gary Sullivan" w:date="2019-07-02T10:17:00Z">
              <w:tcPr>
                <w:tcW w:w="1296" w:type="dxa"/>
                <w:gridSpan w:val="2"/>
                <w:vAlign w:val="center"/>
              </w:tcPr>
            </w:tcPrChange>
          </w:tcPr>
          <w:p w14:paraId="0254D36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vAlign w:val="center"/>
            <w:tcPrChange w:id="12219" w:author="Gary Sullivan" w:date="2019-07-02T10:17:00Z">
              <w:tcPr>
                <w:tcW w:w="1721" w:type="dxa"/>
                <w:gridSpan w:val="2"/>
                <w:vAlign w:val="center"/>
              </w:tcPr>
            </w:tcPrChange>
          </w:tcPr>
          <w:p w14:paraId="0B3F57D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2FE184BF" w14:textId="77777777" w:rsidTr="006F4ABA">
        <w:trPr>
          <w:trHeight w:val="144"/>
          <w:trPrChange w:id="1222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22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7CFDA69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d</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2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9EC91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2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39435C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9 (7+12)</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2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7DE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16</w:t>
            </w:r>
          </w:p>
        </w:tc>
        <w:tc>
          <w:tcPr>
            <w:tcW w:w="1152" w:type="dxa"/>
            <w:tcBorders>
              <w:top w:val="single" w:sz="4" w:space="0" w:color="auto"/>
              <w:left w:val="single" w:sz="4" w:space="0" w:color="auto"/>
              <w:bottom w:val="single" w:sz="4" w:space="0" w:color="auto"/>
              <w:right w:val="single" w:sz="4" w:space="0" w:color="auto"/>
            </w:tcBorders>
            <w:vAlign w:val="center"/>
            <w:tcPrChange w:id="1222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5E185E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tcBorders>
              <w:top w:val="single" w:sz="4" w:space="0" w:color="auto"/>
              <w:left w:val="single" w:sz="4" w:space="0" w:color="auto"/>
              <w:bottom w:val="single" w:sz="4" w:space="0" w:color="auto"/>
              <w:right w:val="single" w:sz="4" w:space="0" w:color="auto"/>
            </w:tcBorders>
            <w:vAlign w:val="center"/>
            <w:tcPrChange w:id="1222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67F33B3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tcBorders>
              <w:top w:val="single" w:sz="4" w:space="0" w:color="auto"/>
              <w:left w:val="single" w:sz="4" w:space="0" w:color="auto"/>
              <w:bottom w:val="single" w:sz="4" w:space="0" w:color="auto"/>
              <w:right w:val="single" w:sz="4" w:space="0" w:color="auto"/>
            </w:tcBorders>
            <w:vAlign w:val="center"/>
            <w:tcPrChange w:id="1222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7933F9C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4</w:t>
            </w:r>
          </w:p>
        </w:tc>
        <w:tc>
          <w:tcPr>
            <w:tcW w:w="1152" w:type="dxa"/>
            <w:tcBorders>
              <w:top w:val="single" w:sz="4" w:space="0" w:color="auto"/>
              <w:left w:val="single" w:sz="4" w:space="0" w:color="auto"/>
              <w:bottom w:val="single" w:sz="4" w:space="0" w:color="auto"/>
              <w:right w:val="single" w:sz="4" w:space="0" w:color="auto"/>
            </w:tcBorders>
            <w:vAlign w:val="center"/>
            <w:tcPrChange w:id="1222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5A01719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vAlign w:val="center"/>
            <w:tcPrChange w:id="1222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046EF6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73B36F32" w14:textId="77777777" w:rsidTr="006F4ABA">
        <w:trPr>
          <w:trHeight w:val="144"/>
          <w:trPrChange w:id="1223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23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79AE662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e</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3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292E7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3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8D73FB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7+18)</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3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4B33AA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7</w:t>
            </w:r>
          </w:p>
        </w:tc>
        <w:tc>
          <w:tcPr>
            <w:tcW w:w="1152" w:type="dxa"/>
            <w:tcBorders>
              <w:top w:val="single" w:sz="4" w:space="0" w:color="auto"/>
              <w:left w:val="single" w:sz="4" w:space="0" w:color="auto"/>
              <w:bottom w:val="single" w:sz="4" w:space="0" w:color="auto"/>
              <w:right w:val="single" w:sz="4" w:space="0" w:color="auto"/>
            </w:tcBorders>
            <w:vAlign w:val="center"/>
            <w:tcPrChange w:id="1223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6ADEBC5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152" w:type="dxa"/>
            <w:tcBorders>
              <w:top w:val="single" w:sz="4" w:space="0" w:color="auto"/>
              <w:left w:val="single" w:sz="4" w:space="0" w:color="auto"/>
              <w:bottom w:val="single" w:sz="4" w:space="0" w:color="auto"/>
              <w:right w:val="single" w:sz="4" w:space="0" w:color="auto"/>
            </w:tcBorders>
            <w:vAlign w:val="center"/>
            <w:tcPrChange w:id="1223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7DED1A7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tcBorders>
              <w:top w:val="single" w:sz="4" w:space="0" w:color="auto"/>
              <w:left w:val="single" w:sz="4" w:space="0" w:color="auto"/>
              <w:bottom w:val="single" w:sz="4" w:space="0" w:color="auto"/>
              <w:right w:val="single" w:sz="4" w:space="0" w:color="auto"/>
            </w:tcBorders>
            <w:vAlign w:val="center"/>
            <w:tcPrChange w:id="1223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0C1E44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6</w:t>
            </w:r>
          </w:p>
        </w:tc>
        <w:tc>
          <w:tcPr>
            <w:tcW w:w="1152" w:type="dxa"/>
            <w:tcBorders>
              <w:top w:val="single" w:sz="4" w:space="0" w:color="auto"/>
              <w:left w:val="single" w:sz="4" w:space="0" w:color="auto"/>
              <w:bottom w:val="single" w:sz="4" w:space="0" w:color="auto"/>
              <w:right w:val="single" w:sz="4" w:space="0" w:color="auto"/>
            </w:tcBorders>
            <w:vAlign w:val="center"/>
            <w:tcPrChange w:id="1223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00328A7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vAlign w:val="center"/>
            <w:tcPrChange w:id="1223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2DF6E4C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5F97E6AC" w14:textId="77777777" w:rsidTr="006F4ABA">
        <w:trPr>
          <w:trHeight w:val="144"/>
          <w:trPrChange w:id="1224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24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45BDD5A3"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2.f</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4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EB9AD7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4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43FE97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5 (7+18)</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4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2EB9DF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2</w:t>
            </w:r>
          </w:p>
        </w:tc>
        <w:tc>
          <w:tcPr>
            <w:tcW w:w="1152" w:type="dxa"/>
            <w:tcBorders>
              <w:top w:val="single" w:sz="4" w:space="0" w:color="auto"/>
              <w:left w:val="single" w:sz="4" w:space="0" w:color="auto"/>
              <w:bottom w:val="single" w:sz="4" w:space="0" w:color="auto"/>
              <w:right w:val="single" w:sz="4" w:space="0" w:color="auto"/>
            </w:tcBorders>
            <w:vAlign w:val="center"/>
            <w:tcPrChange w:id="1224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141902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152" w:type="dxa"/>
            <w:tcBorders>
              <w:top w:val="single" w:sz="4" w:space="0" w:color="auto"/>
              <w:left w:val="single" w:sz="4" w:space="0" w:color="auto"/>
              <w:bottom w:val="single" w:sz="4" w:space="0" w:color="auto"/>
              <w:right w:val="single" w:sz="4" w:space="0" w:color="auto"/>
            </w:tcBorders>
            <w:vAlign w:val="center"/>
            <w:tcPrChange w:id="1224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1E80B6B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2</w:t>
            </w:r>
          </w:p>
        </w:tc>
        <w:tc>
          <w:tcPr>
            <w:tcW w:w="1152" w:type="dxa"/>
            <w:tcBorders>
              <w:top w:val="single" w:sz="4" w:space="0" w:color="auto"/>
              <w:left w:val="single" w:sz="4" w:space="0" w:color="auto"/>
              <w:bottom w:val="single" w:sz="4" w:space="0" w:color="auto"/>
              <w:right w:val="single" w:sz="4" w:space="0" w:color="auto"/>
            </w:tcBorders>
            <w:vAlign w:val="center"/>
            <w:tcPrChange w:id="1224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AEDA33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8</w:t>
            </w:r>
          </w:p>
        </w:tc>
        <w:tc>
          <w:tcPr>
            <w:tcW w:w="1152" w:type="dxa"/>
            <w:tcBorders>
              <w:top w:val="single" w:sz="4" w:space="0" w:color="auto"/>
              <w:left w:val="single" w:sz="4" w:space="0" w:color="auto"/>
              <w:bottom w:val="single" w:sz="4" w:space="0" w:color="auto"/>
              <w:right w:val="single" w:sz="4" w:space="0" w:color="auto"/>
            </w:tcBorders>
            <w:vAlign w:val="center"/>
            <w:tcPrChange w:id="1224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199BDCB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Malgun Gothic"/>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vAlign w:val="center"/>
            <w:tcPrChange w:id="1224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0B6FEB0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213E8A8C" w14:textId="77777777" w:rsidTr="006F4ABA">
        <w:trPr>
          <w:trHeight w:val="144"/>
          <w:trPrChange w:id="1225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25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617935B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3.a</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5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0F8B0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5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95526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3</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5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2A7FF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color w:val="000000"/>
                <w:sz w:val="18"/>
                <w:szCs w:val="18"/>
                <w:lang w:val="en-US" w:eastAsia="zh-TW"/>
              </w:rPr>
              <w:t>9</w:t>
            </w:r>
          </w:p>
        </w:tc>
        <w:tc>
          <w:tcPr>
            <w:tcW w:w="1152" w:type="dxa"/>
            <w:tcBorders>
              <w:top w:val="single" w:sz="4" w:space="0" w:color="auto"/>
              <w:left w:val="single" w:sz="4" w:space="0" w:color="auto"/>
              <w:bottom w:val="single" w:sz="4" w:space="0" w:color="auto"/>
              <w:right w:val="single" w:sz="4" w:space="0" w:color="auto"/>
            </w:tcBorders>
            <w:vAlign w:val="center"/>
            <w:tcPrChange w:id="1225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1F9E5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Change w:id="1225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2AF923E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Change w:id="1225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2E24A1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Change w:id="1225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2E40A4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25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010112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56BA0AF4" w14:textId="77777777" w:rsidTr="006F4ABA">
        <w:trPr>
          <w:trHeight w:val="144"/>
          <w:trPrChange w:id="1226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26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7755EEE7"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3.b</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6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6BB1BA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6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3209DF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13</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6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5593E2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color w:val="000000"/>
                <w:sz w:val="18"/>
                <w:szCs w:val="18"/>
                <w:lang w:val="en-US" w:eastAsia="zh-TW"/>
              </w:rPr>
              <w:t>9</w:t>
            </w:r>
          </w:p>
        </w:tc>
        <w:tc>
          <w:tcPr>
            <w:tcW w:w="1152" w:type="dxa"/>
            <w:tcBorders>
              <w:top w:val="single" w:sz="4" w:space="0" w:color="auto"/>
              <w:left w:val="single" w:sz="4" w:space="0" w:color="auto"/>
              <w:bottom w:val="single" w:sz="4" w:space="0" w:color="auto"/>
              <w:right w:val="single" w:sz="4" w:space="0" w:color="auto"/>
            </w:tcBorders>
            <w:vAlign w:val="center"/>
            <w:tcPrChange w:id="1226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5BB289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Change w:id="1226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6B52E9B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Change w:id="1226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66DC09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PMingLiU" w:hint="eastAsia"/>
                <w:color w:val="000000"/>
                <w:sz w:val="18"/>
                <w:szCs w:val="18"/>
                <w:lang w:val="en-US" w:eastAsia="zh-TW"/>
              </w:rPr>
              <w:t>2</w:t>
            </w:r>
          </w:p>
        </w:tc>
        <w:tc>
          <w:tcPr>
            <w:tcW w:w="1152" w:type="dxa"/>
            <w:tcBorders>
              <w:top w:val="single" w:sz="4" w:space="0" w:color="auto"/>
              <w:left w:val="single" w:sz="4" w:space="0" w:color="auto"/>
              <w:bottom w:val="single" w:sz="4" w:space="0" w:color="auto"/>
              <w:right w:val="single" w:sz="4" w:space="0" w:color="auto"/>
            </w:tcBorders>
            <w:vAlign w:val="center"/>
            <w:tcPrChange w:id="1226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2264C05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26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0E3307A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179A9003" w14:textId="77777777" w:rsidTr="006F4ABA">
        <w:trPr>
          <w:trHeight w:val="144"/>
          <w:trPrChange w:id="1227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27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3A4318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4.a</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7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B1727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7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4A94A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5 (5+1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7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34A3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2 (9+3)</w:t>
            </w:r>
          </w:p>
        </w:tc>
        <w:tc>
          <w:tcPr>
            <w:tcW w:w="1152" w:type="dxa"/>
            <w:tcBorders>
              <w:top w:val="single" w:sz="4" w:space="0" w:color="auto"/>
              <w:left w:val="single" w:sz="4" w:space="0" w:color="auto"/>
              <w:bottom w:val="single" w:sz="4" w:space="0" w:color="auto"/>
              <w:right w:val="single" w:sz="4" w:space="0" w:color="auto"/>
            </w:tcBorders>
            <w:vAlign w:val="center"/>
            <w:tcPrChange w:id="1227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8601D4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w:t>
            </w:r>
          </w:p>
        </w:tc>
        <w:tc>
          <w:tcPr>
            <w:tcW w:w="1152" w:type="dxa"/>
            <w:tcBorders>
              <w:top w:val="single" w:sz="4" w:space="0" w:color="auto"/>
              <w:left w:val="single" w:sz="4" w:space="0" w:color="auto"/>
              <w:bottom w:val="single" w:sz="4" w:space="0" w:color="auto"/>
              <w:right w:val="single" w:sz="4" w:space="0" w:color="auto"/>
            </w:tcBorders>
            <w:vAlign w:val="center"/>
            <w:tcPrChange w:id="1227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5A4F879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w:t>
            </w:r>
          </w:p>
        </w:tc>
        <w:tc>
          <w:tcPr>
            <w:tcW w:w="1152" w:type="dxa"/>
            <w:tcBorders>
              <w:top w:val="single" w:sz="4" w:space="0" w:color="auto"/>
              <w:left w:val="single" w:sz="4" w:space="0" w:color="auto"/>
              <w:bottom w:val="single" w:sz="4" w:space="0" w:color="auto"/>
              <w:right w:val="single" w:sz="4" w:space="0" w:color="auto"/>
            </w:tcBorders>
            <w:vAlign w:val="center"/>
            <w:tcPrChange w:id="1227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812D3B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0</w:t>
            </w:r>
          </w:p>
        </w:tc>
        <w:tc>
          <w:tcPr>
            <w:tcW w:w="1152" w:type="dxa"/>
            <w:tcBorders>
              <w:top w:val="single" w:sz="4" w:space="0" w:color="auto"/>
              <w:left w:val="single" w:sz="4" w:space="0" w:color="auto"/>
              <w:bottom w:val="single" w:sz="4" w:space="0" w:color="auto"/>
              <w:right w:val="single" w:sz="4" w:space="0" w:color="auto"/>
            </w:tcBorders>
            <w:vAlign w:val="center"/>
            <w:tcPrChange w:id="1227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45514EC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27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5B48EC3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4B739B91" w14:textId="77777777" w:rsidTr="006F4ABA">
        <w:trPr>
          <w:trHeight w:val="144"/>
          <w:trPrChange w:id="1228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28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1F938601"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5.a</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8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9888FB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8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6FDE73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8 (+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8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59B5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6+46 (-4-28)</w:t>
            </w:r>
          </w:p>
        </w:tc>
        <w:tc>
          <w:tcPr>
            <w:tcW w:w="1152" w:type="dxa"/>
            <w:tcBorders>
              <w:top w:val="single" w:sz="4" w:space="0" w:color="auto"/>
              <w:left w:val="single" w:sz="4" w:space="0" w:color="auto"/>
              <w:bottom w:val="single" w:sz="4" w:space="0" w:color="auto"/>
              <w:right w:val="single" w:sz="4" w:space="0" w:color="auto"/>
            </w:tcBorders>
            <w:vAlign w:val="center"/>
            <w:tcPrChange w:id="1228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47C9FF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4+7 (+0+0)</w:t>
            </w:r>
          </w:p>
        </w:tc>
        <w:tc>
          <w:tcPr>
            <w:tcW w:w="1152" w:type="dxa"/>
            <w:tcBorders>
              <w:top w:val="single" w:sz="4" w:space="0" w:color="auto"/>
              <w:left w:val="single" w:sz="4" w:space="0" w:color="auto"/>
              <w:bottom w:val="single" w:sz="4" w:space="0" w:color="auto"/>
              <w:right w:val="single" w:sz="4" w:space="0" w:color="auto"/>
            </w:tcBorders>
            <w:vAlign w:val="center"/>
            <w:tcPrChange w:id="1228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7C1175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 (+0)</w:t>
            </w:r>
          </w:p>
        </w:tc>
        <w:tc>
          <w:tcPr>
            <w:tcW w:w="1152" w:type="dxa"/>
            <w:tcBorders>
              <w:top w:val="single" w:sz="4" w:space="0" w:color="auto"/>
              <w:left w:val="single" w:sz="4" w:space="0" w:color="auto"/>
              <w:bottom w:val="single" w:sz="4" w:space="0" w:color="auto"/>
              <w:right w:val="single" w:sz="4" w:space="0" w:color="auto"/>
            </w:tcBorders>
            <w:vAlign w:val="center"/>
            <w:tcPrChange w:id="1228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4E35C6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7 (+0)</w:t>
            </w:r>
          </w:p>
        </w:tc>
        <w:tc>
          <w:tcPr>
            <w:tcW w:w="1152" w:type="dxa"/>
            <w:tcBorders>
              <w:top w:val="single" w:sz="4" w:space="0" w:color="auto"/>
              <w:left w:val="single" w:sz="4" w:space="0" w:color="auto"/>
              <w:bottom w:val="single" w:sz="4" w:space="0" w:color="auto"/>
              <w:right w:val="single" w:sz="4" w:space="0" w:color="auto"/>
            </w:tcBorders>
            <w:vAlign w:val="center"/>
            <w:tcPrChange w:id="1228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615DA3D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 (+0)</w:t>
            </w:r>
          </w:p>
        </w:tc>
        <w:tc>
          <w:tcPr>
            <w:tcW w:w="1152" w:type="dxa"/>
            <w:tcBorders>
              <w:top w:val="single" w:sz="4" w:space="0" w:color="auto"/>
              <w:left w:val="single" w:sz="4" w:space="0" w:color="auto"/>
              <w:bottom w:val="single" w:sz="4" w:space="0" w:color="auto"/>
              <w:right w:val="single" w:sz="4" w:space="0" w:color="auto"/>
            </w:tcBorders>
            <w:vAlign w:val="center"/>
            <w:tcPrChange w:id="1228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6062DA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w:t>
            </w:r>
          </w:p>
        </w:tc>
      </w:tr>
      <w:tr w:rsidR="006F4ABA" w:rsidRPr="00281E91" w14:paraId="4B6A9B8B" w14:textId="77777777" w:rsidTr="006F4ABA">
        <w:trPr>
          <w:trHeight w:val="144"/>
          <w:trPrChange w:id="1229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29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2D23DB8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MS Mincho"/>
                <w:color w:val="000000"/>
                <w:sz w:val="18"/>
                <w:szCs w:val="18"/>
                <w:lang w:val="en-US"/>
              </w:rPr>
            </w:pPr>
            <w:r w:rsidRPr="00281E91">
              <w:rPr>
                <w:rFonts w:eastAsia="MS Mincho"/>
                <w:color w:val="000000"/>
                <w:sz w:val="18"/>
                <w:szCs w:val="18"/>
                <w:lang w:val="en-US"/>
              </w:rPr>
              <w:t>4-4.5.b</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29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3A87E7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9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0861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8 (+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29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686477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6+0 (-4-74)</w:t>
            </w:r>
          </w:p>
        </w:tc>
        <w:tc>
          <w:tcPr>
            <w:tcW w:w="1152" w:type="dxa"/>
            <w:tcBorders>
              <w:top w:val="single" w:sz="4" w:space="0" w:color="auto"/>
              <w:left w:val="single" w:sz="4" w:space="0" w:color="auto"/>
              <w:bottom w:val="single" w:sz="4" w:space="0" w:color="auto"/>
              <w:right w:val="single" w:sz="4" w:space="0" w:color="auto"/>
            </w:tcBorders>
            <w:vAlign w:val="center"/>
            <w:tcPrChange w:id="1229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87124F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4+7 (+0+0)</w:t>
            </w:r>
          </w:p>
        </w:tc>
        <w:tc>
          <w:tcPr>
            <w:tcW w:w="1152" w:type="dxa"/>
            <w:tcBorders>
              <w:top w:val="single" w:sz="4" w:space="0" w:color="auto"/>
              <w:left w:val="single" w:sz="4" w:space="0" w:color="auto"/>
              <w:bottom w:val="single" w:sz="4" w:space="0" w:color="auto"/>
              <w:right w:val="single" w:sz="4" w:space="0" w:color="auto"/>
            </w:tcBorders>
            <w:vAlign w:val="center"/>
            <w:tcPrChange w:id="1229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67A4A6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2 (+0)</w:t>
            </w:r>
          </w:p>
        </w:tc>
        <w:tc>
          <w:tcPr>
            <w:tcW w:w="1152" w:type="dxa"/>
            <w:tcBorders>
              <w:top w:val="single" w:sz="4" w:space="0" w:color="auto"/>
              <w:left w:val="single" w:sz="4" w:space="0" w:color="auto"/>
              <w:bottom w:val="single" w:sz="4" w:space="0" w:color="auto"/>
              <w:right w:val="single" w:sz="4" w:space="0" w:color="auto"/>
            </w:tcBorders>
            <w:vAlign w:val="center"/>
            <w:tcPrChange w:id="1229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289A7E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7 (+0)</w:t>
            </w:r>
          </w:p>
        </w:tc>
        <w:tc>
          <w:tcPr>
            <w:tcW w:w="1152" w:type="dxa"/>
            <w:tcBorders>
              <w:top w:val="single" w:sz="4" w:space="0" w:color="auto"/>
              <w:left w:val="single" w:sz="4" w:space="0" w:color="auto"/>
              <w:bottom w:val="single" w:sz="4" w:space="0" w:color="auto"/>
              <w:right w:val="single" w:sz="4" w:space="0" w:color="auto"/>
            </w:tcBorders>
            <w:vAlign w:val="center"/>
            <w:tcPrChange w:id="1229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65FB48E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5 (+0)</w:t>
            </w:r>
          </w:p>
        </w:tc>
        <w:tc>
          <w:tcPr>
            <w:tcW w:w="1152" w:type="dxa"/>
            <w:tcBorders>
              <w:top w:val="single" w:sz="4" w:space="0" w:color="auto"/>
              <w:left w:val="single" w:sz="4" w:space="0" w:color="auto"/>
              <w:bottom w:val="single" w:sz="4" w:space="0" w:color="auto"/>
              <w:right w:val="single" w:sz="4" w:space="0" w:color="auto"/>
            </w:tcBorders>
            <w:vAlign w:val="center"/>
            <w:tcPrChange w:id="1229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74285C5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MS Mincho"/>
                <w:color w:val="000000"/>
                <w:sz w:val="18"/>
                <w:szCs w:val="18"/>
                <w:lang w:val="en-US"/>
              </w:rPr>
            </w:pPr>
            <w:r w:rsidRPr="00281E91">
              <w:rPr>
                <w:rFonts w:eastAsia="MS Mincho"/>
                <w:color w:val="000000"/>
                <w:sz w:val="18"/>
                <w:szCs w:val="18"/>
                <w:lang w:val="en-US"/>
              </w:rPr>
              <w:t>/</w:t>
            </w:r>
          </w:p>
        </w:tc>
      </w:tr>
      <w:tr w:rsidR="006F4ABA" w:rsidRPr="00281E91" w14:paraId="777A8847" w14:textId="77777777" w:rsidTr="006F4ABA">
        <w:trPr>
          <w:trHeight w:val="144"/>
          <w:trPrChange w:id="1230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0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53DDF0B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6.a</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0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469B3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0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1D75C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13</w:t>
            </w:r>
            <w:r w:rsidRPr="00281E91">
              <w:rPr>
                <w:rFonts w:eastAsia="DengXian"/>
                <w:color w:val="000000"/>
                <w:sz w:val="18"/>
                <w:szCs w:val="18"/>
                <w:lang w:val="en-US" w:eastAsia="zh-CN"/>
              </w:rPr>
              <w:t xml:space="preserve"> (13+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0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33BBC3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9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9+0</w:t>
            </w:r>
            <w:r w:rsidRPr="00281E91">
              <w:rPr>
                <w:rFonts w:eastAsia="DengXian" w:hint="eastAsia"/>
                <w:color w:val="000000"/>
                <w:sz w:val="18"/>
                <w:szCs w:val="18"/>
                <w:lang w:val="en-US" w:eastAsia="zh-CN"/>
              </w:rPr>
              <w:t>)</w:t>
            </w:r>
          </w:p>
        </w:tc>
        <w:tc>
          <w:tcPr>
            <w:tcW w:w="1152" w:type="dxa"/>
            <w:tcBorders>
              <w:top w:val="single" w:sz="4" w:space="0" w:color="auto"/>
              <w:left w:val="single" w:sz="4" w:space="0" w:color="auto"/>
              <w:bottom w:val="single" w:sz="4" w:space="0" w:color="auto"/>
              <w:right w:val="single" w:sz="4" w:space="0" w:color="auto"/>
            </w:tcBorders>
            <w:vAlign w:val="center"/>
            <w:tcPrChange w:id="1230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75B065E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0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0B42BD5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0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1A668BD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0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6B0FC41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30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56E3AD4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7944F63C" w14:textId="77777777" w:rsidTr="006F4ABA">
        <w:trPr>
          <w:trHeight w:val="144"/>
          <w:trPrChange w:id="1231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1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32CAFAB0"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6.b</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1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00005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1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BD3AE5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23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13+10</w:t>
            </w:r>
            <w:r w:rsidRPr="00281E91">
              <w:rPr>
                <w:rFonts w:eastAsia="DengXian" w:hint="eastAsia"/>
                <w:color w:val="000000"/>
                <w:sz w:val="18"/>
                <w:szCs w:val="18"/>
                <w:lang w:val="en-US" w:eastAsia="zh-CN"/>
              </w:rPr>
              <w:t>)</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1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2D450B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 xml:space="preserve">13 </w:t>
            </w:r>
            <w:r w:rsidRPr="00281E91">
              <w:rPr>
                <w:rFonts w:eastAsia="DengXian" w:hint="eastAsia"/>
                <w:color w:val="000000"/>
                <w:sz w:val="18"/>
                <w:szCs w:val="18"/>
                <w:lang w:val="en-US" w:eastAsia="zh-CN"/>
              </w:rPr>
              <w:t>(</w:t>
            </w:r>
            <w:r w:rsidRPr="00281E91">
              <w:rPr>
                <w:rFonts w:eastAsia="DengXian"/>
                <w:color w:val="000000"/>
                <w:sz w:val="18"/>
                <w:szCs w:val="18"/>
                <w:lang w:val="en-US" w:eastAsia="zh-CN"/>
              </w:rPr>
              <w:t>9+4</w:t>
            </w:r>
            <w:r w:rsidRPr="00281E91">
              <w:rPr>
                <w:rFonts w:eastAsia="DengXian" w:hint="eastAsia"/>
                <w:color w:val="000000"/>
                <w:sz w:val="18"/>
                <w:szCs w:val="18"/>
                <w:lang w:val="en-US" w:eastAsia="zh-CN"/>
              </w:rPr>
              <w:t>)</w:t>
            </w:r>
          </w:p>
        </w:tc>
        <w:tc>
          <w:tcPr>
            <w:tcW w:w="1152" w:type="dxa"/>
            <w:tcBorders>
              <w:top w:val="single" w:sz="4" w:space="0" w:color="auto"/>
              <w:left w:val="single" w:sz="4" w:space="0" w:color="auto"/>
              <w:bottom w:val="single" w:sz="4" w:space="0" w:color="auto"/>
              <w:right w:val="single" w:sz="4" w:space="0" w:color="auto"/>
            </w:tcBorders>
            <w:vAlign w:val="center"/>
            <w:tcPrChange w:id="1231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62A5CA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1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1230F4B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1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7B28007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1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48A6D11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31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42B01C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6A239C0C" w14:textId="77777777" w:rsidTr="006F4ABA">
        <w:trPr>
          <w:trHeight w:val="144"/>
          <w:trPrChange w:id="1232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2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65A75CE5"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7.c</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2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0A3BC3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2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4779F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3 (13+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2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2C33E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w:t>
            </w:r>
          </w:p>
        </w:tc>
        <w:tc>
          <w:tcPr>
            <w:tcW w:w="1152" w:type="dxa"/>
            <w:tcBorders>
              <w:top w:val="single" w:sz="4" w:space="0" w:color="auto"/>
              <w:left w:val="single" w:sz="4" w:space="0" w:color="auto"/>
              <w:bottom w:val="single" w:sz="4" w:space="0" w:color="auto"/>
              <w:right w:val="single" w:sz="4" w:space="0" w:color="auto"/>
            </w:tcBorders>
            <w:vAlign w:val="center"/>
            <w:tcPrChange w:id="1232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6D0D35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2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54481B4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2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6D4A49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2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55DF94A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8</w:t>
            </w:r>
          </w:p>
        </w:tc>
        <w:tc>
          <w:tcPr>
            <w:tcW w:w="1152" w:type="dxa"/>
            <w:tcBorders>
              <w:top w:val="single" w:sz="4" w:space="0" w:color="auto"/>
              <w:left w:val="single" w:sz="4" w:space="0" w:color="auto"/>
              <w:bottom w:val="single" w:sz="4" w:space="0" w:color="auto"/>
              <w:right w:val="single" w:sz="4" w:space="0" w:color="auto"/>
            </w:tcBorders>
            <w:vAlign w:val="center"/>
            <w:tcPrChange w:id="1232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7D5612F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No mapping logic</w:t>
            </w:r>
          </w:p>
        </w:tc>
      </w:tr>
      <w:tr w:rsidR="006F4ABA" w:rsidRPr="00281E91" w14:paraId="6CA51BD9" w14:textId="77777777" w:rsidTr="006F4ABA">
        <w:trPr>
          <w:trHeight w:val="144"/>
          <w:trPrChange w:id="12330" w:author="Gary Sullivan" w:date="2019-07-02T10:17:00Z">
            <w:trPr>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31"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73266946"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7.d</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32"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3A1985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33"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95F246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3 (13+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3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203ECC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w:t>
            </w:r>
          </w:p>
        </w:tc>
        <w:tc>
          <w:tcPr>
            <w:tcW w:w="1152" w:type="dxa"/>
            <w:tcBorders>
              <w:top w:val="single" w:sz="4" w:space="0" w:color="auto"/>
              <w:left w:val="single" w:sz="4" w:space="0" w:color="auto"/>
              <w:bottom w:val="single" w:sz="4" w:space="0" w:color="auto"/>
              <w:right w:val="single" w:sz="4" w:space="0" w:color="auto"/>
            </w:tcBorders>
            <w:vAlign w:val="center"/>
            <w:tcPrChange w:id="1233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0B9FE0C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3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0F7EA1D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3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08125D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w:t>
            </w:r>
          </w:p>
        </w:tc>
        <w:tc>
          <w:tcPr>
            <w:tcW w:w="1152" w:type="dxa"/>
            <w:tcBorders>
              <w:top w:val="single" w:sz="4" w:space="0" w:color="auto"/>
              <w:left w:val="single" w:sz="4" w:space="0" w:color="auto"/>
              <w:bottom w:val="single" w:sz="4" w:space="0" w:color="auto"/>
              <w:right w:val="single" w:sz="4" w:space="0" w:color="auto"/>
            </w:tcBorders>
            <w:vAlign w:val="center"/>
            <w:tcPrChange w:id="12338" w:author="Gary Sullivan" w:date="2019-07-02T10:17:00Z">
              <w:tcPr>
                <w:tcW w:w="1296" w:type="dxa"/>
                <w:gridSpan w:val="2"/>
                <w:tcBorders>
                  <w:top w:val="single" w:sz="4" w:space="0" w:color="auto"/>
                  <w:left w:val="single" w:sz="4" w:space="0" w:color="auto"/>
                  <w:bottom w:val="single" w:sz="4" w:space="0" w:color="auto"/>
                  <w:right w:val="single" w:sz="4" w:space="0" w:color="auto"/>
                </w:tcBorders>
                <w:vAlign w:val="center"/>
              </w:tcPr>
            </w:tcPrChange>
          </w:tcPr>
          <w:p w14:paraId="439B3AB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8</w:t>
            </w:r>
          </w:p>
        </w:tc>
        <w:tc>
          <w:tcPr>
            <w:tcW w:w="1152" w:type="dxa"/>
            <w:tcBorders>
              <w:top w:val="single" w:sz="4" w:space="0" w:color="auto"/>
              <w:left w:val="single" w:sz="4" w:space="0" w:color="auto"/>
              <w:bottom w:val="single" w:sz="4" w:space="0" w:color="auto"/>
              <w:right w:val="single" w:sz="4" w:space="0" w:color="auto"/>
            </w:tcBorders>
            <w:vAlign w:val="center"/>
            <w:tcPrChange w:id="12339"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3528788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No mapping logic</w:t>
            </w:r>
          </w:p>
        </w:tc>
      </w:tr>
      <w:tr w:rsidR="006F4ABA" w:rsidRPr="00281E91" w14:paraId="50E3896D" w14:textId="77777777" w:rsidTr="006F4ABA">
        <w:tblPrEx>
          <w:tblPrExChange w:id="12340" w:author="Gary Sullivan" w:date="2019-07-02T10:17:00Z">
            <w:tblPrEx>
              <w:tblW w:w="9929" w:type="dxa"/>
            </w:tblPrEx>
          </w:tblPrExChange>
        </w:tblPrEx>
        <w:trPr>
          <w:trHeight w:val="144"/>
          <w:trPrChange w:id="12341" w:author="Gary Sullivan" w:date="2019-07-02T10:17:00Z">
            <w:trPr>
              <w:gridAfter w:val="0"/>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42"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152A4C3F"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8.a</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43"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2BBBC7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6</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44"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73A082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31</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13+18)</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45"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858BC95"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71</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9+62)</w:t>
            </w:r>
          </w:p>
        </w:tc>
        <w:tc>
          <w:tcPr>
            <w:tcW w:w="1152" w:type="dxa"/>
            <w:tcBorders>
              <w:top w:val="single" w:sz="4" w:space="0" w:color="auto"/>
              <w:left w:val="single" w:sz="4" w:space="0" w:color="auto"/>
              <w:bottom w:val="single" w:sz="4" w:space="0" w:color="auto"/>
              <w:right w:val="single" w:sz="4" w:space="0" w:color="auto"/>
            </w:tcBorders>
            <w:vAlign w:val="center"/>
            <w:tcPrChange w:id="12346"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1F475AE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8</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6)</w:t>
            </w:r>
          </w:p>
        </w:tc>
        <w:tc>
          <w:tcPr>
            <w:tcW w:w="1152" w:type="dxa"/>
            <w:tcBorders>
              <w:top w:val="single" w:sz="4" w:space="0" w:color="auto"/>
              <w:left w:val="single" w:sz="4" w:space="0" w:color="auto"/>
              <w:bottom w:val="single" w:sz="4" w:space="0" w:color="auto"/>
              <w:right w:val="single" w:sz="4" w:space="0" w:color="auto"/>
            </w:tcBorders>
            <w:vAlign w:val="center"/>
            <w:tcPrChange w:id="1234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0F76067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0)</w:t>
            </w:r>
          </w:p>
        </w:tc>
        <w:tc>
          <w:tcPr>
            <w:tcW w:w="1152" w:type="dxa"/>
            <w:tcBorders>
              <w:top w:val="single" w:sz="4" w:space="0" w:color="auto"/>
              <w:left w:val="single" w:sz="4" w:space="0" w:color="auto"/>
              <w:bottom w:val="single" w:sz="4" w:space="0" w:color="auto"/>
              <w:right w:val="single" w:sz="4" w:space="0" w:color="auto"/>
            </w:tcBorders>
            <w:vAlign w:val="center"/>
            <w:tcPrChange w:id="12348"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DE1BFF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8</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6)</w:t>
            </w:r>
          </w:p>
        </w:tc>
        <w:tc>
          <w:tcPr>
            <w:tcW w:w="1152" w:type="dxa"/>
            <w:tcBorders>
              <w:top w:val="single" w:sz="4" w:space="0" w:color="auto"/>
              <w:left w:val="single" w:sz="4" w:space="0" w:color="auto"/>
              <w:bottom w:val="single" w:sz="4" w:space="0" w:color="auto"/>
              <w:right w:val="single" w:sz="4" w:space="0" w:color="auto"/>
            </w:tcBorders>
            <w:vAlign w:val="center"/>
            <w:tcPrChange w:id="12349"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188E59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350"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2804880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0F836FE0" w14:textId="77777777" w:rsidTr="006F4ABA">
        <w:tblPrEx>
          <w:tblPrExChange w:id="12351" w:author="Gary Sullivan" w:date="2019-07-02T10:17:00Z">
            <w:tblPrEx>
              <w:tblW w:w="9929" w:type="dxa"/>
            </w:tblPrEx>
          </w:tblPrExChange>
        </w:tblPrEx>
        <w:trPr>
          <w:trHeight w:val="144"/>
          <w:trPrChange w:id="12352" w:author="Gary Sullivan" w:date="2019-07-02T10:17:00Z">
            <w:trPr>
              <w:gridAfter w:val="0"/>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53"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441BF15D"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8.b</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54"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F0763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55"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987334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7+1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56"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2C7A97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5</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5+50)</w:t>
            </w:r>
          </w:p>
        </w:tc>
        <w:tc>
          <w:tcPr>
            <w:tcW w:w="1152" w:type="dxa"/>
            <w:tcBorders>
              <w:top w:val="single" w:sz="4" w:space="0" w:color="auto"/>
              <w:left w:val="single" w:sz="4" w:space="0" w:color="auto"/>
              <w:bottom w:val="single" w:sz="4" w:space="0" w:color="auto"/>
              <w:right w:val="single" w:sz="4" w:space="0" w:color="auto"/>
            </w:tcBorders>
            <w:vAlign w:val="center"/>
            <w:tcPrChange w:id="12357"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0BD700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7</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5)</w:t>
            </w:r>
          </w:p>
        </w:tc>
        <w:tc>
          <w:tcPr>
            <w:tcW w:w="1152" w:type="dxa"/>
            <w:tcBorders>
              <w:top w:val="single" w:sz="4" w:space="0" w:color="auto"/>
              <w:left w:val="single" w:sz="4" w:space="0" w:color="auto"/>
              <w:bottom w:val="single" w:sz="4" w:space="0" w:color="auto"/>
              <w:right w:val="single" w:sz="4" w:space="0" w:color="auto"/>
            </w:tcBorders>
            <w:vAlign w:val="center"/>
            <w:tcPrChange w:id="12358"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6E7EC98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2</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2+0)</w:t>
            </w:r>
          </w:p>
        </w:tc>
        <w:tc>
          <w:tcPr>
            <w:tcW w:w="1152" w:type="dxa"/>
            <w:tcBorders>
              <w:top w:val="single" w:sz="4" w:space="0" w:color="auto"/>
              <w:left w:val="single" w:sz="4" w:space="0" w:color="auto"/>
              <w:bottom w:val="single" w:sz="4" w:space="0" w:color="auto"/>
              <w:right w:val="single" w:sz="4" w:space="0" w:color="auto"/>
            </w:tcBorders>
            <w:vAlign w:val="center"/>
            <w:tcPrChange w:id="12359"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110620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r w:rsidRPr="00281E91">
              <w:rPr>
                <w:rFonts w:eastAsia="DengXian"/>
                <w:color w:val="000000"/>
                <w:sz w:val="18"/>
                <w:szCs w:val="18"/>
                <w:lang w:val="en-US" w:eastAsia="zh-CN"/>
              </w:rPr>
              <w:t xml:space="preserve"> </w:t>
            </w:r>
            <w:r w:rsidRPr="00281E91">
              <w:rPr>
                <w:rFonts w:eastAsia="DengXian" w:hint="eastAsia"/>
                <w:color w:val="000000"/>
                <w:sz w:val="18"/>
                <w:szCs w:val="18"/>
                <w:lang w:val="en-US" w:eastAsia="zh-CN"/>
              </w:rPr>
              <w:t>(0+5)</w:t>
            </w:r>
          </w:p>
        </w:tc>
        <w:tc>
          <w:tcPr>
            <w:tcW w:w="1152" w:type="dxa"/>
            <w:tcBorders>
              <w:top w:val="single" w:sz="4" w:space="0" w:color="auto"/>
              <w:left w:val="single" w:sz="4" w:space="0" w:color="auto"/>
              <w:bottom w:val="single" w:sz="4" w:space="0" w:color="auto"/>
              <w:right w:val="single" w:sz="4" w:space="0" w:color="auto"/>
            </w:tcBorders>
            <w:vAlign w:val="center"/>
            <w:tcPrChange w:id="12360"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32718B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hint="eastAsia"/>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361"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7DED312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28755FB5" w14:textId="77777777" w:rsidTr="006F4ABA">
        <w:tblPrEx>
          <w:tblPrExChange w:id="12362" w:author="Gary Sullivan" w:date="2019-07-02T10:17:00Z">
            <w:tblPrEx>
              <w:tblW w:w="9929" w:type="dxa"/>
            </w:tblPrEx>
          </w:tblPrExChange>
        </w:tblPrEx>
        <w:trPr>
          <w:trHeight w:val="144"/>
          <w:trPrChange w:id="12363" w:author="Gary Sullivan" w:date="2019-07-02T10:17:00Z">
            <w:trPr>
              <w:gridAfter w:val="0"/>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64"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40679B99"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a</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65"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1C9116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66"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9AD679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5 (13+12)</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67"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C6B2D00"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47 (9+38)</w:t>
            </w:r>
          </w:p>
        </w:tc>
        <w:tc>
          <w:tcPr>
            <w:tcW w:w="1152" w:type="dxa"/>
            <w:tcBorders>
              <w:top w:val="single" w:sz="4" w:space="0" w:color="auto"/>
              <w:left w:val="single" w:sz="4" w:space="0" w:color="auto"/>
              <w:bottom w:val="single" w:sz="4" w:space="0" w:color="auto"/>
              <w:right w:val="single" w:sz="4" w:space="0" w:color="auto"/>
            </w:tcBorders>
            <w:vAlign w:val="center"/>
            <w:tcPrChange w:id="12368"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06AA0E4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69"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4F272E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70"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242E580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71"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20F44ED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372"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5781C52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1F6BC5B7" w14:textId="77777777" w:rsidTr="006F4ABA">
        <w:tblPrEx>
          <w:tblPrExChange w:id="12373" w:author="Gary Sullivan" w:date="2019-07-02T10:17:00Z">
            <w:tblPrEx>
              <w:tblW w:w="9929" w:type="dxa"/>
            </w:tblPrEx>
          </w:tblPrExChange>
        </w:tblPrEx>
        <w:trPr>
          <w:trHeight w:val="144"/>
          <w:trPrChange w:id="12374" w:author="Gary Sullivan" w:date="2019-07-02T10:17:00Z">
            <w:trPr>
              <w:gridAfter w:val="0"/>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75"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39E563DE"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b</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76"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0350F92"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77"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A3184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5 (13+12)</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78"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1E807A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9 (9+0)</w:t>
            </w:r>
          </w:p>
        </w:tc>
        <w:tc>
          <w:tcPr>
            <w:tcW w:w="1152" w:type="dxa"/>
            <w:tcBorders>
              <w:top w:val="single" w:sz="4" w:space="0" w:color="auto"/>
              <w:left w:val="single" w:sz="4" w:space="0" w:color="auto"/>
              <w:bottom w:val="single" w:sz="4" w:space="0" w:color="auto"/>
              <w:right w:val="single" w:sz="4" w:space="0" w:color="auto"/>
            </w:tcBorders>
            <w:vAlign w:val="center"/>
            <w:tcPrChange w:id="12379"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D7A8F2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80"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71D36E5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81"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573CD3E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82"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539A05B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383"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56DAB55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0BA05253" w14:textId="77777777" w:rsidTr="006F4ABA">
        <w:tblPrEx>
          <w:tblPrExChange w:id="12384" w:author="Gary Sullivan" w:date="2019-07-02T10:17:00Z">
            <w:tblPrEx>
              <w:tblW w:w="9929" w:type="dxa"/>
            </w:tblPrEx>
          </w:tblPrExChange>
        </w:tblPrEx>
        <w:trPr>
          <w:trHeight w:val="144"/>
          <w:trPrChange w:id="12385" w:author="Gary Sullivan" w:date="2019-07-02T10:17:00Z">
            <w:trPr>
              <w:gridAfter w:val="0"/>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86"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048CC1AB"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r w:rsidRPr="00281E91">
              <w:rPr>
                <w:rFonts w:eastAsia="MS Mincho"/>
                <w:color w:val="000000"/>
                <w:sz w:val="18"/>
                <w:szCs w:val="18"/>
                <w:lang w:val="en-US"/>
              </w:rPr>
              <w:t>4-4.9.c</w:t>
            </w:r>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87"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6EE7BD7"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88"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6119BD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7 (7+1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389"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C94F59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35 (5+30)</w:t>
            </w:r>
          </w:p>
        </w:tc>
        <w:tc>
          <w:tcPr>
            <w:tcW w:w="1152" w:type="dxa"/>
            <w:tcBorders>
              <w:top w:val="single" w:sz="4" w:space="0" w:color="auto"/>
              <w:left w:val="single" w:sz="4" w:space="0" w:color="auto"/>
              <w:bottom w:val="single" w:sz="4" w:space="0" w:color="auto"/>
              <w:right w:val="single" w:sz="4" w:space="0" w:color="auto"/>
            </w:tcBorders>
            <w:vAlign w:val="center"/>
            <w:tcPrChange w:id="12390"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99EF501"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91"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7229FBF4"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92"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4FB3C29D"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393"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E3DEE5B"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394"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68EDF36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r w:rsidR="006F4ABA" w:rsidRPr="00281E91" w14:paraId="05B299D1" w14:textId="77777777" w:rsidTr="006F4ABA">
        <w:tblPrEx>
          <w:tblPrExChange w:id="12395" w:author="Gary Sullivan" w:date="2019-07-02T10:17:00Z">
            <w:tblPrEx>
              <w:tblW w:w="9929" w:type="dxa"/>
            </w:tblPrEx>
          </w:tblPrExChange>
        </w:tblPrEx>
        <w:trPr>
          <w:trHeight w:val="144"/>
          <w:trPrChange w:id="12396" w:author="Gary Sullivan" w:date="2019-07-02T10:17:00Z">
            <w:trPr>
              <w:gridAfter w:val="0"/>
              <w:trHeight w:val="144"/>
            </w:trPr>
          </w:trPrChange>
        </w:trPr>
        <w:tc>
          <w:tcPr>
            <w:tcW w:w="720" w:type="dxa"/>
            <w:tcBorders>
              <w:top w:val="single" w:sz="4" w:space="0" w:color="auto"/>
              <w:left w:val="single" w:sz="4" w:space="0" w:color="auto"/>
              <w:bottom w:val="single" w:sz="4" w:space="0" w:color="auto"/>
              <w:right w:val="single" w:sz="4" w:space="0" w:color="auto"/>
            </w:tcBorders>
            <w:vAlign w:val="center"/>
            <w:tcPrChange w:id="12397" w:author="Gary Sullivan" w:date="2019-07-02T10:17:00Z">
              <w:tcPr>
                <w:tcW w:w="720" w:type="dxa"/>
                <w:tcBorders>
                  <w:top w:val="single" w:sz="4" w:space="0" w:color="auto"/>
                  <w:left w:val="single" w:sz="4" w:space="0" w:color="auto"/>
                  <w:bottom w:val="single" w:sz="4" w:space="0" w:color="auto"/>
                  <w:right w:val="single" w:sz="4" w:space="0" w:color="auto"/>
                </w:tcBorders>
                <w:vAlign w:val="center"/>
              </w:tcPr>
            </w:tcPrChange>
          </w:tcPr>
          <w:p w14:paraId="2082F6B2" w14:textId="77777777" w:rsidR="00281E91" w:rsidRPr="00281E91" w:rsidRDefault="00281E91" w:rsidP="00281E91">
            <w:pPr>
              <w:tabs>
                <w:tab w:val="clear" w:pos="360"/>
                <w:tab w:val="clear" w:pos="720"/>
                <w:tab w:val="clear" w:pos="1080"/>
                <w:tab w:val="clear" w:pos="1440"/>
              </w:tabs>
              <w:overflowPunct/>
              <w:autoSpaceDE/>
              <w:autoSpaceDN/>
              <w:adjustRightInd/>
              <w:spacing w:before="0"/>
              <w:textAlignment w:val="auto"/>
              <w:rPr>
                <w:rFonts w:eastAsia="DengXian"/>
                <w:color w:val="000000"/>
                <w:sz w:val="18"/>
                <w:szCs w:val="18"/>
                <w:lang w:val="en-US" w:eastAsia="zh-CN"/>
              </w:rPr>
            </w:pPr>
            <w:bookmarkStart w:id="12398" w:name="_Hlk3959900"/>
            <w:r w:rsidRPr="00281E91">
              <w:rPr>
                <w:rFonts w:eastAsia="MS Mincho"/>
                <w:color w:val="000000"/>
                <w:sz w:val="18"/>
                <w:szCs w:val="18"/>
                <w:lang w:val="en-US"/>
              </w:rPr>
              <w:t>4-4.9.d</w:t>
            </w:r>
            <w:bookmarkEnd w:id="12398"/>
          </w:p>
        </w:tc>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Change w:id="12399" w:author="Gary Sullivan" w:date="2019-07-02T10:17:00Z">
              <w:tcPr>
                <w:tcW w:w="576"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B3EDB83"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400"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5780A0F"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17(7+10)</w:t>
            </w:r>
          </w:p>
        </w:tc>
        <w:tc>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Change w:id="12401" w:author="Gary Sullivan" w:date="2019-07-02T10:17:00Z">
              <w:tcPr>
                <w:tcW w:w="115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269048"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 (5+0)</w:t>
            </w:r>
          </w:p>
        </w:tc>
        <w:tc>
          <w:tcPr>
            <w:tcW w:w="1152" w:type="dxa"/>
            <w:tcBorders>
              <w:top w:val="single" w:sz="4" w:space="0" w:color="auto"/>
              <w:left w:val="single" w:sz="4" w:space="0" w:color="auto"/>
              <w:bottom w:val="single" w:sz="4" w:space="0" w:color="auto"/>
              <w:right w:val="single" w:sz="4" w:space="0" w:color="auto"/>
            </w:tcBorders>
            <w:vAlign w:val="center"/>
            <w:tcPrChange w:id="12402"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1779E1CA"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403"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39D7CEBC"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404"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2722DFA9"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2 (2+0)</w:t>
            </w:r>
          </w:p>
        </w:tc>
        <w:tc>
          <w:tcPr>
            <w:tcW w:w="1152" w:type="dxa"/>
            <w:tcBorders>
              <w:top w:val="single" w:sz="4" w:space="0" w:color="auto"/>
              <w:left w:val="single" w:sz="4" w:space="0" w:color="auto"/>
              <w:bottom w:val="single" w:sz="4" w:space="0" w:color="auto"/>
              <w:right w:val="single" w:sz="4" w:space="0" w:color="auto"/>
            </w:tcBorders>
            <w:vAlign w:val="center"/>
            <w:tcPrChange w:id="12405" w:author="Gary Sullivan" w:date="2019-07-02T10:17:00Z">
              <w:tcPr>
                <w:tcW w:w="1152" w:type="dxa"/>
                <w:tcBorders>
                  <w:top w:val="single" w:sz="4" w:space="0" w:color="auto"/>
                  <w:left w:val="single" w:sz="4" w:space="0" w:color="auto"/>
                  <w:bottom w:val="single" w:sz="4" w:space="0" w:color="auto"/>
                  <w:right w:val="single" w:sz="4" w:space="0" w:color="auto"/>
                </w:tcBorders>
                <w:vAlign w:val="center"/>
              </w:tcPr>
            </w:tcPrChange>
          </w:tcPr>
          <w:p w14:paraId="7FEB164E"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r w:rsidRPr="00281E91">
              <w:rPr>
                <w:rFonts w:eastAsia="DengXian"/>
                <w:color w:val="000000"/>
                <w:sz w:val="18"/>
                <w:szCs w:val="18"/>
                <w:lang w:val="en-US" w:eastAsia="zh-CN"/>
              </w:rPr>
              <w:t>5</w:t>
            </w:r>
          </w:p>
        </w:tc>
        <w:tc>
          <w:tcPr>
            <w:tcW w:w="1152" w:type="dxa"/>
            <w:tcBorders>
              <w:top w:val="single" w:sz="4" w:space="0" w:color="auto"/>
              <w:left w:val="single" w:sz="4" w:space="0" w:color="auto"/>
              <w:bottom w:val="single" w:sz="4" w:space="0" w:color="auto"/>
              <w:right w:val="single" w:sz="4" w:space="0" w:color="auto"/>
            </w:tcBorders>
            <w:vAlign w:val="center"/>
            <w:tcPrChange w:id="12406" w:author="Gary Sullivan" w:date="2019-07-02T10:17:00Z">
              <w:tcPr>
                <w:tcW w:w="1721" w:type="dxa"/>
                <w:gridSpan w:val="2"/>
                <w:tcBorders>
                  <w:top w:val="single" w:sz="4" w:space="0" w:color="auto"/>
                  <w:left w:val="single" w:sz="4" w:space="0" w:color="auto"/>
                  <w:bottom w:val="single" w:sz="4" w:space="0" w:color="auto"/>
                  <w:right w:val="single" w:sz="4" w:space="0" w:color="auto"/>
                </w:tcBorders>
                <w:vAlign w:val="center"/>
              </w:tcPr>
            </w:tcPrChange>
          </w:tcPr>
          <w:p w14:paraId="78C3AC36" w14:textId="77777777" w:rsidR="00281E91" w:rsidRPr="00281E91" w:rsidRDefault="00281E91" w:rsidP="00281E9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val="en-US" w:eastAsia="zh-CN"/>
              </w:rPr>
            </w:pPr>
          </w:p>
        </w:tc>
      </w:tr>
    </w:tbl>
    <w:p w14:paraId="2FC3A6B1" w14:textId="77777777" w:rsidR="00281E91" w:rsidRPr="00281E91" w:rsidRDefault="00281E91" w:rsidP="00281E91">
      <w:pPr>
        <w:spacing w:after="120"/>
      </w:pPr>
    </w:p>
    <w:p w14:paraId="7FDE9DE0" w14:textId="5AAD3A7D" w:rsidR="00281E91" w:rsidRPr="00281E91" w:rsidDel="00546FC3" w:rsidRDefault="00281E91" w:rsidP="00281E91">
      <w:pPr>
        <w:spacing w:after="120"/>
        <w:rPr>
          <w:del w:id="12407" w:author="Gary Sullivan" w:date="2019-07-02T10:46:00Z"/>
          <w:szCs w:val="22"/>
          <w:lang w:val="en-US"/>
        </w:rPr>
      </w:pPr>
      <w:r w:rsidRPr="00281E91">
        <w:t xml:space="preserve">To prune the number of variants to consider, it was agreed to rule out those with 4 source list checking iterations. </w:t>
      </w:r>
      <w:r w:rsidRPr="00281E91">
        <w:rPr>
          <w:szCs w:val="22"/>
        </w:rPr>
        <w:t xml:space="preserve">And 4-4.9.b, 4-4.9.d, </w:t>
      </w:r>
      <w:r w:rsidRPr="00281E91">
        <w:rPr>
          <w:szCs w:val="22"/>
          <w:lang w:val="en-US"/>
        </w:rPr>
        <w:t>4-4.6.a, 4-4.1.a for coding efficiency loss in LB without sufficient other rationale</w:t>
      </w:r>
      <w:r w:rsidRPr="00281E91">
        <w:rPr>
          <w:szCs w:val="22"/>
        </w:rPr>
        <w:t xml:space="preserve">. </w:t>
      </w:r>
      <w:r w:rsidRPr="00281E91">
        <w:rPr>
          <w:szCs w:val="22"/>
          <w:lang w:val="en-US"/>
        </w:rPr>
        <w:t>4-4.3.a, 4-4.3.b also had some loss in LB but were suggested to further consider due eliminating pruning.</w:t>
      </w:r>
      <w:del w:id="12408" w:author="Gary Sullivan" w:date="2019-07-02T10:46:00Z">
        <w:r w:rsidRPr="00281E91" w:rsidDel="00546FC3">
          <w:rPr>
            <w:szCs w:val="22"/>
            <w:lang w:val="en-US"/>
          </w:rPr>
          <w:delText xml:space="preserve"> </w:delText>
        </w:r>
      </w:del>
    </w:p>
    <w:p w14:paraId="42A9BE8D" w14:textId="77777777" w:rsidR="00546FC3" w:rsidRDefault="00546FC3" w:rsidP="00281E91">
      <w:pPr>
        <w:spacing w:after="120"/>
        <w:rPr>
          <w:ins w:id="12409" w:author="Gary Sullivan" w:date="2019-07-02T10:46:00Z"/>
          <w:szCs w:val="22"/>
          <w:lang w:val="en-US"/>
        </w:rPr>
      </w:pPr>
    </w:p>
    <w:p w14:paraId="1A5BA8D1" w14:textId="77777777" w:rsidR="00281E91" w:rsidRPr="00281E91" w:rsidRDefault="00281E91" w:rsidP="00281E91">
      <w:pPr>
        <w:spacing w:after="120"/>
        <w:rPr>
          <w:szCs w:val="22"/>
          <w:lang w:val="en-US"/>
        </w:rPr>
      </w:pPr>
      <w:r w:rsidRPr="00281E91">
        <w:rPr>
          <w:szCs w:val="22"/>
          <w:lang w:val="en-US"/>
        </w:rPr>
        <w:t>4-4.7c and 4-4.7d add additional syntax and additional encoder motion compensations (resulting in 3-4% encoder runtime increase), but reduce some decoder logic associated with MV storage. Thus, these were ruled out.</w:t>
      </w:r>
    </w:p>
    <w:p w14:paraId="496818F1" w14:textId="77777777" w:rsidR="00281E91" w:rsidRPr="00281E91" w:rsidRDefault="00281E91" w:rsidP="00281E91">
      <w:pPr>
        <w:spacing w:after="120"/>
        <w:rPr>
          <w:szCs w:val="22"/>
        </w:rPr>
      </w:pPr>
      <w:r w:rsidRPr="00281E91">
        <w:rPr>
          <w:szCs w:val="22"/>
        </w:rPr>
        <w:t>4-4.1.c was also eliminated, due to having more motion compensations than any of the other remaining variants and also showing some (small) loss.</w:t>
      </w:r>
    </w:p>
    <w:p w14:paraId="3991A62D" w14:textId="77777777" w:rsidR="00281E91" w:rsidRPr="00281E91" w:rsidRDefault="00281E91" w:rsidP="00281E91">
      <w:pPr>
        <w:spacing w:after="120"/>
        <w:rPr>
          <w:szCs w:val="22"/>
        </w:rPr>
      </w:pPr>
      <w:r w:rsidRPr="00281E91">
        <w:rPr>
          <w:szCs w:val="22"/>
        </w:rPr>
        <w:t>4-4.1.c was also eliminated, due to having more motion compensations than any of the other remaining variants and also showing some (small) loss.</w:t>
      </w:r>
    </w:p>
    <w:p w14:paraId="23A0D0E9" w14:textId="77777777" w:rsidR="00281E91" w:rsidRPr="00281E91" w:rsidRDefault="00281E91" w:rsidP="00281E91">
      <w:pPr>
        <w:spacing w:after="120"/>
      </w:pPr>
    </w:p>
    <w:tbl>
      <w:tblPr>
        <w:tblStyle w:val="TableGrid"/>
        <w:tblW w:w="11199" w:type="dxa"/>
        <w:tblLayout w:type="fixed"/>
        <w:tblCellMar>
          <w:left w:w="29" w:type="dxa"/>
          <w:right w:w="29" w:type="dxa"/>
        </w:tblCellMar>
        <w:tblLook w:val="04A0" w:firstRow="1" w:lastRow="0" w:firstColumn="1" w:lastColumn="0" w:noHBand="0" w:noVBand="1"/>
      </w:tblPr>
      <w:tblGrid>
        <w:gridCol w:w="816"/>
        <w:gridCol w:w="4288"/>
        <w:gridCol w:w="4476"/>
        <w:gridCol w:w="1619"/>
      </w:tblGrid>
      <w:tr w:rsidR="00281E91" w:rsidRPr="00281E91" w:rsidDel="006F4ABA" w14:paraId="43D35FC6" w14:textId="1CAC3F58" w:rsidTr="00751B0E">
        <w:trPr>
          <w:trHeight w:val="144"/>
          <w:del w:id="12410" w:author="Gary Sullivan" w:date="2019-07-02T10:18:00Z"/>
        </w:trPr>
        <w:tc>
          <w:tcPr>
            <w:tcW w:w="816" w:type="dxa"/>
            <w:vAlign w:val="center"/>
          </w:tcPr>
          <w:p w14:paraId="6B7B35D6" w14:textId="25ACCFCF" w:rsidR="00281E91" w:rsidRPr="00281E91" w:rsidDel="006F4ABA" w:rsidRDefault="00281E91" w:rsidP="00281E91">
            <w:pPr>
              <w:spacing w:before="0"/>
              <w:rPr>
                <w:del w:id="12411" w:author="Gary Sullivan" w:date="2019-07-02T10:18:00Z"/>
                <w:sz w:val="20"/>
                <w:lang w:val="en-US"/>
              </w:rPr>
            </w:pPr>
            <w:del w:id="12412" w:author="Gary Sullivan" w:date="2019-07-02T10:18:00Z">
              <w:r w:rsidRPr="00281E91" w:rsidDel="006F4ABA">
                <w:rPr>
                  <w:b/>
                  <w:sz w:val="20"/>
                  <w:lang w:val="en-US"/>
                </w:rPr>
                <w:delText>Test #</w:delText>
              </w:r>
            </w:del>
          </w:p>
        </w:tc>
        <w:tc>
          <w:tcPr>
            <w:tcW w:w="4288" w:type="dxa"/>
            <w:vAlign w:val="center"/>
          </w:tcPr>
          <w:p w14:paraId="70CD3F9C" w14:textId="71ACEC46" w:rsidR="00281E91" w:rsidRPr="00281E91" w:rsidDel="006F4ABA" w:rsidRDefault="00281E91" w:rsidP="00281E91">
            <w:pPr>
              <w:spacing w:before="0"/>
              <w:rPr>
                <w:del w:id="12413" w:author="Gary Sullivan" w:date="2019-07-02T10:18:00Z"/>
                <w:b/>
                <w:sz w:val="20"/>
                <w:lang w:val="en-US"/>
              </w:rPr>
            </w:pPr>
            <w:del w:id="12414" w:author="Gary Sullivan" w:date="2019-07-02T10:18:00Z">
              <w:r w:rsidRPr="00281E91" w:rsidDel="006F4ABA">
                <w:rPr>
                  <w:b/>
                  <w:sz w:val="20"/>
                  <w:lang w:val="en-US"/>
                </w:rPr>
                <w:delText>Stage 1 of TPM list construction</w:delText>
              </w:r>
            </w:del>
          </w:p>
        </w:tc>
        <w:tc>
          <w:tcPr>
            <w:tcW w:w="4476" w:type="dxa"/>
            <w:vAlign w:val="center"/>
          </w:tcPr>
          <w:p w14:paraId="0D0E4108" w14:textId="11F11C7D" w:rsidR="00281E91" w:rsidRPr="00281E91" w:rsidDel="006F4ABA" w:rsidRDefault="00281E91" w:rsidP="00281E91">
            <w:pPr>
              <w:spacing w:before="0"/>
              <w:rPr>
                <w:del w:id="12415" w:author="Gary Sullivan" w:date="2019-07-02T10:18:00Z"/>
                <w:b/>
                <w:sz w:val="20"/>
                <w:lang w:val="en-US"/>
              </w:rPr>
            </w:pPr>
            <w:del w:id="12416" w:author="Gary Sullivan" w:date="2019-07-02T10:18:00Z">
              <w:r w:rsidRPr="00281E91" w:rsidDel="006F4ABA">
                <w:rPr>
                  <w:b/>
                  <w:sz w:val="20"/>
                  <w:lang w:val="en-US"/>
                </w:rPr>
                <w:delText>Stage 2 of TPM list construction</w:delText>
              </w:r>
            </w:del>
          </w:p>
        </w:tc>
        <w:tc>
          <w:tcPr>
            <w:tcW w:w="1619" w:type="dxa"/>
            <w:vAlign w:val="center"/>
          </w:tcPr>
          <w:p w14:paraId="76E17F08" w14:textId="69DE9FFB" w:rsidR="00281E91" w:rsidRPr="00281E91" w:rsidDel="006F4ABA" w:rsidRDefault="00281E91" w:rsidP="00281E91">
            <w:pPr>
              <w:spacing w:before="0"/>
              <w:rPr>
                <w:del w:id="12417" w:author="Gary Sullivan" w:date="2019-07-02T10:18:00Z"/>
                <w:b/>
                <w:sz w:val="20"/>
                <w:lang w:val="en-US"/>
              </w:rPr>
            </w:pPr>
          </w:p>
        </w:tc>
      </w:tr>
    </w:tbl>
    <w:p w14:paraId="2AEC2DE0" w14:textId="77777777" w:rsidR="006F4ABA" w:rsidRDefault="006F4ABA">
      <w:pPr>
        <w:rPr>
          <w:ins w:id="12418" w:author="Gary Sullivan" w:date="2019-07-02T10:18:00Z"/>
        </w:rPr>
      </w:pPr>
    </w:p>
    <w:tbl>
      <w:tblPr>
        <w:tblStyle w:val="TableGrid"/>
        <w:tblW w:w="9358" w:type="dxa"/>
        <w:tblLayout w:type="fixed"/>
        <w:tblCellMar>
          <w:left w:w="29" w:type="dxa"/>
          <w:right w:w="29" w:type="dxa"/>
        </w:tblCellMar>
        <w:tblLook w:val="04A0" w:firstRow="1" w:lastRow="0" w:firstColumn="1" w:lastColumn="0" w:noHBand="0" w:noVBand="1"/>
        <w:tblPrChange w:id="12419" w:author="Gary Sullivan" w:date="2019-07-02T10:19:00Z">
          <w:tblPr>
            <w:tblStyle w:val="TableGrid"/>
            <w:tblW w:w="11199" w:type="dxa"/>
            <w:tblLayout w:type="fixed"/>
            <w:tblCellMar>
              <w:left w:w="29" w:type="dxa"/>
              <w:right w:w="29" w:type="dxa"/>
            </w:tblCellMar>
            <w:tblLook w:val="04A0" w:firstRow="1" w:lastRow="0" w:firstColumn="1" w:lastColumn="0" w:noHBand="0" w:noVBand="1"/>
          </w:tblPr>
        </w:tblPrChange>
      </w:tblPr>
      <w:tblGrid>
        <w:gridCol w:w="816"/>
        <w:gridCol w:w="1440"/>
        <w:gridCol w:w="1037"/>
        <w:gridCol w:w="1008"/>
        <w:gridCol w:w="1134"/>
        <w:gridCol w:w="1152"/>
        <w:gridCol w:w="1152"/>
        <w:gridCol w:w="1619"/>
        <w:tblGridChange w:id="12420">
          <w:tblGrid>
            <w:gridCol w:w="816"/>
            <w:gridCol w:w="1878"/>
            <w:gridCol w:w="1037"/>
            <w:gridCol w:w="1373"/>
            <w:gridCol w:w="1134"/>
            <w:gridCol w:w="1559"/>
            <w:gridCol w:w="1783"/>
            <w:gridCol w:w="1619"/>
          </w:tblGrid>
        </w:tblGridChange>
      </w:tblGrid>
      <w:tr w:rsidR="006F4ABA" w:rsidRPr="00281E91" w14:paraId="283E339C" w14:textId="77777777" w:rsidTr="006F4ABA">
        <w:trPr>
          <w:trHeight w:val="144"/>
          <w:ins w:id="12421" w:author="Gary Sullivan" w:date="2019-07-02T10:18:00Z"/>
          <w:trPrChange w:id="12422" w:author="Gary Sullivan" w:date="2019-07-02T10:19:00Z">
            <w:trPr>
              <w:trHeight w:val="144"/>
            </w:trPr>
          </w:trPrChange>
        </w:trPr>
        <w:tc>
          <w:tcPr>
            <w:tcW w:w="816" w:type="dxa"/>
            <w:vAlign w:val="center"/>
            <w:tcPrChange w:id="12423" w:author="Gary Sullivan" w:date="2019-07-02T10:19:00Z">
              <w:tcPr>
                <w:tcW w:w="816" w:type="dxa"/>
                <w:vAlign w:val="center"/>
              </w:tcPr>
            </w:tcPrChange>
          </w:tcPr>
          <w:p w14:paraId="47463725" w14:textId="25670C40" w:rsidR="006F4ABA" w:rsidRPr="00281E91" w:rsidRDefault="006F4ABA" w:rsidP="00281E91">
            <w:pPr>
              <w:spacing w:before="0"/>
              <w:rPr>
                <w:ins w:id="12424" w:author="Gary Sullivan" w:date="2019-07-02T10:18:00Z"/>
                <w:sz w:val="20"/>
                <w:lang w:val="en-US"/>
              </w:rPr>
            </w:pPr>
            <w:ins w:id="12425" w:author="Gary Sullivan" w:date="2019-07-02T10:18:00Z">
              <w:r w:rsidRPr="00281E91">
                <w:rPr>
                  <w:b/>
                  <w:sz w:val="20"/>
                  <w:lang w:val="en-US"/>
                </w:rPr>
                <w:t>Test #</w:t>
              </w:r>
            </w:ins>
          </w:p>
        </w:tc>
        <w:tc>
          <w:tcPr>
            <w:tcW w:w="1440" w:type="dxa"/>
            <w:vAlign w:val="center"/>
            <w:tcPrChange w:id="12426" w:author="Gary Sullivan" w:date="2019-07-02T10:19:00Z">
              <w:tcPr>
                <w:tcW w:w="1878" w:type="dxa"/>
                <w:vAlign w:val="center"/>
              </w:tcPr>
            </w:tcPrChange>
          </w:tcPr>
          <w:p w14:paraId="6BBE5184" w14:textId="75BD8A51" w:rsidR="006F4ABA" w:rsidRPr="00281E91" w:rsidRDefault="006F4ABA" w:rsidP="00281E91">
            <w:pPr>
              <w:spacing w:before="0"/>
              <w:rPr>
                <w:ins w:id="12427" w:author="Gary Sullivan" w:date="2019-07-02T10:18:00Z"/>
                <w:b/>
                <w:sz w:val="20"/>
                <w:lang w:val="en-US"/>
              </w:rPr>
            </w:pPr>
            <w:ins w:id="12428" w:author="Gary Sullivan" w:date="2019-07-02T10:18:00Z">
              <w:r w:rsidRPr="00281E91">
                <w:rPr>
                  <w:b/>
                  <w:sz w:val="20"/>
                  <w:lang w:val="en-US"/>
                </w:rPr>
                <w:t>Stage 1 of TPM list construction</w:t>
              </w:r>
            </w:ins>
          </w:p>
        </w:tc>
        <w:tc>
          <w:tcPr>
            <w:tcW w:w="1037" w:type="dxa"/>
            <w:vAlign w:val="center"/>
            <w:tcPrChange w:id="12429" w:author="Gary Sullivan" w:date="2019-07-02T10:19:00Z">
              <w:tcPr>
                <w:tcW w:w="1037" w:type="dxa"/>
                <w:vAlign w:val="center"/>
              </w:tcPr>
            </w:tcPrChange>
          </w:tcPr>
          <w:p w14:paraId="7F4A354D" w14:textId="77777777" w:rsidR="006F4ABA" w:rsidRPr="00281E91" w:rsidRDefault="006F4ABA" w:rsidP="00281E91">
            <w:pPr>
              <w:spacing w:before="0"/>
              <w:rPr>
                <w:ins w:id="12430" w:author="Gary Sullivan" w:date="2019-07-02T10:18:00Z"/>
                <w:b/>
                <w:sz w:val="20"/>
                <w:lang w:val="en-US"/>
              </w:rPr>
            </w:pPr>
          </w:p>
        </w:tc>
        <w:tc>
          <w:tcPr>
            <w:tcW w:w="1008" w:type="dxa"/>
            <w:vAlign w:val="center"/>
            <w:tcPrChange w:id="12431" w:author="Gary Sullivan" w:date="2019-07-02T10:19:00Z">
              <w:tcPr>
                <w:tcW w:w="1373" w:type="dxa"/>
                <w:vAlign w:val="center"/>
              </w:tcPr>
            </w:tcPrChange>
          </w:tcPr>
          <w:p w14:paraId="5CEBD105" w14:textId="77777777" w:rsidR="006F4ABA" w:rsidRPr="00281E91" w:rsidRDefault="006F4ABA" w:rsidP="00281E91">
            <w:pPr>
              <w:spacing w:before="0"/>
              <w:rPr>
                <w:ins w:id="12432" w:author="Gary Sullivan" w:date="2019-07-02T10:18:00Z"/>
                <w:b/>
                <w:sz w:val="20"/>
                <w:lang w:val="en-US"/>
              </w:rPr>
            </w:pPr>
          </w:p>
        </w:tc>
        <w:tc>
          <w:tcPr>
            <w:tcW w:w="1134" w:type="dxa"/>
            <w:vAlign w:val="center"/>
            <w:tcPrChange w:id="12433" w:author="Gary Sullivan" w:date="2019-07-02T10:19:00Z">
              <w:tcPr>
                <w:tcW w:w="1134" w:type="dxa"/>
                <w:vAlign w:val="center"/>
              </w:tcPr>
            </w:tcPrChange>
          </w:tcPr>
          <w:p w14:paraId="5DBE8501" w14:textId="58168F50" w:rsidR="006F4ABA" w:rsidRPr="00281E91" w:rsidRDefault="006F4ABA" w:rsidP="00281E91">
            <w:pPr>
              <w:spacing w:before="0"/>
              <w:rPr>
                <w:ins w:id="12434" w:author="Gary Sullivan" w:date="2019-07-02T10:18:00Z"/>
                <w:b/>
                <w:sz w:val="20"/>
                <w:lang w:val="en-US"/>
              </w:rPr>
            </w:pPr>
            <w:ins w:id="12435" w:author="Gary Sullivan" w:date="2019-07-02T10:18:00Z">
              <w:r w:rsidRPr="00281E91">
                <w:rPr>
                  <w:b/>
                  <w:sz w:val="20"/>
                  <w:lang w:val="en-US"/>
                </w:rPr>
                <w:t>Stage 2 of TPM list construction</w:t>
              </w:r>
            </w:ins>
          </w:p>
        </w:tc>
        <w:tc>
          <w:tcPr>
            <w:tcW w:w="1152" w:type="dxa"/>
            <w:vAlign w:val="center"/>
            <w:tcPrChange w:id="12436" w:author="Gary Sullivan" w:date="2019-07-02T10:19:00Z">
              <w:tcPr>
                <w:tcW w:w="1559" w:type="dxa"/>
                <w:vAlign w:val="center"/>
              </w:tcPr>
            </w:tcPrChange>
          </w:tcPr>
          <w:p w14:paraId="71016F8C" w14:textId="77777777" w:rsidR="006F4ABA" w:rsidRPr="00281E91" w:rsidRDefault="006F4ABA" w:rsidP="00281E91">
            <w:pPr>
              <w:spacing w:before="0"/>
              <w:rPr>
                <w:ins w:id="12437" w:author="Gary Sullivan" w:date="2019-07-02T10:18:00Z"/>
                <w:b/>
                <w:sz w:val="20"/>
                <w:lang w:val="en-US"/>
              </w:rPr>
            </w:pPr>
          </w:p>
        </w:tc>
        <w:tc>
          <w:tcPr>
            <w:tcW w:w="1152" w:type="dxa"/>
            <w:vAlign w:val="center"/>
            <w:tcPrChange w:id="12438" w:author="Gary Sullivan" w:date="2019-07-02T10:19:00Z">
              <w:tcPr>
                <w:tcW w:w="1783" w:type="dxa"/>
                <w:vAlign w:val="center"/>
              </w:tcPr>
            </w:tcPrChange>
          </w:tcPr>
          <w:p w14:paraId="5F21352F" w14:textId="77777777" w:rsidR="006F4ABA" w:rsidRPr="00281E91" w:rsidRDefault="006F4ABA" w:rsidP="00281E91">
            <w:pPr>
              <w:spacing w:before="0"/>
              <w:rPr>
                <w:ins w:id="12439" w:author="Gary Sullivan" w:date="2019-07-02T10:18:00Z"/>
                <w:b/>
                <w:sz w:val="20"/>
                <w:lang w:val="en-US"/>
              </w:rPr>
            </w:pPr>
          </w:p>
        </w:tc>
        <w:tc>
          <w:tcPr>
            <w:tcW w:w="1619" w:type="dxa"/>
            <w:vAlign w:val="center"/>
            <w:tcPrChange w:id="12440" w:author="Gary Sullivan" w:date="2019-07-02T10:19:00Z">
              <w:tcPr>
                <w:tcW w:w="1619" w:type="dxa"/>
                <w:vAlign w:val="center"/>
              </w:tcPr>
            </w:tcPrChange>
          </w:tcPr>
          <w:p w14:paraId="18023880" w14:textId="77777777" w:rsidR="006F4ABA" w:rsidRPr="00281E91" w:rsidRDefault="006F4ABA" w:rsidP="00281E91">
            <w:pPr>
              <w:spacing w:before="0"/>
              <w:rPr>
                <w:ins w:id="12441" w:author="Gary Sullivan" w:date="2019-07-02T10:18:00Z"/>
                <w:b/>
                <w:sz w:val="20"/>
                <w:lang w:val="en-US"/>
              </w:rPr>
            </w:pPr>
          </w:p>
        </w:tc>
      </w:tr>
      <w:tr w:rsidR="00281E91" w:rsidRPr="00281E91" w14:paraId="1412CD79" w14:textId="77777777" w:rsidTr="006F4ABA">
        <w:trPr>
          <w:trHeight w:val="144"/>
          <w:trPrChange w:id="12442" w:author="Gary Sullivan" w:date="2019-07-02T10:19:00Z">
            <w:trPr>
              <w:trHeight w:val="144"/>
            </w:trPr>
          </w:trPrChange>
        </w:trPr>
        <w:tc>
          <w:tcPr>
            <w:tcW w:w="816" w:type="dxa"/>
            <w:vAlign w:val="center"/>
            <w:tcPrChange w:id="12443" w:author="Gary Sullivan" w:date="2019-07-02T10:19:00Z">
              <w:tcPr>
                <w:tcW w:w="816" w:type="dxa"/>
                <w:vAlign w:val="center"/>
              </w:tcPr>
            </w:tcPrChange>
          </w:tcPr>
          <w:p w14:paraId="1F0E112A" w14:textId="77777777" w:rsidR="00281E91" w:rsidRPr="00281E91" w:rsidRDefault="00281E91" w:rsidP="00281E91">
            <w:pPr>
              <w:spacing w:before="0"/>
              <w:rPr>
                <w:sz w:val="20"/>
                <w:lang w:val="en-US"/>
              </w:rPr>
            </w:pPr>
          </w:p>
        </w:tc>
        <w:tc>
          <w:tcPr>
            <w:tcW w:w="1440" w:type="dxa"/>
            <w:vAlign w:val="center"/>
            <w:tcPrChange w:id="12444" w:author="Gary Sullivan" w:date="2019-07-02T10:19:00Z">
              <w:tcPr>
                <w:tcW w:w="1878" w:type="dxa"/>
                <w:vAlign w:val="center"/>
              </w:tcPr>
            </w:tcPrChange>
          </w:tcPr>
          <w:p w14:paraId="79B530C0" w14:textId="77777777" w:rsidR="00281E91" w:rsidRPr="00281E91" w:rsidRDefault="00281E91" w:rsidP="00281E91">
            <w:pPr>
              <w:spacing w:before="0"/>
              <w:rPr>
                <w:b/>
                <w:sz w:val="20"/>
                <w:lang w:val="en-US"/>
              </w:rPr>
            </w:pPr>
            <w:r w:rsidRPr="00281E91">
              <w:rPr>
                <w:b/>
                <w:sz w:val="20"/>
                <w:lang w:val="en-US"/>
              </w:rPr>
              <w:t>Candidate derivation</w:t>
            </w:r>
          </w:p>
        </w:tc>
        <w:tc>
          <w:tcPr>
            <w:tcW w:w="1037" w:type="dxa"/>
            <w:vAlign w:val="center"/>
            <w:tcPrChange w:id="12445" w:author="Gary Sullivan" w:date="2019-07-02T10:19:00Z">
              <w:tcPr>
                <w:tcW w:w="1037" w:type="dxa"/>
                <w:vAlign w:val="center"/>
              </w:tcPr>
            </w:tcPrChange>
          </w:tcPr>
          <w:p w14:paraId="371C344E" w14:textId="77777777" w:rsidR="00281E91" w:rsidRPr="00281E91" w:rsidRDefault="00281E91" w:rsidP="00281E91">
            <w:pPr>
              <w:spacing w:before="0"/>
              <w:rPr>
                <w:b/>
                <w:sz w:val="20"/>
                <w:lang w:val="en-US"/>
              </w:rPr>
            </w:pPr>
            <w:r w:rsidRPr="00281E91">
              <w:rPr>
                <w:b/>
                <w:sz w:val="20"/>
                <w:lang w:val="en-US"/>
              </w:rPr>
              <w:t>Number of candidates</w:t>
            </w:r>
          </w:p>
        </w:tc>
        <w:tc>
          <w:tcPr>
            <w:tcW w:w="1008" w:type="dxa"/>
            <w:vAlign w:val="center"/>
            <w:tcPrChange w:id="12446" w:author="Gary Sullivan" w:date="2019-07-02T10:19:00Z">
              <w:tcPr>
                <w:tcW w:w="1373" w:type="dxa"/>
                <w:vAlign w:val="center"/>
              </w:tcPr>
            </w:tcPrChange>
          </w:tcPr>
          <w:p w14:paraId="500F663B" w14:textId="77777777" w:rsidR="00281E91" w:rsidRPr="00281E91" w:rsidRDefault="00281E91" w:rsidP="00281E91">
            <w:pPr>
              <w:spacing w:before="0"/>
              <w:rPr>
                <w:b/>
                <w:sz w:val="20"/>
                <w:lang w:val="en-US"/>
              </w:rPr>
            </w:pPr>
            <w:r w:rsidRPr="00281E91">
              <w:rPr>
                <w:b/>
                <w:sz w:val="20"/>
                <w:lang w:val="en-US"/>
              </w:rPr>
              <w:t>Candidate pruning</w:t>
            </w:r>
          </w:p>
        </w:tc>
        <w:tc>
          <w:tcPr>
            <w:tcW w:w="1134" w:type="dxa"/>
            <w:vAlign w:val="center"/>
            <w:tcPrChange w:id="12447" w:author="Gary Sullivan" w:date="2019-07-02T10:19:00Z">
              <w:tcPr>
                <w:tcW w:w="1134" w:type="dxa"/>
                <w:vAlign w:val="center"/>
              </w:tcPr>
            </w:tcPrChange>
          </w:tcPr>
          <w:p w14:paraId="79D1D3BA" w14:textId="77777777" w:rsidR="00281E91" w:rsidRPr="00281E91" w:rsidRDefault="00281E91" w:rsidP="00281E91">
            <w:pPr>
              <w:spacing w:before="0"/>
              <w:rPr>
                <w:b/>
                <w:sz w:val="20"/>
                <w:lang w:val="en-US"/>
              </w:rPr>
            </w:pPr>
            <w:r w:rsidRPr="00281E91">
              <w:rPr>
                <w:b/>
                <w:sz w:val="20"/>
                <w:lang w:val="en-US"/>
              </w:rPr>
              <w:t>Source list checking iterations</w:t>
            </w:r>
          </w:p>
        </w:tc>
        <w:tc>
          <w:tcPr>
            <w:tcW w:w="1152" w:type="dxa"/>
            <w:vAlign w:val="center"/>
            <w:tcPrChange w:id="12448" w:author="Gary Sullivan" w:date="2019-07-02T10:19:00Z">
              <w:tcPr>
                <w:tcW w:w="1559" w:type="dxa"/>
                <w:vAlign w:val="center"/>
              </w:tcPr>
            </w:tcPrChange>
          </w:tcPr>
          <w:p w14:paraId="01B46ECD" w14:textId="77777777" w:rsidR="00281E91" w:rsidRPr="00281E91" w:rsidRDefault="00281E91" w:rsidP="00281E91">
            <w:pPr>
              <w:spacing w:before="0"/>
              <w:rPr>
                <w:b/>
                <w:sz w:val="20"/>
                <w:lang w:val="en-US"/>
              </w:rPr>
            </w:pPr>
            <w:r w:rsidRPr="00281E91">
              <w:rPr>
                <w:b/>
                <w:sz w:val="20"/>
                <w:lang w:val="en-US"/>
              </w:rPr>
              <w:t>Conversion of Bi-</w:t>
            </w:r>
            <w:proofErr w:type="spellStart"/>
            <w:r w:rsidRPr="00281E91">
              <w:rPr>
                <w:b/>
                <w:sz w:val="20"/>
                <w:lang w:val="en-US"/>
              </w:rPr>
              <w:t>pred</w:t>
            </w:r>
            <w:proofErr w:type="spellEnd"/>
            <w:r w:rsidRPr="00281E91">
              <w:rPr>
                <w:b/>
                <w:sz w:val="20"/>
                <w:lang w:val="en-US"/>
              </w:rPr>
              <w:t xml:space="preserve"> MV</w:t>
            </w:r>
          </w:p>
        </w:tc>
        <w:tc>
          <w:tcPr>
            <w:tcW w:w="1152" w:type="dxa"/>
            <w:vAlign w:val="center"/>
            <w:tcPrChange w:id="12449" w:author="Gary Sullivan" w:date="2019-07-02T10:19:00Z">
              <w:tcPr>
                <w:tcW w:w="1783" w:type="dxa"/>
                <w:vAlign w:val="center"/>
              </w:tcPr>
            </w:tcPrChange>
          </w:tcPr>
          <w:p w14:paraId="020B5511" w14:textId="77777777" w:rsidR="00281E91" w:rsidRPr="00281E91" w:rsidRDefault="00281E91" w:rsidP="00281E91">
            <w:pPr>
              <w:spacing w:before="0"/>
              <w:rPr>
                <w:b/>
                <w:sz w:val="20"/>
                <w:lang w:val="en-US"/>
              </w:rPr>
            </w:pPr>
            <w:r w:rsidRPr="00281E91">
              <w:rPr>
                <w:b/>
                <w:sz w:val="20"/>
                <w:lang w:val="en-US"/>
              </w:rPr>
              <w:t>Candidate pruning</w:t>
            </w:r>
          </w:p>
        </w:tc>
        <w:tc>
          <w:tcPr>
            <w:tcW w:w="1619" w:type="dxa"/>
            <w:vAlign w:val="center"/>
            <w:tcPrChange w:id="12450" w:author="Gary Sullivan" w:date="2019-07-02T10:19:00Z">
              <w:tcPr>
                <w:tcW w:w="1619" w:type="dxa"/>
                <w:vAlign w:val="center"/>
              </w:tcPr>
            </w:tcPrChange>
          </w:tcPr>
          <w:p w14:paraId="07CB0F33" w14:textId="77777777" w:rsidR="00281E91" w:rsidRPr="00281E91" w:rsidRDefault="00281E91" w:rsidP="00281E91">
            <w:pPr>
              <w:spacing w:before="0"/>
              <w:rPr>
                <w:b/>
                <w:sz w:val="20"/>
                <w:lang w:val="en-US"/>
              </w:rPr>
            </w:pPr>
            <w:r w:rsidRPr="00281E91">
              <w:rPr>
                <w:b/>
                <w:sz w:val="20"/>
                <w:lang w:val="en-US"/>
              </w:rPr>
              <w:t>Others</w:t>
            </w:r>
          </w:p>
        </w:tc>
      </w:tr>
      <w:tr w:rsidR="00281E91" w:rsidRPr="00281E91" w14:paraId="2E774966" w14:textId="77777777" w:rsidTr="006F4ABA">
        <w:trPr>
          <w:trHeight w:val="144"/>
          <w:trPrChange w:id="12451" w:author="Gary Sullivan" w:date="2019-07-02T10:19:00Z">
            <w:trPr>
              <w:trHeight w:val="144"/>
            </w:trPr>
          </w:trPrChange>
        </w:trPr>
        <w:tc>
          <w:tcPr>
            <w:tcW w:w="816" w:type="dxa"/>
            <w:vAlign w:val="center"/>
            <w:tcPrChange w:id="12452" w:author="Gary Sullivan" w:date="2019-07-02T10:19:00Z">
              <w:tcPr>
                <w:tcW w:w="816" w:type="dxa"/>
                <w:vAlign w:val="center"/>
              </w:tcPr>
            </w:tcPrChange>
          </w:tcPr>
          <w:p w14:paraId="306164C8" w14:textId="77777777" w:rsidR="00281E91" w:rsidRPr="00281E91" w:rsidRDefault="00281E91" w:rsidP="00281E91">
            <w:pPr>
              <w:spacing w:before="0"/>
              <w:rPr>
                <w:sz w:val="20"/>
                <w:lang w:val="en-US"/>
              </w:rPr>
            </w:pPr>
            <w:r w:rsidRPr="00281E91">
              <w:rPr>
                <w:sz w:val="20"/>
                <w:lang w:val="en-US"/>
              </w:rPr>
              <w:lastRenderedPageBreak/>
              <w:t>4-4.3.a</w:t>
            </w:r>
          </w:p>
        </w:tc>
        <w:tc>
          <w:tcPr>
            <w:tcW w:w="1440" w:type="dxa"/>
            <w:vAlign w:val="center"/>
            <w:tcPrChange w:id="12453" w:author="Gary Sullivan" w:date="2019-07-02T10:19:00Z">
              <w:tcPr>
                <w:tcW w:w="1878" w:type="dxa"/>
                <w:vAlign w:val="center"/>
              </w:tcPr>
            </w:tcPrChange>
          </w:tcPr>
          <w:p w14:paraId="23641B6D"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454" w:author="Gary Sullivan" w:date="2019-07-02T10:19:00Z">
              <w:tcPr>
                <w:tcW w:w="1037" w:type="dxa"/>
                <w:vAlign w:val="center"/>
              </w:tcPr>
            </w:tcPrChange>
          </w:tcPr>
          <w:p w14:paraId="527CF2E6" w14:textId="77777777" w:rsidR="00281E91" w:rsidRPr="00281E91" w:rsidRDefault="00281E91" w:rsidP="00281E91">
            <w:pPr>
              <w:spacing w:before="0"/>
              <w:rPr>
                <w:sz w:val="20"/>
                <w:lang w:val="en-US"/>
              </w:rPr>
            </w:pPr>
            <w:r w:rsidRPr="00281E91">
              <w:rPr>
                <w:sz w:val="20"/>
                <w:lang w:val="en-US"/>
              </w:rPr>
              <w:t>5</w:t>
            </w:r>
          </w:p>
        </w:tc>
        <w:tc>
          <w:tcPr>
            <w:tcW w:w="1008" w:type="dxa"/>
            <w:vAlign w:val="center"/>
            <w:tcPrChange w:id="12455" w:author="Gary Sullivan" w:date="2019-07-02T10:19:00Z">
              <w:tcPr>
                <w:tcW w:w="1373" w:type="dxa"/>
                <w:vAlign w:val="center"/>
              </w:tcPr>
            </w:tcPrChange>
          </w:tcPr>
          <w:p w14:paraId="1E7F3447"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Change w:id="12456" w:author="Gary Sullivan" w:date="2019-07-02T10:19:00Z">
              <w:tcPr>
                <w:tcW w:w="1134" w:type="dxa"/>
                <w:vAlign w:val="center"/>
              </w:tcPr>
            </w:tcPrChange>
          </w:tcPr>
          <w:p w14:paraId="11054FA7" w14:textId="77777777" w:rsidR="00281E91" w:rsidRPr="00281E91" w:rsidRDefault="00281E91" w:rsidP="00281E91">
            <w:pPr>
              <w:spacing w:before="0"/>
              <w:rPr>
                <w:sz w:val="20"/>
                <w:lang w:val="en-US"/>
              </w:rPr>
            </w:pPr>
            <w:r w:rsidRPr="00281E91">
              <w:rPr>
                <w:sz w:val="20"/>
                <w:lang w:val="en-US"/>
              </w:rPr>
              <w:t>1</w:t>
            </w:r>
          </w:p>
        </w:tc>
        <w:tc>
          <w:tcPr>
            <w:tcW w:w="1152" w:type="dxa"/>
            <w:vAlign w:val="center"/>
            <w:tcPrChange w:id="12457" w:author="Gary Sullivan" w:date="2019-07-02T10:19:00Z">
              <w:tcPr>
                <w:tcW w:w="1559" w:type="dxa"/>
                <w:vAlign w:val="center"/>
              </w:tcPr>
            </w:tcPrChange>
          </w:tcPr>
          <w:p w14:paraId="13CD7491"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458" w:author="Gary Sullivan" w:date="2019-07-02T10:19:00Z">
              <w:tcPr>
                <w:tcW w:w="1783" w:type="dxa"/>
                <w:vAlign w:val="center"/>
              </w:tcPr>
            </w:tcPrChange>
          </w:tcPr>
          <w:p w14:paraId="4BFD894F"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Change w:id="12459" w:author="Gary Sullivan" w:date="2019-07-02T10:19:00Z">
              <w:tcPr>
                <w:tcW w:w="1619" w:type="dxa"/>
                <w:vAlign w:val="center"/>
              </w:tcPr>
            </w:tcPrChange>
          </w:tcPr>
          <w:p w14:paraId="58898319"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46552CB9" w14:textId="77777777" w:rsidTr="006F4ABA">
        <w:trPr>
          <w:trHeight w:val="144"/>
          <w:trPrChange w:id="12460" w:author="Gary Sullivan" w:date="2019-07-02T10:19:00Z">
            <w:trPr>
              <w:trHeight w:val="144"/>
            </w:trPr>
          </w:trPrChange>
        </w:trPr>
        <w:tc>
          <w:tcPr>
            <w:tcW w:w="816" w:type="dxa"/>
            <w:vAlign w:val="center"/>
            <w:tcPrChange w:id="12461" w:author="Gary Sullivan" w:date="2019-07-02T10:19:00Z">
              <w:tcPr>
                <w:tcW w:w="816" w:type="dxa"/>
                <w:vAlign w:val="center"/>
              </w:tcPr>
            </w:tcPrChange>
          </w:tcPr>
          <w:p w14:paraId="31479670" w14:textId="77777777" w:rsidR="00281E91" w:rsidRPr="00281E91" w:rsidRDefault="00281E91" w:rsidP="00281E91">
            <w:pPr>
              <w:spacing w:before="0"/>
              <w:rPr>
                <w:sz w:val="20"/>
                <w:lang w:val="en-US"/>
              </w:rPr>
            </w:pPr>
            <w:r w:rsidRPr="00281E91">
              <w:rPr>
                <w:sz w:val="20"/>
                <w:lang w:val="en-US"/>
              </w:rPr>
              <w:t>4-4.3.b</w:t>
            </w:r>
          </w:p>
        </w:tc>
        <w:tc>
          <w:tcPr>
            <w:tcW w:w="1440" w:type="dxa"/>
            <w:vAlign w:val="center"/>
            <w:tcPrChange w:id="12462" w:author="Gary Sullivan" w:date="2019-07-02T10:19:00Z">
              <w:tcPr>
                <w:tcW w:w="1878" w:type="dxa"/>
                <w:vAlign w:val="center"/>
              </w:tcPr>
            </w:tcPrChange>
          </w:tcPr>
          <w:p w14:paraId="22630C00"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463" w:author="Gary Sullivan" w:date="2019-07-02T10:19:00Z">
              <w:tcPr>
                <w:tcW w:w="1037" w:type="dxa"/>
                <w:vAlign w:val="center"/>
              </w:tcPr>
            </w:tcPrChange>
          </w:tcPr>
          <w:p w14:paraId="4CD01026" w14:textId="77777777" w:rsidR="00281E91" w:rsidRPr="00281E91" w:rsidRDefault="00281E91" w:rsidP="00281E91">
            <w:pPr>
              <w:spacing w:before="0"/>
              <w:rPr>
                <w:sz w:val="20"/>
                <w:lang w:val="en-US"/>
              </w:rPr>
            </w:pPr>
            <w:r w:rsidRPr="00281E91">
              <w:rPr>
                <w:sz w:val="20"/>
                <w:lang w:val="en-US"/>
              </w:rPr>
              <w:t>5</w:t>
            </w:r>
          </w:p>
        </w:tc>
        <w:tc>
          <w:tcPr>
            <w:tcW w:w="1008" w:type="dxa"/>
            <w:vAlign w:val="center"/>
            <w:tcPrChange w:id="12464" w:author="Gary Sullivan" w:date="2019-07-02T10:19:00Z">
              <w:tcPr>
                <w:tcW w:w="1373" w:type="dxa"/>
                <w:vAlign w:val="center"/>
              </w:tcPr>
            </w:tcPrChange>
          </w:tcPr>
          <w:p w14:paraId="65086BD4"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Change w:id="12465" w:author="Gary Sullivan" w:date="2019-07-02T10:19:00Z">
              <w:tcPr>
                <w:tcW w:w="1134" w:type="dxa"/>
                <w:vAlign w:val="center"/>
              </w:tcPr>
            </w:tcPrChange>
          </w:tcPr>
          <w:p w14:paraId="0F1D7EAF" w14:textId="77777777" w:rsidR="00281E91" w:rsidRPr="00281E91" w:rsidRDefault="00281E91" w:rsidP="00281E91">
            <w:pPr>
              <w:spacing w:before="0"/>
              <w:rPr>
                <w:sz w:val="20"/>
                <w:lang w:val="en-US"/>
              </w:rPr>
            </w:pPr>
            <w:r w:rsidRPr="00281E91">
              <w:rPr>
                <w:sz w:val="20"/>
                <w:lang w:val="en-US"/>
              </w:rPr>
              <w:t>1 (RA)</w:t>
            </w:r>
          </w:p>
          <w:p w14:paraId="7991AACE" w14:textId="77777777" w:rsidR="00281E91" w:rsidRPr="00281E91" w:rsidRDefault="00281E91" w:rsidP="00281E91">
            <w:pPr>
              <w:spacing w:before="0"/>
              <w:rPr>
                <w:sz w:val="20"/>
                <w:lang w:val="en-US"/>
              </w:rPr>
            </w:pPr>
            <w:r w:rsidRPr="00281E91">
              <w:rPr>
                <w:sz w:val="20"/>
                <w:lang w:val="en-US"/>
              </w:rPr>
              <w:t>2 (LDB)</w:t>
            </w:r>
          </w:p>
        </w:tc>
        <w:tc>
          <w:tcPr>
            <w:tcW w:w="1152" w:type="dxa"/>
            <w:vAlign w:val="center"/>
            <w:tcPrChange w:id="12466" w:author="Gary Sullivan" w:date="2019-07-02T10:19:00Z">
              <w:tcPr>
                <w:tcW w:w="1559" w:type="dxa"/>
                <w:vAlign w:val="center"/>
              </w:tcPr>
            </w:tcPrChange>
          </w:tcPr>
          <w:p w14:paraId="6452999E"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467" w:author="Gary Sullivan" w:date="2019-07-02T10:19:00Z">
              <w:tcPr>
                <w:tcW w:w="1783" w:type="dxa"/>
                <w:vAlign w:val="center"/>
              </w:tcPr>
            </w:tcPrChange>
          </w:tcPr>
          <w:p w14:paraId="4FDC3B1B" w14:textId="77777777" w:rsidR="00281E91" w:rsidRPr="00281E91" w:rsidRDefault="00281E91" w:rsidP="00281E91">
            <w:pPr>
              <w:spacing w:before="0"/>
              <w:rPr>
                <w:sz w:val="20"/>
                <w:lang w:val="en-US"/>
              </w:rPr>
            </w:pPr>
            <w:r w:rsidRPr="00281E91">
              <w:rPr>
                <w:sz w:val="20"/>
                <w:lang w:val="en-US"/>
              </w:rPr>
              <w:t>No</w:t>
            </w:r>
          </w:p>
        </w:tc>
        <w:tc>
          <w:tcPr>
            <w:tcW w:w="1619" w:type="dxa"/>
            <w:vAlign w:val="center"/>
            <w:tcPrChange w:id="12468" w:author="Gary Sullivan" w:date="2019-07-02T10:19:00Z">
              <w:tcPr>
                <w:tcW w:w="1619" w:type="dxa"/>
                <w:vAlign w:val="center"/>
              </w:tcPr>
            </w:tcPrChange>
          </w:tcPr>
          <w:p w14:paraId="4ED46C8D" w14:textId="77777777" w:rsidR="00281E91" w:rsidRPr="00281E91" w:rsidRDefault="00281E91" w:rsidP="00281E91">
            <w:pPr>
              <w:spacing w:before="0"/>
              <w:rPr>
                <w:sz w:val="20"/>
                <w:lang w:val="en-US"/>
              </w:rPr>
            </w:pPr>
            <w:r w:rsidRPr="00281E91">
              <w:rPr>
                <w:sz w:val="20"/>
                <w:lang w:val="en-US"/>
              </w:rPr>
              <w:t>Different handling for RA and LDB</w:t>
            </w:r>
          </w:p>
        </w:tc>
      </w:tr>
      <w:tr w:rsidR="00281E91" w:rsidRPr="00281E91" w14:paraId="146C03B3" w14:textId="77777777" w:rsidTr="006F4ABA">
        <w:trPr>
          <w:trHeight w:val="144"/>
          <w:trPrChange w:id="12469" w:author="Gary Sullivan" w:date="2019-07-02T10:19:00Z">
            <w:trPr>
              <w:trHeight w:val="144"/>
            </w:trPr>
          </w:trPrChange>
        </w:trPr>
        <w:tc>
          <w:tcPr>
            <w:tcW w:w="816" w:type="dxa"/>
            <w:vAlign w:val="center"/>
            <w:tcPrChange w:id="12470" w:author="Gary Sullivan" w:date="2019-07-02T10:19:00Z">
              <w:tcPr>
                <w:tcW w:w="816" w:type="dxa"/>
                <w:vAlign w:val="center"/>
              </w:tcPr>
            </w:tcPrChange>
          </w:tcPr>
          <w:p w14:paraId="4CA18455" w14:textId="77777777" w:rsidR="00281E91" w:rsidRPr="00281E91" w:rsidRDefault="00281E91" w:rsidP="00281E91">
            <w:pPr>
              <w:spacing w:before="0"/>
              <w:rPr>
                <w:sz w:val="20"/>
                <w:lang w:val="en-US"/>
              </w:rPr>
            </w:pPr>
            <w:r w:rsidRPr="00281E91">
              <w:rPr>
                <w:sz w:val="20"/>
                <w:lang w:val="en-US"/>
              </w:rPr>
              <w:t>4-4.4.a</w:t>
            </w:r>
          </w:p>
        </w:tc>
        <w:tc>
          <w:tcPr>
            <w:tcW w:w="1440" w:type="dxa"/>
            <w:vAlign w:val="center"/>
            <w:tcPrChange w:id="12471" w:author="Gary Sullivan" w:date="2019-07-02T10:19:00Z">
              <w:tcPr>
                <w:tcW w:w="1878" w:type="dxa"/>
                <w:vAlign w:val="center"/>
              </w:tcPr>
            </w:tcPrChange>
          </w:tcPr>
          <w:p w14:paraId="6B5E8386" w14:textId="77777777" w:rsidR="00281E91" w:rsidRPr="00281E91" w:rsidRDefault="00281E91" w:rsidP="00281E91">
            <w:pPr>
              <w:spacing w:before="0"/>
              <w:rPr>
                <w:sz w:val="20"/>
                <w:lang w:val="en-US"/>
              </w:rPr>
            </w:pPr>
            <w:r w:rsidRPr="00281E91">
              <w:rPr>
                <w:sz w:val="20"/>
                <w:lang w:val="en-US"/>
              </w:rPr>
              <w:t>Regular merge (spatial, temporal, HMVP candidates)</w:t>
            </w:r>
          </w:p>
        </w:tc>
        <w:tc>
          <w:tcPr>
            <w:tcW w:w="1037" w:type="dxa"/>
            <w:vAlign w:val="center"/>
            <w:tcPrChange w:id="12472" w:author="Gary Sullivan" w:date="2019-07-02T10:19:00Z">
              <w:tcPr>
                <w:tcW w:w="1037" w:type="dxa"/>
                <w:vAlign w:val="center"/>
              </w:tcPr>
            </w:tcPrChange>
          </w:tcPr>
          <w:p w14:paraId="23E892EF" w14:textId="77777777" w:rsidR="00281E91" w:rsidRPr="00281E91" w:rsidRDefault="00281E91" w:rsidP="00281E91">
            <w:pPr>
              <w:spacing w:before="0"/>
              <w:rPr>
                <w:sz w:val="20"/>
                <w:lang w:val="en-US"/>
              </w:rPr>
            </w:pPr>
            <w:r w:rsidRPr="00281E91">
              <w:rPr>
                <w:sz w:val="20"/>
                <w:lang w:val="en-US"/>
              </w:rPr>
              <w:t>5 (max)</w:t>
            </w:r>
          </w:p>
        </w:tc>
        <w:tc>
          <w:tcPr>
            <w:tcW w:w="1008" w:type="dxa"/>
            <w:vAlign w:val="center"/>
            <w:tcPrChange w:id="12473" w:author="Gary Sullivan" w:date="2019-07-02T10:19:00Z">
              <w:tcPr>
                <w:tcW w:w="1373" w:type="dxa"/>
                <w:vAlign w:val="center"/>
              </w:tcPr>
            </w:tcPrChange>
          </w:tcPr>
          <w:p w14:paraId="2C5999F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Change w:id="12474" w:author="Gary Sullivan" w:date="2019-07-02T10:19:00Z">
              <w:tcPr>
                <w:tcW w:w="1134" w:type="dxa"/>
                <w:vAlign w:val="center"/>
              </w:tcPr>
            </w:tcPrChange>
          </w:tcPr>
          <w:p w14:paraId="04755D79" w14:textId="77777777" w:rsidR="00281E91" w:rsidRPr="00281E91" w:rsidRDefault="00281E91" w:rsidP="00281E91">
            <w:pPr>
              <w:spacing w:before="0"/>
              <w:rPr>
                <w:sz w:val="20"/>
                <w:lang w:val="en-US"/>
              </w:rPr>
            </w:pPr>
            <w:r w:rsidRPr="00281E91">
              <w:rPr>
                <w:sz w:val="20"/>
                <w:lang w:val="en-US"/>
              </w:rPr>
              <w:t>1</w:t>
            </w:r>
          </w:p>
        </w:tc>
        <w:tc>
          <w:tcPr>
            <w:tcW w:w="1152" w:type="dxa"/>
            <w:vAlign w:val="center"/>
            <w:tcPrChange w:id="12475" w:author="Gary Sullivan" w:date="2019-07-02T10:19:00Z">
              <w:tcPr>
                <w:tcW w:w="1559" w:type="dxa"/>
                <w:vAlign w:val="center"/>
              </w:tcPr>
            </w:tcPrChange>
          </w:tcPr>
          <w:p w14:paraId="258FA747"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476" w:author="Gary Sullivan" w:date="2019-07-02T10:19:00Z">
              <w:tcPr>
                <w:tcW w:w="1783" w:type="dxa"/>
                <w:vAlign w:val="center"/>
              </w:tcPr>
            </w:tcPrChange>
          </w:tcPr>
          <w:p w14:paraId="13110ABD" w14:textId="77777777" w:rsidR="00281E91" w:rsidRPr="00281E91" w:rsidRDefault="00281E91" w:rsidP="00281E91">
            <w:pPr>
              <w:spacing w:before="0"/>
              <w:rPr>
                <w:sz w:val="20"/>
                <w:lang w:val="en-US"/>
              </w:rPr>
            </w:pPr>
            <w:r w:rsidRPr="00281E91">
              <w:rPr>
                <w:sz w:val="20"/>
                <w:lang w:val="en-US"/>
              </w:rPr>
              <w:t>Simplified pruning, controlled by a threshold</w:t>
            </w:r>
          </w:p>
        </w:tc>
        <w:tc>
          <w:tcPr>
            <w:tcW w:w="1619" w:type="dxa"/>
            <w:vAlign w:val="center"/>
            <w:tcPrChange w:id="12477" w:author="Gary Sullivan" w:date="2019-07-02T10:19:00Z">
              <w:tcPr>
                <w:tcW w:w="1619" w:type="dxa"/>
                <w:vAlign w:val="center"/>
              </w:tcPr>
            </w:tcPrChange>
          </w:tcPr>
          <w:p w14:paraId="0FD5B421"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03BE1B2E" w14:textId="77777777" w:rsidTr="006F4ABA">
        <w:trPr>
          <w:trHeight w:val="144"/>
          <w:trPrChange w:id="12478" w:author="Gary Sullivan" w:date="2019-07-02T10:19:00Z">
            <w:trPr>
              <w:trHeight w:val="144"/>
            </w:trPr>
          </w:trPrChange>
        </w:trPr>
        <w:tc>
          <w:tcPr>
            <w:tcW w:w="816" w:type="dxa"/>
            <w:vAlign w:val="center"/>
            <w:tcPrChange w:id="12479" w:author="Gary Sullivan" w:date="2019-07-02T10:19:00Z">
              <w:tcPr>
                <w:tcW w:w="816" w:type="dxa"/>
                <w:vAlign w:val="center"/>
              </w:tcPr>
            </w:tcPrChange>
          </w:tcPr>
          <w:p w14:paraId="0ED695DD" w14:textId="77777777" w:rsidR="00281E91" w:rsidRPr="00281E91" w:rsidRDefault="00281E91" w:rsidP="00281E91">
            <w:pPr>
              <w:spacing w:before="0"/>
              <w:rPr>
                <w:sz w:val="20"/>
                <w:lang w:val="en-US"/>
              </w:rPr>
            </w:pPr>
            <w:r w:rsidRPr="00281E91">
              <w:rPr>
                <w:sz w:val="20"/>
                <w:lang w:val="en-US"/>
              </w:rPr>
              <w:t>4-4.6.b</w:t>
            </w:r>
          </w:p>
        </w:tc>
        <w:tc>
          <w:tcPr>
            <w:tcW w:w="1440" w:type="dxa"/>
            <w:vAlign w:val="center"/>
            <w:tcPrChange w:id="12480" w:author="Gary Sullivan" w:date="2019-07-02T10:19:00Z">
              <w:tcPr>
                <w:tcW w:w="1878" w:type="dxa"/>
                <w:vAlign w:val="center"/>
              </w:tcPr>
            </w:tcPrChange>
          </w:tcPr>
          <w:p w14:paraId="593FFCBA"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481" w:author="Gary Sullivan" w:date="2019-07-02T10:19:00Z">
              <w:tcPr>
                <w:tcW w:w="1037" w:type="dxa"/>
                <w:vAlign w:val="center"/>
              </w:tcPr>
            </w:tcPrChange>
          </w:tcPr>
          <w:p w14:paraId="06CF4351" w14:textId="77777777" w:rsidR="00281E91" w:rsidRPr="00281E91" w:rsidRDefault="00281E91" w:rsidP="00281E91">
            <w:pPr>
              <w:spacing w:before="0"/>
              <w:rPr>
                <w:sz w:val="20"/>
                <w:lang w:val="en-US"/>
              </w:rPr>
            </w:pPr>
            <w:r w:rsidRPr="00281E91">
              <w:rPr>
                <w:sz w:val="20"/>
                <w:lang w:val="en-US"/>
              </w:rPr>
              <w:t>5</w:t>
            </w:r>
          </w:p>
        </w:tc>
        <w:tc>
          <w:tcPr>
            <w:tcW w:w="1008" w:type="dxa"/>
            <w:vAlign w:val="center"/>
            <w:tcPrChange w:id="12482" w:author="Gary Sullivan" w:date="2019-07-02T10:19:00Z">
              <w:tcPr>
                <w:tcW w:w="1373" w:type="dxa"/>
                <w:vAlign w:val="center"/>
              </w:tcPr>
            </w:tcPrChange>
          </w:tcPr>
          <w:p w14:paraId="58562270"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Change w:id="12483" w:author="Gary Sullivan" w:date="2019-07-02T10:19:00Z">
              <w:tcPr>
                <w:tcW w:w="1134" w:type="dxa"/>
                <w:vAlign w:val="center"/>
              </w:tcPr>
            </w:tcPrChange>
          </w:tcPr>
          <w:p w14:paraId="7B73FC60" w14:textId="77777777" w:rsidR="00281E91" w:rsidRPr="00281E91" w:rsidRDefault="00281E91" w:rsidP="00281E91">
            <w:pPr>
              <w:spacing w:before="0"/>
              <w:rPr>
                <w:sz w:val="20"/>
                <w:lang w:val="en-US"/>
              </w:rPr>
            </w:pPr>
            <w:r w:rsidRPr="00281E91">
              <w:rPr>
                <w:sz w:val="20"/>
                <w:lang w:val="en-US"/>
              </w:rPr>
              <w:t>1</w:t>
            </w:r>
          </w:p>
        </w:tc>
        <w:tc>
          <w:tcPr>
            <w:tcW w:w="1152" w:type="dxa"/>
            <w:vAlign w:val="center"/>
            <w:tcPrChange w:id="12484" w:author="Gary Sullivan" w:date="2019-07-02T10:19:00Z">
              <w:tcPr>
                <w:tcW w:w="1559" w:type="dxa"/>
                <w:vAlign w:val="center"/>
              </w:tcPr>
            </w:tcPrChange>
          </w:tcPr>
          <w:p w14:paraId="2BA5D8FA"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485" w:author="Gary Sullivan" w:date="2019-07-02T10:19:00Z">
              <w:tcPr>
                <w:tcW w:w="1783" w:type="dxa"/>
                <w:vAlign w:val="center"/>
              </w:tcPr>
            </w:tcPrChange>
          </w:tcPr>
          <w:p w14:paraId="1481AA17" w14:textId="77777777" w:rsidR="00281E91" w:rsidRPr="00281E91" w:rsidRDefault="00281E91" w:rsidP="00281E91">
            <w:pPr>
              <w:spacing w:before="0"/>
              <w:rPr>
                <w:sz w:val="20"/>
                <w:lang w:val="en-US"/>
              </w:rPr>
            </w:pPr>
            <w:r w:rsidRPr="00281E91">
              <w:rPr>
                <w:sz w:val="20"/>
                <w:lang w:val="en-US"/>
              </w:rPr>
              <w:t>L0 vs. L1 pruning</w:t>
            </w:r>
          </w:p>
        </w:tc>
        <w:tc>
          <w:tcPr>
            <w:tcW w:w="1619" w:type="dxa"/>
            <w:vAlign w:val="center"/>
            <w:tcPrChange w:id="12486" w:author="Gary Sullivan" w:date="2019-07-02T10:19:00Z">
              <w:tcPr>
                <w:tcW w:w="1619" w:type="dxa"/>
                <w:vAlign w:val="center"/>
              </w:tcPr>
            </w:tcPrChange>
          </w:tcPr>
          <w:p w14:paraId="4D6701D5"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5F93554" w14:textId="77777777" w:rsidTr="006F4ABA">
        <w:trPr>
          <w:trHeight w:val="144"/>
          <w:trPrChange w:id="12487" w:author="Gary Sullivan" w:date="2019-07-02T10:19:00Z">
            <w:trPr>
              <w:trHeight w:val="144"/>
            </w:trPr>
          </w:trPrChange>
        </w:trPr>
        <w:tc>
          <w:tcPr>
            <w:tcW w:w="816" w:type="dxa"/>
            <w:vAlign w:val="center"/>
            <w:tcPrChange w:id="12488" w:author="Gary Sullivan" w:date="2019-07-02T10:19:00Z">
              <w:tcPr>
                <w:tcW w:w="816" w:type="dxa"/>
                <w:vAlign w:val="center"/>
              </w:tcPr>
            </w:tcPrChange>
          </w:tcPr>
          <w:p w14:paraId="2F255C2C" w14:textId="77777777" w:rsidR="00281E91" w:rsidRPr="00281E91" w:rsidRDefault="00281E91" w:rsidP="00281E91">
            <w:pPr>
              <w:spacing w:before="0"/>
              <w:rPr>
                <w:sz w:val="20"/>
                <w:lang w:val="en-US"/>
              </w:rPr>
            </w:pPr>
            <w:r w:rsidRPr="00281E91">
              <w:rPr>
                <w:sz w:val="20"/>
                <w:lang w:val="en-US"/>
              </w:rPr>
              <w:t>4-4.9.a</w:t>
            </w:r>
          </w:p>
        </w:tc>
        <w:tc>
          <w:tcPr>
            <w:tcW w:w="1440" w:type="dxa"/>
            <w:vAlign w:val="center"/>
            <w:tcPrChange w:id="12489" w:author="Gary Sullivan" w:date="2019-07-02T10:19:00Z">
              <w:tcPr>
                <w:tcW w:w="1878" w:type="dxa"/>
                <w:vAlign w:val="center"/>
              </w:tcPr>
            </w:tcPrChange>
          </w:tcPr>
          <w:p w14:paraId="474DE11F" w14:textId="77777777" w:rsidR="00281E91" w:rsidRPr="00281E91" w:rsidRDefault="00281E91" w:rsidP="00281E91">
            <w:pPr>
              <w:spacing w:before="0"/>
              <w:rPr>
                <w:sz w:val="20"/>
                <w:lang w:val="en-US"/>
              </w:rPr>
            </w:pPr>
            <w:r w:rsidRPr="00281E91">
              <w:rPr>
                <w:sz w:val="20"/>
                <w:lang w:val="en-US"/>
              </w:rPr>
              <w:t>Regular merge</w:t>
            </w:r>
          </w:p>
        </w:tc>
        <w:tc>
          <w:tcPr>
            <w:tcW w:w="1037" w:type="dxa"/>
            <w:vAlign w:val="center"/>
            <w:tcPrChange w:id="12490" w:author="Gary Sullivan" w:date="2019-07-02T10:19:00Z">
              <w:tcPr>
                <w:tcW w:w="1037" w:type="dxa"/>
                <w:vAlign w:val="center"/>
              </w:tcPr>
            </w:tcPrChange>
          </w:tcPr>
          <w:p w14:paraId="11C233A3" w14:textId="77777777" w:rsidR="00281E91" w:rsidRPr="00281E91" w:rsidRDefault="00281E91" w:rsidP="00281E91">
            <w:pPr>
              <w:spacing w:before="0"/>
              <w:rPr>
                <w:sz w:val="20"/>
                <w:lang w:val="en-US"/>
              </w:rPr>
            </w:pPr>
            <w:r w:rsidRPr="00281E91">
              <w:rPr>
                <w:sz w:val="20"/>
                <w:lang w:val="en-US"/>
              </w:rPr>
              <w:t>6</w:t>
            </w:r>
          </w:p>
        </w:tc>
        <w:tc>
          <w:tcPr>
            <w:tcW w:w="1008" w:type="dxa"/>
            <w:vAlign w:val="center"/>
            <w:tcPrChange w:id="12491" w:author="Gary Sullivan" w:date="2019-07-02T10:19:00Z">
              <w:tcPr>
                <w:tcW w:w="1373" w:type="dxa"/>
                <w:vAlign w:val="center"/>
              </w:tcPr>
            </w:tcPrChange>
          </w:tcPr>
          <w:p w14:paraId="6243B1BB"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Change w:id="12492" w:author="Gary Sullivan" w:date="2019-07-02T10:19:00Z">
              <w:tcPr>
                <w:tcW w:w="1134" w:type="dxa"/>
                <w:vAlign w:val="center"/>
              </w:tcPr>
            </w:tcPrChange>
          </w:tcPr>
          <w:p w14:paraId="5A0631A4" w14:textId="77777777" w:rsidR="00281E91" w:rsidRPr="00281E91" w:rsidRDefault="00281E91" w:rsidP="00281E91">
            <w:pPr>
              <w:spacing w:before="0"/>
              <w:rPr>
                <w:sz w:val="20"/>
                <w:lang w:val="en-US"/>
              </w:rPr>
            </w:pPr>
            <w:r w:rsidRPr="00281E91">
              <w:rPr>
                <w:sz w:val="20"/>
                <w:lang w:val="en-US"/>
              </w:rPr>
              <w:t>1</w:t>
            </w:r>
          </w:p>
        </w:tc>
        <w:tc>
          <w:tcPr>
            <w:tcW w:w="1152" w:type="dxa"/>
            <w:vAlign w:val="center"/>
            <w:tcPrChange w:id="12493" w:author="Gary Sullivan" w:date="2019-07-02T10:19:00Z">
              <w:tcPr>
                <w:tcW w:w="1559" w:type="dxa"/>
                <w:vAlign w:val="center"/>
              </w:tcPr>
            </w:tcPrChange>
          </w:tcPr>
          <w:p w14:paraId="3AAB5132"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494" w:author="Gary Sullivan" w:date="2019-07-02T10:19:00Z">
              <w:tcPr>
                <w:tcW w:w="1783" w:type="dxa"/>
                <w:vAlign w:val="center"/>
              </w:tcPr>
            </w:tcPrChange>
          </w:tcPr>
          <w:p w14:paraId="5956C53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Change w:id="12495" w:author="Gary Sullivan" w:date="2019-07-02T10:19:00Z">
              <w:tcPr>
                <w:tcW w:w="1619" w:type="dxa"/>
                <w:vAlign w:val="center"/>
              </w:tcPr>
            </w:tcPrChange>
          </w:tcPr>
          <w:p w14:paraId="70D928A5" w14:textId="77777777" w:rsidR="00281E91" w:rsidRPr="00281E91" w:rsidRDefault="00281E91" w:rsidP="00281E91">
            <w:pPr>
              <w:spacing w:before="0"/>
              <w:rPr>
                <w:sz w:val="20"/>
                <w:lang w:val="en-US"/>
              </w:rPr>
            </w:pPr>
            <w:r w:rsidRPr="00281E91">
              <w:rPr>
                <w:rFonts w:hint="eastAsia"/>
                <w:sz w:val="20"/>
                <w:lang w:val="en-US"/>
              </w:rPr>
              <w:t>-</w:t>
            </w:r>
          </w:p>
        </w:tc>
      </w:tr>
      <w:tr w:rsidR="00281E91" w:rsidRPr="00281E91" w14:paraId="5631BD8A" w14:textId="77777777" w:rsidTr="006F4ABA">
        <w:trPr>
          <w:trHeight w:val="144"/>
          <w:trPrChange w:id="12496" w:author="Gary Sullivan" w:date="2019-07-02T10:19:00Z">
            <w:trPr>
              <w:trHeight w:val="144"/>
            </w:trPr>
          </w:trPrChange>
        </w:trPr>
        <w:tc>
          <w:tcPr>
            <w:tcW w:w="816" w:type="dxa"/>
            <w:vAlign w:val="center"/>
            <w:tcPrChange w:id="12497" w:author="Gary Sullivan" w:date="2019-07-02T10:19:00Z">
              <w:tcPr>
                <w:tcW w:w="816" w:type="dxa"/>
                <w:vAlign w:val="center"/>
              </w:tcPr>
            </w:tcPrChange>
          </w:tcPr>
          <w:p w14:paraId="547FCD3A" w14:textId="77777777" w:rsidR="00281E91" w:rsidRPr="00281E91" w:rsidRDefault="00281E91" w:rsidP="00281E91">
            <w:pPr>
              <w:spacing w:before="0"/>
              <w:rPr>
                <w:sz w:val="20"/>
                <w:lang w:val="en-US"/>
              </w:rPr>
            </w:pPr>
            <w:r w:rsidRPr="00281E91">
              <w:rPr>
                <w:sz w:val="20"/>
                <w:lang w:val="en-US"/>
              </w:rPr>
              <w:t>4-4.9.c</w:t>
            </w:r>
          </w:p>
        </w:tc>
        <w:tc>
          <w:tcPr>
            <w:tcW w:w="1440" w:type="dxa"/>
            <w:vAlign w:val="center"/>
            <w:tcPrChange w:id="12498" w:author="Gary Sullivan" w:date="2019-07-02T10:19:00Z">
              <w:tcPr>
                <w:tcW w:w="1878" w:type="dxa"/>
                <w:vAlign w:val="center"/>
              </w:tcPr>
            </w:tcPrChange>
          </w:tcPr>
          <w:p w14:paraId="45F1119F" w14:textId="77777777" w:rsidR="00281E91" w:rsidRPr="00281E91" w:rsidRDefault="00281E91" w:rsidP="00281E91">
            <w:pPr>
              <w:spacing w:before="0"/>
              <w:rPr>
                <w:sz w:val="20"/>
                <w:lang w:val="en-US"/>
              </w:rPr>
            </w:pPr>
            <w:r w:rsidRPr="00281E91">
              <w:rPr>
                <w:sz w:val="20"/>
                <w:lang w:val="en-US"/>
              </w:rPr>
              <w:t>Regular merge (spatial, temporal candidates)</w:t>
            </w:r>
          </w:p>
        </w:tc>
        <w:tc>
          <w:tcPr>
            <w:tcW w:w="1037" w:type="dxa"/>
            <w:vAlign w:val="center"/>
            <w:tcPrChange w:id="12499" w:author="Gary Sullivan" w:date="2019-07-02T10:19:00Z">
              <w:tcPr>
                <w:tcW w:w="1037" w:type="dxa"/>
                <w:vAlign w:val="center"/>
              </w:tcPr>
            </w:tcPrChange>
          </w:tcPr>
          <w:p w14:paraId="4C3DDBA6" w14:textId="77777777" w:rsidR="00281E91" w:rsidRPr="00281E91" w:rsidRDefault="00281E91" w:rsidP="00281E91">
            <w:pPr>
              <w:spacing w:before="0"/>
              <w:rPr>
                <w:sz w:val="20"/>
                <w:lang w:val="en-US"/>
              </w:rPr>
            </w:pPr>
            <w:r w:rsidRPr="00281E91">
              <w:rPr>
                <w:sz w:val="20"/>
                <w:lang w:val="en-US"/>
              </w:rPr>
              <w:t>5 (max)</w:t>
            </w:r>
          </w:p>
        </w:tc>
        <w:tc>
          <w:tcPr>
            <w:tcW w:w="1008" w:type="dxa"/>
            <w:vAlign w:val="center"/>
            <w:tcPrChange w:id="12500" w:author="Gary Sullivan" w:date="2019-07-02T10:19:00Z">
              <w:tcPr>
                <w:tcW w:w="1373" w:type="dxa"/>
                <w:vAlign w:val="center"/>
              </w:tcPr>
            </w:tcPrChange>
          </w:tcPr>
          <w:p w14:paraId="7C2055CE" w14:textId="77777777" w:rsidR="00281E91" w:rsidRPr="00281E91" w:rsidRDefault="00281E91" w:rsidP="00281E91">
            <w:pPr>
              <w:spacing w:before="0"/>
              <w:rPr>
                <w:sz w:val="20"/>
                <w:lang w:val="en-US"/>
              </w:rPr>
            </w:pPr>
            <w:r w:rsidRPr="00281E91">
              <w:rPr>
                <w:sz w:val="20"/>
                <w:lang w:val="en-US"/>
              </w:rPr>
              <w:t>Regular merge</w:t>
            </w:r>
          </w:p>
        </w:tc>
        <w:tc>
          <w:tcPr>
            <w:tcW w:w="1134" w:type="dxa"/>
            <w:vAlign w:val="center"/>
            <w:tcPrChange w:id="12501" w:author="Gary Sullivan" w:date="2019-07-02T10:19:00Z">
              <w:tcPr>
                <w:tcW w:w="1134" w:type="dxa"/>
                <w:vAlign w:val="center"/>
              </w:tcPr>
            </w:tcPrChange>
          </w:tcPr>
          <w:p w14:paraId="7F88AC41" w14:textId="77777777" w:rsidR="00281E91" w:rsidRPr="00281E91" w:rsidRDefault="00281E91" w:rsidP="00281E91">
            <w:pPr>
              <w:spacing w:before="0"/>
              <w:rPr>
                <w:sz w:val="20"/>
                <w:lang w:val="en-US"/>
              </w:rPr>
            </w:pPr>
            <w:r w:rsidRPr="00281E91">
              <w:rPr>
                <w:sz w:val="20"/>
                <w:lang w:val="en-US"/>
              </w:rPr>
              <w:t>1</w:t>
            </w:r>
          </w:p>
        </w:tc>
        <w:tc>
          <w:tcPr>
            <w:tcW w:w="1152" w:type="dxa"/>
            <w:vAlign w:val="center"/>
            <w:tcPrChange w:id="12502" w:author="Gary Sullivan" w:date="2019-07-02T10:19:00Z">
              <w:tcPr>
                <w:tcW w:w="1559" w:type="dxa"/>
                <w:vAlign w:val="center"/>
              </w:tcPr>
            </w:tcPrChange>
          </w:tcPr>
          <w:p w14:paraId="39453386" w14:textId="77777777" w:rsidR="00281E91" w:rsidRPr="00281E91" w:rsidRDefault="00281E91" w:rsidP="00281E91">
            <w:pPr>
              <w:spacing w:before="0"/>
              <w:rPr>
                <w:sz w:val="20"/>
                <w:lang w:val="en-US"/>
              </w:rPr>
            </w:pPr>
            <w:r w:rsidRPr="00281E91">
              <w:rPr>
                <w:sz w:val="20"/>
                <w:lang w:val="en-US"/>
              </w:rPr>
              <w:t>Split to L0 and L1 MV</w:t>
            </w:r>
          </w:p>
        </w:tc>
        <w:tc>
          <w:tcPr>
            <w:tcW w:w="1152" w:type="dxa"/>
            <w:vAlign w:val="center"/>
            <w:tcPrChange w:id="12503" w:author="Gary Sullivan" w:date="2019-07-02T10:19:00Z">
              <w:tcPr>
                <w:tcW w:w="1783" w:type="dxa"/>
                <w:vAlign w:val="center"/>
              </w:tcPr>
            </w:tcPrChange>
          </w:tcPr>
          <w:p w14:paraId="2ED6638A" w14:textId="77777777" w:rsidR="00281E91" w:rsidRPr="00281E91" w:rsidRDefault="00281E91" w:rsidP="00281E91">
            <w:pPr>
              <w:spacing w:before="0"/>
              <w:rPr>
                <w:sz w:val="20"/>
                <w:lang w:val="en-US"/>
              </w:rPr>
            </w:pPr>
            <w:r w:rsidRPr="00281E91">
              <w:rPr>
                <w:sz w:val="20"/>
                <w:lang w:val="en-US"/>
              </w:rPr>
              <w:t>Full</w:t>
            </w:r>
          </w:p>
        </w:tc>
        <w:tc>
          <w:tcPr>
            <w:tcW w:w="1619" w:type="dxa"/>
            <w:vAlign w:val="center"/>
            <w:tcPrChange w:id="12504" w:author="Gary Sullivan" w:date="2019-07-02T10:19:00Z">
              <w:tcPr>
                <w:tcW w:w="1619" w:type="dxa"/>
                <w:vAlign w:val="center"/>
              </w:tcPr>
            </w:tcPrChange>
          </w:tcPr>
          <w:p w14:paraId="71B56006" w14:textId="77777777" w:rsidR="00281E91" w:rsidRPr="00281E91" w:rsidRDefault="00281E91" w:rsidP="00281E91">
            <w:pPr>
              <w:spacing w:before="0"/>
              <w:rPr>
                <w:sz w:val="20"/>
                <w:lang w:val="en-US"/>
              </w:rPr>
            </w:pPr>
            <w:r w:rsidRPr="00281E91">
              <w:rPr>
                <w:rFonts w:hint="eastAsia"/>
                <w:sz w:val="20"/>
                <w:lang w:val="en-US"/>
              </w:rPr>
              <w:t>-</w:t>
            </w:r>
          </w:p>
        </w:tc>
      </w:tr>
    </w:tbl>
    <w:p w14:paraId="4D413E9C" w14:textId="77777777" w:rsidR="00281E91" w:rsidRPr="00281E91" w:rsidRDefault="00281E91" w:rsidP="00281E91">
      <w:pPr>
        <w:spacing w:after="120"/>
      </w:pPr>
    </w:p>
    <w:p w14:paraId="5B0BBA97" w14:textId="77777777" w:rsidR="00281E91" w:rsidRPr="00281E91" w:rsidRDefault="00281E91" w:rsidP="00281E91">
      <w:pPr>
        <w:spacing w:after="120"/>
        <w:rPr>
          <w:sz w:val="20"/>
          <w:lang w:val="en-US"/>
        </w:rPr>
      </w:pPr>
      <w:r w:rsidRPr="00281E91">
        <w:rPr>
          <w:sz w:val="20"/>
          <w:lang w:val="en-US"/>
        </w:rPr>
        <w:t>4-4.3.b has decoder logic that treats low-delay (i.e., all reference pictures are temporally preceding) as a special case, which was suggested to be undesirable customization. However, it was noted that there is logic for this already in the current standard (used for TMVP and BCW).</w:t>
      </w:r>
    </w:p>
    <w:p w14:paraId="6C021D7A" w14:textId="77777777" w:rsidR="00281E91" w:rsidRPr="00281E91" w:rsidRDefault="00281E91" w:rsidP="00281E91">
      <w:pPr>
        <w:spacing w:after="120"/>
      </w:pPr>
      <w:r w:rsidRPr="00281E91">
        <w:rPr>
          <w:sz w:val="20"/>
          <w:lang w:val="en-US"/>
        </w:rPr>
        <w:t>It was commented that there are relevant non-CE proposals as well (esp. JVET-N0340). There was general agreement that none of the remaining 6 variants may be as good as a non-CE proposal, so further discussion of them was not needed.</w:t>
      </w:r>
    </w:p>
    <w:p w14:paraId="2616DBA2" w14:textId="77777777" w:rsidR="007F1088" w:rsidRPr="00F84C5C" w:rsidRDefault="007F1088" w:rsidP="007B4D22">
      <w:pPr>
        <w:pStyle w:val="BodyText"/>
      </w:pPr>
    </w:p>
    <w:p w14:paraId="04643382" w14:textId="77777777" w:rsidR="00D4027F" w:rsidRPr="00F84C5C" w:rsidRDefault="00CA3B93" w:rsidP="00482347">
      <w:pPr>
        <w:pStyle w:val="Heading9"/>
        <w:rPr>
          <w:rFonts w:eastAsia="Times New Roman"/>
          <w:szCs w:val="24"/>
          <w:lang w:val="en-CA" w:eastAsia="de-DE"/>
        </w:rPr>
      </w:pPr>
      <w:hyperlink r:id="rId185" w:history="1">
        <w:r w:rsidR="00D4027F" w:rsidRPr="00F84C5C">
          <w:rPr>
            <w:rFonts w:eastAsia="Times New Roman"/>
            <w:color w:val="0000FF"/>
            <w:szCs w:val="24"/>
            <w:u w:val="single"/>
            <w:lang w:val="en-CA" w:eastAsia="de-DE"/>
          </w:rPr>
          <w:t>JVET-N0083</w:t>
        </w:r>
      </w:hyperlink>
      <w:r w:rsidR="00D4027F" w:rsidRPr="00F84C5C">
        <w:rPr>
          <w:rFonts w:eastAsia="Times New Roman"/>
          <w:szCs w:val="24"/>
          <w:lang w:val="en-CA" w:eastAsia="de-DE"/>
        </w:rPr>
        <w:t xml:space="preserve"> CE4-4.1: Simplification of triangle merging candidate list derivation [T.-D. Chuang, C.-Y. Chen, Y.-W. Huang, S.-M. Lei (MediaTek)]</w:t>
      </w:r>
    </w:p>
    <w:p w14:paraId="4D6DD96D" w14:textId="77777777" w:rsidR="001171C4" w:rsidRPr="00F84C5C" w:rsidRDefault="001171C4" w:rsidP="001171C4">
      <w:pPr>
        <w:rPr>
          <w:lang w:eastAsia="de-DE"/>
        </w:rPr>
      </w:pPr>
    </w:p>
    <w:p w14:paraId="074F1CA3" w14:textId="1FC507ED" w:rsidR="00D4027F" w:rsidRPr="00F84C5C" w:rsidRDefault="00CA3B93" w:rsidP="00482347">
      <w:pPr>
        <w:pStyle w:val="Heading9"/>
        <w:rPr>
          <w:rFonts w:eastAsia="Times New Roman"/>
          <w:szCs w:val="24"/>
          <w:lang w:val="en-CA" w:eastAsia="de-DE"/>
        </w:rPr>
      </w:pPr>
      <w:hyperlink r:id="rId186" w:history="1">
        <w:r w:rsidR="00D4027F" w:rsidRPr="00F84C5C">
          <w:rPr>
            <w:rFonts w:eastAsia="Times New Roman"/>
            <w:color w:val="0000FF"/>
            <w:szCs w:val="24"/>
            <w:u w:val="single"/>
            <w:lang w:val="en-CA" w:eastAsia="de-DE"/>
          </w:rPr>
          <w:t>JVET-N0125</w:t>
        </w:r>
      </w:hyperlink>
      <w:r w:rsidR="00D4027F" w:rsidRPr="00F84C5C">
        <w:rPr>
          <w:rFonts w:eastAsia="Times New Roman"/>
          <w:szCs w:val="24"/>
          <w:lang w:val="en-CA" w:eastAsia="de-DE"/>
        </w:rPr>
        <w:t xml:space="preserve"> CE4-3.1: MMVD binarization [S</w:t>
      </w:r>
      <w:del w:id="12505" w:author="Gary Sullivan" w:date="2019-06-17T13:53:00Z">
        <w:r w:rsidR="00D4027F" w:rsidRPr="00F84C5C" w:rsidDel="009E06DA">
          <w:rPr>
            <w:rFonts w:eastAsia="Times New Roman"/>
            <w:szCs w:val="24"/>
            <w:lang w:val="en-CA" w:eastAsia="de-DE"/>
          </w:rPr>
          <w:delText xml:space="preserve">. </w:delText>
        </w:r>
      </w:del>
      <w:ins w:id="12506" w:author="Gary Sullivan" w:date="2019-06-17T13:53:00Z">
        <w:r w:rsidR="009E06DA">
          <w:rPr>
            <w:rFonts w:eastAsia="Times New Roman"/>
            <w:szCs w:val="24"/>
            <w:lang w:val="en-CA" w:eastAsia="de-DE"/>
          </w:rPr>
          <w:t>. </w:t>
        </w:r>
      </w:ins>
      <w:proofErr w:type="spellStart"/>
      <w:r w:rsidR="00D4027F" w:rsidRPr="00F84C5C">
        <w:rPr>
          <w:rFonts w:eastAsia="Times New Roman"/>
          <w:szCs w:val="24"/>
          <w:lang w:val="en-CA" w:eastAsia="de-DE"/>
        </w:rPr>
        <w:t>Jeong</w:t>
      </w:r>
      <w:proofErr w:type="spellEnd"/>
      <w:r w:rsidR="00D4027F" w:rsidRPr="00F84C5C">
        <w:rPr>
          <w:rFonts w:eastAsia="Times New Roman"/>
          <w:szCs w:val="24"/>
          <w:lang w:val="en-CA" w:eastAsia="de-DE"/>
        </w:rPr>
        <w:t>, M</w:t>
      </w:r>
      <w:del w:id="12507" w:author="Gary Sullivan" w:date="2019-06-17T13:53:00Z">
        <w:r w:rsidR="00D4027F" w:rsidRPr="00F84C5C" w:rsidDel="009E06DA">
          <w:rPr>
            <w:rFonts w:eastAsia="Times New Roman"/>
            <w:szCs w:val="24"/>
            <w:lang w:val="en-CA" w:eastAsia="de-DE"/>
          </w:rPr>
          <w:delText xml:space="preserve">. </w:delText>
        </w:r>
      </w:del>
      <w:ins w:id="12508" w:author="Gary Sullivan" w:date="2019-06-17T13:53:00Z">
        <w:r w:rsidR="009E06DA">
          <w:rPr>
            <w:rFonts w:eastAsia="Times New Roman"/>
            <w:szCs w:val="24"/>
            <w:lang w:val="en-CA" w:eastAsia="de-DE"/>
          </w:rPr>
          <w:t>. </w:t>
        </w:r>
      </w:ins>
      <w:r w:rsidR="00D4027F" w:rsidRPr="00F84C5C">
        <w:rPr>
          <w:rFonts w:eastAsia="Times New Roman"/>
          <w:szCs w:val="24"/>
          <w:lang w:val="en-CA" w:eastAsia="de-DE"/>
        </w:rPr>
        <w:t>W</w:t>
      </w:r>
      <w:del w:id="12509" w:author="Gary Sullivan" w:date="2019-06-17T13:53:00Z">
        <w:r w:rsidR="00D4027F" w:rsidRPr="00F84C5C" w:rsidDel="009E06DA">
          <w:rPr>
            <w:rFonts w:eastAsia="Times New Roman"/>
            <w:szCs w:val="24"/>
            <w:lang w:val="en-CA" w:eastAsia="de-DE"/>
          </w:rPr>
          <w:delText xml:space="preserve">. </w:delText>
        </w:r>
      </w:del>
      <w:ins w:id="12510" w:author="Gary Sullivan" w:date="2019-06-17T13:53:00Z">
        <w:r w:rsidR="009E06DA">
          <w:rPr>
            <w:rFonts w:eastAsia="Times New Roman"/>
            <w:szCs w:val="24"/>
            <w:lang w:val="en-CA" w:eastAsia="de-DE"/>
          </w:rPr>
          <w:t>. </w:t>
        </w:r>
      </w:ins>
      <w:r w:rsidR="00D4027F" w:rsidRPr="00F84C5C">
        <w:rPr>
          <w:rFonts w:eastAsia="Times New Roman"/>
          <w:szCs w:val="24"/>
          <w:lang w:val="en-CA" w:eastAsia="de-DE"/>
        </w:rPr>
        <w:t>Park, K</w:t>
      </w:r>
      <w:del w:id="12511" w:author="Gary Sullivan" w:date="2019-06-17T13:53:00Z">
        <w:r w:rsidR="00D4027F" w:rsidRPr="00F84C5C" w:rsidDel="009E06DA">
          <w:rPr>
            <w:rFonts w:eastAsia="Times New Roman"/>
            <w:szCs w:val="24"/>
            <w:lang w:val="en-CA" w:eastAsia="de-DE"/>
          </w:rPr>
          <w:delText xml:space="preserve">. </w:delText>
        </w:r>
      </w:del>
      <w:ins w:id="12512" w:author="Gary Sullivan" w:date="2019-06-17T13:53:00Z">
        <w:r w:rsidR="009E06DA">
          <w:rPr>
            <w:rFonts w:eastAsia="Times New Roman"/>
            <w:szCs w:val="24"/>
            <w:lang w:val="en-CA" w:eastAsia="de-DE"/>
          </w:rPr>
          <w:t>. </w:t>
        </w:r>
      </w:ins>
      <w:r w:rsidR="00D4027F" w:rsidRPr="00F84C5C">
        <w:rPr>
          <w:rFonts w:eastAsia="Times New Roman"/>
          <w:szCs w:val="24"/>
          <w:lang w:val="en-CA" w:eastAsia="de-DE"/>
        </w:rPr>
        <w:t>Choi (Samsung)]</w:t>
      </w:r>
    </w:p>
    <w:p w14:paraId="63F87358" w14:textId="77777777" w:rsidR="001171C4" w:rsidRPr="00F84C5C" w:rsidRDefault="001171C4" w:rsidP="001171C4">
      <w:pPr>
        <w:rPr>
          <w:lang w:eastAsia="de-DE"/>
        </w:rPr>
      </w:pPr>
    </w:p>
    <w:p w14:paraId="32281FCB" w14:textId="525A06AA" w:rsidR="00D4027F" w:rsidRPr="00F84C5C" w:rsidRDefault="00CA3B93" w:rsidP="00482347">
      <w:pPr>
        <w:pStyle w:val="Heading9"/>
        <w:rPr>
          <w:rFonts w:eastAsia="Times New Roman"/>
          <w:szCs w:val="24"/>
          <w:lang w:val="en-CA" w:eastAsia="de-DE"/>
        </w:rPr>
      </w:pPr>
      <w:hyperlink r:id="rId187" w:history="1">
        <w:r w:rsidR="00D4027F" w:rsidRPr="00F84C5C">
          <w:rPr>
            <w:rFonts w:eastAsia="Times New Roman"/>
            <w:color w:val="0000FF"/>
            <w:szCs w:val="24"/>
            <w:u w:val="single"/>
            <w:lang w:val="en-CA" w:eastAsia="de-DE"/>
          </w:rPr>
          <w:t>JVET-N0128</w:t>
        </w:r>
      </w:hyperlink>
      <w:r w:rsidR="00D4027F" w:rsidRPr="00F84C5C">
        <w:rPr>
          <w:rFonts w:eastAsia="Times New Roman"/>
          <w:szCs w:val="24"/>
          <w:lang w:val="en-CA" w:eastAsia="de-DE"/>
        </w:rPr>
        <w:t xml:space="preserve"> CE4-4.2: Triangle Prediction Mode Harmonization [A</w:t>
      </w:r>
      <w:del w:id="12513" w:author="Gary Sullivan" w:date="2019-06-17T13:53:00Z">
        <w:r w:rsidR="00D4027F" w:rsidRPr="00F84C5C" w:rsidDel="009E06DA">
          <w:rPr>
            <w:rFonts w:eastAsia="Times New Roman"/>
            <w:szCs w:val="24"/>
            <w:lang w:val="en-CA" w:eastAsia="de-DE"/>
          </w:rPr>
          <w:delText xml:space="preserve">. </w:delText>
        </w:r>
      </w:del>
      <w:ins w:id="12514" w:author="Gary Sullivan" w:date="2019-06-17T13:53:00Z">
        <w:r w:rsidR="009E06DA">
          <w:rPr>
            <w:rFonts w:eastAsia="Times New Roman"/>
            <w:szCs w:val="24"/>
            <w:lang w:val="en-CA" w:eastAsia="de-DE"/>
          </w:rPr>
          <w:t>. </w:t>
        </w:r>
      </w:ins>
      <w:proofErr w:type="spellStart"/>
      <w:r w:rsidR="00D4027F" w:rsidRPr="00F84C5C">
        <w:rPr>
          <w:rFonts w:eastAsia="Times New Roman"/>
          <w:szCs w:val="24"/>
          <w:lang w:val="en-CA" w:eastAsia="de-DE"/>
        </w:rPr>
        <w:t>Tamse</w:t>
      </w:r>
      <w:proofErr w:type="spellEnd"/>
      <w:r w:rsidR="00D4027F" w:rsidRPr="00F84C5C">
        <w:rPr>
          <w:rFonts w:eastAsia="Times New Roman"/>
          <w:szCs w:val="24"/>
          <w:lang w:val="en-CA" w:eastAsia="de-DE"/>
        </w:rPr>
        <w:t>, M</w:t>
      </w:r>
      <w:del w:id="12515" w:author="Gary Sullivan" w:date="2019-06-17T13:53:00Z">
        <w:r w:rsidR="00D4027F" w:rsidRPr="00F84C5C" w:rsidDel="009E06DA">
          <w:rPr>
            <w:rFonts w:eastAsia="Times New Roman"/>
            <w:szCs w:val="24"/>
            <w:lang w:val="en-CA" w:eastAsia="de-DE"/>
          </w:rPr>
          <w:delText xml:space="preserve">. </w:delText>
        </w:r>
      </w:del>
      <w:ins w:id="12516" w:author="Gary Sullivan" w:date="2019-06-17T13:53:00Z">
        <w:r w:rsidR="009E06DA">
          <w:rPr>
            <w:rFonts w:eastAsia="Times New Roman"/>
            <w:szCs w:val="24"/>
            <w:lang w:val="en-CA" w:eastAsia="de-DE"/>
          </w:rPr>
          <w:t>. </w:t>
        </w:r>
      </w:ins>
      <w:r w:rsidR="00D4027F" w:rsidRPr="00F84C5C">
        <w:rPr>
          <w:rFonts w:eastAsia="Times New Roman"/>
          <w:szCs w:val="24"/>
          <w:lang w:val="en-CA" w:eastAsia="de-DE"/>
        </w:rPr>
        <w:t>W</w:t>
      </w:r>
      <w:del w:id="12517" w:author="Gary Sullivan" w:date="2019-06-17T13:53:00Z">
        <w:r w:rsidR="00D4027F" w:rsidRPr="00F84C5C" w:rsidDel="009E06DA">
          <w:rPr>
            <w:rFonts w:eastAsia="Times New Roman"/>
            <w:szCs w:val="24"/>
            <w:lang w:val="en-CA" w:eastAsia="de-DE"/>
          </w:rPr>
          <w:delText xml:space="preserve">. </w:delText>
        </w:r>
      </w:del>
      <w:ins w:id="12518" w:author="Gary Sullivan" w:date="2019-06-17T13:53:00Z">
        <w:r w:rsidR="009E06DA">
          <w:rPr>
            <w:rFonts w:eastAsia="Times New Roman"/>
            <w:szCs w:val="24"/>
            <w:lang w:val="en-CA" w:eastAsia="de-DE"/>
          </w:rPr>
          <w:t>. </w:t>
        </w:r>
      </w:ins>
      <w:r w:rsidR="00D4027F" w:rsidRPr="00F84C5C">
        <w:rPr>
          <w:rFonts w:eastAsia="Times New Roman"/>
          <w:szCs w:val="24"/>
          <w:lang w:val="en-CA" w:eastAsia="de-DE"/>
        </w:rPr>
        <w:t>Park, K</w:t>
      </w:r>
      <w:del w:id="12519" w:author="Gary Sullivan" w:date="2019-06-17T13:53:00Z">
        <w:r w:rsidR="00D4027F" w:rsidRPr="00F84C5C" w:rsidDel="009E06DA">
          <w:rPr>
            <w:rFonts w:eastAsia="Times New Roman"/>
            <w:szCs w:val="24"/>
            <w:lang w:val="en-CA" w:eastAsia="de-DE"/>
          </w:rPr>
          <w:delText xml:space="preserve">. </w:delText>
        </w:r>
      </w:del>
      <w:ins w:id="12520" w:author="Gary Sullivan" w:date="2019-06-17T13:53:00Z">
        <w:r w:rsidR="009E06DA">
          <w:rPr>
            <w:rFonts w:eastAsia="Times New Roman"/>
            <w:szCs w:val="24"/>
            <w:lang w:val="en-CA" w:eastAsia="de-DE"/>
          </w:rPr>
          <w:t>. </w:t>
        </w:r>
      </w:ins>
      <w:r w:rsidR="00D4027F" w:rsidRPr="00F84C5C">
        <w:rPr>
          <w:rFonts w:eastAsia="Times New Roman"/>
          <w:szCs w:val="24"/>
          <w:lang w:val="en-CA" w:eastAsia="de-DE"/>
        </w:rPr>
        <w:t>Choi (Samsung)]</w:t>
      </w:r>
    </w:p>
    <w:p w14:paraId="0A6F647A" w14:textId="77777777" w:rsidR="001171C4" w:rsidRPr="00F84C5C" w:rsidRDefault="001171C4" w:rsidP="001171C4">
      <w:pPr>
        <w:rPr>
          <w:lang w:eastAsia="de-DE"/>
        </w:rPr>
      </w:pPr>
    </w:p>
    <w:p w14:paraId="79FE9AEE" w14:textId="447E2530" w:rsidR="00102F5C" w:rsidRPr="00F84C5C" w:rsidRDefault="00CA3B93" w:rsidP="00102F5C">
      <w:pPr>
        <w:pStyle w:val="Heading9"/>
        <w:rPr>
          <w:rFonts w:eastAsia="Times New Roman"/>
          <w:szCs w:val="24"/>
          <w:lang w:val="en-CA" w:eastAsia="de-DE"/>
        </w:rPr>
      </w:pPr>
      <w:hyperlink r:id="rId188" w:history="1">
        <w:r w:rsidR="00102F5C" w:rsidRPr="00F84C5C">
          <w:rPr>
            <w:rFonts w:eastAsia="Times New Roman"/>
            <w:color w:val="0000FF"/>
            <w:szCs w:val="24"/>
            <w:u w:val="single"/>
            <w:lang w:val="en-CA" w:eastAsia="de-DE"/>
          </w:rPr>
          <w:t>JVET-N0584</w:t>
        </w:r>
      </w:hyperlink>
      <w:r w:rsidR="00102F5C" w:rsidRPr="00F84C5C">
        <w:rPr>
          <w:rFonts w:eastAsia="Times New Roman"/>
          <w:szCs w:val="24"/>
          <w:lang w:val="en-CA" w:eastAsia="de-DE"/>
        </w:rPr>
        <w:t xml:space="preserve"> Cross-check of JVET-N0128: CE4-4.2: Triangle Prediction Mode Harmonization [H</w:t>
      </w:r>
      <w:del w:id="12521" w:author="Gary Sullivan" w:date="2019-06-17T13:53:00Z">
        <w:r w:rsidR="00102F5C" w:rsidRPr="00F84C5C" w:rsidDel="009E06DA">
          <w:rPr>
            <w:rFonts w:eastAsia="Times New Roman"/>
            <w:szCs w:val="24"/>
            <w:lang w:val="en-CA" w:eastAsia="de-DE"/>
          </w:rPr>
          <w:delText xml:space="preserve">. </w:delText>
        </w:r>
      </w:del>
      <w:ins w:id="12522" w:author="Gary Sullivan" w:date="2019-06-17T13:53:00Z">
        <w:r w:rsidR="009E06DA">
          <w:rPr>
            <w:rFonts w:eastAsia="Times New Roman"/>
            <w:szCs w:val="24"/>
            <w:lang w:val="en-CA" w:eastAsia="de-DE"/>
          </w:rPr>
          <w:t>. </w:t>
        </w:r>
      </w:ins>
      <w:r w:rsidR="00102F5C" w:rsidRPr="00F84C5C">
        <w:rPr>
          <w:rFonts w:eastAsia="Times New Roman"/>
          <w:szCs w:val="24"/>
          <w:lang w:val="en-CA" w:eastAsia="de-DE"/>
        </w:rPr>
        <w:t>Wang (Qualcomm)] [late]</w:t>
      </w:r>
    </w:p>
    <w:p w14:paraId="3AE839CF" w14:textId="77777777" w:rsidR="00102F5C" w:rsidRPr="00F84C5C" w:rsidRDefault="00102F5C" w:rsidP="001171C4">
      <w:pPr>
        <w:rPr>
          <w:lang w:eastAsia="de-DE"/>
        </w:rPr>
      </w:pPr>
    </w:p>
    <w:p w14:paraId="58BA1B5A" w14:textId="5215A1F2" w:rsidR="00D4027F" w:rsidRPr="00F84C5C" w:rsidRDefault="00CA3B93" w:rsidP="00482347">
      <w:pPr>
        <w:pStyle w:val="Heading9"/>
        <w:rPr>
          <w:rFonts w:eastAsia="Times New Roman"/>
          <w:szCs w:val="24"/>
          <w:lang w:val="en-CA" w:eastAsia="de-DE"/>
        </w:rPr>
      </w:pPr>
      <w:hyperlink r:id="rId189" w:history="1">
        <w:r w:rsidR="00D4027F" w:rsidRPr="00F84C5C">
          <w:rPr>
            <w:rFonts w:eastAsia="Times New Roman"/>
            <w:color w:val="0000FF"/>
            <w:szCs w:val="24"/>
            <w:u w:val="single"/>
            <w:lang w:val="en-CA" w:eastAsia="de-DE"/>
          </w:rPr>
          <w:t>JVET-N0141</w:t>
        </w:r>
      </w:hyperlink>
      <w:r w:rsidR="00D4027F" w:rsidRPr="00F84C5C">
        <w:rPr>
          <w:rFonts w:eastAsia="Times New Roman"/>
          <w:szCs w:val="24"/>
          <w:lang w:val="en-CA" w:eastAsia="de-DE"/>
        </w:rPr>
        <w:t xml:space="preserve"> CE4-1.1: Syntax Change of MMVD [E</w:t>
      </w:r>
      <w:del w:id="12523" w:author="Gary Sullivan" w:date="2019-06-17T13:53:00Z">
        <w:r w:rsidR="00D4027F" w:rsidRPr="00F84C5C" w:rsidDel="009E06DA">
          <w:rPr>
            <w:rFonts w:eastAsia="Times New Roman"/>
            <w:szCs w:val="24"/>
            <w:lang w:val="en-CA" w:eastAsia="de-DE"/>
          </w:rPr>
          <w:delText xml:space="preserve">. </w:delText>
        </w:r>
      </w:del>
      <w:ins w:id="12524" w:author="Gary Sullivan" w:date="2019-06-17T13:53:00Z">
        <w:r w:rsidR="009E06DA">
          <w:rPr>
            <w:rFonts w:eastAsia="Times New Roman"/>
            <w:szCs w:val="24"/>
            <w:lang w:val="en-CA" w:eastAsia="de-DE"/>
          </w:rPr>
          <w:t>. </w:t>
        </w:r>
      </w:ins>
      <w:r w:rsidR="00D4027F" w:rsidRPr="00F84C5C">
        <w:rPr>
          <w:rFonts w:eastAsia="Times New Roman"/>
          <w:szCs w:val="24"/>
          <w:lang w:val="en-CA" w:eastAsia="de-DE"/>
        </w:rPr>
        <w:t>Sasaki, T</w:t>
      </w:r>
      <w:del w:id="12525" w:author="Gary Sullivan" w:date="2019-06-17T13:53:00Z">
        <w:r w:rsidR="00D4027F" w:rsidRPr="00F84C5C" w:rsidDel="009E06DA">
          <w:rPr>
            <w:rFonts w:eastAsia="Times New Roman"/>
            <w:szCs w:val="24"/>
            <w:lang w:val="en-CA" w:eastAsia="de-DE"/>
          </w:rPr>
          <w:delText xml:space="preserve">. </w:delText>
        </w:r>
      </w:del>
      <w:ins w:id="12526" w:author="Gary Sullivan" w:date="2019-06-17T13:53:00Z">
        <w:r w:rsidR="009E06DA">
          <w:rPr>
            <w:rFonts w:eastAsia="Times New Roman"/>
            <w:szCs w:val="24"/>
            <w:lang w:val="en-CA" w:eastAsia="de-DE"/>
          </w:rPr>
          <w:t>. </w:t>
        </w:r>
      </w:ins>
      <w:proofErr w:type="spellStart"/>
      <w:r w:rsidR="00D4027F" w:rsidRPr="00F84C5C">
        <w:rPr>
          <w:rFonts w:eastAsia="Times New Roman"/>
          <w:szCs w:val="24"/>
          <w:lang w:val="en-CA" w:eastAsia="de-DE"/>
        </w:rPr>
        <w:t>Chujoh</w:t>
      </w:r>
      <w:proofErr w:type="spellEnd"/>
      <w:r w:rsidR="00D4027F" w:rsidRPr="00F84C5C">
        <w:rPr>
          <w:rFonts w:eastAsia="Times New Roman"/>
          <w:szCs w:val="24"/>
          <w:lang w:val="en-CA" w:eastAsia="de-DE"/>
        </w:rPr>
        <w:t>, T</w:t>
      </w:r>
      <w:del w:id="12527" w:author="Gary Sullivan" w:date="2019-06-17T13:53:00Z">
        <w:r w:rsidR="00D4027F" w:rsidRPr="00F84C5C" w:rsidDel="009E06DA">
          <w:rPr>
            <w:rFonts w:eastAsia="Times New Roman"/>
            <w:szCs w:val="24"/>
            <w:lang w:val="en-CA" w:eastAsia="de-DE"/>
          </w:rPr>
          <w:delText xml:space="preserve">. </w:delText>
        </w:r>
      </w:del>
      <w:ins w:id="12528" w:author="Gary Sullivan" w:date="2019-06-17T13:53:00Z">
        <w:r w:rsidR="009E06DA">
          <w:rPr>
            <w:rFonts w:eastAsia="Times New Roman"/>
            <w:szCs w:val="24"/>
            <w:lang w:val="en-CA" w:eastAsia="de-DE"/>
          </w:rPr>
          <w:t>. </w:t>
        </w:r>
      </w:ins>
      <w:r w:rsidR="00D4027F" w:rsidRPr="00F84C5C">
        <w:rPr>
          <w:rFonts w:eastAsia="Times New Roman"/>
          <w:szCs w:val="24"/>
          <w:lang w:val="en-CA" w:eastAsia="de-DE"/>
        </w:rPr>
        <w:t>Ikai (Sharp)]</w:t>
      </w:r>
    </w:p>
    <w:p w14:paraId="05CF24AD" w14:textId="77777777" w:rsidR="001171C4" w:rsidRPr="00F84C5C" w:rsidRDefault="001171C4" w:rsidP="001171C4">
      <w:pPr>
        <w:rPr>
          <w:lang w:eastAsia="de-DE"/>
        </w:rPr>
      </w:pPr>
    </w:p>
    <w:p w14:paraId="76B82EBF" w14:textId="4402292E" w:rsidR="00D4027F" w:rsidRPr="00F84C5C" w:rsidRDefault="00CA3B93" w:rsidP="00482347">
      <w:pPr>
        <w:pStyle w:val="Heading9"/>
        <w:rPr>
          <w:rFonts w:eastAsia="Times New Roman"/>
          <w:szCs w:val="24"/>
          <w:lang w:val="en-CA" w:eastAsia="de-DE"/>
        </w:rPr>
      </w:pPr>
      <w:hyperlink r:id="rId190" w:history="1">
        <w:r w:rsidR="00D4027F" w:rsidRPr="00F84C5C">
          <w:rPr>
            <w:rFonts w:eastAsia="Times New Roman"/>
            <w:color w:val="0000FF"/>
            <w:szCs w:val="24"/>
            <w:u w:val="single"/>
            <w:lang w:val="en-CA" w:eastAsia="de-DE"/>
          </w:rPr>
          <w:t>JVET-N0142</w:t>
        </w:r>
      </w:hyperlink>
      <w:r w:rsidR="00D4027F" w:rsidRPr="00F84C5C">
        <w:rPr>
          <w:rFonts w:eastAsia="Times New Roman"/>
          <w:szCs w:val="24"/>
          <w:lang w:val="en-CA" w:eastAsia="de-DE"/>
        </w:rPr>
        <w:t xml:space="preserve"> CE4-3.4: Diagonal direction candidate for MMVD [T</w:t>
      </w:r>
      <w:del w:id="12529" w:author="Gary Sullivan" w:date="2019-06-17T13:54:00Z">
        <w:r w:rsidR="00D4027F" w:rsidRPr="00F84C5C" w:rsidDel="009E06DA">
          <w:rPr>
            <w:rFonts w:eastAsia="Times New Roman"/>
            <w:szCs w:val="24"/>
            <w:lang w:val="en-CA" w:eastAsia="de-DE"/>
          </w:rPr>
          <w:delText xml:space="preserve">. </w:delText>
        </w:r>
      </w:del>
      <w:ins w:id="12530"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Hashimoto, E</w:t>
      </w:r>
      <w:del w:id="12531" w:author="Gary Sullivan" w:date="2019-06-17T13:54:00Z">
        <w:r w:rsidR="00D4027F" w:rsidRPr="00F84C5C" w:rsidDel="009E06DA">
          <w:rPr>
            <w:rFonts w:eastAsia="Times New Roman"/>
            <w:szCs w:val="24"/>
            <w:lang w:val="en-CA" w:eastAsia="de-DE"/>
          </w:rPr>
          <w:delText xml:space="preserve">. </w:delText>
        </w:r>
      </w:del>
      <w:ins w:id="12532"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Sasaki, T</w:t>
      </w:r>
      <w:del w:id="12533" w:author="Gary Sullivan" w:date="2019-06-17T13:54:00Z">
        <w:r w:rsidR="00D4027F" w:rsidRPr="00F84C5C" w:rsidDel="009E06DA">
          <w:rPr>
            <w:rFonts w:eastAsia="Times New Roman"/>
            <w:szCs w:val="24"/>
            <w:lang w:val="en-CA" w:eastAsia="de-DE"/>
          </w:rPr>
          <w:delText xml:space="preserve">. </w:delText>
        </w:r>
      </w:del>
      <w:ins w:id="12534"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Ikai (Sharp)]</w:t>
      </w:r>
    </w:p>
    <w:p w14:paraId="25C8075C" w14:textId="77777777" w:rsidR="001171C4" w:rsidRPr="00F84C5C" w:rsidRDefault="001171C4" w:rsidP="001171C4">
      <w:pPr>
        <w:rPr>
          <w:lang w:eastAsia="de-DE"/>
        </w:rPr>
      </w:pPr>
    </w:p>
    <w:p w14:paraId="4892A77D" w14:textId="792BE93F" w:rsidR="00D4027F" w:rsidRPr="00F84C5C" w:rsidRDefault="00CA3B93" w:rsidP="00482347">
      <w:pPr>
        <w:pStyle w:val="Heading9"/>
        <w:rPr>
          <w:rFonts w:eastAsia="Times New Roman"/>
          <w:szCs w:val="24"/>
          <w:lang w:val="en-CA" w:eastAsia="de-DE"/>
        </w:rPr>
      </w:pPr>
      <w:hyperlink r:id="rId191" w:history="1">
        <w:r w:rsidR="00D4027F" w:rsidRPr="00F84C5C">
          <w:rPr>
            <w:rFonts w:eastAsia="Times New Roman"/>
            <w:color w:val="0000FF"/>
            <w:szCs w:val="24"/>
            <w:u w:val="single"/>
            <w:lang w:val="en-CA" w:eastAsia="de-DE"/>
          </w:rPr>
          <w:t>JVET-N0197</w:t>
        </w:r>
      </w:hyperlink>
      <w:r w:rsidR="00D4027F" w:rsidRPr="00F84C5C">
        <w:rPr>
          <w:rFonts w:eastAsia="Times New Roman"/>
          <w:szCs w:val="24"/>
          <w:lang w:val="en-CA" w:eastAsia="de-DE"/>
        </w:rPr>
        <w:t xml:space="preserve"> CE4: Triangle merge candidate list simplification (Test 4.4.7) [J</w:t>
      </w:r>
      <w:del w:id="12535" w:author="Gary Sullivan" w:date="2019-06-17T13:54:00Z">
        <w:r w:rsidR="00D4027F" w:rsidRPr="00F84C5C" w:rsidDel="009E06DA">
          <w:rPr>
            <w:rFonts w:eastAsia="Times New Roman"/>
            <w:szCs w:val="24"/>
            <w:lang w:val="en-CA" w:eastAsia="de-DE"/>
          </w:rPr>
          <w:delText xml:space="preserve">. </w:delText>
        </w:r>
      </w:del>
      <w:ins w:id="12536"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Li, C.-W. Kuo, C</w:t>
      </w:r>
      <w:del w:id="12537" w:author="Gary Sullivan" w:date="2019-06-17T13:54:00Z">
        <w:r w:rsidR="00D4027F" w:rsidRPr="00F84C5C" w:rsidDel="009E06DA">
          <w:rPr>
            <w:rFonts w:eastAsia="Times New Roman"/>
            <w:szCs w:val="24"/>
            <w:lang w:val="en-CA" w:eastAsia="de-DE"/>
          </w:rPr>
          <w:delText xml:space="preserve">. </w:delText>
        </w:r>
      </w:del>
      <w:ins w:id="12538"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S</w:t>
      </w:r>
      <w:del w:id="12539" w:author="Gary Sullivan" w:date="2019-06-17T13:54:00Z">
        <w:r w:rsidR="00D4027F"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12540"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Lim (Panasonic)]</w:t>
      </w:r>
    </w:p>
    <w:p w14:paraId="60367F8C" w14:textId="77777777" w:rsidR="001171C4" w:rsidRPr="00F84C5C" w:rsidRDefault="001171C4" w:rsidP="001171C4">
      <w:pPr>
        <w:rPr>
          <w:lang w:eastAsia="de-DE"/>
        </w:rPr>
      </w:pPr>
    </w:p>
    <w:p w14:paraId="6551117D" w14:textId="7ED65345" w:rsidR="00D4027F" w:rsidRPr="00F84C5C" w:rsidRDefault="00CA3B93" w:rsidP="00482347">
      <w:pPr>
        <w:pStyle w:val="Heading9"/>
        <w:rPr>
          <w:rFonts w:eastAsia="Times New Roman"/>
          <w:szCs w:val="24"/>
          <w:lang w:val="en-CA" w:eastAsia="de-DE"/>
        </w:rPr>
      </w:pPr>
      <w:hyperlink r:id="rId192" w:history="1">
        <w:r w:rsidR="00D4027F" w:rsidRPr="00F84C5C">
          <w:rPr>
            <w:rFonts w:eastAsia="Times New Roman"/>
            <w:color w:val="0000FF"/>
            <w:szCs w:val="24"/>
            <w:u w:val="single"/>
            <w:lang w:val="en-CA" w:eastAsia="de-DE"/>
          </w:rPr>
          <w:t>JVET-N0211</w:t>
        </w:r>
      </w:hyperlink>
      <w:r w:rsidR="00D4027F" w:rsidRPr="00F84C5C">
        <w:rPr>
          <w:rFonts w:eastAsia="Times New Roman"/>
          <w:szCs w:val="24"/>
          <w:lang w:val="en-CA" w:eastAsia="de-DE"/>
        </w:rPr>
        <w:t xml:space="preserve"> CE4-4.8: Triangle merge candidate list derivation simplification [X</w:t>
      </w:r>
      <w:del w:id="12541" w:author="Gary Sullivan" w:date="2019-06-17T13:54:00Z">
        <w:r w:rsidR="00D4027F" w:rsidRPr="00F84C5C" w:rsidDel="009E06DA">
          <w:rPr>
            <w:rFonts w:eastAsia="Times New Roman"/>
            <w:szCs w:val="24"/>
            <w:lang w:val="en-CA" w:eastAsia="de-DE"/>
          </w:rPr>
          <w:delText>.</w:delText>
        </w:r>
        <w:r w:rsidR="005B3694" w:rsidDel="009E06DA">
          <w:rPr>
            <w:rFonts w:eastAsia="Times New Roman"/>
            <w:szCs w:val="24"/>
            <w:lang w:val="en-CA" w:eastAsia="de-DE"/>
          </w:rPr>
          <w:delText xml:space="preserve"> </w:delText>
        </w:r>
      </w:del>
      <w:ins w:id="12542"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W</w:t>
      </w:r>
      <w:del w:id="12543" w:author="Gary Sullivan" w:date="2019-06-17T13:54:00Z">
        <w:r w:rsidR="00D4027F" w:rsidRPr="00F84C5C" w:rsidDel="009E06DA">
          <w:rPr>
            <w:rFonts w:eastAsia="Times New Roman"/>
            <w:szCs w:val="24"/>
            <w:lang w:val="en-CA" w:eastAsia="de-DE"/>
          </w:rPr>
          <w:delText xml:space="preserve">. </w:delText>
        </w:r>
      </w:del>
      <w:ins w:id="12544"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Meng (PKU), X</w:t>
      </w:r>
      <w:del w:id="12545" w:author="Gary Sullivan" w:date="2019-06-17T13:54:00Z">
        <w:r w:rsidR="00D4027F" w:rsidRPr="00F84C5C" w:rsidDel="009E06DA">
          <w:rPr>
            <w:rFonts w:eastAsia="Times New Roman"/>
            <w:szCs w:val="24"/>
            <w:lang w:val="en-CA" w:eastAsia="de-DE"/>
          </w:rPr>
          <w:delText xml:space="preserve">. </w:delText>
        </w:r>
      </w:del>
      <w:ins w:id="12546"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Zheng (DJI), S</w:t>
      </w:r>
      <w:del w:id="12547" w:author="Gary Sullivan" w:date="2019-06-17T13:54:00Z">
        <w:r w:rsidR="00D4027F"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12548"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S</w:t>
      </w:r>
      <w:del w:id="12549" w:author="Gary Sullivan" w:date="2019-06-17T13:54:00Z">
        <w:r w:rsidR="00D4027F" w:rsidRPr="00F84C5C" w:rsidDel="009E06DA">
          <w:rPr>
            <w:rFonts w:eastAsia="Times New Roman"/>
            <w:szCs w:val="24"/>
            <w:lang w:val="en-CA" w:eastAsia="de-DE"/>
          </w:rPr>
          <w:delText xml:space="preserve">. </w:delText>
        </w:r>
      </w:del>
      <w:ins w:id="12550"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Wang, S</w:t>
      </w:r>
      <w:del w:id="12551" w:author="Gary Sullivan" w:date="2019-06-17T13:54:00Z">
        <w:r w:rsidR="00D4027F"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12552"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W</w:t>
      </w:r>
      <w:del w:id="12553" w:author="Gary Sullivan" w:date="2019-06-17T13:54:00Z">
        <w:r w:rsidR="00D4027F" w:rsidRPr="00F84C5C" w:rsidDel="009E06DA">
          <w:rPr>
            <w:rFonts w:eastAsia="Times New Roman"/>
            <w:szCs w:val="24"/>
            <w:lang w:val="en-CA" w:eastAsia="de-DE"/>
          </w:rPr>
          <w:delText xml:space="preserve">. </w:delText>
        </w:r>
      </w:del>
      <w:ins w:id="12554"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Ma (PKU)]</w:t>
      </w:r>
    </w:p>
    <w:p w14:paraId="26172015" w14:textId="77777777" w:rsidR="001171C4" w:rsidRDefault="001171C4" w:rsidP="001171C4">
      <w:pPr>
        <w:rPr>
          <w:lang w:eastAsia="de-DE"/>
        </w:rPr>
      </w:pPr>
    </w:p>
    <w:p w14:paraId="75AC2D7E" w14:textId="4CC8FDA7" w:rsidR="0098669D" w:rsidRPr="00D64E29" w:rsidRDefault="00CA3B93" w:rsidP="00DB725C">
      <w:pPr>
        <w:pStyle w:val="Heading9"/>
        <w:rPr>
          <w:rFonts w:eastAsia="Times New Roman"/>
          <w:szCs w:val="24"/>
          <w:lang w:eastAsia="de-DE"/>
        </w:rPr>
      </w:pPr>
      <w:hyperlink r:id="rId193" w:history="1">
        <w:r w:rsidR="0098669D" w:rsidRPr="00D64E29">
          <w:rPr>
            <w:rFonts w:eastAsia="Times New Roman"/>
            <w:color w:val="0000FF"/>
            <w:szCs w:val="24"/>
            <w:u w:val="single"/>
            <w:lang w:val="en-CA" w:eastAsia="de-DE"/>
          </w:rPr>
          <w:t>JVET-N0688</w:t>
        </w:r>
      </w:hyperlink>
      <w:r w:rsidR="0098669D" w:rsidRPr="00D64E29">
        <w:rPr>
          <w:rFonts w:eastAsia="Times New Roman"/>
          <w:szCs w:val="24"/>
          <w:lang w:val="en-CA" w:eastAsia="de-DE"/>
        </w:rPr>
        <w:t xml:space="preserve"> Cross-check of JVET-N0211 (CE4-4.8b: Simplification of triangle prediction merging candidate list derivation) [J</w:t>
      </w:r>
      <w:del w:id="12555" w:author="Gary Sullivan" w:date="2019-06-17T13:54:00Z">
        <w:r w:rsidR="0098669D" w:rsidRPr="00D64E29" w:rsidDel="009E06DA">
          <w:rPr>
            <w:rFonts w:eastAsia="Times New Roman"/>
            <w:szCs w:val="24"/>
            <w:lang w:val="en-CA" w:eastAsia="de-DE"/>
          </w:rPr>
          <w:delText xml:space="preserve">. </w:delText>
        </w:r>
      </w:del>
      <w:ins w:id="12556" w:author="Gary Sullivan" w:date="2019-06-17T13:54:00Z">
        <w:r w:rsidR="009E06DA">
          <w:rPr>
            <w:rFonts w:eastAsia="Times New Roman"/>
            <w:szCs w:val="24"/>
            <w:lang w:val="en-CA" w:eastAsia="de-DE"/>
          </w:rPr>
          <w:t>. </w:t>
        </w:r>
      </w:ins>
      <w:r w:rsidR="0098669D" w:rsidRPr="00D64E29">
        <w:rPr>
          <w:rFonts w:eastAsia="Times New Roman"/>
          <w:szCs w:val="24"/>
          <w:lang w:val="en-CA" w:eastAsia="de-DE"/>
        </w:rPr>
        <w:t>Li, C.-W. Kuo, C</w:t>
      </w:r>
      <w:del w:id="12557" w:author="Gary Sullivan" w:date="2019-06-17T13:54:00Z">
        <w:r w:rsidR="0098669D" w:rsidRPr="00D64E29" w:rsidDel="009E06DA">
          <w:rPr>
            <w:rFonts w:eastAsia="Times New Roman"/>
            <w:szCs w:val="24"/>
            <w:lang w:val="en-CA" w:eastAsia="de-DE"/>
          </w:rPr>
          <w:delText xml:space="preserve">. </w:delText>
        </w:r>
      </w:del>
      <w:ins w:id="12558" w:author="Gary Sullivan" w:date="2019-06-17T13:54:00Z">
        <w:r w:rsidR="009E06DA">
          <w:rPr>
            <w:rFonts w:eastAsia="Times New Roman"/>
            <w:szCs w:val="24"/>
            <w:lang w:val="en-CA" w:eastAsia="de-DE"/>
          </w:rPr>
          <w:t>. </w:t>
        </w:r>
      </w:ins>
      <w:r w:rsidR="0098669D" w:rsidRPr="00D64E29">
        <w:rPr>
          <w:rFonts w:eastAsia="Times New Roman"/>
          <w:szCs w:val="24"/>
          <w:lang w:val="en-CA" w:eastAsia="de-DE"/>
        </w:rPr>
        <w:t>S</w:t>
      </w:r>
      <w:del w:id="12559" w:author="Gary Sullivan" w:date="2019-06-17T13:54:00Z">
        <w:r w:rsidR="0098669D" w:rsidRPr="00D64E29"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12560" w:author="Gary Sullivan" w:date="2019-06-17T13:54:00Z">
        <w:r w:rsidR="009E06DA">
          <w:rPr>
            <w:rFonts w:eastAsia="Times New Roman"/>
            <w:szCs w:val="24"/>
            <w:lang w:val="en-CA" w:eastAsia="de-DE"/>
          </w:rPr>
          <w:t>. </w:t>
        </w:r>
      </w:ins>
      <w:r w:rsidR="0098669D" w:rsidRPr="00D64E29">
        <w:rPr>
          <w:rFonts w:eastAsia="Times New Roman"/>
          <w:szCs w:val="24"/>
          <w:lang w:val="en-CA" w:eastAsia="de-DE"/>
        </w:rPr>
        <w:t>Lim (Panasonic)] [late]</w:t>
      </w:r>
    </w:p>
    <w:p w14:paraId="63169DAF" w14:textId="77777777" w:rsidR="0098669D" w:rsidRPr="00F84C5C" w:rsidRDefault="0098669D" w:rsidP="001171C4">
      <w:pPr>
        <w:rPr>
          <w:lang w:eastAsia="de-DE"/>
        </w:rPr>
      </w:pPr>
    </w:p>
    <w:p w14:paraId="7218D295" w14:textId="743F55E2" w:rsidR="00D4027F" w:rsidRPr="00F84C5C" w:rsidRDefault="00CA3B93" w:rsidP="00482347">
      <w:pPr>
        <w:pStyle w:val="Heading9"/>
        <w:rPr>
          <w:rFonts w:eastAsia="Times New Roman"/>
          <w:szCs w:val="24"/>
          <w:lang w:val="en-CA" w:eastAsia="de-DE"/>
        </w:rPr>
      </w:pPr>
      <w:hyperlink r:id="rId194" w:history="1">
        <w:r w:rsidR="00D4027F" w:rsidRPr="00F84C5C">
          <w:rPr>
            <w:rFonts w:eastAsia="Times New Roman"/>
            <w:color w:val="0000FF"/>
            <w:szCs w:val="24"/>
            <w:u w:val="single"/>
            <w:lang w:val="en-CA" w:eastAsia="de-DE"/>
          </w:rPr>
          <w:t>JVET-N0212</w:t>
        </w:r>
      </w:hyperlink>
      <w:r w:rsidR="00D4027F" w:rsidRPr="00F84C5C">
        <w:rPr>
          <w:rFonts w:eastAsia="Times New Roman"/>
          <w:szCs w:val="24"/>
          <w:lang w:val="en-CA" w:eastAsia="de-DE"/>
        </w:rPr>
        <w:t xml:space="preserve"> CE4-1.5: Remove TMVP merge candidate for the specified </w:t>
      </w:r>
      <w:proofErr w:type="spellStart"/>
      <w:r w:rsidR="00D4027F" w:rsidRPr="00F84C5C">
        <w:rPr>
          <w:rFonts w:eastAsia="Times New Roman"/>
          <w:szCs w:val="24"/>
          <w:lang w:val="en-CA" w:eastAsia="de-DE"/>
        </w:rPr>
        <w:t>blocksizes</w:t>
      </w:r>
      <w:proofErr w:type="spellEnd"/>
      <w:r w:rsidR="00D4027F" w:rsidRPr="00F84C5C">
        <w:rPr>
          <w:rFonts w:eastAsia="Times New Roman"/>
          <w:szCs w:val="24"/>
          <w:lang w:val="en-CA" w:eastAsia="de-DE"/>
        </w:rPr>
        <w:t xml:space="preserve"> [S</w:t>
      </w:r>
      <w:del w:id="12561" w:author="Gary Sullivan" w:date="2019-06-17T13:54:00Z">
        <w:r w:rsidR="00D4027F" w:rsidRPr="00F84C5C" w:rsidDel="009E06DA">
          <w:rPr>
            <w:rFonts w:eastAsia="Times New Roman"/>
            <w:szCs w:val="24"/>
            <w:lang w:val="en-CA" w:eastAsia="de-DE"/>
          </w:rPr>
          <w:delText>.</w:delText>
        </w:r>
        <w:r w:rsidR="00607DFD" w:rsidDel="009E06DA">
          <w:rPr>
            <w:rFonts w:eastAsia="Times New Roman"/>
            <w:szCs w:val="24"/>
            <w:lang w:val="en-CA" w:eastAsia="de-DE"/>
          </w:rPr>
          <w:delText xml:space="preserve"> </w:delText>
        </w:r>
      </w:del>
      <w:ins w:id="12562"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H</w:t>
      </w:r>
      <w:del w:id="12563" w:author="Gary Sullivan" w:date="2019-06-17T13:54:00Z">
        <w:r w:rsidR="00D4027F" w:rsidRPr="00F84C5C" w:rsidDel="009E06DA">
          <w:rPr>
            <w:rFonts w:eastAsia="Times New Roman"/>
            <w:szCs w:val="24"/>
            <w:lang w:val="en-CA" w:eastAsia="de-DE"/>
          </w:rPr>
          <w:delText xml:space="preserve">. </w:delText>
        </w:r>
      </w:del>
      <w:ins w:id="12564"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Wang (PKU), X</w:t>
      </w:r>
      <w:del w:id="12565" w:author="Gary Sullivan" w:date="2019-06-17T13:54:00Z">
        <w:r w:rsidR="00D4027F" w:rsidRPr="00F84C5C" w:rsidDel="009E06DA">
          <w:rPr>
            <w:rFonts w:eastAsia="Times New Roman"/>
            <w:szCs w:val="24"/>
            <w:lang w:val="en-CA" w:eastAsia="de-DE"/>
          </w:rPr>
          <w:delText xml:space="preserve">. </w:delText>
        </w:r>
      </w:del>
      <w:ins w:id="12566"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Zheng (DJI), S</w:t>
      </w:r>
      <w:del w:id="12567" w:author="Gary Sullivan" w:date="2019-06-17T13:54:00Z">
        <w:r w:rsidR="00D4027F"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12568"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S</w:t>
      </w:r>
      <w:del w:id="12569" w:author="Gary Sullivan" w:date="2019-06-17T13:54:00Z">
        <w:r w:rsidR="00D4027F" w:rsidRPr="00F84C5C" w:rsidDel="009E06DA">
          <w:rPr>
            <w:rFonts w:eastAsia="Times New Roman"/>
            <w:szCs w:val="24"/>
            <w:lang w:val="en-CA" w:eastAsia="de-DE"/>
          </w:rPr>
          <w:delText xml:space="preserve">. </w:delText>
        </w:r>
      </w:del>
      <w:ins w:id="12570"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Wang, S</w:t>
      </w:r>
      <w:del w:id="12571" w:author="Gary Sullivan" w:date="2019-06-17T13:54:00Z">
        <w:r w:rsidR="00D4027F"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12572"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W</w:t>
      </w:r>
      <w:del w:id="12573" w:author="Gary Sullivan" w:date="2019-06-17T13:54:00Z">
        <w:r w:rsidR="00D4027F" w:rsidRPr="00F84C5C" w:rsidDel="009E06DA">
          <w:rPr>
            <w:rFonts w:eastAsia="Times New Roman"/>
            <w:szCs w:val="24"/>
            <w:lang w:val="en-CA" w:eastAsia="de-DE"/>
          </w:rPr>
          <w:delText xml:space="preserve">. </w:delText>
        </w:r>
      </w:del>
      <w:ins w:id="12574"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Ma (PKU)]</w:t>
      </w:r>
    </w:p>
    <w:p w14:paraId="3B07676A" w14:textId="77777777" w:rsidR="001171C4" w:rsidRPr="00F84C5C" w:rsidRDefault="001171C4" w:rsidP="001171C4">
      <w:pPr>
        <w:rPr>
          <w:lang w:eastAsia="de-DE"/>
        </w:rPr>
      </w:pPr>
    </w:p>
    <w:p w14:paraId="49AA0B63" w14:textId="611857E1" w:rsidR="00D4027F" w:rsidRPr="00F84C5C" w:rsidRDefault="00CA3B93" w:rsidP="00482347">
      <w:pPr>
        <w:pStyle w:val="Heading9"/>
        <w:rPr>
          <w:rFonts w:eastAsia="Times New Roman"/>
          <w:szCs w:val="24"/>
          <w:lang w:val="en-CA" w:eastAsia="de-DE"/>
        </w:rPr>
      </w:pPr>
      <w:hyperlink r:id="rId195" w:history="1">
        <w:r w:rsidR="00D4027F" w:rsidRPr="00F84C5C">
          <w:rPr>
            <w:rFonts w:eastAsia="Times New Roman"/>
            <w:color w:val="0000FF"/>
            <w:szCs w:val="24"/>
            <w:u w:val="single"/>
            <w:lang w:val="en-CA" w:eastAsia="de-DE"/>
          </w:rPr>
          <w:t>JVET-N0226</w:t>
        </w:r>
      </w:hyperlink>
      <w:r w:rsidR="00D4027F" w:rsidRPr="00F84C5C">
        <w:rPr>
          <w:rFonts w:eastAsia="Times New Roman"/>
          <w:szCs w:val="24"/>
          <w:lang w:val="en-CA" w:eastAsia="de-DE"/>
        </w:rPr>
        <w:t xml:space="preserve"> CE4-4.5: Pruning reduction in Triangle Merge mode [A</w:t>
      </w:r>
      <w:del w:id="12575" w:author="Gary Sullivan" w:date="2019-06-17T13:54:00Z">
        <w:r w:rsidR="00D4027F" w:rsidRPr="00F84C5C" w:rsidDel="009E06DA">
          <w:rPr>
            <w:rFonts w:eastAsia="Times New Roman"/>
            <w:szCs w:val="24"/>
            <w:lang w:val="en-CA" w:eastAsia="de-DE"/>
          </w:rPr>
          <w:delText xml:space="preserve">. </w:delText>
        </w:r>
      </w:del>
      <w:ins w:id="12576"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Robert, T</w:t>
      </w:r>
      <w:del w:id="12577" w:author="Gary Sullivan" w:date="2019-06-17T13:54:00Z">
        <w:r w:rsidR="00D4027F" w:rsidRPr="00F84C5C" w:rsidDel="009E06DA">
          <w:rPr>
            <w:rFonts w:eastAsia="Times New Roman"/>
            <w:szCs w:val="24"/>
            <w:lang w:val="en-CA" w:eastAsia="de-DE"/>
          </w:rPr>
          <w:delText xml:space="preserve">. </w:delText>
        </w:r>
      </w:del>
      <w:ins w:id="12578"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Poirier, F</w:t>
      </w:r>
      <w:del w:id="12579" w:author="Gary Sullivan" w:date="2019-06-17T13:54:00Z">
        <w:r w:rsidR="00D4027F" w:rsidRPr="00F84C5C" w:rsidDel="009E06DA">
          <w:rPr>
            <w:rFonts w:eastAsia="Times New Roman"/>
            <w:szCs w:val="24"/>
            <w:lang w:val="en-CA" w:eastAsia="de-DE"/>
          </w:rPr>
          <w:delText xml:space="preserve">. </w:delText>
        </w:r>
      </w:del>
      <w:ins w:id="12580"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Le</w:t>
      </w:r>
      <w:r w:rsidR="00B608FD" w:rsidRPr="00F84C5C">
        <w:rPr>
          <w:rFonts w:eastAsia="Times New Roman"/>
          <w:szCs w:val="24"/>
          <w:lang w:val="en-CA" w:eastAsia="de-DE"/>
        </w:rPr>
        <w:t xml:space="preserve"> </w:t>
      </w:r>
      <w:proofErr w:type="spellStart"/>
      <w:r w:rsidR="00D4027F" w:rsidRPr="00F84C5C">
        <w:rPr>
          <w:rFonts w:eastAsia="Times New Roman"/>
          <w:szCs w:val="24"/>
          <w:lang w:val="en-CA" w:eastAsia="de-DE"/>
        </w:rPr>
        <w:t>L</w:t>
      </w:r>
      <w:r w:rsidR="00B608FD" w:rsidRPr="00F84C5C">
        <w:rPr>
          <w:rFonts w:eastAsia="Times New Roman"/>
          <w:szCs w:val="24"/>
          <w:lang w:val="en-CA" w:eastAsia="de-DE"/>
        </w:rPr>
        <w:t>é</w:t>
      </w:r>
      <w:r w:rsidR="00D4027F" w:rsidRPr="00F84C5C">
        <w:rPr>
          <w:rFonts w:eastAsia="Times New Roman"/>
          <w:szCs w:val="24"/>
          <w:lang w:val="en-CA" w:eastAsia="de-DE"/>
        </w:rPr>
        <w:t>annec</w:t>
      </w:r>
      <w:proofErr w:type="spellEnd"/>
      <w:r w:rsidR="00D4027F" w:rsidRPr="00F84C5C">
        <w:rPr>
          <w:rFonts w:eastAsia="Times New Roman"/>
          <w:szCs w:val="24"/>
          <w:lang w:val="en-CA" w:eastAsia="de-DE"/>
        </w:rPr>
        <w:t>, F</w:t>
      </w:r>
      <w:del w:id="12581" w:author="Gary Sullivan" w:date="2019-06-17T13:54:00Z">
        <w:r w:rsidR="00D4027F" w:rsidRPr="00F84C5C" w:rsidDel="009E06DA">
          <w:rPr>
            <w:rFonts w:eastAsia="Times New Roman"/>
            <w:szCs w:val="24"/>
            <w:lang w:val="en-CA" w:eastAsia="de-DE"/>
          </w:rPr>
          <w:delText xml:space="preserve">. </w:delText>
        </w:r>
      </w:del>
      <w:ins w:id="12582"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Galpin (Technicolor)]</w:t>
      </w:r>
    </w:p>
    <w:p w14:paraId="242BAFE3" w14:textId="77777777" w:rsidR="001171C4" w:rsidRPr="00F84C5C" w:rsidRDefault="001171C4" w:rsidP="001171C4">
      <w:pPr>
        <w:rPr>
          <w:lang w:eastAsia="de-DE"/>
        </w:rPr>
      </w:pPr>
    </w:p>
    <w:p w14:paraId="28FDA22B" w14:textId="48AFE526" w:rsidR="00D4027F" w:rsidRPr="00F84C5C" w:rsidRDefault="00CA3B93" w:rsidP="00482347">
      <w:pPr>
        <w:pStyle w:val="Heading9"/>
        <w:rPr>
          <w:rFonts w:eastAsia="Times New Roman"/>
          <w:szCs w:val="24"/>
          <w:lang w:val="en-CA" w:eastAsia="de-DE"/>
        </w:rPr>
      </w:pPr>
      <w:hyperlink r:id="rId196" w:history="1">
        <w:r w:rsidR="00D4027F" w:rsidRPr="00F84C5C">
          <w:rPr>
            <w:rFonts w:eastAsia="Times New Roman"/>
            <w:color w:val="0000FF"/>
            <w:szCs w:val="24"/>
            <w:u w:val="single"/>
            <w:lang w:val="en-CA" w:eastAsia="de-DE"/>
          </w:rPr>
          <w:t>JVET-N0237</w:t>
        </w:r>
      </w:hyperlink>
      <w:r w:rsidR="00D4027F" w:rsidRPr="00F84C5C">
        <w:rPr>
          <w:rFonts w:eastAsia="Times New Roman"/>
          <w:szCs w:val="24"/>
          <w:lang w:val="en-CA" w:eastAsia="de-DE"/>
        </w:rPr>
        <w:t xml:space="preserve"> CE4-1.3: Modification of merge data syntax [G</w:t>
      </w:r>
      <w:del w:id="12583" w:author="Gary Sullivan" w:date="2019-06-17T13:54:00Z">
        <w:r w:rsidR="00D4027F" w:rsidRPr="00F84C5C" w:rsidDel="009E06DA">
          <w:rPr>
            <w:rFonts w:eastAsia="Times New Roman"/>
            <w:szCs w:val="24"/>
            <w:lang w:val="en-CA" w:eastAsia="de-DE"/>
          </w:rPr>
          <w:delText xml:space="preserve">. </w:delText>
        </w:r>
      </w:del>
      <w:ins w:id="12584"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Ko, D</w:t>
      </w:r>
      <w:del w:id="12585" w:author="Gary Sullivan" w:date="2019-06-17T13:54:00Z">
        <w:r w:rsidR="00D4027F" w:rsidRPr="00F84C5C" w:rsidDel="009E06DA">
          <w:rPr>
            <w:rFonts w:eastAsia="Times New Roman"/>
            <w:szCs w:val="24"/>
            <w:lang w:val="en-CA" w:eastAsia="de-DE"/>
          </w:rPr>
          <w:delText xml:space="preserve">. </w:delText>
        </w:r>
      </w:del>
      <w:ins w:id="12586"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Kim, J</w:t>
      </w:r>
      <w:del w:id="12587" w:author="Gary Sullivan" w:date="2019-06-17T13:54:00Z">
        <w:r w:rsidR="00D4027F" w:rsidRPr="00F84C5C" w:rsidDel="009E06DA">
          <w:rPr>
            <w:rFonts w:eastAsia="Times New Roman"/>
            <w:szCs w:val="24"/>
            <w:lang w:val="en-CA" w:eastAsia="de-DE"/>
          </w:rPr>
          <w:delText xml:space="preserve">. </w:delText>
        </w:r>
      </w:del>
      <w:ins w:id="12588"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Jung, J</w:t>
      </w:r>
      <w:del w:id="12589" w:author="Gary Sullivan" w:date="2019-06-17T13:54:00Z">
        <w:r w:rsidR="00D4027F" w:rsidRPr="00F84C5C" w:rsidDel="009E06DA">
          <w:rPr>
            <w:rFonts w:eastAsia="Times New Roman"/>
            <w:szCs w:val="24"/>
            <w:lang w:val="en-CA" w:eastAsia="de-DE"/>
          </w:rPr>
          <w:delText xml:space="preserve">. </w:delText>
        </w:r>
      </w:del>
      <w:ins w:id="12590"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Son, J</w:t>
      </w:r>
      <w:del w:id="12591" w:author="Gary Sullivan" w:date="2019-06-17T13:54:00Z">
        <w:r w:rsidR="00D4027F" w:rsidRPr="00F84C5C" w:rsidDel="009E06DA">
          <w:rPr>
            <w:rFonts w:eastAsia="Times New Roman"/>
            <w:szCs w:val="24"/>
            <w:lang w:val="en-CA" w:eastAsia="de-DE"/>
          </w:rPr>
          <w:delText xml:space="preserve">. </w:delText>
        </w:r>
      </w:del>
      <w:ins w:id="12592"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Kwak (</w:t>
      </w:r>
      <w:proofErr w:type="spellStart"/>
      <w:r w:rsidR="007D5DD4">
        <w:rPr>
          <w:rFonts w:eastAsia="Times New Roman"/>
          <w:szCs w:val="24"/>
          <w:lang w:val="en-CA" w:eastAsia="de-DE"/>
        </w:rPr>
        <w:t>Wilus</w:t>
      </w:r>
      <w:proofErr w:type="spellEnd"/>
      <w:r w:rsidR="00D4027F" w:rsidRPr="00F84C5C">
        <w:rPr>
          <w:rFonts w:eastAsia="Times New Roman"/>
          <w:szCs w:val="24"/>
          <w:lang w:val="en-CA" w:eastAsia="de-DE"/>
        </w:rPr>
        <w:t>)]</w:t>
      </w:r>
    </w:p>
    <w:p w14:paraId="6EBEAE25" w14:textId="77777777" w:rsidR="001171C4" w:rsidRPr="00F84C5C" w:rsidRDefault="001171C4" w:rsidP="001171C4">
      <w:pPr>
        <w:rPr>
          <w:lang w:eastAsia="de-DE"/>
        </w:rPr>
      </w:pPr>
    </w:p>
    <w:p w14:paraId="20E7826D" w14:textId="0DFA2CE9" w:rsidR="00D4027F" w:rsidRPr="00F84C5C" w:rsidRDefault="00CA3B93" w:rsidP="00482347">
      <w:pPr>
        <w:pStyle w:val="Heading9"/>
        <w:rPr>
          <w:rFonts w:eastAsia="Times New Roman"/>
          <w:szCs w:val="24"/>
          <w:lang w:val="en-CA" w:eastAsia="de-DE"/>
        </w:rPr>
      </w:pPr>
      <w:hyperlink r:id="rId197" w:history="1">
        <w:r w:rsidR="00D4027F" w:rsidRPr="00F84C5C">
          <w:rPr>
            <w:rFonts w:eastAsia="Times New Roman"/>
            <w:color w:val="0000FF"/>
            <w:szCs w:val="24"/>
            <w:u w:val="single"/>
            <w:lang w:val="en-CA" w:eastAsia="de-DE"/>
          </w:rPr>
          <w:t>JVET-N0252</w:t>
        </w:r>
      </w:hyperlink>
      <w:r w:rsidR="00D4027F" w:rsidRPr="00F84C5C">
        <w:rPr>
          <w:rFonts w:eastAsia="Times New Roman"/>
          <w:szCs w:val="24"/>
          <w:lang w:val="en-CA" w:eastAsia="de-DE"/>
        </w:rPr>
        <w:t xml:space="preserve"> CE4-1.4: Syntax changes of merge data [Y</w:t>
      </w:r>
      <w:del w:id="12593" w:author="Gary Sullivan" w:date="2019-06-17T13:54:00Z">
        <w:r w:rsidR="00D4027F" w:rsidRPr="00F84C5C" w:rsidDel="009E06DA">
          <w:rPr>
            <w:rFonts w:eastAsia="Times New Roman"/>
            <w:szCs w:val="24"/>
            <w:lang w:val="en-CA" w:eastAsia="de-DE"/>
          </w:rPr>
          <w:delText xml:space="preserve">. </w:delText>
        </w:r>
      </w:del>
      <w:ins w:id="12594" w:author="Gary Sullivan" w:date="2019-06-17T13:54:00Z">
        <w:r w:rsidR="009E06DA">
          <w:rPr>
            <w:rFonts w:eastAsia="Times New Roman"/>
            <w:szCs w:val="24"/>
            <w:lang w:val="en-CA" w:eastAsia="de-DE"/>
          </w:rPr>
          <w:t>. </w:t>
        </w:r>
      </w:ins>
      <w:proofErr w:type="spellStart"/>
      <w:r w:rsidR="00D4027F" w:rsidRPr="00F84C5C">
        <w:rPr>
          <w:rFonts w:eastAsia="Times New Roman"/>
          <w:szCs w:val="24"/>
          <w:lang w:val="en-CA" w:eastAsia="de-DE"/>
        </w:rPr>
        <w:t>Ahn</w:t>
      </w:r>
      <w:proofErr w:type="spellEnd"/>
      <w:r w:rsidR="00D4027F" w:rsidRPr="00F84C5C">
        <w:rPr>
          <w:rFonts w:eastAsia="Times New Roman"/>
          <w:szCs w:val="24"/>
          <w:lang w:val="en-CA" w:eastAsia="de-DE"/>
        </w:rPr>
        <w:t>, D</w:t>
      </w:r>
      <w:del w:id="12595" w:author="Gary Sullivan" w:date="2019-06-17T13:54:00Z">
        <w:r w:rsidR="00D4027F" w:rsidRPr="00F84C5C" w:rsidDel="009E06DA">
          <w:rPr>
            <w:rFonts w:eastAsia="Times New Roman"/>
            <w:szCs w:val="24"/>
            <w:lang w:val="en-CA" w:eastAsia="de-DE"/>
          </w:rPr>
          <w:delText xml:space="preserve">. </w:delText>
        </w:r>
      </w:del>
      <w:ins w:id="12596"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Sim (Digital Insights)]</w:t>
      </w:r>
    </w:p>
    <w:p w14:paraId="3EEEEB1E" w14:textId="77777777" w:rsidR="001171C4" w:rsidRPr="00F84C5C" w:rsidRDefault="001171C4" w:rsidP="001171C4">
      <w:pPr>
        <w:rPr>
          <w:lang w:eastAsia="de-DE"/>
        </w:rPr>
      </w:pPr>
    </w:p>
    <w:p w14:paraId="164C537B" w14:textId="0F9767F5" w:rsidR="00D4027F" w:rsidRPr="00F84C5C" w:rsidRDefault="00CA3B93" w:rsidP="00482347">
      <w:pPr>
        <w:pStyle w:val="Heading9"/>
        <w:rPr>
          <w:rFonts w:eastAsia="Times New Roman"/>
          <w:szCs w:val="24"/>
          <w:lang w:val="en-CA" w:eastAsia="de-DE"/>
        </w:rPr>
      </w:pPr>
      <w:hyperlink r:id="rId198" w:history="1">
        <w:r w:rsidR="00D4027F" w:rsidRPr="00F84C5C">
          <w:rPr>
            <w:rFonts w:eastAsia="Times New Roman"/>
            <w:color w:val="0000FF"/>
            <w:szCs w:val="24"/>
            <w:u w:val="single"/>
            <w:lang w:val="en-CA" w:eastAsia="de-DE"/>
          </w:rPr>
          <w:t>JVET-N0269</w:t>
        </w:r>
      </w:hyperlink>
      <w:r w:rsidR="00D4027F" w:rsidRPr="00F84C5C">
        <w:rPr>
          <w:rFonts w:eastAsia="Times New Roman"/>
          <w:szCs w:val="24"/>
          <w:lang w:val="en-CA" w:eastAsia="de-DE"/>
        </w:rPr>
        <w:t xml:space="preserve"> CE4-4.4: Merge list construction for triangular prediction mode [L</w:t>
      </w:r>
      <w:del w:id="12597" w:author="Gary Sullivan" w:date="2019-06-17T13:54:00Z">
        <w:r w:rsidR="00D4027F" w:rsidRPr="00F84C5C" w:rsidDel="009E06DA">
          <w:rPr>
            <w:rFonts w:eastAsia="Times New Roman"/>
            <w:szCs w:val="24"/>
            <w:lang w:val="en-CA" w:eastAsia="de-DE"/>
          </w:rPr>
          <w:delText xml:space="preserve">. </w:delText>
        </w:r>
      </w:del>
      <w:ins w:id="12598"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Zhang (</w:t>
      </w:r>
      <w:proofErr w:type="spellStart"/>
      <w:r w:rsidR="00D4027F" w:rsidRPr="00F84C5C">
        <w:rPr>
          <w:rFonts w:eastAsia="Times New Roman"/>
          <w:szCs w:val="24"/>
          <w:lang w:val="en-CA" w:eastAsia="de-DE"/>
        </w:rPr>
        <w:t>Bytedance</w:t>
      </w:r>
      <w:proofErr w:type="spellEnd"/>
      <w:r w:rsidR="00D4027F" w:rsidRPr="00F84C5C">
        <w:rPr>
          <w:rFonts w:eastAsia="Times New Roman"/>
          <w:szCs w:val="24"/>
          <w:lang w:val="en-CA" w:eastAsia="de-DE"/>
        </w:rPr>
        <w:t>)]</w:t>
      </w:r>
    </w:p>
    <w:p w14:paraId="75650147" w14:textId="77777777" w:rsidR="001171C4" w:rsidRPr="00F84C5C" w:rsidRDefault="001171C4" w:rsidP="001171C4">
      <w:pPr>
        <w:rPr>
          <w:lang w:eastAsia="de-DE"/>
        </w:rPr>
      </w:pPr>
    </w:p>
    <w:p w14:paraId="2AB0D9FE" w14:textId="3D36A257" w:rsidR="00D4027F" w:rsidRPr="00F84C5C" w:rsidRDefault="00CA3B93" w:rsidP="00482347">
      <w:pPr>
        <w:pStyle w:val="Heading9"/>
        <w:rPr>
          <w:rFonts w:eastAsia="Times New Roman"/>
          <w:szCs w:val="24"/>
          <w:lang w:val="en-CA" w:eastAsia="de-DE"/>
        </w:rPr>
      </w:pPr>
      <w:hyperlink r:id="rId199" w:history="1">
        <w:r w:rsidR="00D4027F" w:rsidRPr="00F84C5C">
          <w:rPr>
            <w:rFonts w:eastAsia="Times New Roman"/>
            <w:color w:val="0000FF"/>
            <w:szCs w:val="24"/>
            <w:u w:val="single"/>
            <w:lang w:val="en-CA" w:eastAsia="de-DE"/>
          </w:rPr>
          <w:t>JVET-N0285</w:t>
        </w:r>
      </w:hyperlink>
      <w:r w:rsidR="00D4027F" w:rsidRPr="00F84C5C">
        <w:rPr>
          <w:rFonts w:eastAsia="Times New Roman"/>
          <w:szCs w:val="24"/>
          <w:lang w:val="en-CA" w:eastAsia="de-DE"/>
        </w:rPr>
        <w:t xml:space="preserve"> CE4-2.2: Pairwise extension with STMVP [F</w:t>
      </w:r>
      <w:del w:id="12599" w:author="Gary Sullivan" w:date="2019-06-17T13:54:00Z">
        <w:r w:rsidR="00D4027F" w:rsidRPr="00F84C5C" w:rsidDel="009E06DA">
          <w:rPr>
            <w:rFonts w:eastAsia="Times New Roman"/>
            <w:szCs w:val="24"/>
            <w:lang w:val="en-CA" w:eastAsia="de-DE"/>
          </w:rPr>
          <w:delText xml:space="preserve">. </w:delText>
        </w:r>
      </w:del>
      <w:ins w:id="12600"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 xml:space="preserve">Le </w:t>
      </w:r>
      <w:proofErr w:type="spellStart"/>
      <w:r w:rsidR="00D4027F" w:rsidRPr="00F84C5C">
        <w:rPr>
          <w:rFonts w:eastAsia="Times New Roman"/>
          <w:szCs w:val="24"/>
          <w:lang w:val="en-CA" w:eastAsia="de-DE"/>
        </w:rPr>
        <w:t>Léannec</w:t>
      </w:r>
      <w:proofErr w:type="spellEnd"/>
      <w:r w:rsidR="00D4027F" w:rsidRPr="00F84C5C">
        <w:rPr>
          <w:rFonts w:eastAsia="Times New Roman"/>
          <w:szCs w:val="24"/>
          <w:lang w:val="en-CA" w:eastAsia="de-DE"/>
        </w:rPr>
        <w:t>, A</w:t>
      </w:r>
      <w:del w:id="12601" w:author="Gary Sullivan" w:date="2019-06-17T13:54:00Z">
        <w:r w:rsidR="00D4027F" w:rsidRPr="00F84C5C" w:rsidDel="009E06DA">
          <w:rPr>
            <w:rFonts w:eastAsia="Times New Roman"/>
            <w:szCs w:val="24"/>
            <w:lang w:val="en-CA" w:eastAsia="de-DE"/>
          </w:rPr>
          <w:delText xml:space="preserve">. </w:delText>
        </w:r>
      </w:del>
      <w:ins w:id="12602"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Robert, T</w:t>
      </w:r>
      <w:del w:id="12603" w:author="Gary Sullivan" w:date="2019-06-17T13:54:00Z">
        <w:r w:rsidR="00D4027F" w:rsidRPr="00F84C5C" w:rsidDel="009E06DA">
          <w:rPr>
            <w:rFonts w:eastAsia="Times New Roman"/>
            <w:szCs w:val="24"/>
            <w:lang w:val="en-CA" w:eastAsia="de-DE"/>
          </w:rPr>
          <w:delText xml:space="preserve">. </w:delText>
        </w:r>
      </w:del>
      <w:ins w:id="12604"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Poirier (Technicolor)]</w:t>
      </w:r>
    </w:p>
    <w:p w14:paraId="3AC01150" w14:textId="77777777" w:rsidR="001171C4" w:rsidRPr="00F84C5C" w:rsidRDefault="001171C4" w:rsidP="001171C4">
      <w:pPr>
        <w:rPr>
          <w:lang w:eastAsia="de-DE"/>
        </w:rPr>
      </w:pPr>
    </w:p>
    <w:p w14:paraId="66F318DB" w14:textId="0F26AB0C" w:rsidR="00D4027F" w:rsidRPr="00F84C5C" w:rsidRDefault="00CA3B93" w:rsidP="00482347">
      <w:pPr>
        <w:pStyle w:val="Heading9"/>
        <w:rPr>
          <w:rFonts w:eastAsia="Times New Roman"/>
          <w:szCs w:val="24"/>
          <w:lang w:val="en-CA" w:eastAsia="de-DE"/>
        </w:rPr>
      </w:pPr>
      <w:hyperlink r:id="rId200" w:history="1">
        <w:r w:rsidR="00D4027F" w:rsidRPr="00F84C5C">
          <w:rPr>
            <w:rFonts w:eastAsia="Times New Roman"/>
            <w:color w:val="0000FF"/>
            <w:szCs w:val="24"/>
            <w:u w:val="single"/>
            <w:lang w:val="en-CA" w:eastAsia="de-DE"/>
          </w:rPr>
          <w:t>JVET-N0322</w:t>
        </w:r>
      </w:hyperlink>
      <w:r w:rsidR="00D4027F" w:rsidRPr="00F84C5C">
        <w:rPr>
          <w:rFonts w:eastAsia="Times New Roman"/>
          <w:szCs w:val="24"/>
          <w:lang w:val="en-CA" w:eastAsia="de-DE"/>
        </w:rPr>
        <w:t xml:space="preserve"> CE4: Triangle prediction merge list construction (CE4-4.3) [X</w:t>
      </w:r>
      <w:del w:id="12605" w:author="Gary Sullivan" w:date="2019-06-17T13:54:00Z">
        <w:r w:rsidR="00D4027F" w:rsidRPr="00F84C5C" w:rsidDel="009E06DA">
          <w:rPr>
            <w:rFonts w:eastAsia="Times New Roman"/>
            <w:szCs w:val="24"/>
            <w:lang w:val="en-CA" w:eastAsia="de-DE"/>
          </w:rPr>
          <w:delText xml:space="preserve">. </w:delText>
        </w:r>
      </w:del>
      <w:ins w:id="12606" w:author="Gary Sullivan" w:date="2019-06-17T13:54:00Z">
        <w:r w:rsidR="009E06DA">
          <w:rPr>
            <w:rFonts w:eastAsia="Times New Roman"/>
            <w:szCs w:val="24"/>
            <w:lang w:val="en-CA" w:eastAsia="de-DE"/>
          </w:rPr>
          <w:t>. </w:t>
        </w:r>
      </w:ins>
      <w:r w:rsidR="00D4027F" w:rsidRPr="00F84C5C">
        <w:rPr>
          <w:rFonts w:eastAsia="Times New Roman"/>
          <w:szCs w:val="24"/>
          <w:lang w:val="en-CA" w:eastAsia="de-DE"/>
        </w:rPr>
        <w:t>Wang, Y.-W. Chen (</w:t>
      </w:r>
      <w:proofErr w:type="spellStart"/>
      <w:r w:rsidR="00D4027F" w:rsidRPr="00F84C5C">
        <w:rPr>
          <w:rFonts w:eastAsia="Times New Roman"/>
          <w:szCs w:val="24"/>
          <w:lang w:val="en-CA" w:eastAsia="de-DE"/>
        </w:rPr>
        <w:t>Kwai</w:t>
      </w:r>
      <w:proofErr w:type="spellEnd"/>
      <w:r w:rsidR="00D4027F" w:rsidRPr="00F84C5C">
        <w:rPr>
          <w:rFonts w:eastAsia="Times New Roman"/>
          <w:szCs w:val="24"/>
          <w:lang w:val="en-CA" w:eastAsia="de-DE"/>
        </w:rPr>
        <w:t xml:space="preserve"> Inc.)]</w:t>
      </w:r>
    </w:p>
    <w:p w14:paraId="33E030E2" w14:textId="77777777" w:rsidR="001171C4" w:rsidRPr="00F84C5C" w:rsidRDefault="001171C4" w:rsidP="001171C4">
      <w:pPr>
        <w:rPr>
          <w:lang w:eastAsia="de-DE"/>
        </w:rPr>
      </w:pPr>
    </w:p>
    <w:p w14:paraId="76E7060F" w14:textId="1BC1169C" w:rsidR="00102F5C" w:rsidRPr="00F84C5C" w:rsidRDefault="00CA3B93" w:rsidP="00102F5C">
      <w:pPr>
        <w:pStyle w:val="Heading9"/>
        <w:rPr>
          <w:rFonts w:eastAsia="Times New Roman"/>
          <w:szCs w:val="24"/>
          <w:lang w:val="en-CA" w:eastAsia="de-DE"/>
        </w:rPr>
      </w:pPr>
      <w:hyperlink r:id="rId201" w:history="1">
        <w:r w:rsidR="00102F5C" w:rsidRPr="00F84C5C">
          <w:rPr>
            <w:rFonts w:eastAsia="Times New Roman"/>
            <w:color w:val="0000FF"/>
            <w:szCs w:val="24"/>
            <w:u w:val="single"/>
            <w:lang w:val="en-CA" w:eastAsia="de-DE"/>
          </w:rPr>
          <w:t>JVET-N0585</w:t>
        </w:r>
      </w:hyperlink>
      <w:r w:rsidR="00102F5C" w:rsidRPr="00F84C5C">
        <w:rPr>
          <w:rFonts w:eastAsia="Times New Roman"/>
          <w:szCs w:val="24"/>
          <w:lang w:val="en-CA" w:eastAsia="de-DE"/>
        </w:rPr>
        <w:t xml:space="preserve"> Cross-check of JVET-N0322: CE4: Triangle prediction merge list construction (CE4-4.3) [H</w:t>
      </w:r>
      <w:del w:id="12607" w:author="Gary Sullivan" w:date="2019-06-17T13:54:00Z">
        <w:r w:rsidR="00102F5C" w:rsidRPr="00F84C5C" w:rsidDel="009E06DA">
          <w:rPr>
            <w:rFonts w:eastAsia="Times New Roman"/>
            <w:szCs w:val="24"/>
            <w:lang w:val="en-CA" w:eastAsia="de-DE"/>
          </w:rPr>
          <w:delText xml:space="preserve">. </w:delText>
        </w:r>
      </w:del>
      <w:ins w:id="12608" w:author="Gary Sullivan" w:date="2019-06-17T13:54:00Z">
        <w:r w:rsidR="009E06DA">
          <w:rPr>
            <w:rFonts w:eastAsia="Times New Roman"/>
            <w:szCs w:val="24"/>
            <w:lang w:val="en-CA" w:eastAsia="de-DE"/>
          </w:rPr>
          <w:t>. </w:t>
        </w:r>
      </w:ins>
      <w:r w:rsidR="00102F5C" w:rsidRPr="00F84C5C">
        <w:rPr>
          <w:rFonts w:eastAsia="Times New Roman"/>
          <w:szCs w:val="24"/>
          <w:lang w:val="en-CA" w:eastAsia="de-DE"/>
        </w:rPr>
        <w:t>Wang (Qualcomm)] [late]</w:t>
      </w:r>
    </w:p>
    <w:p w14:paraId="5B556A97" w14:textId="77777777" w:rsidR="00102F5C" w:rsidRPr="00F84C5C" w:rsidRDefault="00102F5C" w:rsidP="001171C4">
      <w:pPr>
        <w:rPr>
          <w:lang w:eastAsia="de-DE"/>
        </w:rPr>
      </w:pPr>
    </w:p>
    <w:p w14:paraId="62A7E454" w14:textId="13AD911A" w:rsidR="00D12E40" w:rsidRPr="00F84C5C" w:rsidRDefault="00CA3B93" w:rsidP="00482347">
      <w:pPr>
        <w:pStyle w:val="Heading9"/>
        <w:rPr>
          <w:rFonts w:eastAsia="Times New Roman"/>
          <w:szCs w:val="24"/>
          <w:lang w:val="en-CA" w:eastAsia="de-DE"/>
        </w:rPr>
      </w:pPr>
      <w:hyperlink r:id="rId202" w:history="1">
        <w:r w:rsidR="00D12E40" w:rsidRPr="00F84C5C">
          <w:rPr>
            <w:rFonts w:eastAsia="Times New Roman"/>
            <w:color w:val="0000FF"/>
            <w:szCs w:val="24"/>
            <w:u w:val="single"/>
            <w:lang w:val="en-CA" w:eastAsia="de-DE"/>
          </w:rPr>
          <w:t>JVET-N0324</w:t>
        </w:r>
      </w:hyperlink>
      <w:r w:rsidR="00D12E40" w:rsidRPr="00F84C5C">
        <w:rPr>
          <w:rFonts w:eastAsia="Times New Roman"/>
          <w:szCs w:val="24"/>
          <w:lang w:val="en-CA" w:eastAsia="de-DE"/>
        </w:rPr>
        <w:t xml:space="preserve"> CE4: Regular merge flag coding (CE4-1.2.a and CE4-1.2.b) [Y.-W. Chen, X</w:t>
      </w:r>
      <w:del w:id="12609" w:author="Gary Sullivan" w:date="2019-06-17T13:54:00Z">
        <w:r w:rsidR="00D12E40" w:rsidRPr="00F84C5C" w:rsidDel="009E06DA">
          <w:rPr>
            <w:rFonts w:eastAsia="Times New Roman"/>
            <w:szCs w:val="24"/>
            <w:lang w:val="en-CA" w:eastAsia="de-DE"/>
          </w:rPr>
          <w:delText xml:space="preserve">. </w:delText>
        </w:r>
      </w:del>
      <w:ins w:id="12610"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Wang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4373285C" w14:textId="77777777" w:rsidR="001171C4" w:rsidRPr="00F84C5C" w:rsidRDefault="001171C4" w:rsidP="001171C4">
      <w:pPr>
        <w:rPr>
          <w:lang w:eastAsia="de-DE"/>
        </w:rPr>
      </w:pPr>
    </w:p>
    <w:p w14:paraId="5E74FB3F" w14:textId="2E657AC1" w:rsidR="00D12E40" w:rsidRPr="00F84C5C" w:rsidRDefault="00CA3B93" w:rsidP="00482347">
      <w:pPr>
        <w:pStyle w:val="Heading9"/>
        <w:rPr>
          <w:rFonts w:eastAsia="Times New Roman"/>
          <w:szCs w:val="24"/>
          <w:lang w:val="en-CA" w:eastAsia="de-DE"/>
        </w:rPr>
      </w:pPr>
      <w:hyperlink r:id="rId203" w:history="1">
        <w:r w:rsidR="00D12E40" w:rsidRPr="00F84C5C">
          <w:rPr>
            <w:rFonts w:eastAsia="Times New Roman"/>
            <w:color w:val="0000FF"/>
            <w:szCs w:val="24"/>
            <w:u w:val="single"/>
            <w:lang w:val="en-CA" w:eastAsia="de-DE"/>
          </w:rPr>
          <w:t>JVET-N0418</w:t>
        </w:r>
      </w:hyperlink>
      <w:r w:rsidR="00D12E40" w:rsidRPr="00F84C5C">
        <w:rPr>
          <w:rFonts w:eastAsia="Times New Roman"/>
          <w:szCs w:val="24"/>
          <w:lang w:val="en-CA" w:eastAsia="de-DE"/>
        </w:rPr>
        <w:t xml:space="preserve"> CE4: Using regular merge candidate list for triangular PU mode (CE4-4.9) [H</w:t>
      </w:r>
      <w:del w:id="12611" w:author="Gary Sullivan" w:date="2019-06-17T13:54:00Z">
        <w:r w:rsidR="00D12E40" w:rsidRPr="00F84C5C" w:rsidDel="009E06DA">
          <w:rPr>
            <w:rFonts w:eastAsia="Times New Roman"/>
            <w:szCs w:val="24"/>
            <w:lang w:val="en-CA" w:eastAsia="de-DE"/>
          </w:rPr>
          <w:delText xml:space="preserve">. </w:delText>
        </w:r>
      </w:del>
      <w:ins w:id="12612"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Wang, V</w:t>
      </w:r>
      <w:del w:id="12613" w:author="Gary Sullivan" w:date="2019-06-17T13:54:00Z">
        <w:r w:rsidR="00D12E40" w:rsidRPr="00F84C5C" w:rsidDel="009E06DA">
          <w:rPr>
            <w:rFonts w:eastAsia="Times New Roman"/>
            <w:szCs w:val="24"/>
            <w:lang w:val="en-CA" w:eastAsia="de-DE"/>
          </w:rPr>
          <w:delText xml:space="preserve">. </w:delText>
        </w:r>
      </w:del>
      <w:ins w:id="12614"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Seregin, W.-J. Chien, M</w:t>
      </w:r>
      <w:del w:id="12615" w:author="Gary Sullivan" w:date="2019-06-17T13:54:00Z">
        <w:r w:rsidR="00D12E40" w:rsidRPr="00F84C5C" w:rsidDel="009E06DA">
          <w:rPr>
            <w:rFonts w:eastAsia="Times New Roman"/>
            <w:szCs w:val="24"/>
            <w:lang w:val="en-CA" w:eastAsia="de-DE"/>
          </w:rPr>
          <w:delText xml:space="preserve">. </w:delText>
        </w:r>
      </w:del>
      <w:ins w:id="12616"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Karczewicz (Qualcomm)]</w:t>
      </w:r>
    </w:p>
    <w:p w14:paraId="63BC220D" w14:textId="77777777" w:rsidR="001171C4" w:rsidRDefault="001171C4" w:rsidP="001171C4">
      <w:pPr>
        <w:rPr>
          <w:lang w:eastAsia="de-DE"/>
        </w:rPr>
      </w:pPr>
    </w:p>
    <w:p w14:paraId="1D6A1E15" w14:textId="0724CDD0" w:rsidR="0031626B" w:rsidRPr="00725C17" w:rsidRDefault="00CA3B93" w:rsidP="00DB725C">
      <w:pPr>
        <w:pStyle w:val="Heading9"/>
        <w:rPr>
          <w:rFonts w:eastAsia="Times New Roman"/>
          <w:szCs w:val="24"/>
          <w:lang w:eastAsia="de-DE"/>
        </w:rPr>
      </w:pPr>
      <w:hyperlink r:id="rId204" w:history="1">
        <w:r w:rsidR="0031626B" w:rsidRPr="00725C17">
          <w:rPr>
            <w:rFonts w:eastAsia="Times New Roman"/>
            <w:color w:val="0000FF"/>
            <w:szCs w:val="24"/>
            <w:u w:val="single"/>
            <w:lang w:val="en-CA" w:eastAsia="de-DE"/>
          </w:rPr>
          <w:t>JVET-N0635</w:t>
        </w:r>
      </w:hyperlink>
      <w:r w:rsidR="0031626B" w:rsidRPr="00725C17">
        <w:rPr>
          <w:rFonts w:eastAsia="Times New Roman"/>
          <w:szCs w:val="24"/>
          <w:lang w:val="en-CA" w:eastAsia="de-DE"/>
        </w:rPr>
        <w:t xml:space="preserve"> Cross-check of JVET-N0418 (CE4-4.9: Using regular merge candidate list for triangular PU mode) [X</w:t>
      </w:r>
      <w:del w:id="12617" w:author="Gary Sullivan" w:date="2019-06-17T13:54:00Z">
        <w:r w:rsidR="0031626B" w:rsidRPr="00725C17" w:rsidDel="009E06DA">
          <w:rPr>
            <w:rFonts w:eastAsia="Times New Roman"/>
            <w:szCs w:val="24"/>
            <w:lang w:val="en-CA" w:eastAsia="de-DE"/>
          </w:rPr>
          <w:delText xml:space="preserve">. </w:delText>
        </w:r>
      </w:del>
      <w:ins w:id="12618" w:author="Gary Sullivan" w:date="2019-06-17T13:54:00Z">
        <w:r w:rsidR="009E06DA">
          <w:rPr>
            <w:rFonts w:eastAsia="Times New Roman"/>
            <w:szCs w:val="24"/>
            <w:lang w:val="en-CA" w:eastAsia="de-DE"/>
          </w:rPr>
          <w:t>. </w:t>
        </w:r>
      </w:ins>
      <w:r w:rsidR="0031626B" w:rsidRPr="00725C17">
        <w:rPr>
          <w:rFonts w:eastAsia="Times New Roman"/>
          <w:szCs w:val="24"/>
          <w:lang w:val="en-CA" w:eastAsia="de-DE"/>
        </w:rPr>
        <w:t>Wang (</w:t>
      </w:r>
      <w:proofErr w:type="spellStart"/>
      <w:r w:rsidR="0031626B" w:rsidRPr="00725C17">
        <w:rPr>
          <w:rFonts w:eastAsia="Times New Roman"/>
          <w:szCs w:val="24"/>
          <w:lang w:val="en-CA" w:eastAsia="de-DE"/>
        </w:rPr>
        <w:t>Kwai</w:t>
      </w:r>
      <w:proofErr w:type="spellEnd"/>
      <w:r w:rsidR="0031626B" w:rsidRPr="00725C17">
        <w:rPr>
          <w:rFonts w:eastAsia="Times New Roman"/>
          <w:szCs w:val="24"/>
          <w:lang w:val="en-CA" w:eastAsia="de-DE"/>
        </w:rPr>
        <w:t xml:space="preserve"> Inc.)] [late]</w:t>
      </w:r>
    </w:p>
    <w:p w14:paraId="459C6F64" w14:textId="77777777" w:rsidR="0031626B" w:rsidRPr="00F84C5C" w:rsidRDefault="0031626B" w:rsidP="001171C4">
      <w:pPr>
        <w:rPr>
          <w:lang w:eastAsia="de-DE"/>
        </w:rPr>
      </w:pPr>
    </w:p>
    <w:p w14:paraId="261914C5" w14:textId="302EF661" w:rsidR="00D12E40" w:rsidRPr="00F84C5C" w:rsidRDefault="00CA3B93" w:rsidP="00482347">
      <w:pPr>
        <w:pStyle w:val="Heading9"/>
        <w:rPr>
          <w:rFonts w:eastAsia="Times New Roman"/>
          <w:szCs w:val="24"/>
          <w:lang w:val="en-CA" w:eastAsia="de-DE"/>
        </w:rPr>
      </w:pPr>
      <w:hyperlink r:id="rId205" w:history="1">
        <w:r w:rsidR="00D12E40" w:rsidRPr="00F84C5C">
          <w:rPr>
            <w:rFonts w:eastAsia="Times New Roman"/>
            <w:color w:val="0000FF"/>
            <w:szCs w:val="24"/>
            <w:u w:val="single"/>
            <w:lang w:val="en-CA" w:eastAsia="de-DE"/>
          </w:rPr>
          <w:t>JVET-N0441</w:t>
        </w:r>
      </w:hyperlink>
      <w:r w:rsidR="00D12E40" w:rsidRPr="00F84C5C">
        <w:rPr>
          <w:rFonts w:eastAsia="Times New Roman"/>
          <w:szCs w:val="24"/>
          <w:lang w:val="en-CA" w:eastAsia="de-DE"/>
        </w:rPr>
        <w:t xml:space="preserve"> CE4-3.3: Candidates optimization on MMVD [N</w:t>
      </w:r>
      <w:del w:id="12619" w:author="Gary Sullivan" w:date="2019-06-17T13:54:00Z">
        <w:r w:rsidR="00D12E40" w:rsidRPr="00F84C5C" w:rsidDel="009E06DA">
          <w:rPr>
            <w:rFonts w:eastAsia="Times New Roman"/>
            <w:szCs w:val="24"/>
            <w:lang w:val="en-CA" w:eastAsia="de-DE"/>
          </w:rPr>
          <w:delText xml:space="preserve">. </w:delText>
        </w:r>
      </w:del>
      <w:ins w:id="12620"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Park, H</w:t>
      </w:r>
      <w:del w:id="12621" w:author="Gary Sullivan" w:date="2019-06-17T13:54:00Z">
        <w:r w:rsidR="00D12E40" w:rsidRPr="00F84C5C" w:rsidDel="009E06DA">
          <w:rPr>
            <w:rFonts w:eastAsia="Times New Roman"/>
            <w:szCs w:val="24"/>
            <w:lang w:val="en-CA" w:eastAsia="de-DE"/>
          </w:rPr>
          <w:delText xml:space="preserve">. </w:delText>
        </w:r>
      </w:del>
      <w:ins w:id="12622"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Jang, J</w:t>
      </w:r>
      <w:del w:id="12623" w:author="Gary Sullivan" w:date="2019-06-17T13:54:00Z">
        <w:r w:rsidR="00D12E40" w:rsidRPr="00F84C5C" w:rsidDel="009E06DA">
          <w:rPr>
            <w:rFonts w:eastAsia="Times New Roman"/>
            <w:szCs w:val="24"/>
            <w:lang w:val="en-CA" w:eastAsia="de-DE"/>
          </w:rPr>
          <w:delText xml:space="preserve">. </w:delText>
        </w:r>
      </w:del>
      <w:ins w:id="12624"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Nam, J</w:t>
      </w:r>
      <w:del w:id="12625" w:author="Gary Sullivan" w:date="2019-06-17T13:54:00Z">
        <w:r w:rsidR="00D12E40" w:rsidRPr="00F84C5C" w:rsidDel="009E06DA">
          <w:rPr>
            <w:rFonts w:eastAsia="Times New Roman"/>
            <w:szCs w:val="24"/>
            <w:lang w:val="en-CA" w:eastAsia="de-DE"/>
          </w:rPr>
          <w:delText xml:space="preserve">. </w:delText>
        </w:r>
      </w:del>
      <w:ins w:id="12626"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Lim, S</w:t>
      </w:r>
      <w:del w:id="12627" w:author="Gary Sullivan" w:date="2019-06-17T13:54:00Z">
        <w:r w:rsidR="00D12E40" w:rsidRPr="00F84C5C" w:rsidDel="009E06DA">
          <w:rPr>
            <w:rFonts w:eastAsia="Times New Roman"/>
            <w:szCs w:val="24"/>
            <w:lang w:val="en-CA" w:eastAsia="de-DE"/>
          </w:rPr>
          <w:delText xml:space="preserve">. </w:delText>
        </w:r>
      </w:del>
      <w:ins w:id="12628"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Kim (LGE)]</w:t>
      </w:r>
    </w:p>
    <w:p w14:paraId="7C2CF4E6" w14:textId="77777777" w:rsidR="001171C4" w:rsidRPr="00F84C5C" w:rsidRDefault="001171C4" w:rsidP="001171C4">
      <w:pPr>
        <w:rPr>
          <w:lang w:eastAsia="de-DE"/>
        </w:rPr>
      </w:pPr>
    </w:p>
    <w:p w14:paraId="73CEC1DB" w14:textId="442BFC66" w:rsidR="00D12E40" w:rsidRPr="008B214E" w:rsidRDefault="00CA3B93" w:rsidP="00482347">
      <w:pPr>
        <w:pStyle w:val="Heading9"/>
        <w:rPr>
          <w:rFonts w:eastAsia="Times New Roman"/>
          <w:szCs w:val="24"/>
          <w:u w:val="single"/>
          <w:lang w:val="en-CA" w:eastAsia="de-DE"/>
        </w:rPr>
      </w:pPr>
      <w:hyperlink r:id="rId206" w:history="1">
        <w:r w:rsidR="00D12E40" w:rsidRPr="00F84C5C">
          <w:rPr>
            <w:rFonts w:eastAsia="Times New Roman"/>
            <w:color w:val="0000FF"/>
            <w:szCs w:val="24"/>
            <w:u w:val="single"/>
            <w:lang w:val="en-CA" w:eastAsia="de-DE"/>
          </w:rPr>
          <w:t>JVET-N0454</w:t>
        </w:r>
      </w:hyperlink>
      <w:r w:rsidR="00D12E40" w:rsidRPr="00F84C5C">
        <w:rPr>
          <w:rFonts w:eastAsia="Times New Roman"/>
          <w:szCs w:val="24"/>
          <w:lang w:val="en-CA" w:eastAsia="de-DE"/>
        </w:rPr>
        <w:t xml:space="preserve"> CE4-4.6: Simplification for merge list derivation in triangular prediction mode [T</w:t>
      </w:r>
      <w:del w:id="12629" w:author="Gary Sullivan" w:date="2019-06-17T13:54:00Z">
        <w:r w:rsidR="00D12E40" w:rsidRPr="00F84C5C" w:rsidDel="009E06DA">
          <w:rPr>
            <w:rFonts w:eastAsia="Times New Roman"/>
            <w:szCs w:val="24"/>
            <w:lang w:val="en-CA" w:eastAsia="de-DE"/>
          </w:rPr>
          <w:delText xml:space="preserve">. </w:delText>
        </w:r>
      </w:del>
      <w:ins w:id="12630" w:author="Gary Sullivan" w:date="2019-06-17T13:54:00Z">
        <w:r w:rsidR="009E06DA">
          <w:rPr>
            <w:rFonts w:eastAsia="Times New Roman"/>
            <w:szCs w:val="24"/>
            <w:lang w:val="en-CA" w:eastAsia="de-DE"/>
          </w:rPr>
          <w:t>. </w:t>
        </w:r>
      </w:ins>
      <w:proofErr w:type="spellStart"/>
      <w:r w:rsidR="00D12E40" w:rsidRPr="00F84C5C">
        <w:rPr>
          <w:rFonts w:eastAsia="Times New Roman"/>
          <w:szCs w:val="24"/>
          <w:lang w:val="en-CA" w:eastAsia="de-DE"/>
        </w:rPr>
        <w:t>Solovyev</w:t>
      </w:r>
      <w:proofErr w:type="spellEnd"/>
      <w:r w:rsidR="00D12E40" w:rsidRPr="00F84C5C">
        <w:rPr>
          <w:rFonts w:eastAsia="Times New Roman"/>
          <w:szCs w:val="24"/>
          <w:lang w:val="en-CA" w:eastAsia="de-DE"/>
        </w:rPr>
        <w:t>, S</w:t>
      </w:r>
      <w:del w:id="12631" w:author="Gary Sullivan" w:date="2019-06-17T13:54:00Z">
        <w:r w:rsidR="00D12E40" w:rsidRPr="00F84C5C" w:rsidDel="009E06DA">
          <w:rPr>
            <w:rFonts w:eastAsia="Times New Roman"/>
            <w:szCs w:val="24"/>
            <w:lang w:val="en-CA" w:eastAsia="de-DE"/>
          </w:rPr>
          <w:delText xml:space="preserve">. </w:delText>
        </w:r>
      </w:del>
      <w:ins w:id="12632"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Esenlik, S</w:t>
      </w:r>
      <w:del w:id="12633" w:author="Gary Sullivan" w:date="2019-06-17T13:54:00Z">
        <w:r w:rsidR="00D12E40" w:rsidRPr="00F84C5C" w:rsidDel="009E06DA">
          <w:rPr>
            <w:rFonts w:eastAsia="Times New Roman"/>
            <w:szCs w:val="24"/>
            <w:lang w:val="en-CA" w:eastAsia="de-DE"/>
          </w:rPr>
          <w:delText xml:space="preserve">. </w:delText>
        </w:r>
      </w:del>
      <w:ins w:id="12634"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Ikonin, J</w:t>
      </w:r>
      <w:del w:id="12635" w:author="Gary Sullivan" w:date="2019-06-17T13:54:00Z">
        <w:r w:rsidR="00D12E40" w:rsidRPr="00F84C5C" w:rsidDel="009E06DA">
          <w:rPr>
            <w:rFonts w:eastAsia="Times New Roman"/>
            <w:szCs w:val="24"/>
            <w:lang w:val="en-CA" w:eastAsia="de-DE"/>
          </w:rPr>
          <w:delText xml:space="preserve">. </w:delText>
        </w:r>
      </w:del>
      <w:ins w:id="12636"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Chen (</w:t>
      </w:r>
      <w:r w:rsidR="00D12E40" w:rsidRPr="00281E91">
        <w:rPr>
          <w:rFonts w:eastAsia="Times New Roman"/>
          <w:szCs w:val="24"/>
          <w:lang w:val="en-CA" w:eastAsia="de-DE"/>
        </w:rPr>
        <w:t>Huawei)]</w:t>
      </w:r>
    </w:p>
    <w:p w14:paraId="3E41384E" w14:textId="77777777" w:rsidR="007B4364" w:rsidRPr="00F84C5C" w:rsidRDefault="007B4364" w:rsidP="007513E3">
      <w:pPr>
        <w:pStyle w:val="BodyText"/>
      </w:pPr>
    </w:p>
    <w:p w14:paraId="6719ED1D" w14:textId="06D75EEE" w:rsidR="002863F0" w:rsidRPr="00F84C5C" w:rsidRDefault="002863F0" w:rsidP="00422C11">
      <w:pPr>
        <w:pStyle w:val="Heading2"/>
        <w:ind w:left="576"/>
        <w:rPr>
          <w:lang w:val="en-CA"/>
        </w:rPr>
      </w:pPr>
      <w:bookmarkStart w:id="12637" w:name="_Ref518893095"/>
      <w:r w:rsidRPr="00F84C5C">
        <w:rPr>
          <w:lang w:val="en-CA"/>
        </w:rPr>
        <w:t xml:space="preserve">CE5: </w:t>
      </w:r>
      <w:r w:rsidR="007B4D22" w:rsidRPr="00F84C5C">
        <w:rPr>
          <w:lang w:val="en-CA"/>
        </w:rPr>
        <w:t>Adaptive loop filtering</w:t>
      </w:r>
      <w:r w:rsidR="00E242F1" w:rsidRPr="00F84C5C">
        <w:rPr>
          <w:lang w:val="en-CA"/>
        </w:rPr>
        <w:t xml:space="preserve"> </w:t>
      </w:r>
      <w:r w:rsidRPr="00F84C5C">
        <w:rPr>
          <w:lang w:val="en-CA"/>
        </w:rPr>
        <w:t>(</w:t>
      </w:r>
      <w:ins w:id="12638" w:author="Gary Sullivan" w:date="2019-07-02T05:29:00Z">
        <w:r w:rsidR="004C71C1">
          <w:rPr>
            <w:lang w:val="en-CA"/>
          </w:rPr>
          <w:t>5</w:t>
        </w:r>
      </w:ins>
      <w:del w:id="12639" w:author="Gary Sullivan" w:date="2019-07-02T05:29:00Z">
        <w:r w:rsidR="00EE1B35" w:rsidRPr="00F84C5C" w:rsidDel="004C71C1">
          <w:rPr>
            <w:lang w:val="en-CA"/>
          </w:rPr>
          <w:delText>4</w:delText>
        </w:r>
      </w:del>
      <w:r w:rsidRPr="00F84C5C">
        <w:rPr>
          <w:lang w:val="en-CA"/>
        </w:rPr>
        <w:t>)</w:t>
      </w:r>
      <w:bookmarkEnd w:id="12637"/>
    </w:p>
    <w:p w14:paraId="6B2865BD" w14:textId="77BF0B6A" w:rsidR="007B4D22" w:rsidRPr="00F84C5C" w:rsidRDefault="007B4D22" w:rsidP="007B4D22">
      <w:pPr>
        <w:pStyle w:val="BodyText"/>
      </w:pPr>
      <w:r w:rsidRPr="00F84C5C">
        <w:t xml:space="preserve">Contributions in this category were discussed </w:t>
      </w:r>
      <w:r w:rsidR="00BF24E7">
        <w:t>Fri</w:t>
      </w:r>
      <w:r w:rsidR="00BF24E7" w:rsidRPr="00F84C5C">
        <w:t xml:space="preserve">day </w:t>
      </w:r>
      <w:r w:rsidR="00BF24E7">
        <w:t>22</w:t>
      </w:r>
      <w:r w:rsidR="00BF24E7" w:rsidRPr="00F84C5C">
        <w:t xml:space="preserve"> </w:t>
      </w:r>
      <w:r w:rsidR="00AF0611" w:rsidRPr="00F84C5C">
        <w:t>March</w:t>
      </w:r>
      <w:r w:rsidRPr="00F84C5C">
        <w:t xml:space="preserve"> </w:t>
      </w:r>
      <w:r w:rsidR="00BF24E7">
        <w:t>1445</w:t>
      </w:r>
      <w:r w:rsidRPr="00F84C5C">
        <w:t>–</w:t>
      </w:r>
      <w:r w:rsidR="008C3041">
        <w:t>1600</w:t>
      </w:r>
      <w:r w:rsidR="008C3041" w:rsidRPr="00F84C5C">
        <w:t xml:space="preserve"> </w:t>
      </w:r>
      <w:r w:rsidR="00116915">
        <w:t xml:space="preserve">and 1800-1830 </w:t>
      </w:r>
      <w:r w:rsidRPr="00F84C5C">
        <w:t>(</w:t>
      </w:r>
      <w:r w:rsidR="00BF24E7">
        <w:t xml:space="preserve">Track A </w:t>
      </w:r>
      <w:r w:rsidRPr="00F84C5C">
        <w:t xml:space="preserve">chaired by </w:t>
      </w:r>
      <w:r w:rsidR="00BF24E7">
        <w:t>JRO</w:t>
      </w:r>
      <w:r w:rsidRPr="00F84C5C">
        <w:t>).</w:t>
      </w:r>
    </w:p>
    <w:p w14:paraId="76554878" w14:textId="2419C399" w:rsidR="00191562" w:rsidRPr="00725C17" w:rsidRDefault="00CA3B93" w:rsidP="00DB725C">
      <w:pPr>
        <w:pStyle w:val="Heading9"/>
        <w:rPr>
          <w:rFonts w:eastAsia="Times New Roman"/>
          <w:szCs w:val="24"/>
          <w:lang w:eastAsia="de-DE"/>
        </w:rPr>
      </w:pPr>
      <w:hyperlink r:id="rId207" w:history="1">
        <w:r w:rsidR="00191562" w:rsidRPr="00725C17">
          <w:rPr>
            <w:rFonts w:eastAsia="Times New Roman"/>
            <w:color w:val="0000FF"/>
            <w:szCs w:val="24"/>
            <w:u w:val="single"/>
            <w:lang w:val="en-CA" w:eastAsia="de-DE"/>
          </w:rPr>
          <w:t>JVET-N0025</w:t>
        </w:r>
      </w:hyperlink>
      <w:r w:rsidR="00191562" w:rsidRPr="00725C17">
        <w:rPr>
          <w:rFonts w:eastAsia="Times New Roman"/>
          <w:szCs w:val="24"/>
          <w:lang w:val="en-CA" w:eastAsia="de-DE"/>
        </w:rPr>
        <w:t xml:space="preserve"> CE5: Summary Report on Adaptive Loop Filter [V</w:t>
      </w:r>
      <w:del w:id="12640" w:author="Gary Sullivan" w:date="2019-06-17T13:54:00Z">
        <w:r w:rsidR="00191562" w:rsidRPr="00725C17" w:rsidDel="009E06DA">
          <w:rPr>
            <w:rFonts w:eastAsia="Times New Roman"/>
            <w:szCs w:val="24"/>
            <w:lang w:val="en-CA" w:eastAsia="de-DE"/>
          </w:rPr>
          <w:delText xml:space="preserve">. </w:delText>
        </w:r>
      </w:del>
      <w:ins w:id="12641" w:author="Gary Sullivan" w:date="2019-06-17T13:54:00Z">
        <w:r w:rsidR="009E06DA">
          <w:rPr>
            <w:rFonts w:eastAsia="Times New Roman"/>
            <w:szCs w:val="24"/>
            <w:lang w:val="en-CA" w:eastAsia="de-DE"/>
          </w:rPr>
          <w:t>. </w:t>
        </w:r>
      </w:ins>
      <w:r w:rsidR="00191562" w:rsidRPr="00725C17">
        <w:rPr>
          <w:rFonts w:eastAsia="Times New Roman"/>
          <w:szCs w:val="24"/>
          <w:lang w:val="en-CA" w:eastAsia="de-DE"/>
        </w:rPr>
        <w:t>Seregin, C.-Y. Chen]</w:t>
      </w:r>
    </w:p>
    <w:p w14:paraId="3BFEB2D2" w14:textId="77777777" w:rsidR="00BF24E7" w:rsidRDefault="00BF24E7" w:rsidP="00BF24E7">
      <w:r w:rsidRPr="00986892">
        <w:t xml:space="preserve">This document provides a summary report of Core Experiment 5 on </w:t>
      </w:r>
      <w:r w:rsidRPr="00986892">
        <w:rPr>
          <w:rFonts w:cs="Arial"/>
          <w:szCs w:val="22"/>
          <w:lang w:eastAsia="ja-JP"/>
        </w:rPr>
        <w:t>Adaptive Loop Filter (ALF)</w:t>
      </w:r>
      <w:r w:rsidRPr="00986892">
        <w:t xml:space="preserve">. There are </w:t>
      </w:r>
      <w:r>
        <w:t xml:space="preserve">two </w:t>
      </w:r>
      <w:r w:rsidRPr="00986892">
        <w:t xml:space="preserve">categories </w:t>
      </w:r>
      <w:r>
        <w:t>of the tests: line buffer reduction (</w:t>
      </w:r>
      <w:r w:rsidRPr="00170D9C">
        <w:t>CE5</w:t>
      </w:r>
      <w:r>
        <w:t>-</w:t>
      </w:r>
      <w:r w:rsidRPr="00170D9C">
        <w:t>1 and CE5</w:t>
      </w:r>
      <w:r>
        <w:t>-</w:t>
      </w:r>
      <w:r w:rsidRPr="00170D9C">
        <w:t>2</w:t>
      </w:r>
      <w:r>
        <w:t>) and coding efficiency improvement (</w:t>
      </w:r>
      <w:r w:rsidRPr="00986892">
        <w:t>CE5</w:t>
      </w:r>
      <w:r>
        <w:t>-</w:t>
      </w:r>
      <w:r w:rsidRPr="00986892">
        <w:t>3 and CE5</w:t>
      </w:r>
      <w:r>
        <w:t>-</w:t>
      </w:r>
      <w:r w:rsidRPr="00986892">
        <w:t>4</w:t>
      </w:r>
      <w:r>
        <w:t>).</w:t>
      </w:r>
      <w:r w:rsidRPr="00986892">
        <w:t xml:space="preserve"> The subjective test</w:t>
      </w:r>
      <w:r>
        <w:t>ing</w:t>
      </w:r>
      <w:r w:rsidRPr="00986892">
        <w:t xml:space="preserve"> for </w:t>
      </w:r>
      <w:r>
        <w:t>the line buffer reduction category is required</w:t>
      </w:r>
      <w:r w:rsidRPr="00986892">
        <w:t>.</w:t>
      </w:r>
    </w:p>
    <w:p w14:paraId="05693B0A" w14:textId="77777777" w:rsidR="00BF24E7" w:rsidRPr="00986892" w:rsidRDefault="00BF24E7" w:rsidP="00BF24E7"/>
    <w:tbl>
      <w:tblPr>
        <w:tblW w:w="5000" w:type="pct"/>
        <w:tblLayout w:type="fixed"/>
        <w:tblLook w:val="04A0" w:firstRow="1" w:lastRow="0" w:firstColumn="1" w:lastColumn="0" w:noHBand="0" w:noVBand="1"/>
      </w:tblPr>
      <w:tblGrid>
        <w:gridCol w:w="981"/>
        <w:gridCol w:w="6824"/>
        <w:gridCol w:w="1525"/>
      </w:tblGrid>
      <w:tr w:rsidR="00BF24E7" w:rsidRPr="00B91397" w14:paraId="3B180221" w14:textId="77777777" w:rsidTr="00BF24E7">
        <w:trPr>
          <w:trHeight w:val="340"/>
        </w:trPr>
        <w:tc>
          <w:tcPr>
            <w:tcW w:w="52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051FAE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Test#</w:t>
            </w:r>
          </w:p>
        </w:tc>
        <w:tc>
          <w:tcPr>
            <w:tcW w:w="3657" w:type="pct"/>
            <w:tcBorders>
              <w:top w:val="single" w:sz="12" w:space="0" w:color="auto"/>
              <w:left w:val="nil"/>
              <w:bottom w:val="single" w:sz="12" w:space="0" w:color="auto"/>
              <w:right w:val="single" w:sz="4" w:space="0" w:color="auto"/>
            </w:tcBorders>
            <w:shd w:val="clear" w:color="auto" w:fill="auto"/>
            <w:noWrap/>
            <w:vAlign w:val="center"/>
            <w:hideMark/>
          </w:tcPr>
          <w:p w14:paraId="34141A2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Description</w:t>
            </w:r>
          </w:p>
        </w:tc>
        <w:tc>
          <w:tcPr>
            <w:tcW w:w="817" w:type="pct"/>
            <w:tcBorders>
              <w:top w:val="single" w:sz="12" w:space="0" w:color="auto"/>
              <w:left w:val="nil"/>
              <w:bottom w:val="single" w:sz="12" w:space="0" w:color="auto"/>
              <w:right w:val="single" w:sz="12" w:space="0" w:color="auto"/>
            </w:tcBorders>
            <w:shd w:val="clear" w:color="auto" w:fill="auto"/>
            <w:noWrap/>
            <w:vAlign w:val="center"/>
            <w:hideMark/>
          </w:tcPr>
          <w:p w14:paraId="023B617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986892">
              <w:rPr>
                <w:b/>
                <w:bCs/>
                <w:color w:val="000000"/>
                <w:sz w:val="20"/>
                <w:lang w:eastAsia="zh-CN"/>
              </w:rPr>
              <w:t>Document#</w:t>
            </w:r>
          </w:p>
        </w:tc>
      </w:tr>
      <w:tr w:rsidR="00BF24E7" w:rsidRPr="00B91397" w14:paraId="2649462C" w14:textId="77777777" w:rsidTr="00BF24E7">
        <w:trPr>
          <w:trHeight w:val="340"/>
        </w:trPr>
        <w:tc>
          <w:tcPr>
            <w:tcW w:w="526"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31680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1</w:t>
            </w:r>
          </w:p>
        </w:tc>
        <w:tc>
          <w:tcPr>
            <w:tcW w:w="3657" w:type="pct"/>
            <w:tcBorders>
              <w:top w:val="single" w:sz="12" w:space="0" w:color="auto"/>
              <w:left w:val="nil"/>
              <w:bottom w:val="single" w:sz="4" w:space="0" w:color="auto"/>
              <w:right w:val="single" w:sz="4" w:space="0" w:color="auto"/>
            </w:tcBorders>
            <w:shd w:val="clear" w:color="auto" w:fill="auto"/>
            <w:noWrap/>
            <w:vAlign w:val="center"/>
          </w:tcPr>
          <w:p w14:paraId="3144484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gradients only</w:t>
            </w:r>
          </w:p>
        </w:tc>
        <w:tc>
          <w:tcPr>
            <w:tcW w:w="817" w:type="pct"/>
            <w:tcBorders>
              <w:top w:val="single" w:sz="12" w:space="0" w:color="auto"/>
              <w:left w:val="single" w:sz="4" w:space="0" w:color="auto"/>
              <w:bottom w:val="single" w:sz="4" w:space="0" w:color="auto"/>
              <w:right w:val="single" w:sz="12" w:space="0" w:color="auto"/>
            </w:tcBorders>
            <w:shd w:val="clear" w:color="auto" w:fill="auto"/>
            <w:noWrap/>
            <w:vAlign w:val="center"/>
          </w:tcPr>
          <w:p w14:paraId="239500B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737006E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415C9B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32E8797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 xml:space="preserve">Virtual boundary processing with padding samples/gradients and weighted averaging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1B890ACC"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053D626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BC5C11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1.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5C8E05F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gradients, weighted averaging and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4F86E6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0088</w:t>
            </w:r>
          </w:p>
        </w:tc>
      </w:tr>
      <w:tr w:rsidR="00BF24E7" w:rsidRPr="00B91397" w14:paraId="67A73140"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EF4C1C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1</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EBA467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truncated filtering without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3B2DD09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18C93F32"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41957A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B43FDE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truncated filtering with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A7154A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008F9505"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8A214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CE5-2.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7D2C736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irtual boundary processing with padding samples and weighted averaging and adaptive on/off control</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D53BD3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180</w:t>
            </w:r>
          </w:p>
        </w:tc>
      </w:tr>
      <w:tr w:rsidR="00BF24E7" w:rsidRPr="00B91397" w14:paraId="0CBBF94A"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F549BB6"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1</w:t>
            </w:r>
          </w:p>
        </w:tc>
        <w:tc>
          <w:tcPr>
            <w:tcW w:w="3657" w:type="pct"/>
            <w:tcBorders>
              <w:top w:val="single" w:sz="4" w:space="0" w:color="auto"/>
              <w:left w:val="nil"/>
              <w:bottom w:val="single" w:sz="4" w:space="0" w:color="auto"/>
              <w:right w:val="single" w:sz="4" w:space="0" w:color="auto"/>
            </w:tcBorders>
            <w:shd w:val="clear" w:color="auto" w:fill="auto"/>
            <w:noWrap/>
          </w:tcPr>
          <w:p w14:paraId="0BE6661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Non-linear ALF (NL-ALF) as in JVET-M0385.</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0E8597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1E847A16"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25754A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2</w:t>
            </w:r>
          </w:p>
        </w:tc>
        <w:tc>
          <w:tcPr>
            <w:tcW w:w="3657" w:type="pct"/>
            <w:tcBorders>
              <w:top w:val="single" w:sz="4" w:space="0" w:color="auto"/>
              <w:left w:val="nil"/>
              <w:bottom w:val="single" w:sz="4" w:space="0" w:color="auto"/>
              <w:right w:val="single" w:sz="4" w:space="0" w:color="auto"/>
            </w:tcBorders>
            <w:shd w:val="clear" w:color="auto" w:fill="auto"/>
            <w:noWrap/>
          </w:tcPr>
          <w:p w14:paraId="0B58494E" w14:textId="392CCC20"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 xml:space="preserve">Test CE5-3.1 + additional NL-ALF </w:t>
            </w:r>
            <w:r w:rsidR="00B10A85">
              <w:rPr>
                <w:sz w:val="20"/>
              </w:rPr>
              <w:t>signalling</w:t>
            </w:r>
            <w:r w:rsidRPr="00986892">
              <w:rPr>
                <w:sz w:val="20"/>
              </w:rPr>
              <w:t xml:space="preserve"> + encoder optimization.</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5500E60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6E3798AD"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B4C655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3.3</w:t>
            </w:r>
          </w:p>
        </w:tc>
        <w:tc>
          <w:tcPr>
            <w:tcW w:w="3657" w:type="pct"/>
            <w:tcBorders>
              <w:top w:val="single" w:sz="4" w:space="0" w:color="auto"/>
              <w:left w:val="nil"/>
              <w:bottom w:val="single" w:sz="4" w:space="0" w:color="auto"/>
              <w:right w:val="single" w:sz="4" w:space="0" w:color="auto"/>
            </w:tcBorders>
            <w:shd w:val="clear" w:color="auto" w:fill="auto"/>
            <w:noWrap/>
          </w:tcPr>
          <w:p w14:paraId="1CD7F7F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w:t>
            </w:r>
            <w:r>
              <w:rPr>
                <w:sz w:val="20"/>
              </w:rPr>
              <w:t>est</w:t>
            </w:r>
            <w:r w:rsidRPr="00986892">
              <w:rPr>
                <w:sz w:val="20"/>
              </w:rPr>
              <w:t xml:space="preserve"> CE5-3.1 + reduced number of clipping operations for NL-ALF.</w:t>
            </w:r>
            <w:r w:rsidRPr="00986892" w:rsidDel="00A2035D">
              <w:rPr>
                <w:sz w:val="20"/>
              </w:rPr>
              <w:t xml:space="preserve">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2451B91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0B90E4E0"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5E90A7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CE5-3.4</w:t>
            </w:r>
          </w:p>
        </w:tc>
        <w:tc>
          <w:tcPr>
            <w:tcW w:w="3657" w:type="pct"/>
            <w:tcBorders>
              <w:top w:val="single" w:sz="4" w:space="0" w:color="auto"/>
              <w:left w:val="nil"/>
              <w:bottom w:val="single" w:sz="4" w:space="0" w:color="auto"/>
              <w:right w:val="single" w:sz="4" w:space="0" w:color="auto"/>
            </w:tcBorders>
            <w:shd w:val="clear" w:color="auto" w:fill="auto"/>
            <w:noWrap/>
          </w:tcPr>
          <w:p w14:paraId="3842C34E"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w:t>
            </w:r>
            <w:r>
              <w:rPr>
                <w:sz w:val="20"/>
              </w:rPr>
              <w:t>est</w:t>
            </w:r>
            <w:r w:rsidRPr="00986892">
              <w:rPr>
                <w:sz w:val="20"/>
              </w:rPr>
              <w:t>CE5-3.1 + reduced number of overall operations and line buffer for NL-ALF.</w:t>
            </w:r>
            <w:r w:rsidRPr="00986892" w:rsidDel="00F215D0">
              <w:rPr>
                <w:sz w:val="20"/>
              </w:rPr>
              <w:t xml:space="preserve"> </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744B65E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242</w:t>
            </w:r>
          </w:p>
        </w:tc>
      </w:tr>
      <w:tr w:rsidR="00BF24E7" w:rsidRPr="00B91397" w14:paraId="308EBEF9"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A9216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CE5-4.1</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0372E62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VTM with temporal filters mimicking AP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9F3299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6A757E85"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F4136BD"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2</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33DDDA29" w14:textId="1BCA4AFD"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 xml:space="preserve">Luma CTBs with ALF on can switch among 1 </w:t>
            </w:r>
            <w:r>
              <w:rPr>
                <w:sz w:val="20"/>
              </w:rPr>
              <w:t xml:space="preserve">tile group </w:t>
            </w:r>
            <w:r w:rsidRPr="00986892">
              <w:rPr>
                <w:sz w:val="20"/>
              </w:rPr>
              <w:t xml:space="preserve">level </w:t>
            </w:r>
            <w:del w:id="12642" w:author="Gary Sullivan" w:date="2019-07-02T10:01:00Z">
              <w:r w:rsidRPr="00986892" w:rsidDel="00BB37CE">
                <w:rPr>
                  <w:sz w:val="20"/>
                </w:rPr>
                <w:delText>signaled</w:delText>
              </w:r>
            </w:del>
            <w:ins w:id="12643" w:author="Gary Sullivan" w:date="2019-07-02T10:01:00Z">
              <w:r w:rsidR="00BB37CE">
                <w:rPr>
                  <w:sz w:val="20"/>
                </w:rPr>
                <w:t>signalled</w:t>
              </w:r>
            </w:ins>
            <w:r w:rsidRPr="00986892">
              <w:rPr>
                <w:sz w:val="20"/>
              </w:rPr>
              <w:t xml:space="preserve"> filter set, 16 fixed filter sets and those available sets in APS. All chroma CTBs with ALF on in a picture can only use the </w:t>
            </w:r>
            <w:r>
              <w:rPr>
                <w:sz w:val="20"/>
              </w:rPr>
              <w:t xml:space="preserve">tile group </w:t>
            </w:r>
            <w:r w:rsidRPr="00986892">
              <w:rPr>
                <w:sz w:val="20"/>
              </w:rPr>
              <w:t xml:space="preserve">level </w:t>
            </w:r>
            <w:del w:id="12644" w:author="Gary Sullivan" w:date="2019-07-02T10:01:00Z">
              <w:r w:rsidRPr="00986892" w:rsidDel="00BB37CE">
                <w:rPr>
                  <w:sz w:val="20"/>
                </w:rPr>
                <w:delText>signaled</w:delText>
              </w:r>
            </w:del>
            <w:ins w:id="12645" w:author="Gary Sullivan" w:date="2019-07-02T10:01:00Z">
              <w:r w:rsidR="00BB37CE">
                <w:rPr>
                  <w:sz w:val="20"/>
                </w:rPr>
                <w:t>signalled</w:t>
              </w:r>
            </w:ins>
            <w:r w:rsidRPr="00986892">
              <w:rPr>
                <w:sz w:val="20"/>
              </w:rPr>
              <w:t xml:space="preserve"> filter or one temporal filter</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6107272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2174AF07"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3883AA7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3</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2E2FF55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 QP = 12, 17, 22 and 27</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00E30CF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05F701F4"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146B76D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4</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79BAC62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out fixed filter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0D5160B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7306C3B1" w14:textId="77777777" w:rsidTr="00BF24E7">
        <w:trPr>
          <w:trHeight w:val="340"/>
        </w:trPr>
        <w:tc>
          <w:tcPr>
            <w:tcW w:w="526"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12A216"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lastRenderedPageBreak/>
              <w:t>CE5-4.5</w:t>
            </w:r>
          </w:p>
        </w:tc>
        <w:tc>
          <w:tcPr>
            <w:tcW w:w="3657" w:type="pct"/>
            <w:tcBorders>
              <w:top w:val="single" w:sz="4" w:space="0" w:color="auto"/>
              <w:left w:val="nil"/>
              <w:bottom w:val="single" w:sz="4" w:space="0" w:color="auto"/>
              <w:right w:val="single" w:sz="4" w:space="0" w:color="auto"/>
            </w:tcBorders>
            <w:shd w:val="clear" w:color="auto" w:fill="auto"/>
            <w:noWrap/>
            <w:vAlign w:val="center"/>
          </w:tcPr>
          <w:p w14:paraId="15E12BE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2 without temporal filters</w:t>
            </w:r>
          </w:p>
        </w:tc>
        <w:tc>
          <w:tcPr>
            <w:tcW w:w="817" w:type="pct"/>
            <w:tcBorders>
              <w:top w:val="single" w:sz="4" w:space="0" w:color="auto"/>
              <w:left w:val="single" w:sz="4" w:space="0" w:color="auto"/>
              <w:bottom w:val="single" w:sz="4" w:space="0" w:color="auto"/>
              <w:right w:val="single" w:sz="12" w:space="0" w:color="auto"/>
            </w:tcBorders>
            <w:shd w:val="clear" w:color="auto" w:fill="auto"/>
            <w:noWrap/>
            <w:vAlign w:val="center"/>
          </w:tcPr>
          <w:p w14:paraId="7A5D9414"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r w:rsidR="00BF24E7" w:rsidRPr="00B91397" w14:paraId="3540BC12" w14:textId="77777777" w:rsidTr="00BF24E7">
        <w:trPr>
          <w:trHeight w:val="340"/>
        </w:trPr>
        <w:tc>
          <w:tcPr>
            <w:tcW w:w="526" w:type="pct"/>
            <w:tcBorders>
              <w:top w:val="single" w:sz="4" w:space="0" w:color="auto"/>
              <w:left w:val="single" w:sz="12" w:space="0" w:color="auto"/>
              <w:bottom w:val="single" w:sz="8" w:space="0" w:color="auto"/>
              <w:right w:val="single" w:sz="4" w:space="0" w:color="auto"/>
            </w:tcBorders>
            <w:shd w:val="clear" w:color="auto" w:fill="auto"/>
            <w:noWrap/>
            <w:vAlign w:val="center"/>
          </w:tcPr>
          <w:p w14:paraId="658E440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sz w:val="20"/>
              </w:rPr>
              <w:t>CE5-4.6</w:t>
            </w:r>
          </w:p>
        </w:tc>
        <w:tc>
          <w:tcPr>
            <w:tcW w:w="3657" w:type="pct"/>
            <w:tcBorders>
              <w:top w:val="single" w:sz="4" w:space="0" w:color="auto"/>
              <w:left w:val="nil"/>
              <w:bottom w:val="single" w:sz="8" w:space="0" w:color="auto"/>
              <w:right w:val="single" w:sz="4" w:space="0" w:color="auto"/>
            </w:tcBorders>
            <w:shd w:val="clear" w:color="auto" w:fill="auto"/>
            <w:noWrap/>
            <w:vAlign w:val="center"/>
          </w:tcPr>
          <w:p w14:paraId="1DD49B9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sz w:val="20"/>
              </w:rPr>
            </w:pPr>
            <w:r w:rsidRPr="00986892">
              <w:rPr>
                <w:sz w:val="20"/>
              </w:rPr>
              <w:t>Test CE5-4.5 with QP = 12, 17, 22 and 27</w:t>
            </w:r>
          </w:p>
        </w:tc>
        <w:tc>
          <w:tcPr>
            <w:tcW w:w="817" w:type="pct"/>
            <w:tcBorders>
              <w:top w:val="single" w:sz="4" w:space="0" w:color="auto"/>
              <w:left w:val="single" w:sz="4" w:space="0" w:color="auto"/>
              <w:bottom w:val="single" w:sz="8" w:space="0" w:color="auto"/>
              <w:right w:val="single" w:sz="12" w:space="0" w:color="auto"/>
            </w:tcBorders>
            <w:shd w:val="clear" w:color="auto" w:fill="auto"/>
            <w:noWrap/>
            <w:vAlign w:val="center"/>
          </w:tcPr>
          <w:p w14:paraId="0061713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986892">
              <w:rPr>
                <w:color w:val="000000"/>
                <w:sz w:val="20"/>
                <w:lang w:eastAsia="zh-CN"/>
              </w:rPr>
              <w:t>JVET-N</w:t>
            </w:r>
            <w:r>
              <w:rPr>
                <w:color w:val="000000"/>
                <w:sz w:val="20"/>
                <w:lang w:eastAsia="zh-CN"/>
              </w:rPr>
              <w:t>0415</w:t>
            </w:r>
          </w:p>
        </w:tc>
      </w:tr>
    </w:tbl>
    <w:p w14:paraId="0F7BD2C3" w14:textId="77777777" w:rsidR="00BF24E7" w:rsidRPr="00B91397" w:rsidRDefault="00BF24E7" w:rsidP="00BF24E7">
      <w:pPr>
        <w:rPr>
          <w:szCs w:val="22"/>
        </w:rPr>
      </w:pPr>
    </w:p>
    <w:p w14:paraId="1C514B00" w14:textId="77777777" w:rsidR="00BF24E7" w:rsidRDefault="00BF24E7" w:rsidP="00BF24E7">
      <w:pPr>
        <w:rPr>
          <w:szCs w:val="22"/>
        </w:rPr>
      </w:pPr>
    </w:p>
    <w:p w14:paraId="1C2E7B8F" w14:textId="3E746EBC" w:rsidR="00BF24E7" w:rsidRPr="00B91397" w:rsidRDefault="00BF24E7" w:rsidP="00BF24E7">
      <w:pPr>
        <w:rPr>
          <w:szCs w:val="22"/>
        </w:rPr>
      </w:pPr>
      <w:r>
        <w:rPr>
          <w:szCs w:val="22"/>
        </w:rPr>
        <w:t>PSNR results</w:t>
      </w:r>
    </w:p>
    <w:p w14:paraId="75B6EF67" w14:textId="2ABDD881" w:rsidR="00BF24E7" w:rsidRPr="00B91397" w:rsidDel="00B94CC3" w:rsidRDefault="00BF24E7" w:rsidP="00BF24E7">
      <w:pPr>
        <w:rPr>
          <w:del w:id="12646" w:author="Gary Sullivan" w:date="2019-07-02T10:36:00Z"/>
          <w:szCs w:val="22"/>
        </w:rPr>
      </w:pPr>
    </w:p>
    <w:p w14:paraId="060B294C" w14:textId="77777777" w:rsidR="00BF24E7" w:rsidRPr="00B91397" w:rsidRDefault="00BF24E7" w:rsidP="00BF24E7">
      <w:pPr>
        <w:rPr>
          <w:szCs w:val="22"/>
        </w:rPr>
      </w:pPr>
    </w:p>
    <w:tbl>
      <w:tblPr>
        <w:tblW w:w="4747" w:type="pct"/>
        <w:jc w:val="center"/>
        <w:tblLayout w:type="fixed"/>
        <w:tblLook w:val="04A0" w:firstRow="1" w:lastRow="0" w:firstColumn="1" w:lastColumn="0" w:noHBand="0" w:noVBand="1"/>
        <w:tblPrChange w:id="12647" w:author="Gary Sullivan" w:date="2019-07-02T10:38:00Z">
          <w:tblPr>
            <w:tblW w:w="6094" w:type="pct"/>
            <w:jc w:val="center"/>
            <w:tblLayout w:type="fixed"/>
            <w:tblLook w:val="04A0" w:firstRow="1" w:lastRow="0" w:firstColumn="1" w:lastColumn="0" w:noHBand="0" w:noVBand="1"/>
          </w:tblPr>
        </w:tblPrChange>
      </w:tblPr>
      <w:tblGrid>
        <w:gridCol w:w="857"/>
        <w:gridCol w:w="35"/>
        <w:gridCol w:w="452"/>
        <w:gridCol w:w="494"/>
        <w:gridCol w:w="494"/>
        <w:gridCol w:w="567"/>
        <w:gridCol w:w="567"/>
        <w:gridCol w:w="496"/>
        <w:gridCol w:w="450"/>
        <w:gridCol w:w="37"/>
        <w:gridCol w:w="496"/>
        <w:gridCol w:w="567"/>
        <w:gridCol w:w="567"/>
        <w:gridCol w:w="494"/>
        <w:gridCol w:w="494"/>
        <w:gridCol w:w="494"/>
        <w:gridCol w:w="193"/>
        <w:gridCol w:w="365"/>
        <w:gridCol w:w="567"/>
        <w:gridCol w:w="172"/>
        <w:tblGridChange w:id="12648">
          <w:tblGrid>
            <w:gridCol w:w="867"/>
            <w:gridCol w:w="44"/>
            <w:gridCol w:w="461"/>
            <w:gridCol w:w="503"/>
            <w:gridCol w:w="503"/>
            <w:gridCol w:w="576"/>
            <w:gridCol w:w="576"/>
            <w:gridCol w:w="505"/>
            <w:gridCol w:w="458"/>
            <w:gridCol w:w="47"/>
            <w:gridCol w:w="505"/>
            <w:gridCol w:w="576"/>
            <w:gridCol w:w="576"/>
            <w:gridCol w:w="503"/>
            <w:gridCol w:w="503"/>
            <w:gridCol w:w="503"/>
            <w:gridCol w:w="201"/>
            <w:gridCol w:w="375"/>
            <w:gridCol w:w="576"/>
            <w:gridCol w:w="2513"/>
          </w:tblGrid>
        </w:tblGridChange>
      </w:tblGrid>
      <w:tr w:rsidR="00BF24E7" w:rsidRPr="00B91397" w:rsidDel="00B94CC3" w14:paraId="5163E732" w14:textId="4A223BC3" w:rsidTr="00B94CC3">
        <w:trPr>
          <w:trHeight w:val="220"/>
          <w:jc w:val="center"/>
          <w:del w:id="12649" w:author="Gary Sullivan" w:date="2019-07-02T10:38:00Z"/>
          <w:trPrChange w:id="12650" w:author="Gary Sullivan" w:date="2019-07-02T10:38:00Z">
            <w:trPr>
              <w:trHeight w:val="220"/>
              <w:jc w:val="center"/>
            </w:trPr>
          </w:trPrChange>
        </w:trPr>
        <w:tc>
          <w:tcPr>
            <w:tcW w:w="514" w:type="pct"/>
            <w:gridSpan w:val="2"/>
            <w:tcBorders>
              <w:top w:val="single" w:sz="12" w:space="0" w:color="auto"/>
              <w:left w:val="single" w:sz="12" w:space="0" w:color="auto"/>
              <w:bottom w:val="single" w:sz="12" w:space="0" w:color="auto"/>
              <w:right w:val="single" w:sz="6" w:space="0" w:color="auto"/>
            </w:tcBorders>
            <w:shd w:val="clear" w:color="auto" w:fill="auto"/>
            <w:noWrap/>
            <w:vAlign w:val="center"/>
            <w:hideMark/>
            <w:tcPrChange w:id="12651" w:author="Gary Sullivan" w:date="2019-07-02T10:38:00Z">
              <w:tcPr>
                <w:tcW w:w="401" w:type="pct"/>
                <w:gridSpan w:val="2"/>
                <w:tcBorders>
                  <w:top w:val="single" w:sz="12" w:space="0" w:color="auto"/>
                  <w:left w:val="single" w:sz="12" w:space="0" w:color="auto"/>
                  <w:bottom w:val="single" w:sz="12" w:space="0" w:color="auto"/>
                  <w:right w:val="single" w:sz="6" w:space="0" w:color="auto"/>
                </w:tcBorders>
                <w:shd w:val="clear" w:color="auto" w:fill="auto"/>
                <w:noWrap/>
                <w:vAlign w:val="center"/>
                <w:hideMark/>
              </w:tcPr>
            </w:tcPrChange>
          </w:tcPr>
          <w:p w14:paraId="753C0B38" w14:textId="4BE40743" w:rsidR="00BF24E7" w:rsidRPr="00986892" w:rsidDel="00B94CC3" w:rsidRDefault="00BF24E7" w:rsidP="00BF24E7">
            <w:pPr>
              <w:tabs>
                <w:tab w:val="clear" w:pos="360"/>
                <w:tab w:val="clear" w:pos="720"/>
                <w:tab w:val="clear" w:pos="1080"/>
                <w:tab w:val="clear" w:pos="1440"/>
              </w:tabs>
              <w:overflowPunct/>
              <w:autoSpaceDE/>
              <w:autoSpaceDN/>
              <w:adjustRightInd/>
              <w:spacing w:before="0"/>
              <w:textAlignment w:val="auto"/>
              <w:rPr>
                <w:del w:id="12652" w:author="Gary Sullivan" w:date="2019-07-02T10:38:00Z"/>
                <w:color w:val="000000"/>
                <w:sz w:val="18"/>
                <w:szCs w:val="18"/>
                <w:lang w:eastAsia="zh-CN"/>
              </w:rPr>
            </w:pPr>
            <w:del w:id="12653" w:author="Gary Sullivan" w:date="2019-07-02T10:38:00Z">
              <w:r w:rsidRPr="00986892" w:rsidDel="00B94CC3">
                <w:rPr>
                  <w:color w:val="000000"/>
                  <w:sz w:val="18"/>
                  <w:szCs w:val="18"/>
                  <w:lang w:eastAsia="zh-CN"/>
                </w:rPr>
                <w:delText> </w:delText>
              </w:r>
            </w:del>
          </w:p>
        </w:tc>
        <w:tc>
          <w:tcPr>
            <w:tcW w:w="2022" w:type="pct"/>
            <w:gridSpan w:val="7"/>
            <w:tcBorders>
              <w:top w:val="single" w:sz="12" w:space="0" w:color="auto"/>
              <w:left w:val="single" w:sz="6" w:space="0" w:color="auto"/>
              <w:bottom w:val="single" w:sz="12" w:space="0" w:color="auto"/>
              <w:right w:val="single" w:sz="6" w:space="0" w:color="auto"/>
            </w:tcBorders>
            <w:shd w:val="clear" w:color="auto" w:fill="auto"/>
            <w:noWrap/>
            <w:vAlign w:val="center"/>
            <w:hideMark/>
            <w:tcPrChange w:id="12654" w:author="Gary Sullivan" w:date="2019-07-02T10:38:00Z">
              <w:tcPr>
                <w:tcW w:w="1575" w:type="pct"/>
                <w:gridSpan w:val="7"/>
                <w:tcBorders>
                  <w:top w:val="single" w:sz="12" w:space="0" w:color="auto"/>
                  <w:left w:val="single" w:sz="6" w:space="0" w:color="auto"/>
                  <w:bottom w:val="single" w:sz="12" w:space="0" w:color="auto"/>
                  <w:right w:val="single" w:sz="6" w:space="0" w:color="auto"/>
                </w:tcBorders>
                <w:shd w:val="clear" w:color="auto" w:fill="auto"/>
                <w:noWrap/>
                <w:vAlign w:val="center"/>
                <w:hideMark/>
              </w:tcPr>
            </w:tcPrChange>
          </w:tcPr>
          <w:p w14:paraId="1B874F8B" w14:textId="028D7113" w:rsidR="00BF24E7" w:rsidRPr="00986892" w:rsidDel="00B94CC3" w:rsidRDefault="00BF24E7" w:rsidP="00BF24E7">
            <w:pPr>
              <w:tabs>
                <w:tab w:val="clear" w:pos="360"/>
                <w:tab w:val="clear" w:pos="720"/>
                <w:tab w:val="clear" w:pos="1080"/>
                <w:tab w:val="clear" w:pos="1440"/>
              </w:tabs>
              <w:overflowPunct/>
              <w:autoSpaceDE/>
              <w:autoSpaceDN/>
              <w:adjustRightInd/>
              <w:spacing w:before="0"/>
              <w:jc w:val="center"/>
              <w:textAlignment w:val="auto"/>
              <w:rPr>
                <w:del w:id="12655" w:author="Gary Sullivan" w:date="2019-07-02T10:38:00Z"/>
                <w:b/>
                <w:bCs/>
                <w:color w:val="000000"/>
                <w:sz w:val="18"/>
                <w:szCs w:val="18"/>
                <w:lang w:eastAsia="zh-CN"/>
              </w:rPr>
            </w:pPr>
            <w:del w:id="12656" w:author="Gary Sullivan" w:date="2019-07-02T10:38:00Z">
              <w:r w:rsidRPr="00986892" w:rsidDel="00B94CC3">
                <w:rPr>
                  <w:b/>
                  <w:color w:val="000000"/>
                  <w:sz w:val="18"/>
                  <w:szCs w:val="18"/>
                  <w:lang w:eastAsia="zh-CN"/>
                </w:rPr>
                <w:delText>All Intra</w:delText>
              </w:r>
            </w:del>
          </w:p>
        </w:tc>
        <w:tc>
          <w:tcPr>
            <w:tcW w:w="1927" w:type="pct"/>
            <w:gridSpan w:val="8"/>
            <w:tcBorders>
              <w:top w:val="single" w:sz="12" w:space="0" w:color="auto"/>
              <w:left w:val="single" w:sz="6" w:space="0" w:color="auto"/>
              <w:bottom w:val="single" w:sz="12" w:space="0" w:color="auto"/>
              <w:right w:val="single" w:sz="12" w:space="0" w:color="auto"/>
            </w:tcBorders>
            <w:shd w:val="clear" w:color="auto" w:fill="auto"/>
            <w:noWrap/>
            <w:vAlign w:val="center"/>
            <w:hideMark/>
            <w:tcPrChange w:id="12657" w:author="Gary Sullivan" w:date="2019-07-02T10:38:00Z">
              <w:tcPr>
                <w:tcW w:w="1501" w:type="pct"/>
                <w:gridSpan w:val="8"/>
                <w:tcBorders>
                  <w:top w:val="single" w:sz="12" w:space="0" w:color="auto"/>
                  <w:left w:val="single" w:sz="6" w:space="0" w:color="auto"/>
                  <w:bottom w:val="single" w:sz="12" w:space="0" w:color="auto"/>
                  <w:right w:val="single" w:sz="12" w:space="0" w:color="auto"/>
                </w:tcBorders>
                <w:shd w:val="clear" w:color="auto" w:fill="auto"/>
                <w:noWrap/>
                <w:vAlign w:val="center"/>
                <w:hideMark/>
              </w:tcPr>
            </w:tcPrChange>
          </w:tcPr>
          <w:p w14:paraId="31034610" w14:textId="79D33D9E" w:rsidR="00BF24E7" w:rsidRPr="00986892" w:rsidDel="00B94CC3" w:rsidRDefault="00BF24E7" w:rsidP="00BF24E7">
            <w:pPr>
              <w:tabs>
                <w:tab w:val="clear" w:pos="360"/>
                <w:tab w:val="clear" w:pos="720"/>
                <w:tab w:val="clear" w:pos="1080"/>
                <w:tab w:val="clear" w:pos="1440"/>
              </w:tabs>
              <w:overflowPunct/>
              <w:autoSpaceDE/>
              <w:autoSpaceDN/>
              <w:adjustRightInd/>
              <w:spacing w:before="0"/>
              <w:jc w:val="center"/>
              <w:textAlignment w:val="auto"/>
              <w:rPr>
                <w:del w:id="12658" w:author="Gary Sullivan" w:date="2019-07-02T10:38:00Z"/>
                <w:b/>
                <w:bCs/>
                <w:color w:val="000000"/>
                <w:sz w:val="18"/>
                <w:szCs w:val="18"/>
                <w:lang w:eastAsia="zh-CN"/>
              </w:rPr>
            </w:pPr>
            <w:del w:id="12659" w:author="Gary Sullivan" w:date="2019-07-02T10:38:00Z">
              <w:r w:rsidRPr="00986892" w:rsidDel="00B94CC3">
                <w:rPr>
                  <w:rFonts w:eastAsia="Yu Mincho"/>
                  <w:b/>
                  <w:color w:val="000000"/>
                  <w:sz w:val="18"/>
                  <w:szCs w:val="18"/>
                  <w:lang w:eastAsia="ja-JP"/>
                </w:rPr>
                <w:delText>Random Access</w:delText>
              </w:r>
            </w:del>
          </w:p>
        </w:tc>
        <w:tc>
          <w:tcPr>
            <w:tcW w:w="1955" w:type="pct"/>
            <w:gridSpan w:val="3"/>
            <w:tcBorders>
              <w:top w:val="single" w:sz="12" w:space="0" w:color="auto"/>
              <w:left w:val="single" w:sz="6" w:space="0" w:color="auto"/>
              <w:bottom w:val="single" w:sz="12" w:space="0" w:color="auto"/>
              <w:right w:val="single" w:sz="12" w:space="0" w:color="auto"/>
            </w:tcBorders>
            <w:vAlign w:val="center"/>
            <w:tcPrChange w:id="12660" w:author="Gary Sullivan" w:date="2019-07-02T10:38:00Z">
              <w:tcPr>
                <w:tcW w:w="1524" w:type="pct"/>
                <w:gridSpan w:val="3"/>
                <w:tcBorders>
                  <w:top w:val="single" w:sz="12" w:space="0" w:color="auto"/>
                  <w:left w:val="single" w:sz="6" w:space="0" w:color="auto"/>
                  <w:bottom w:val="single" w:sz="12" w:space="0" w:color="auto"/>
                  <w:right w:val="single" w:sz="12" w:space="0" w:color="auto"/>
                </w:tcBorders>
                <w:vAlign w:val="center"/>
              </w:tcPr>
            </w:tcPrChange>
          </w:tcPr>
          <w:p w14:paraId="65A3A0FD" w14:textId="06E2E971" w:rsidR="00BF24E7" w:rsidRPr="00986892" w:rsidDel="00B94CC3" w:rsidRDefault="00BF24E7" w:rsidP="00BF24E7">
            <w:pPr>
              <w:tabs>
                <w:tab w:val="clear" w:pos="360"/>
                <w:tab w:val="clear" w:pos="720"/>
                <w:tab w:val="clear" w:pos="1080"/>
                <w:tab w:val="clear" w:pos="1440"/>
              </w:tabs>
              <w:overflowPunct/>
              <w:autoSpaceDE/>
              <w:autoSpaceDN/>
              <w:adjustRightInd/>
              <w:spacing w:before="0"/>
              <w:jc w:val="center"/>
              <w:textAlignment w:val="auto"/>
              <w:rPr>
                <w:del w:id="12661" w:author="Gary Sullivan" w:date="2019-07-02T10:38:00Z"/>
                <w:b/>
                <w:bCs/>
                <w:color w:val="000000"/>
                <w:sz w:val="18"/>
                <w:szCs w:val="18"/>
                <w:lang w:eastAsia="zh-CN"/>
              </w:rPr>
            </w:pPr>
            <w:del w:id="12662" w:author="Gary Sullivan" w:date="2019-07-02T10:38:00Z">
              <w:r w:rsidRPr="00986892" w:rsidDel="00B94CC3">
                <w:rPr>
                  <w:b/>
                  <w:color w:val="000000"/>
                  <w:sz w:val="18"/>
                  <w:szCs w:val="18"/>
                  <w:lang w:eastAsia="zh-CN"/>
                </w:rPr>
                <w:delText>Low Delay B</w:delText>
              </w:r>
            </w:del>
          </w:p>
        </w:tc>
      </w:tr>
      <w:tr w:rsidR="00B94CC3" w:rsidRPr="00B91397" w14:paraId="475380A4" w14:textId="77777777" w:rsidTr="00B94CC3">
        <w:tblPrEx>
          <w:tblCellMar>
            <w:left w:w="29" w:type="dxa"/>
            <w:right w:w="29" w:type="dxa"/>
          </w:tblCellMar>
          <w:tblPrExChange w:id="12663" w:author="Gary Sullivan" w:date="2019-07-02T10:38:00Z">
            <w:tblPrEx>
              <w:tblW w:w="4747" w:type="pct"/>
              <w:tblCellMar>
                <w:left w:w="29" w:type="dxa"/>
                <w:right w:w="29" w:type="dxa"/>
              </w:tblCellMar>
            </w:tblPrEx>
          </w:tblPrExChange>
        </w:tblPrEx>
        <w:trPr>
          <w:gridAfter w:val="1"/>
          <w:wAfter w:w="2513" w:type="dxa"/>
          <w:trHeight w:val="259"/>
          <w:jc w:val="center"/>
          <w:ins w:id="12664" w:author="Gary Sullivan" w:date="2019-07-02T10:36:00Z"/>
          <w:trPrChange w:id="12665" w:author="Gary Sullivan" w:date="2019-07-02T10:38:00Z">
            <w:trPr>
              <w:gridAfter w:val="1"/>
              <w:trHeight w:val="259"/>
              <w:jc w:val="center"/>
            </w:trPr>
          </w:trPrChange>
        </w:trPr>
        <w:tc>
          <w:tcPr>
            <w:tcW w:w="489" w:type="pct"/>
            <w:tcBorders>
              <w:top w:val="single" w:sz="12" w:space="0" w:color="auto"/>
              <w:left w:val="single" w:sz="12" w:space="0" w:color="auto"/>
              <w:bottom w:val="single" w:sz="12" w:space="0" w:color="auto"/>
              <w:right w:val="single" w:sz="4" w:space="0" w:color="auto"/>
            </w:tcBorders>
            <w:shd w:val="clear" w:color="auto" w:fill="auto"/>
            <w:noWrap/>
            <w:vAlign w:val="center"/>
            <w:tcPrChange w:id="12666" w:author="Gary Sullivan" w:date="2019-07-02T10:38:00Z">
              <w:tcPr>
                <w:tcW w:w="489" w:type="pct"/>
                <w:tcBorders>
                  <w:top w:val="single" w:sz="12" w:space="0" w:color="auto"/>
                  <w:left w:val="single" w:sz="12" w:space="0" w:color="auto"/>
                  <w:bottom w:val="single" w:sz="12" w:space="0" w:color="auto"/>
                  <w:right w:val="single" w:sz="4" w:space="0" w:color="auto"/>
                </w:tcBorders>
                <w:shd w:val="clear" w:color="auto" w:fill="auto"/>
                <w:noWrap/>
                <w:vAlign w:val="center"/>
              </w:tcPr>
            </w:tcPrChange>
          </w:tcPr>
          <w:p w14:paraId="26301D44" w14:textId="77777777" w:rsidR="00B94CC3" w:rsidRPr="00986892" w:rsidRDefault="00B94CC3" w:rsidP="00BF24E7">
            <w:pPr>
              <w:tabs>
                <w:tab w:val="clear" w:pos="360"/>
                <w:tab w:val="clear" w:pos="720"/>
                <w:tab w:val="clear" w:pos="1080"/>
                <w:tab w:val="clear" w:pos="1440"/>
              </w:tabs>
              <w:overflowPunct/>
              <w:autoSpaceDE/>
              <w:autoSpaceDN/>
              <w:adjustRightInd/>
              <w:spacing w:before="0"/>
              <w:textAlignment w:val="auto"/>
              <w:rPr>
                <w:ins w:id="12667" w:author="Gary Sullivan" w:date="2019-07-02T10:36:00Z"/>
                <w:b/>
                <w:bCs/>
                <w:color w:val="000000"/>
                <w:sz w:val="18"/>
                <w:szCs w:val="18"/>
                <w:lang w:eastAsia="zh-CN"/>
              </w:rPr>
            </w:pPr>
          </w:p>
        </w:tc>
        <w:tc>
          <w:tcPr>
            <w:tcW w:w="285" w:type="pct"/>
            <w:gridSpan w:val="2"/>
            <w:tcBorders>
              <w:top w:val="single" w:sz="12" w:space="0" w:color="auto"/>
              <w:left w:val="nil"/>
              <w:bottom w:val="single" w:sz="12" w:space="0" w:color="auto"/>
              <w:right w:val="nil"/>
            </w:tcBorders>
            <w:shd w:val="clear" w:color="auto" w:fill="auto"/>
            <w:noWrap/>
            <w:vAlign w:val="center"/>
            <w:tcPrChange w:id="12668" w:author="Gary Sullivan" w:date="2019-07-02T10:38:00Z">
              <w:tcPr>
                <w:tcW w:w="285" w:type="pct"/>
                <w:gridSpan w:val="2"/>
                <w:tcBorders>
                  <w:top w:val="single" w:sz="12" w:space="0" w:color="auto"/>
                  <w:left w:val="nil"/>
                  <w:bottom w:val="single" w:sz="12" w:space="0" w:color="auto"/>
                  <w:right w:val="nil"/>
                </w:tcBorders>
                <w:shd w:val="clear" w:color="auto" w:fill="auto"/>
                <w:noWrap/>
                <w:vAlign w:val="center"/>
              </w:tcPr>
            </w:tcPrChange>
          </w:tcPr>
          <w:p w14:paraId="1EDF6E01"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69" w:author="Gary Sullivan" w:date="2019-07-02T10:36:00Z"/>
                <w:b/>
                <w:bCs/>
                <w:color w:val="000000"/>
                <w:sz w:val="18"/>
                <w:szCs w:val="18"/>
                <w:lang w:eastAsia="zh-CN"/>
              </w:rPr>
            </w:pPr>
          </w:p>
        </w:tc>
        <w:tc>
          <w:tcPr>
            <w:tcW w:w="284" w:type="pct"/>
            <w:tcBorders>
              <w:top w:val="single" w:sz="12" w:space="0" w:color="auto"/>
              <w:left w:val="nil"/>
              <w:bottom w:val="single" w:sz="12" w:space="0" w:color="auto"/>
              <w:right w:val="nil"/>
            </w:tcBorders>
            <w:shd w:val="clear" w:color="auto" w:fill="auto"/>
            <w:noWrap/>
            <w:vAlign w:val="center"/>
            <w:tcPrChange w:id="12670" w:author="Gary Sullivan" w:date="2019-07-02T10:38:00Z">
              <w:tcPr>
                <w:tcW w:w="284" w:type="pct"/>
                <w:tcBorders>
                  <w:top w:val="single" w:sz="12" w:space="0" w:color="auto"/>
                  <w:left w:val="nil"/>
                  <w:bottom w:val="single" w:sz="12" w:space="0" w:color="auto"/>
                  <w:right w:val="nil"/>
                </w:tcBorders>
                <w:shd w:val="clear" w:color="auto" w:fill="auto"/>
                <w:noWrap/>
                <w:vAlign w:val="center"/>
              </w:tcPr>
            </w:tcPrChange>
          </w:tcPr>
          <w:p w14:paraId="7C8BEDF5"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71" w:author="Gary Sullivan" w:date="2019-07-02T10:36:00Z"/>
                <w:b/>
                <w:bCs/>
                <w:color w:val="000000"/>
                <w:sz w:val="18"/>
                <w:szCs w:val="18"/>
                <w:lang w:eastAsia="zh-CN"/>
              </w:rPr>
            </w:pPr>
          </w:p>
        </w:tc>
        <w:tc>
          <w:tcPr>
            <w:tcW w:w="284" w:type="pct"/>
            <w:tcBorders>
              <w:top w:val="single" w:sz="12" w:space="0" w:color="auto"/>
              <w:left w:val="nil"/>
              <w:bottom w:val="single" w:sz="12" w:space="0" w:color="auto"/>
              <w:right w:val="nil"/>
            </w:tcBorders>
            <w:shd w:val="clear" w:color="auto" w:fill="auto"/>
            <w:noWrap/>
            <w:vAlign w:val="center"/>
            <w:tcPrChange w:id="12672" w:author="Gary Sullivan" w:date="2019-07-02T10:38:00Z">
              <w:tcPr>
                <w:tcW w:w="284" w:type="pct"/>
                <w:tcBorders>
                  <w:top w:val="single" w:sz="12" w:space="0" w:color="auto"/>
                  <w:left w:val="nil"/>
                  <w:bottom w:val="single" w:sz="12" w:space="0" w:color="auto"/>
                  <w:right w:val="nil"/>
                </w:tcBorders>
                <w:shd w:val="clear" w:color="auto" w:fill="auto"/>
                <w:noWrap/>
                <w:vAlign w:val="center"/>
              </w:tcPr>
            </w:tcPrChange>
          </w:tcPr>
          <w:p w14:paraId="1F34C8CA" w14:textId="2D40648B"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73" w:author="Gary Sullivan" w:date="2019-07-02T10:36:00Z"/>
                <w:b/>
                <w:bCs/>
                <w:color w:val="000000"/>
                <w:sz w:val="18"/>
                <w:szCs w:val="18"/>
                <w:lang w:eastAsia="zh-CN"/>
              </w:rPr>
            </w:pPr>
            <w:ins w:id="12674" w:author="Gary Sullivan" w:date="2019-07-02T10:36:00Z">
              <w:r>
                <w:rPr>
                  <w:b/>
                  <w:bCs/>
                  <w:color w:val="000000"/>
                  <w:sz w:val="18"/>
                  <w:szCs w:val="18"/>
                  <w:lang w:eastAsia="zh-CN"/>
                </w:rPr>
                <w:t>AI</w:t>
              </w:r>
            </w:ins>
          </w:p>
        </w:tc>
        <w:tc>
          <w:tcPr>
            <w:tcW w:w="325" w:type="pct"/>
            <w:tcBorders>
              <w:top w:val="single" w:sz="12" w:space="0" w:color="auto"/>
              <w:left w:val="nil"/>
              <w:bottom w:val="single" w:sz="12" w:space="0" w:color="auto"/>
              <w:right w:val="nil"/>
            </w:tcBorders>
            <w:shd w:val="clear" w:color="auto" w:fill="auto"/>
            <w:noWrap/>
            <w:vAlign w:val="center"/>
            <w:tcPrChange w:id="12675" w:author="Gary Sullivan" w:date="2019-07-02T10:38:00Z">
              <w:tcPr>
                <w:tcW w:w="325" w:type="pct"/>
                <w:tcBorders>
                  <w:top w:val="single" w:sz="12" w:space="0" w:color="auto"/>
                  <w:left w:val="nil"/>
                  <w:bottom w:val="single" w:sz="12" w:space="0" w:color="auto"/>
                  <w:right w:val="nil"/>
                </w:tcBorders>
                <w:shd w:val="clear" w:color="auto" w:fill="auto"/>
                <w:noWrap/>
                <w:vAlign w:val="center"/>
              </w:tcPr>
            </w:tcPrChange>
          </w:tcPr>
          <w:p w14:paraId="4707BFBB"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76" w:author="Gary Sullivan" w:date="2019-07-02T10:36:00Z"/>
                <w:b/>
                <w:bCs/>
                <w:color w:val="000000"/>
                <w:sz w:val="18"/>
                <w:szCs w:val="18"/>
                <w:lang w:eastAsia="zh-CN"/>
              </w:rPr>
            </w:pPr>
          </w:p>
        </w:tc>
        <w:tc>
          <w:tcPr>
            <w:tcW w:w="325" w:type="pct"/>
            <w:tcBorders>
              <w:top w:val="single" w:sz="12" w:space="0" w:color="auto"/>
              <w:left w:val="nil"/>
              <w:bottom w:val="single" w:sz="12" w:space="0" w:color="auto"/>
              <w:right w:val="nil"/>
            </w:tcBorders>
            <w:shd w:val="clear" w:color="auto" w:fill="auto"/>
            <w:noWrap/>
            <w:vAlign w:val="center"/>
            <w:tcPrChange w:id="12677" w:author="Gary Sullivan" w:date="2019-07-02T10:38:00Z">
              <w:tcPr>
                <w:tcW w:w="325" w:type="pct"/>
                <w:tcBorders>
                  <w:top w:val="single" w:sz="12" w:space="0" w:color="auto"/>
                  <w:left w:val="nil"/>
                  <w:bottom w:val="single" w:sz="12" w:space="0" w:color="auto"/>
                  <w:right w:val="nil"/>
                </w:tcBorders>
                <w:shd w:val="clear" w:color="auto" w:fill="auto"/>
                <w:noWrap/>
                <w:vAlign w:val="center"/>
              </w:tcPr>
            </w:tcPrChange>
          </w:tcPr>
          <w:p w14:paraId="0F533451"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78" w:author="Gary Sullivan" w:date="2019-07-02T10:36:00Z"/>
                <w:b/>
                <w:bCs/>
                <w:color w:val="000000"/>
                <w:sz w:val="18"/>
                <w:szCs w:val="18"/>
                <w:lang w:eastAsia="zh-CN"/>
              </w:rPr>
            </w:pPr>
          </w:p>
        </w:tc>
        <w:tc>
          <w:tcPr>
            <w:tcW w:w="285" w:type="pct"/>
            <w:tcBorders>
              <w:top w:val="single" w:sz="12" w:space="0" w:color="auto"/>
              <w:left w:val="single" w:sz="4" w:space="0" w:color="auto"/>
              <w:bottom w:val="single" w:sz="12" w:space="0" w:color="auto"/>
              <w:right w:val="nil"/>
            </w:tcBorders>
            <w:shd w:val="clear" w:color="auto" w:fill="auto"/>
            <w:noWrap/>
            <w:vAlign w:val="center"/>
            <w:tcPrChange w:id="12679" w:author="Gary Sullivan" w:date="2019-07-02T10:38:00Z">
              <w:tcPr>
                <w:tcW w:w="285" w:type="pct"/>
                <w:tcBorders>
                  <w:top w:val="single" w:sz="12" w:space="0" w:color="auto"/>
                  <w:left w:val="single" w:sz="4" w:space="0" w:color="auto"/>
                  <w:bottom w:val="single" w:sz="12" w:space="0" w:color="auto"/>
                  <w:right w:val="nil"/>
                </w:tcBorders>
                <w:shd w:val="clear" w:color="auto" w:fill="auto"/>
                <w:noWrap/>
                <w:vAlign w:val="center"/>
              </w:tcPr>
            </w:tcPrChange>
          </w:tcPr>
          <w:p w14:paraId="060AB091"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80" w:author="Gary Sullivan" w:date="2019-07-02T10:36:00Z"/>
                <w:b/>
                <w:bCs/>
                <w:color w:val="000000"/>
                <w:sz w:val="18"/>
                <w:szCs w:val="18"/>
                <w:lang w:eastAsia="zh-CN"/>
              </w:rPr>
            </w:pPr>
          </w:p>
        </w:tc>
        <w:tc>
          <w:tcPr>
            <w:tcW w:w="285" w:type="pct"/>
            <w:gridSpan w:val="2"/>
            <w:tcBorders>
              <w:top w:val="single" w:sz="12" w:space="0" w:color="auto"/>
              <w:left w:val="nil"/>
              <w:bottom w:val="single" w:sz="12" w:space="0" w:color="auto"/>
              <w:right w:val="nil"/>
            </w:tcBorders>
            <w:shd w:val="clear" w:color="auto" w:fill="auto"/>
            <w:noWrap/>
            <w:vAlign w:val="center"/>
            <w:tcPrChange w:id="12681" w:author="Gary Sullivan" w:date="2019-07-02T10:38:00Z">
              <w:tcPr>
                <w:tcW w:w="285" w:type="pct"/>
                <w:gridSpan w:val="2"/>
                <w:tcBorders>
                  <w:top w:val="single" w:sz="12" w:space="0" w:color="auto"/>
                  <w:left w:val="nil"/>
                  <w:bottom w:val="single" w:sz="12" w:space="0" w:color="auto"/>
                  <w:right w:val="nil"/>
                </w:tcBorders>
                <w:shd w:val="clear" w:color="auto" w:fill="auto"/>
                <w:noWrap/>
                <w:vAlign w:val="center"/>
              </w:tcPr>
            </w:tcPrChange>
          </w:tcPr>
          <w:p w14:paraId="6324536F"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82" w:author="Gary Sullivan" w:date="2019-07-02T10:36:00Z"/>
                <w:b/>
                <w:bCs/>
                <w:color w:val="000000"/>
                <w:sz w:val="18"/>
                <w:szCs w:val="18"/>
                <w:lang w:eastAsia="zh-CN"/>
              </w:rPr>
            </w:pPr>
          </w:p>
        </w:tc>
        <w:tc>
          <w:tcPr>
            <w:tcW w:w="285" w:type="pct"/>
            <w:tcBorders>
              <w:top w:val="single" w:sz="12" w:space="0" w:color="auto"/>
              <w:left w:val="nil"/>
              <w:bottom w:val="single" w:sz="12" w:space="0" w:color="auto"/>
              <w:right w:val="nil"/>
            </w:tcBorders>
            <w:shd w:val="clear" w:color="auto" w:fill="auto"/>
            <w:noWrap/>
            <w:vAlign w:val="center"/>
            <w:tcPrChange w:id="12683" w:author="Gary Sullivan" w:date="2019-07-02T10:38:00Z">
              <w:tcPr>
                <w:tcW w:w="285" w:type="pct"/>
                <w:tcBorders>
                  <w:top w:val="single" w:sz="12" w:space="0" w:color="auto"/>
                  <w:left w:val="nil"/>
                  <w:bottom w:val="single" w:sz="12" w:space="0" w:color="auto"/>
                  <w:right w:val="nil"/>
                </w:tcBorders>
                <w:shd w:val="clear" w:color="auto" w:fill="auto"/>
                <w:noWrap/>
                <w:vAlign w:val="center"/>
              </w:tcPr>
            </w:tcPrChange>
          </w:tcPr>
          <w:p w14:paraId="03A1C256" w14:textId="20D4CE3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84" w:author="Gary Sullivan" w:date="2019-07-02T10:36:00Z"/>
                <w:b/>
                <w:bCs/>
                <w:color w:val="000000"/>
                <w:sz w:val="18"/>
                <w:szCs w:val="18"/>
                <w:lang w:eastAsia="zh-CN"/>
              </w:rPr>
            </w:pPr>
            <w:ins w:id="12685" w:author="Gary Sullivan" w:date="2019-07-02T10:36:00Z">
              <w:r>
                <w:rPr>
                  <w:b/>
                  <w:bCs/>
                  <w:color w:val="000000"/>
                  <w:sz w:val="18"/>
                  <w:szCs w:val="18"/>
                  <w:lang w:eastAsia="zh-CN"/>
                </w:rPr>
                <w:t>RA</w:t>
              </w:r>
            </w:ins>
          </w:p>
        </w:tc>
        <w:tc>
          <w:tcPr>
            <w:tcW w:w="325" w:type="pct"/>
            <w:tcBorders>
              <w:top w:val="single" w:sz="12" w:space="0" w:color="auto"/>
              <w:left w:val="nil"/>
              <w:bottom w:val="single" w:sz="12" w:space="0" w:color="auto"/>
              <w:right w:val="nil"/>
            </w:tcBorders>
            <w:shd w:val="clear" w:color="auto" w:fill="auto"/>
            <w:noWrap/>
            <w:vAlign w:val="center"/>
            <w:tcPrChange w:id="12686" w:author="Gary Sullivan" w:date="2019-07-02T10:38:00Z">
              <w:tcPr>
                <w:tcW w:w="325" w:type="pct"/>
                <w:tcBorders>
                  <w:top w:val="single" w:sz="12" w:space="0" w:color="auto"/>
                  <w:left w:val="nil"/>
                  <w:bottom w:val="single" w:sz="12" w:space="0" w:color="auto"/>
                  <w:right w:val="nil"/>
                </w:tcBorders>
                <w:shd w:val="clear" w:color="auto" w:fill="auto"/>
                <w:noWrap/>
                <w:vAlign w:val="center"/>
              </w:tcPr>
            </w:tcPrChange>
          </w:tcPr>
          <w:p w14:paraId="6FA91E21"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87" w:author="Gary Sullivan" w:date="2019-07-02T10:36:00Z"/>
                <w:b/>
                <w:bCs/>
                <w:color w:val="000000"/>
                <w:sz w:val="18"/>
                <w:szCs w:val="18"/>
                <w:lang w:eastAsia="zh-CN"/>
              </w:rPr>
            </w:pPr>
          </w:p>
        </w:tc>
        <w:tc>
          <w:tcPr>
            <w:tcW w:w="325" w:type="pct"/>
            <w:tcBorders>
              <w:top w:val="single" w:sz="12" w:space="0" w:color="auto"/>
              <w:left w:val="nil"/>
              <w:bottom w:val="single" w:sz="12" w:space="0" w:color="auto"/>
              <w:right w:val="single" w:sz="12" w:space="0" w:color="auto"/>
            </w:tcBorders>
            <w:shd w:val="clear" w:color="auto" w:fill="auto"/>
            <w:noWrap/>
            <w:vAlign w:val="center"/>
            <w:tcPrChange w:id="12688" w:author="Gary Sullivan" w:date="2019-07-02T10:38:00Z">
              <w:tcPr>
                <w:tcW w:w="325" w:type="pct"/>
                <w:tcBorders>
                  <w:top w:val="single" w:sz="12" w:space="0" w:color="auto"/>
                  <w:left w:val="nil"/>
                  <w:bottom w:val="single" w:sz="12" w:space="0" w:color="auto"/>
                  <w:right w:val="single" w:sz="12" w:space="0" w:color="auto"/>
                </w:tcBorders>
                <w:shd w:val="clear" w:color="auto" w:fill="auto"/>
                <w:noWrap/>
                <w:vAlign w:val="center"/>
              </w:tcPr>
            </w:tcPrChange>
          </w:tcPr>
          <w:p w14:paraId="45F5BD5E"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89" w:author="Gary Sullivan" w:date="2019-07-02T10:36:00Z"/>
                <w:b/>
                <w:bCs/>
                <w:color w:val="000000"/>
                <w:sz w:val="18"/>
                <w:szCs w:val="18"/>
                <w:lang w:eastAsia="zh-CN"/>
              </w:rPr>
            </w:pPr>
          </w:p>
        </w:tc>
        <w:tc>
          <w:tcPr>
            <w:tcW w:w="284" w:type="pct"/>
            <w:tcBorders>
              <w:top w:val="single" w:sz="12" w:space="0" w:color="auto"/>
              <w:left w:val="nil"/>
              <w:bottom w:val="single" w:sz="12" w:space="0" w:color="auto"/>
            </w:tcBorders>
            <w:vAlign w:val="center"/>
            <w:tcPrChange w:id="12690" w:author="Gary Sullivan" w:date="2019-07-02T10:38:00Z">
              <w:tcPr>
                <w:tcW w:w="284" w:type="pct"/>
                <w:tcBorders>
                  <w:top w:val="single" w:sz="12" w:space="0" w:color="auto"/>
                  <w:left w:val="nil"/>
                  <w:bottom w:val="single" w:sz="12" w:space="0" w:color="auto"/>
                </w:tcBorders>
                <w:vAlign w:val="center"/>
              </w:tcPr>
            </w:tcPrChange>
          </w:tcPr>
          <w:p w14:paraId="7F6E8FD8"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91" w:author="Gary Sullivan" w:date="2019-07-02T10:36:00Z"/>
                <w:b/>
                <w:bCs/>
                <w:color w:val="000000"/>
                <w:sz w:val="18"/>
                <w:szCs w:val="18"/>
                <w:lang w:eastAsia="zh-CN"/>
              </w:rPr>
            </w:pPr>
          </w:p>
        </w:tc>
        <w:tc>
          <w:tcPr>
            <w:tcW w:w="284" w:type="pct"/>
            <w:tcBorders>
              <w:top w:val="single" w:sz="12" w:space="0" w:color="auto"/>
              <w:bottom w:val="single" w:sz="12" w:space="0" w:color="auto"/>
            </w:tcBorders>
            <w:vAlign w:val="center"/>
            <w:tcPrChange w:id="12692" w:author="Gary Sullivan" w:date="2019-07-02T10:38:00Z">
              <w:tcPr>
                <w:tcW w:w="284" w:type="pct"/>
                <w:tcBorders>
                  <w:top w:val="single" w:sz="12" w:space="0" w:color="auto"/>
                  <w:bottom w:val="single" w:sz="12" w:space="0" w:color="auto"/>
                </w:tcBorders>
                <w:vAlign w:val="center"/>
              </w:tcPr>
            </w:tcPrChange>
          </w:tcPr>
          <w:p w14:paraId="4F91435C"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93" w:author="Gary Sullivan" w:date="2019-07-02T10:36:00Z"/>
                <w:b/>
                <w:bCs/>
                <w:color w:val="000000"/>
                <w:sz w:val="18"/>
                <w:szCs w:val="18"/>
                <w:lang w:eastAsia="zh-CN"/>
              </w:rPr>
            </w:pPr>
          </w:p>
        </w:tc>
        <w:tc>
          <w:tcPr>
            <w:tcW w:w="284" w:type="pct"/>
            <w:tcBorders>
              <w:top w:val="single" w:sz="12" w:space="0" w:color="auto"/>
              <w:bottom w:val="single" w:sz="12" w:space="0" w:color="auto"/>
            </w:tcBorders>
            <w:vAlign w:val="center"/>
            <w:tcPrChange w:id="12694" w:author="Gary Sullivan" w:date="2019-07-02T10:38:00Z">
              <w:tcPr>
                <w:tcW w:w="284" w:type="pct"/>
                <w:tcBorders>
                  <w:top w:val="single" w:sz="12" w:space="0" w:color="auto"/>
                  <w:bottom w:val="single" w:sz="12" w:space="0" w:color="auto"/>
                </w:tcBorders>
                <w:vAlign w:val="center"/>
              </w:tcPr>
            </w:tcPrChange>
          </w:tcPr>
          <w:p w14:paraId="12D1FDDC" w14:textId="2294A636"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95" w:author="Gary Sullivan" w:date="2019-07-02T10:36:00Z"/>
                <w:b/>
                <w:bCs/>
                <w:color w:val="000000"/>
                <w:sz w:val="18"/>
                <w:szCs w:val="18"/>
                <w:lang w:eastAsia="zh-CN"/>
              </w:rPr>
            </w:pPr>
            <w:ins w:id="12696" w:author="Gary Sullivan" w:date="2019-07-02T10:36:00Z">
              <w:r>
                <w:rPr>
                  <w:b/>
                  <w:bCs/>
                  <w:color w:val="000000"/>
                  <w:sz w:val="18"/>
                  <w:szCs w:val="18"/>
                  <w:lang w:eastAsia="zh-CN"/>
                </w:rPr>
                <w:t>LB</w:t>
              </w:r>
            </w:ins>
          </w:p>
        </w:tc>
        <w:tc>
          <w:tcPr>
            <w:tcW w:w="325" w:type="pct"/>
            <w:gridSpan w:val="2"/>
            <w:tcBorders>
              <w:top w:val="single" w:sz="12" w:space="0" w:color="auto"/>
              <w:bottom w:val="single" w:sz="12" w:space="0" w:color="auto"/>
            </w:tcBorders>
            <w:vAlign w:val="center"/>
            <w:tcPrChange w:id="12697" w:author="Gary Sullivan" w:date="2019-07-02T10:38:00Z">
              <w:tcPr>
                <w:tcW w:w="325" w:type="pct"/>
                <w:gridSpan w:val="2"/>
                <w:tcBorders>
                  <w:top w:val="single" w:sz="12" w:space="0" w:color="auto"/>
                  <w:bottom w:val="single" w:sz="12" w:space="0" w:color="auto"/>
                </w:tcBorders>
                <w:vAlign w:val="center"/>
              </w:tcPr>
            </w:tcPrChange>
          </w:tcPr>
          <w:p w14:paraId="1D04A7CE"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698" w:author="Gary Sullivan" w:date="2019-07-02T10:36:00Z"/>
                <w:b/>
                <w:bCs/>
                <w:color w:val="000000"/>
                <w:sz w:val="18"/>
                <w:szCs w:val="18"/>
                <w:lang w:eastAsia="zh-CN"/>
              </w:rPr>
            </w:pPr>
          </w:p>
        </w:tc>
        <w:tc>
          <w:tcPr>
            <w:tcW w:w="325" w:type="pct"/>
            <w:tcBorders>
              <w:top w:val="single" w:sz="12" w:space="0" w:color="auto"/>
              <w:bottom w:val="single" w:sz="12" w:space="0" w:color="auto"/>
              <w:right w:val="single" w:sz="12" w:space="0" w:color="auto"/>
            </w:tcBorders>
            <w:vAlign w:val="center"/>
            <w:tcPrChange w:id="12699" w:author="Gary Sullivan" w:date="2019-07-02T10:38:00Z">
              <w:tcPr>
                <w:tcW w:w="325" w:type="pct"/>
                <w:tcBorders>
                  <w:top w:val="single" w:sz="12" w:space="0" w:color="auto"/>
                  <w:bottom w:val="single" w:sz="12" w:space="0" w:color="auto"/>
                  <w:right w:val="single" w:sz="12" w:space="0" w:color="auto"/>
                </w:tcBorders>
                <w:vAlign w:val="center"/>
              </w:tcPr>
            </w:tcPrChange>
          </w:tcPr>
          <w:p w14:paraId="56A65D3B" w14:textId="77777777" w:rsidR="00B94CC3" w:rsidRPr="00986892" w:rsidRDefault="00B94CC3" w:rsidP="00BF24E7">
            <w:pPr>
              <w:tabs>
                <w:tab w:val="clear" w:pos="360"/>
                <w:tab w:val="clear" w:pos="720"/>
                <w:tab w:val="clear" w:pos="1080"/>
                <w:tab w:val="clear" w:pos="1440"/>
              </w:tabs>
              <w:overflowPunct/>
              <w:autoSpaceDE/>
              <w:autoSpaceDN/>
              <w:adjustRightInd/>
              <w:spacing w:before="0"/>
              <w:jc w:val="center"/>
              <w:textAlignment w:val="auto"/>
              <w:rPr>
                <w:ins w:id="12700" w:author="Gary Sullivan" w:date="2019-07-02T10:36:00Z"/>
                <w:b/>
                <w:bCs/>
                <w:color w:val="000000"/>
                <w:sz w:val="18"/>
                <w:szCs w:val="18"/>
                <w:lang w:eastAsia="zh-CN"/>
              </w:rPr>
            </w:pPr>
          </w:p>
        </w:tc>
      </w:tr>
      <w:tr w:rsidR="00B94CC3" w:rsidRPr="00B91397" w14:paraId="41589F13" w14:textId="77777777" w:rsidTr="00B94CC3">
        <w:tblPrEx>
          <w:tblCellMar>
            <w:left w:w="29" w:type="dxa"/>
            <w:right w:w="29" w:type="dxa"/>
          </w:tblCellMar>
          <w:tblPrExChange w:id="12701" w:author="Gary Sullivan" w:date="2019-07-02T10:38:00Z">
            <w:tblPrEx>
              <w:tblW w:w="4747" w:type="pct"/>
              <w:tblCellMar>
                <w:left w:w="29" w:type="dxa"/>
                <w:right w:w="29" w:type="dxa"/>
              </w:tblCellMar>
            </w:tblPrEx>
          </w:tblPrExChange>
        </w:tblPrEx>
        <w:trPr>
          <w:gridAfter w:val="1"/>
          <w:wAfter w:w="2513" w:type="dxa"/>
          <w:trHeight w:val="259"/>
          <w:jc w:val="center"/>
          <w:trPrChange w:id="12702" w:author="Gary Sullivan" w:date="2019-07-02T10:38:00Z">
            <w:trPr>
              <w:gridAfter w:val="1"/>
              <w:trHeight w:val="259"/>
              <w:jc w:val="center"/>
            </w:trPr>
          </w:trPrChange>
        </w:trPr>
        <w:tc>
          <w:tcPr>
            <w:tcW w:w="48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Change w:id="12703" w:author="Gary Sullivan" w:date="2019-07-02T10:38:00Z">
              <w:tcPr>
                <w:tcW w:w="48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tcPrChange>
          </w:tcPr>
          <w:p w14:paraId="00A9487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86892">
              <w:rPr>
                <w:b/>
                <w:bCs/>
                <w:color w:val="000000"/>
                <w:sz w:val="18"/>
                <w:szCs w:val="18"/>
                <w:lang w:eastAsia="zh-CN"/>
              </w:rPr>
              <w:t>Test#</w:t>
            </w:r>
          </w:p>
        </w:tc>
        <w:tc>
          <w:tcPr>
            <w:tcW w:w="285" w:type="pct"/>
            <w:gridSpan w:val="2"/>
            <w:tcBorders>
              <w:top w:val="single" w:sz="12" w:space="0" w:color="auto"/>
              <w:left w:val="nil"/>
              <w:bottom w:val="single" w:sz="12" w:space="0" w:color="auto"/>
              <w:right w:val="nil"/>
            </w:tcBorders>
            <w:shd w:val="clear" w:color="auto" w:fill="auto"/>
            <w:noWrap/>
            <w:vAlign w:val="center"/>
            <w:hideMark/>
            <w:tcPrChange w:id="12704" w:author="Gary Sullivan" w:date="2019-07-02T10:38:00Z">
              <w:tcPr>
                <w:tcW w:w="285" w:type="pct"/>
                <w:gridSpan w:val="2"/>
                <w:tcBorders>
                  <w:top w:val="single" w:sz="12" w:space="0" w:color="auto"/>
                  <w:left w:val="nil"/>
                  <w:bottom w:val="single" w:sz="12" w:space="0" w:color="auto"/>
                  <w:right w:val="nil"/>
                </w:tcBorders>
                <w:shd w:val="clear" w:color="auto" w:fill="auto"/>
                <w:noWrap/>
                <w:vAlign w:val="center"/>
                <w:hideMark/>
              </w:tcPr>
            </w:tcPrChange>
          </w:tcPr>
          <w:p w14:paraId="794E259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284" w:type="pct"/>
            <w:tcBorders>
              <w:top w:val="single" w:sz="12" w:space="0" w:color="auto"/>
              <w:left w:val="nil"/>
              <w:bottom w:val="single" w:sz="12" w:space="0" w:color="auto"/>
              <w:right w:val="nil"/>
            </w:tcBorders>
            <w:shd w:val="clear" w:color="auto" w:fill="auto"/>
            <w:noWrap/>
            <w:vAlign w:val="center"/>
            <w:hideMark/>
            <w:tcPrChange w:id="12705" w:author="Gary Sullivan" w:date="2019-07-02T10:38:00Z">
              <w:tcPr>
                <w:tcW w:w="284" w:type="pct"/>
                <w:tcBorders>
                  <w:top w:val="single" w:sz="12" w:space="0" w:color="auto"/>
                  <w:left w:val="nil"/>
                  <w:bottom w:val="single" w:sz="12" w:space="0" w:color="auto"/>
                  <w:right w:val="nil"/>
                </w:tcBorders>
                <w:shd w:val="clear" w:color="auto" w:fill="auto"/>
                <w:noWrap/>
                <w:vAlign w:val="center"/>
                <w:hideMark/>
              </w:tcPr>
            </w:tcPrChange>
          </w:tcPr>
          <w:p w14:paraId="460517A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284" w:type="pct"/>
            <w:tcBorders>
              <w:top w:val="single" w:sz="12" w:space="0" w:color="auto"/>
              <w:left w:val="nil"/>
              <w:bottom w:val="single" w:sz="12" w:space="0" w:color="auto"/>
              <w:right w:val="nil"/>
            </w:tcBorders>
            <w:shd w:val="clear" w:color="auto" w:fill="auto"/>
            <w:noWrap/>
            <w:vAlign w:val="center"/>
            <w:hideMark/>
            <w:tcPrChange w:id="12706" w:author="Gary Sullivan" w:date="2019-07-02T10:38:00Z">
              <w:tcPr>
                <w:tcW w:w="284" w:type="pct"/>
                <w:tcBorders>
                  <w:top w:val="single" w:sz="12" w:space="0" w:color="auto"/>
                  <w:left w:val="nil"/>
                  <w:bottom w:val="single" w:sz="12" w:space="0" w:color="auto"/>
                  <w:right w:val="nil"/>
                </w:tcBorders>
                <w:shd w:val="clear" w:color="auto" w:fill="auto"/>
                <w:noWrap/>
                <w:vAlign w:val="center"/>
                <w:hideMark/>
              </w:tcPr>
            </w:tcPrChange>
          </w:tcPr>
          <w:p w14:paraId="4C6A3CF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325" w:type="pct"/>
            <w:tcBorders>
              <w:top w:val="single" w:sz="12" w:space="0" w:color="auto"/>
              <w:left w:val="nil"/>
              <w:bottom w:val="single" w:sz="12" w:space="0" w:color="auto"/>
              <w:right w:val="nil"/>
            </w:tcBorders>
            <w:shd w:val="clear" w:color="auto" w:fill="auto"/>
            <w:noWrap/>
            <w:vAlign w:val="center"/>
            <w:hideMark/>
            <w:tcPrChange w:id="12707" w:author="Gary Sullivan" w:date="2019-07-02T10:38:00Z">
              <w:tcPr>
                <w:tcW w:w="325" w:type="pct"/>
                <w:tcBorders>
                  <w:top w:val="single" w:sz="12" w:space="0" w:color="auto"/>
                  <w:left w:val="nil"/>
                  <w:bottom w:val="single" w:sz="12" w:space="0" w:color="auto"/>
                  <w:right w:val="nil"/>
                </w:tcBorders>
                <w:shd w:val="clear" w:color="auto" w:fill="auto"/>
                <w:noWrap/>
                <w:vAlign w:val="center"/>
                <w:hideMark/>
              </w:tcPr>
            </w:tcPrChange>
          </w:tcPr>
          <w:p w14:paraId="22B17F8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EncT</w:t>
            </w:r>
            <w:proofErr w:type="spellEnd"/>
          </w:p>
        </w:tc>
        <w:tc>
          <w:tcPr>
            <w:tcW w:w="325" w:type="pct"/>
            <w:tcBorders>
              <w:top w:val="single" w:sz="12" w:space="0" w:color="auto"/>
              <w:left w:val="nil"/>
              <w:bottom w:val="single" w:sz="12" w:space="0" w:color="auto"/>
              <w:right w:val="nil"/>
            </w:tcBorders>
            <w:shd w:val="clear" w:color="auto" w:fill="auto"/>
            <w:noWrap/>
            <w:vAlign w:val="center"/>
            <w:hideMark/>
            <w:tcPrChange w:id="12708" w:author="Gary Sullivan" w:date="2019-07-02T10:38:00Z">
              <w:tcPr>
                <w:tcW w:w="325" w:type="pct"/>
                <w:tcBorders>
                  <w:top w:val="single" w:sz="12" w:space="0" w:color="auto"/>
                  <w:left w:val="nil"/>
                  <w:bottom w:val="single" w:sz="12" w:space="0" w:color="auto"/>
                  <w:right w:val="nil"/>
                </w:tcBorders>
                <w:shd w:val="clear" w:color="auto" w:fill="auto"/>
                <w:noWrap/>
                <w:vAlign w:val="center"/>
                <w:hideMark/>
              </w:tcPr>
            </w:tcPrChange>
          </w:tcPr>
          <w:p w14:paraId="0E76804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DecT</w:t>
            </w:r>
            <w:proofErr w:type="spellEnd"/>
          </w:p>
        </w:tc>
        <w:tc>
          <w:tcPr>
            <w:tcW w:w="285" w:type="pct"/>
            <w:tcBorders>
              <w:top w:val="single" w:sz="12" w:space="0" w:color="auto"/>
              <w:left w:val="single" w:sz="4" w:space="0" w:color="auto"/>
              <w:bottom w:val="single" w:sz="12" w:space="0" w:color="auto"/>
              <w:right w:val="nil"/>
            </w:tcBorders>
            <w:shd w:val="clear" w:color="auto" w:fill="auto"/>
            <w:noWrap/>
            <w:vAlign w:val="center"/>
            <w:hideMark/>
            <w:tcPrChange w:id="12709" w:author="Gary Sullivan" w:date="2019-07-02T10:38:00Z">
              <w:tcPr>
                <w:tcW w:w="285" w:type="pct"/>
                <w:tcBorders>
                  <w:top w:val="single" w:sz="12" w:space="0" w:color="auto"/>
                  <w:left w:val="single" w:sz="4" w:space="0" w:color="auto"/>
                  <w:bottom w:val="single" w:sz="12" w:space="0" w:color="auto"/>
                  <w:right w:val="nil"/>
                </w:tcBorders>
                <w:shd w:val="clear" w:color="auto" w:fill="auto"/>
                <w:noWrap/>
                <w:vAlign w:val="center"/>
                <w:hideMark/>
              </w:tcPr>
            </w:tcPrChange>
          </w:tcPr>
          <w:p w14:paraId="73236DD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285" w:type="pct"/>
            <w:gridSpan w:val="2"/>
            <w:tcBorders>
              <w:top w:val="single" w:sz="12" w:space="0" w:color="auto"/>
              <w:left w:val="nil"/>
              <w:bottom w:val="single" w:sz="12" w:space="0" w:color="auto"/>
              <w:right w:val="nil"/>
            </w:tcBorders>
            <w:shd w:val="clear" w:color="auto" w:fill="auto"/>
            <w:noWrap/>
            <w:vAlign w:val="center"/>
            <w:hideMark/>
            <w:tcPrChange w:id="12710" w:author="Gary Sullivan" w:date="2019-07-02T10:38:00Z">
              <w:tcPr>
                <w:tcW w:w="285" w:type="pct"/>
                <w:gridSpan w:val="2"/>
                <w:tcBorders>
                  <w:top w:val="single" w:sz="12" w:space="0" w:color="auto"/>
                  <w:left w:val="nil"/>
                  <w:bottom w:val="single" w:sz="12" w:space="0" w:color="auto"/>
                  <w:right w:val="nil"/>
                </w:tcBorders>
                <w:shd w:val="clear" w:color="auto" w:fill="auto"/>
                <w:noWrap/>
                <w:vAlign w:val="center"/>
                <w:hideMark/>
              </w:tcPr>
            </w:tcPrChange>
          </w:tcPr>
          <w:p w14:paraId="3139D9B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285" w:type="pct"/>
            <w:tcBorders>
              <w:top w:val="single" w:sz="12" w:space="0" w:color="auto"/>
              <w:left w:val="nil"/>
              <w:bottom w:val="single" w:sz="12" w:space="0" w:color="auto"/>
              <w:right w:val="nil"/>
            </w:tcBorders>
            <w:shd w:val="clear" w:color="auto" w:fill="auto"/>
            <w:noWrap/>
            <w:vAlign w:val="center"/>
            <w:hideMark/>
            <w:tcPrChange w:id="12711" w:author="Gary Sullivan" w:date="2019-07-02T10:38:00Z">
              <w:tcPr>
                <w:tcW w:w="285" w:type="pct"/>
                <w:tcBorders>
                  <w:top w:val="single" w:sz="12" w:space="0" w:color="auto"/>
                  <w:left w:val="nil"/>
                  <w:bottom w:val="single" w:sz="12" w:space="0" w:color="auto"/>
                  <w:right w:val="nil"/>
                </w:tcBorders>
                <w:shd w:val="clear" w:color="auto" w:fill="auto"/>
                <w:noWrap/>
                <w:vAlign w:val="center"/>
                <w:hideMark/>
              </w:tcPr>
            </w:tcPrChange>
          </w:tcPr>
          <w:p w14:paraId="136186F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325" w:type="pct"/>
            <w:tcBorders>
              <w:top w:val="single" w:sz="12" w:space="0" w:color="auto"/>
              <w:left w:val="nil"/>
              <w:bottom w:val="single" w:sz="12" w:space="0" w:color="auto"/>
              <w:right w:val="nil"/>
            </w:tcBorders>
            <w:shd w:val="clear" w:color="auto" w:fill="auto"/>
            <w:noWrap/>
            <w:vAlign w:val="center"/>
            <w:hideMark/>
            <w:tcPrChange w:id="12712" w:author="Gary Sullivan" w:date="2019-07-02T10:38:00Z">
              <w:tcPr>
                <w:tcW w:w="325" w:type="pct"/>
                <w:tcBorders>
                  <w:top w:val="single" w:sz="12" w:space="0" w:color="auto"/>
                  <w:left w:val="nil"/>
                  <w:bottom w:val="single" w:sz="12" w:space="0" w:color="auto"/>
                  <w:right w:val="nil"/>
                </w:tcBorders>
                <w:shd w:val="clear" w:color="auto" w:fill="auto"/>
                <w:noWrap/>
                <w:vAlign w:val="center"/>
                <w:hideMark/>
              </w:tcPr>
            </w:tcPrChange>
          </w:tcPr>
          <w:p w14:paraId="1F836A8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EncT</w:t>
            </w:r>
            <w:proofErr w:type="spellEnd"/>
          </w:p>
        </w:tc>
        <w:tc>
          <w:tcPr>
            <w:tcW w:w="325" w:type="pct"/>
            <w:tcBorders>
              <w:top w:val="single" w:sz="12" w:space="0" w:color="auto"/>
              <w:left w:val="nil"/>
              <w:bottom w:val="single" w:sz="12" w:space="0" w:color="auto"/>
              <w:right w:val="single" w:sz="12" w:space="0" w:color="auto"/>
            </w:tcBorders>
            <w:shd w:val="clear" w:color="auto" w:fill="auto"/>
            <w:noWrap/>
            <w:vAlign w:val="center"/>
            <w:hideMark/>
            <w:tcPrChange w:id="12713" w:author="Gary Sullivan" w:date="2019-07-02T10:38:00Z">
              <w:tcPr>
                <w:tcW w:w="325" w:type="pct"/>
                <w:tcBorders>
                  <w:top w:val="single" w:sz="12" w:space="0" w:color="auto"/>
                  <w:left w:val="nil"/>
                  <w:bottom w:val="single" w:sz="12" w:space="0" w:color="auto"/>
                  <w:right w:val="single" w:sz="12" w:space="0" w:color="auto"/>
                </w:tcBorders>
                <w:shd w:val="clear" w:color="auto" w:fill="auto"/>
                <w:noWrap/>
                <w:vAlign w:val="center"/>
                <w:hideMark/>
              </w:tcPr>
            </w:tcPrChange>
          </w:tcPr>
          <w:p w14:paraId="0F9A8AB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DecT</w:t>
            </w:r>
            <w:proofErr w:type="spellEnd"/>
          </w:p>
        </w:tc>
        <w:tc>
          <w:tcPr>
            <w:tcW w:w="284" w:type="pct"/>
            <w:tcBorders>
              <w:top w:val="single" w:sz="12" w:space="0" w:color="auto"/>
              <w:left w:val="nil"/>
              <w:bottom w:val="single" w:sz="12" w:space="0" w:color="auto"/>
            </w:tcBorders>
            <w:vAlign w:val="center"/>
            <w:tcPrChange w:id="12714" w:author="Gary Sullivan" w:date="2019-07-02T10:38:00Z">
              <w:tcPr>
                <w:tcW w:w="284" w:type="pct"/>
                <w:tcBorders>
                  <w:top w:val="single" w:sz="12" w:space="0" w:color="auto"/>
                  <w:left w:val="nil"/>
                  <w:bottom w:val="single" w:sz="12" w:space="0" w:color="auto"/>
                </w:tcBorders>
                <w:vAlign w:val="center"/>
              </w:tcPr>
            </w:tcPrChange>
          </w:tcPr>
          <w:p w14:paraId="36C982B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Y</w:t>
            </w:r>
          </w:p>
        </w:tc>
        <w:tc>
          <w:tcPr>
            <w:tcW w:w="284" w:type="pct"/>
            <w:tcBorders>
              <w:top w:val="single" w:sz="12" w:space="0" w:color="auto"/>
              <w:bottom w:val="single" w:sz="12" w:space="0" w:color="auto"/>
            </w:tcBorders>
            <w:vAlign w:val="center"/>
            <w:tcPrChange w:id="12715" w:author="Gary Sullivan" w:date="2019-07-02T10:38:00Z">
              <w:tcPr>
                <w:tcW w:w="284" w:type="pct"/>
                <w:tcBorders>
                  <w:top w:val="single" w:sz="12" w:space="0" w:color="auto"/>
                  <w:bottom w:val="single" w:sz="12" w:space="0" w:color="auto"/>
                </w:tcBorders>
                <w:vAlign w:val="center"/>
              </w:tcPr>
            </w:tcPrChange>
          </w:tcPr>
          <w:p w14:paraId="6BA8DC0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U</w:t>
            </w:r>
          </w:p>
        </w:tc>
        <w:tc>
          <w:tcPr>
            <w:tcW w:w="284" w:type="pct"/>
            <w:tcBorders>
              <w:top w:val="single" w:sz="12" w:space="0" w:color="auto"/>
              <w:bottom w:val="single" w:sz="12" w:space="0" w:color="auto"/>
            </w:tcBorders>
            <w:vAlign w:val="center"/>
            <w:tcPrChange w:id="12716" w:author="Gary Sullivan" w:date="2019-07-02T10:38:00Z">
              <w:tcPr>
                <w:tcW w:w="284" w:type="pct"/>
                <w:tcBorders>
                  <w:top w:val="single" w:sz="12" w:space="0" w:color="auto"/>
                  <w:bottom w:val="single" w:sz="12" w:space="0" w:color="auto"/>
                </w:tcBorders>
                <w:vAlign w:val="center"/>
              </w:tcPr>
            </w:tcPrChange>
          </w:tcPr>
          <w:p w14:paraId="480DFD2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86892">
              <w:rPr>
                <w:b/>
                <w:bCs/>
                <w:color w:val="000000"/>
                <w:sz w:val="18"/>
                <w:szCs w:val="18"/>
                <w:lang w:eastAsia="zh-CN"/>
              </w:rPr>
              <w:t>V</w:t>
            </w:r>
          </w:p>
        </w:tc>
        <w:tc>
          <w:tcPr>
            <w:tcW w:w="325" w:type="pct"/>
            <w:gridSpan w:val="2"/>
            <w:tcBorders>
              <w:top w:val="single" w:sz="12" w:space="0" w:color="auto"/>
              <w:bottom w:val="single" w:sz="12" w:space="0" w:color="auto"/>
            </w:tcBorders>
            <w:vAlign w:val="center"/>
            <w:tcPrChange w:id="12717" w:author="Gary Sullivan" w:date="2019-07-02T10:38:00Z">
              <w:tcPr>
                <w:tcW w:w="325" w:type="pct"/>
                <w:gridSpan w:val="2"/>
                <w:tcBorders>
                  <w:top w:val="single" w:sz="12" w:space="0" w:color="auto"/>
                  <w:bottom w:val="single" w:sz="12" w:space="0" w:color="auto"/>
                </w:tcBorders>
                <w:vAlign w:val="center"/>
              </w:tcPr>
            </w:tcPrChange>
          </w:tcPr>
          <w:p w14:paraId="5BB6219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EncT</w:t>
            </w:r>
            <w:proofErr w:type="spellEnd"/>
          </w:p>
        </w:tc>
        <w:tc>
          <w:tcPr>
            <w:tcW w:w="325" w:type="pct"/>
            <w:tcBorders>
              <w:top w:val="single" w:sz="12" w:space="0" w:color="auto"/>
              <w:bottom w:val="single" w:sz="12" w:space="0" w:color="auto"/>
              <w:right w:val="single" w:sz="12" w:space="0" w:color="auto"/>
            </w:tcBorders>
            <w:vAlign w:val="center"/>
            <w:tcPrChange w:id="12718" w:author="Gary Sullivan" w:date="2019-07-02T10:38:00Z">
              <w:tcPr>
                <w:tcW w:w="325" w:type="pct"/>
                <w:tcBorders>
                  <w:top w:val="single" w:sz="12" w:space="0" w:color="auto"/>
                  <w:bottom w:val="single" w:sz="12" w:space="0" w:color="auto"/>
                  <w:right w:val="single" w:sz="12" w:space="0" w:color="auto"/>
                </w:tcBorders>
                <w:vAlign w:val="center"/>
              </w:tcPr>
            </w:tcPrChange>
          </w:tcPr>
          <w:p w14:paraId="7533052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986892">
              <w:rPr>
                <w:b/>
                <w:bCs/>
                <w:color w:val="000000"/>
                <w:sz w:val="18"/>
                <w:szCs w:val="18"/>
                <w:lang w:eastAsia="zh-CN"/>
              </w:rPr>
              <w:t>DecT</w:t>
            </w:r>
            <w:proofErr w:type="spellEnd"/>
          </w:p>
        </w:tc>
      </w:tr>
      <w:tr w:rsidR="00B94CC3" w:rsidRPr="00B91397" w14:paraId="111D2A88" w14:textId="77777777" w:rsidTr="00B94CC3">
        <w:tblPrEx>
          <w:tblCellMar>
            <w:left w:w="29" w:type="dxa"/>
            <w:right w:w="29" w:type="dxa"/>
          </w:tblCellMar>
          <w:tblPrExChange w:id="12719" w:author="Gary Sullivan" w:date="2019-07-02T10:38:00Z">
            <w:tblPrEx>
              <w:tblW w:w="4747" w:type="pct"/>
              <w:tblCellMar>
                <w:left w:w="29" w:type="dxa"/>
                <w:right w:w="29" w:type="dxa"/>
              </w:tblCellMar>
            </w:tblPrEx>
          </w:tblPrExChange>
        </w:tblPrEx>
        <w:trPr>
          <w:gridAfter w:val="1"/>
          <w:wAfter w:w="2513" w:type="dxa"/>
          <w:trHeight w:val="259"/>
          <w:jc w:val="center"/>
          <w:trPrChange w:id="12720" w:author="Gary Sullivan" w:date="2019-07-02T10:38:00Z">
            <w:trPr>
              <w:gridAfter w:val="1"/>
              <w:trHeight w:val="259"/>
              <w:jc w:val="center"/>
            </w:trPr>
          </w:trPrChange>
        </w:trPr>
        <w:tc>
          <w:tcPr>
            <w:tcW w:w="489" w:type="pct"/>
            <w:tcBorders>
              <w:top w:val="single" w:sz="12" w:space="0" w:color="auto"/>
              <w:left w:val="single" w:sz="12" w:space="0" w:color="auto"/>
              <w:bottom w:val="single" w:sz="4" w:space="0" w:color="auto"/>
              <w:right w:val="single" w:sz="4" w:space="0" w:color="auto"/>
            </w:tcBorders>
            <w:shd w:val="clear" w:color="auto" w:fill="auto"/>
            <w:noWrap/>
            <w:vAlign w:val="center"/>
            <w:tcPrChange w:id="12721" w:author="Gary Sullivan" w:date="2019-07-02T10:38:00Z">
              <w:tcPr>
                <w:tcW w:w="489" w:type="pct"/>
                <w:tcBorders>
                  <w:top w:val="single" w:sz="12" w:space="0" w:color="auto"/>
                  <w:left w:val="single" w:sz="12" w:space="0" w:color="auto"/>
                  <w:bottom w:val="single" w:sz="4" w:space="0" w:color="auto"/>
                  <w:right w:val="single" w:sz="4" w:space="0" w:color="auto"/>
                </w:tcBorders>
                <w:shd w:val="clear" w:color="auto" w:fill="auto"/>
                <w:noWrap/>
                <w:vAlign w:val="center"/>
              </w:tcPr>
            </w:tcPrChange>
          </w:tcPr>
          <w:p w14:paraId="7FDB7EE1"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1.1</w:t>
            </w:r>
          </w:p>
        </w:tc>
        <w:tc>
          <w:tcPr>
            <w:tcW w:w="285" w:type="pct"/>
            <w:gridSpan w:val="2"/>
            <w:tcBorders>
              <w:top w:val="single" w:sz="12" w:space="0" w:color="auto"/>
              <w:left w:val="nil"/>
              <w:bottom w:val="single" w:sz="4" w:space="0" w:color="auto"/>
              <w:right w:val="nil"/>
            </w:tcBorders>
            <w:shd w:val="clear" w:color="auto" w:fill="auto"/>
            <w:noWrap/>
            <w:vAlign w:val="center"/>
            <w:tcPrChange w:id="12722" w:author="Gary Sullivan" w:date="2019-07-02T10:38:00Z">
              <w:tcPr>
                <w:tcW w:w="285" w:type="pct"/>
                <w:gridSpan w:val="2"/>
                <w:tcBorders>
                  <w:top w:val="single" w:sz="12" w:space="0" w:color="auto"/>
                  <w:left w:val="nil"/>
                  <w:bottom w:val="single" w:sz="4" w:space="0" w:color="auto"/>
                  <w:right w:val="nil"/>
                </w:tcBorders>
                <w:shd w:val="clear" w:color="auto" w:fill="auto"/>
                <w:noWrap/>
                <w:vAlign w:val="center"/>
              </w:tcPr>
            </w:tcPrChange>
          </w:tcPr>
          <w:p w14:paraId="229F7BE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284" w:type="pct"/>
            <w:tcBorders>
              <w:top w:val="single" w:sz="12" w:space="0" w:color="auto"/>
              <w:left w:val="nil"/>
              <w:bottom w:val="single" w:sz="4" w:space="0" w:color="auto"/>
              <w:right w:val="nil"/>
            </w:tcBorders>
            <w:shd w:val="clear" w:color="auto" w:fill="auto"/>
            <w:noWrap/>
            <w:vAlign w:val="center"/>
            <w:tcPrChange w:id="12723" w:author="Gary Sullivan" w:date="2019-07-02T10:38:00Z">
              <w:tcPr>
                <w:tcW w:w="284" w:type="pct"/>
                <w:tcBorders>
                  <w:top w:val="single" w:sz="12" w:space="0" w:color="auto"/>
                  <w:left w:val="nil"/>
                  <w:bottom w:val="single" w:sz="4" w:space="0" w:color="auto"/>
                  <w:right w:val="nil"/>
                </w:tcBorders>
                <w:shd w:val="clear" w:color="auto" w:fill="auto"/>
                <w:noWrap/>
                <w:vAlign w:val="center"/>
              </w:tcPr>
            </w:tcPrChange>
          </w:tcPr>
          <w:p w14:paraId="5B61BB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84" w:type="pct"/>
            <w:tcBorders>
              <w:top w:val="single" w:sz="12" w:space="0" w:color="auto"/>
              <w:left w:val="nil"/>
              <w:bottom w:val="single" w:sz="4" w:space="0" w:color="auto"/>
              <w:right w:val="nil"/>
            </w:tcBorders>
            <w:shd w:val="clear" w:color="auto" w:fill="auto"/>
            <w:noWrap/>
            <w:vAlign w:val="center"/>
            <w:tcPrChange w:id="12724" w:author="Gary Sullivan" w:date="2019-07-02T10:38:00Z">
              <w:tcPr>
                <w:tcW w:w="284" w:type="pct"/>
                <w:tcBorders>
                  <w:top w:val="single" w:sz="12" w:space="0" w:color="auto"/>
                  <w:left w:val="nil"/>
                  <w:bottom w:val="single" w:sz="4" w:space="0" w:color="auto"/>
                  <w:right w:val="nil"/>
                </w:tcBorders>
                <w:shd w:val="clear" w:color="auto" w:fill="auto"/>
                <w:noWrap/>
                <w:vAlign w:val="center"/>
              </w:tcPr>
            </w:tcPrChange>
          </w:tcPr>
          <w:p w14:paraId="4F6B310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325" w:type="pct"/>
            <w:tcBorders>
              <w:top w:val="single" w:sz="12" w:space="0" w:color="auto"/>
              <w:left w:val="nil"/>
              <w:bottom w:val="single" w:sz="4" w:space="0" w:color="auto"/>
              <w:right w:val="nil"/>
            </w:tcBorders>
            <w:shd w:val="clear" w:color="auto" w:fill="auto"/>
            <w:noWrap/>
            <w:vAlign w:val="center"/>
            <w:tcPrChange w:id="12725" w:author="Gary Sullivan" w:date="2019-07-02T10:38:00Z">
              <w:tcPr>
                <w:tcW w:w="325" w:type="pct"/>
                <w:tcBorders>
                  <w:top w:val="single" w:sz="12" w:space="0" w:color="auto"/>
                  <w:left w:val="nil"/>
                  <w:bottom w:val="single" w:sz="4" w:space="0" w:color="auto"/>
                  <w:right w:val="nil"/>
                </w:tcBorders>
                <w:shd w:val="clear" w:color="auto" w:fill="auto"/>
                <w:noWrap/>
                <w:vAlign w:val="center"/>
              </w:tcPr>
            </w:tcPrChange>
          </w:tcPr>
          <w:p w14:paraId="5E4583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12" w:space="0" w:color="auto"/>
              <w:left w:val="nil"/>
              <w:bottom w:val="single" w:sz="4" w:space="0" w:color="auto"/>
              <w:right w:val="nil"/>
            </w:tcBorders>
            <w:shd w:val="clear" w:color="auto" w:fill="auto"/>
            <w:noWrap/>
            <w:vAlign w:val="center"/>
            <w:tcPrChange w:id="12726" w:author="Gary Sullivan" w:date="2019-07-02T10:38:00Z">
              <w:tcPr>
                <w:tcW w:w="325" w:type="pct"/>
                <w:tcBorders>
                  <w:top w:val="single" w:sz="12" w:space="0" w:color="auto"/>
                  <w:left w:val="nil"/>
                  <w:bottom w:val="single" w:sz="4" w:space="0" w:color="auto"/>
                  <w:right w:val="nil"/>
                </w:tcBorders>
                <w:shd w:val="clear" w:color="auto" w:fill="auto"/>
                <w:noWrap/>
                <w:vAlign w:val="center"/>
              </w:tcPr>
            </w:tcPrChange>
          </w:tcPr>
          <w:p w14:paraId="2BDF607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2%</w:t>
            </w:r>
          </w:p>
        </w:tc>
        <w:tc>
          <w:tcPr>
            <w:tcW w:w="285" w:type="pct"/>
            <w:tcBorders>
              <w:top w:val="single" w:sz="12" w:space="0" w:color="auto"/>
              <w:left w:val="single" w:sz="4" w:space="0" w:color="auto"/>
              <w:bottom w:val="single" w:sz="4" w:space="0" w:color="auto"/>
              <w:right w:val="nil"/>
            </w:tcBorders>
            <w:shd w:val="clear" w:color="auto" w:fill="auto"/>
            <w:noWrap/>
            <w:vAlign w:val="center"/>
            <w:tcPrChange w:id="12727" w:author="Gary Sullivan" w:date="2019-07-02T10:38:00Z">
              <w:tcPr>
                <w:tcW w:w="285" w:type="pct"/>
                <w:tcBorders>
                  <w:top w:val="single" w:sz="12" w:space="0" w:color="auto"/>
                  <w:left w:val="single" w:sz="4" w:space="0" w:color="auto"/>
                  <w:bottom w:val="single" w:sz="4" w:space="0" w:color="auto"/>
                  <w:right w:val="nil"/>
                </w:tcBorders>
                <w:shd w:val="clear" w:color="auto" w:fill="auto"/>
                <w:noWrap/>
                <w:vAlign w:val="center"/>
              </w:tcPr>
            </w:tcPrChange>
          </w:tcPr>
          <w:p w14:paraId="33857AA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285" w:type="pct"/>
            <w:gridSpan w:val="2"/>
            <w:tcBorders>
              <w:top w:val="single" w:sz="12" w:space="0" w:color="auto"/>
              <w:left w:val="nil"/>
              <w:bottom w:val="single" w:sz="4" w:space="0" w:color="auto"/>
              <w:right w:val="nil"/>
            </w:tcBorders>
            <w:shd w:val="clear" w:color="auto" w:fill="auto"/>
            <w:noWrap/>
            <w:vAlign w:val="center"/>
            <w:tcPrChange w:id="12728" w:author="Gary Sullivan" w:date="2019-07-02T10:38:00Z">
              <w:tcPr>
                <w:tcW w:w="285" w:type="pct"/>
                <w:gridSpan w:val="2"/>
                <w:tcBorders>
                  <w:top w:val="single" w:sz="12" w:space="0" w:color="auto"/>
                  <w:left w:val="nil"/>
                  <w:bottom w:val="single" w:sz="4" w:space="0" w:color="auto"/>
                  <w:right w:val="nil"/>
                </w:tcBorders>
                <w:shd w:val="clear" w:color="auto" w:fill="auto"/>
                <w:noWrap/>
                <w:vAlign w:val="center"/>
              </w:tcPr>
            </w:tcPrChange>
          </w:tcPr>
          <w:p w14:paraId="22BEE0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285" w:type="pct"/>
            <w:tcBorders>
              <w:top w:val="single" w:sz="12" w:space="0" w:color="auto"/>
              <w:left w:val="nil"/>
              <w:bottom w:val="single" w:sz="4" w:space="0" w:color="auto"/>
              <w:right w:val="nil"/>
            </w:tcBorders>
            <w:shd w:val="clear" w:color="auto" w:fill="auto"/>
            <w:noWrap/>
            <w:vAlign w:val="center"/>
            <w:tcPrChange w:id="12729" w:author="Gary Sullivan" w:date="2019-07-02T10:38:00Z">
              <w:tcPr>
                <w:tcW w:w="285" w:type="pct"/>
                <w:tcBorders>
                  <w:top w:val="single" w:sz="12" w:space="0" w:color="auto"/>
                  <w:left w:val="nil"/>
                  <w:bottom w:val="single" w:sz="4" w:space="0" w:color="auto"/>
                  <w:right w:val="nil"/>
                </w:tcBorders>
                <w:shd w:val="clear" w:color="auto" w:fill="auto"/>
                <w:noWrap/>
                <w:vAlign w:val="center"/>
              </w:tcPr>
            </w:tcPrChange>
          </w:tcPr>
          <w:p w14:paraId="0FBBA44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1</w:t>
            </w:r>
          </w:p>
        </w:tc>
        <w:tc>
          <w:tcPr>
            <w:tcW w:w="325" w:type="pct"/>
            <w:tcBorders>
              <w:top w:val="single" w:sz="12" w:space="0" w:color="auto"/>
              <w:left w:val="nil"/>
              <w:bottom w:val="single" w:sz="4" w:space="0" w:color="auto"/>
              <w:right w:val="nil"/>
            </w:tcBorders>
            <w:shd w:val="clear" w:color="auto" w:fill="auto"/>
            <w:noWrap/>
            <w:vAlign w:val="center"/>
            <w:tcPrChange w:id="12730" w:author="Gary Sullivan" w:date="2019-07-02T10:38:00Z">
              <w:tcPr>
                <w:tcW w:w="325" w:type="pct"/>
                <w:tcBorders>
                  <w:top w:val="single" w:sz="12" w:space="0" w:color="auto"/>
                  <w:left w:val="nil"/>
                  <w:bottom w:val="single" w:sz="4" w:space="0" w:color="auto"/>
                  <w:right w:val="nil"/>
                </w:tcBorders>
                <w:shd w:val="clear" w:color="auto" w:fill="auto"/>
                <w:noWrap/>
                <w:vAlign w:val="center"/>
              </w:tcPr>
            </w:tcPrChange>
          </w:tcPr>
          <w:p w14:paraId="2C9914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12" w:space="0" w:color="auto"/>
              <w:left w:val="nil"/>
              <w:bottom w:val="single" w:sz="4" w:space="0" w:color="auto"/>
              <w:right w:val="single" w:sz="12" w:space="0" w:color="auto"/>
            </w:tcBorders>
            <w:shd w:val="clear" w:color="auto" w:fill="auto"/>
            <w:noWrap/>
            <w:vAlign w:val="center"/>
            <w:tcPrChange w:id="12731" w:author="Gary Sullivan" w:date="2019-07-02T10:38:00Z">
              <w:tcPr>
                <w:tcW w:w="325" w:type="pct"/>
                <w:tcBorders>
                  <w:top w:val="single" w:sz="12" w:space="0" w:color="auto"/>
                  <w:left w:val="nil"/>
                  <w:bottom w:val="single" w:sz="4" w:space="0" w:color="auto"/>
                  <w:right w:val="single" w:sz="12" w:space="0" w:color="auto"/>
                </w:tcBorders>
                <w:shd w:val="clear" w:color="auto" w:fill="auto"/>
                <w:noWrap/>
                <w:vAlign w:val="center"/>
              </w:tcPr>
            </w:tcPrChange>
          </w:tcPr>
          <w:p w14:paraId="07B25A8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284" w:type="pct"/>
            <w:tcBorders>
              <w:top w:val="single" w:sz="12" w:space="0" w:color="auto"/>
              <w:left w:val="nil"/>
              <w:bottom w:val="single" w:sz="4" w:space="0" w:color="auto"/>
            </w:tcBorders>
            <w:vAlign w:val="center"/>
            <w:tcPrChange w:id="12732" w:author="Gary Sullivan" w:date="2019-07-02T10:38:00Z">
              <w:tcPr>
                <w:tcW w:w="284" w:type="pct"/>
                <w:tcBorders>
                  <w:top w:val="single" w:sz="12" w:space="0" w:color="auto"/>
                  <w:left w:val="nil"/>
                  <w:bottom w:val="single" w:sz="4" w:space="0" w:color="auto"/>
                </w:tcBorders>
                <w:vAlign w:val="center"/>
              </w:tcPr>
            </w:tcPrChange>
          </w:tcPr>
          <w:p w14:paraId="6047528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284" w:type="pct"/>
            <w:tcBorders>
              <w:top w:val="single" w:sz="12" w:space="0" w:color="auto"/>
              <w:bottom w:val="single" w:sz="4" w:space="0" w:color="auto"/>
            </w:tcBorders>
            <w:vAlign w:val="center"/>
            <w:tcPrChange w:id="12733" w:author="Gary Sullivan" w:date="2019-07-02T10:38:00Z">
              <w:tcPr>
                <w:tcW w:w="284" w:type="pct"/>
                <w:tcBorders>
                  <w:top w:val="single" w:sz="12" w:space="0" w:color="auto"/>
                  <w:bottom w:val="single" w:sz="4" w:space="0" w:color="auto"/>
                </w:tcBorders>
                <w:vAlign w:val="center"/>
              </w:tcPr>
            </w:tcPrChange>
          </w:tcPr>
          <w:p w14:paraId="2B35869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284" w:type="pct"/>
            <w:tcBorders>
              <w:top w:val="single" w:sz="12" w:space="0" w:color="auto"/>
              <w:bottom w:val="single" w:sz="4" w:space="0" w:color="auto"/>
            </w:tcBorders>
            <w:vAlign w:val="center"/>
            <w:tcPrChange w:id="12734" w:author="Gary Sullivan" w:date="2019-07-02T10:38:00Z">
              <w:tcPr>
                <w:tcW w:w="284" w:type="pct"/>
                <w:tcBorders>
                  <w:top w:val="single" w:sz="12" w:space="0" w:color="auto"/>
                  <w:bottom w:val="single" w:sz="4" w:space="0" w:color="auto"/>
                </w:tcBorders>
                <w:vAlign w:val="center"/>
              </w:tcPr>
            </w:tcPrChange>
          </w:tcPr>
          <w:p w14:paraId="3F7A2E1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7</w:t>
            </w:r>
          </w:p>
        </w:tc>
        <w:tc>
          <w:tcPr>
            <w:tcW w:w="325" w:type="pct"/>
            <w:gridSpan w:val="2"/>
            <w:tcBorders>
              <w:top w:val="single" w:sz="12" w:space="0" w:color="auto"/>
              <w:bottom w:val="single" w:sz="4" w:space="0" w:color="auto"/>
            </w:tcBorders>
            <w:vAlign w:val="center"/>
            <w:tcPrChange w:id="12735" w:author="Gary Sullivan" w:date="2019-07-02T10:38:00Z">
              <w:tcPr>
                <w:tcW w:w="325" w:type="pct"/>
                <w:gridSpan w:val="2"/>
                <w:tcBorders>
                  <w:top w:val="single" w:sz="12" w:space="0" w:color="auto"/>
                  <w:bottom w:val="single" w:sz="4" w:space="0" w:color="auto"/>
                </w:tcBorders>
                <w:vAlign w:val="center"/>
              </w:tcPr>
            </w:tcPrChange>
          </w:tcPr>
          <w:p w14:paraId="4D48231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12" w:space="0" w:color="auto"/>
              <w:bottom w:val="single" w:sz="4" w:space="0" w:color="auto"/>
              <w:right w:val="single" w:sz="12" w:space="0" w:color="auto"/>
            </w:tcBorders>
            <w:vAlign w:val="center"/>
            <w:tcPrChange w:id="12736" w:author="Gary Sullivan" w:date="2019-07-02T10:38:00Z">
              <w:tcPr>
                <w:tcW w:w="325" w:type="pct"/>
                <w:tcBorders>
                  <w:top w:val="single" w:sz="12" w:space="0" w:color="auto"/>
                  <w:bottom w:val="single" w:sz="4" w:space="0" w:color="auto"/>
                  <w:right w:val="single" w:sz="12" w:space="0" w:color="auto"/>
                </w:tcBorders>
                <w:vAlign w:val="center"/>
              </w:tcPr>
            </w:tcPrChange>
          </w:tcPr>
          <w:p w14:paraId="637817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r>
      <w:tr w:rsidR="00B94CC3" w:rsidRPr="00B91397" w14:paraId="28CC92E3" w14:textId="77777777" w:rsidTr="00B94CC3">
        <w:tblPrEx>
          <w:tblCellMar>
            <w:left w:w="29" w:type="dxa"/>
            <w:right w:w="29" w:type="dxa"/>
          </w:tblCellMar>
          <w:tblPrExChange w:id="12737" w:author="Gary Sullivan" w:date="2019-07-02T10:38:00Z">
            <w:tblPrEx>
              <w:tblW w:w="4747" w:type="pct"/>
              <w:tblCellMar>
                <w:left w:w="29" w:type="dxa"/>
                <w:right w:w="29" w:type="dxa"/>
              </w:tblCellMar>
            </w:tblPrEx>
          </w:tblPrExChange>
        </w:tblPrEx>
        <w:trPr>
          <w:gridAfter w:val="1"/>
          <w:wAfter w:w="2513" w:type="dxa"/>
          <w:trHeight w:val="259"/>
          <w:jc w:val="center"/>
          <w:trPrChange w:id="12738"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739"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26F5647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1.2</w:t>
            </w:r>
          </w:p>
        </w:tc>
        <w:tc>
          <w:tcPr>
            <w:tcW w:w="285" w:type="pct"/>
            <w:gridSpan w:val="2"/>
            <w:tcBorders>
              <w:top w:val="single" w:sz="4" w:space="0" w:color="auto"/>
              <w:left w:val="nil"/>
              <w:bottom w:val="single" w:sz="4" w:space="0" w:color="auto"/>
              <w:right w:val="nil"/>
            </w:tcBorders>
            <w:shd w:val="clear" w:color="auto" w:fill="auto"/>
            <w:noWrap/>
            <w:vAlign w:val="center"/>
            <w:tcPrChange w:id="12740"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2F1B36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4" w:type="pct"/>
            <w:tcBorders>
              <w:top w:val="single" w:sz="4" w:space="0" w:color="auto"/>
              <w:left w:val="nil"/>
              <w:bottom w:val="single" w:sz="4" w:space="0" w:color="auto"/>
              <w:right w:val="nil"/>
            </w:tcBorders>
            <w:shd w:val="clear" w:color="auto" w:fill="auto"/>
            <w:noWrap/>
            <w:vAlign w:val="center"/>
            <w:tcPrChange w:id="12741"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42017C8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4" w:type="pct"/>
            <w:tcBorders>
              <w:top w:val="single" w:sz="4" w:space="0" w:color="auto"/>
              <w:left w:val="nil"/>
              <w:bottom w:val="single" w:sz="4" w:space="0" w:color="auto"/>
              <w:right w:val="nil"/>
            </w:tcBorders>
            <w:shd w:val="clear" w:color="auto" w:fill="auto"/>
            <w:noWrap/>
            <w:vAlign w:val="center"/>
            <w:tcPrChange w:id="12742"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4E1332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25" w:type="pct"/>
            <w:tcBorders>
              <w:top w:val="single" w:sz="4" w:space="0" w:color="auto"/>
              <w:left w:val="nil"/>
              <w:bottom w:val="single" w:sz="4" w:space="0" w:color="auto"/>
              <w:right w:val="nil"/>
            </w:tcBorders>
            <w:shd w:val="clear" w:color="auto" w:fill="auto"/>
            <w:noWrap/>
            <w:vAlign w:val="center"/>
            <w:tcPrChange w:id="12743"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518D70F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744"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A34AA4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745"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1176004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285" w:type="pct"/>
            <w:gridSpan w:val="2"/>
            <w:tcBorders>
              <w:top w:val="single" w:sz="4" w:space="0" w:color="auto"/>
              <w:left w:val="nil"/>
              <w:bottom w:val="single" w:sz="4" w:space="0" w:color="auto"/>
              <w:right w:val="nil"/>
            </w:tcBorders>
            <w:shd w:val="clear" w:color="auto" w:fill="auto"/>
            <w:noWrap/>
            <w:vAlign w:val="center"/>
            <w:tcPrChange w:id="12746"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76F54F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2</w:t>
            </w:r>
          </w:p>
        </w:tc>
        <w:tc>
          <w:tcPr>
            <w:tcW w:w="285" w:type="pct"/>
            <w:tcBorders>
              <w:top w:val="single" w:sz="4" w:space="0" w:color="auto"/>
              <w:left w:val="nil"/>
              <w:bottom w:val="single" w:sz="4" w:space="0" w:color="auto"/>
              <w:right w:val="nil"/>
            </w:tcBorders>
            <w:shd w:val="clear" w:color="auto" w:fill="auto"/>
            <w:noWrap/>
            <w:vAlign w:val="center"/>
            <w:tcPrChange w:id="12747"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3BE591F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2</w:t>
            </w:r>
          </w:p>
        </w:tc>
        <w:tc>
          <w:tcPr>
            <w:tcW w:w="325" w:type="pct"/>
            <w:tcBorders>
              <w:top w:val="single" w:sz="4" w:space="0" w:color="auto"/>
              <w:left w:val="nil"/>
              <w:bottom w:val="single" w:sz="4" w:space="0" w:color="auto"/>
              <w:right w:val="nil"/>
            </w:tcBorders>
            <w:shd w:val="clear" w:color="auto" w:fill="auto"/>
            <w:noWrap/>
            <w:vAlign w:val="center"/>
            <w:tcPrChange w:id="12748"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711D831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749"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143A61A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2%</w:t>
            </w:r>
          </w:p>
        </w:tc>
        <w:tc>
          <w:tcPr>
            <w:tcW w:w="284" w:type="pct"/>
            <w:tcBorders>
              <w:top w:val="single" w:sz="4" w:space="0" w:color="auto"/>
              <w:left w:val="nil"/>
              <w:bottom w:val="single" w:sz="4" w:space="0" w:color="auto"/>
            </w:tcBorders>
            <w:vAlign w:val="center"/>
            <w:tcPrChange w:id="12750" w:author="Gary Sullivan" w:date="2019-07-02T10:38:00Z">
              <w:tcPr>
                <w:tcW w:w="284" w:type="pct"/>
                <w:tcBorders>
                  <w:top w:val="single" w:sz="4" w:space="0" w:color="auto"/>
                  <w:left w:val="nil"/>
                  <w:bottom w:val="single" w:sz="4" w:space="0" w:color="auto"/>
                </w:tcBorders>
                <w:vAlign w:val="center"/>
              </w:tcPr>
            </w:tcPrChange>
          </w:tcPr>
          <w:p w14:paraId="1EC0C6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284" w:type="pct"/>
            <w:tcBorders>
              <w:top w:val="single" w:sz="4" w:space="0" w:color="auto"/>
              <w:bottom w:val="single" w:sz="4" w:space="0" w:color="auto"/>
            </w:tcBorders>
            <w:vAlign w:val="center"/>
            <w:tcPrChange w:id="12751" w:author="Gary Sullivan" w:date="2019-07-02T10:38:00Z">
              <w:tcPr>
                <w:tcW w:w="284" w:type="pct"/>
                <w:tcBorders>
                  <w:top w:val="single" w:sz="4" w:space="0" w:color="auto"/>
                  <w:bottom w:val="single" w:sz="4" w:space="0" w:color="auto"/>
                </w:tcBorders>
                <w:vAlign w:val="center"/>
              </w:tcPr>
            </w:tcPrChange>
          </w:tcPr>
          <w:p w14:paraId="648F6B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4</w:t>
            </w:r>
          </w:p>
        </w:tc>
        <w:tc>
          <w:tcPr>
            <w:tcW w:w="284" w:type="pct"/>
            <w:tcBorders>
              <w:top w:val="single" w:sz="4" w:space="0" w:color="auto"/>
              <w:bottom w:val="single" w:sz="4" w:space="0" w:color="auto"/>
            </w:tcBorders>
            <w:vAlign w:val="center"/>
            <w:tcPrChange w:id="12752" w:author="Gary Sullivan" w:date="2019-07-02T10:38:00Z">
              <w:tcPr>
                <w:tcW w:w="284" w:type="pct"/>
                <w:tcBorders>
                  <w:top w:val="single" w:sz="4" w:space="0" w:color="auto"/>
                  <w:bottom w:val="single" w:sz="4" w:space="0" w:color="auto"/>
                </w:tcBorders>
                <w:vAlign w:val="center"/>
              </w:tcPr>
            </w:tcPrChange>
          </w:tcPr>
          <w:p w14:paraId="6D2BE0C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3</w:t>
            </w:r>
          </w:p>
        </w:tc>
        <w:tc>
          <w:tcPr>
            <w:tcW w:w="325" w:type="pct"/>
            <w:gridSpan w:val="2"/>
            <w:tcBorders>
              <w:top w:val="single" w:sz="4" w:space="0" w:color="auto"/>
              <w:bottom w:val="single" w:sz="4" w:space="0" w:color="auto"/>
            </w:tcBorders>
            <w:vAlign w:val="center"/>
            <w:tcPrChange w:id="12753" w:author="Gary Sullivan" w:date="2019-07-02T10:38:00Z">
              <w:tcPr>
                <w:tcW w:w="325" w:type="pct"/>
                <w:gridSpan w:val="2"/>
                <w:tcBorders>
                  <w:top w:val="single" w:sz="4" w:space="0" w:color="auto"/>
                  <w:bottom w:val="single" w:sz="4" w:space="0" w:color="auto"/>
                </w:tcBorders>
                <w:vAlign w:val="center"/>
              </w:tcPr>
            </w:tcPrChange>
          </w:tcPr>
          <w:p w14:paraId="475AF3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bottom w:val="single" w:sz="4" w:space="0" w:color="auto"/>
              <w:right w:val="single" w:sz="12" w:space="0" w:color="auto"/>
            </w:tcBorders>
            <w:vAlign w:val="center"/>
            <w:tcPrChange w:id="12754" w:author="Gary Sullivan" w:date="2019-07-02T10:38:00Z">
              <w:tcPr>
                <w:tcW w:w="325" w:type="pct"/>
                <w:tcBorders>
                  <w:top w:val="single" w:sz="4" w:space="0" w:color="auto"/>
                  <w:bottom w:val="single" w:sz="4" w:space="0" w:color="auto"/>
                  <w:right w:val="single" w:sz="12" w:space="0" w:color="auto"/>
                </w:tcBorders>
                <w:vAlign w:val="center"/>
              </w:tcPr>
            </w:tcPrChange>
          </w:tcPr>
          <w:p w14:paraId="074CCFC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r>
      <w:tr w:rsidR="00B94CC3" w:rsidRPr="00B91397" w14:paraId="58EBC471" w14:textId="77777777" w:rsidTr="00B94CC3">
        <w:tblPrEx>
          <w:tblCellMar>
            <w:left w:w="29" w:type="dxa"/>
            <w:right w:w="29" w:type="dxa"/>
          </w:tblCellMar>
          <w:tblPrExChange w:id="12755" w:author="Gary Sullivan" w:date="2019-07-02T10:38:00Z">
            <w:tblPrEx>
              <w:tblW w:w="4747" w:type="pct"/>
              <w:tblCellMar>
                <w:left w:w="29" w:type="dxa"/>
                <w:right w:w="29" w:type="dxa"/>
              </w:tblCellMar>
            </w:tblPrEx>
          </w:tblPrExChange>
        </w:tblPrEx>
        <w:trPr>
          <w:gridAfter w:val="1"/>
          <w:wAfter w:w="2513" w:type="dxa"/>
          <w:trHeight w:val="259"/>
          <w:jc w:val="center"/>
          <w:trPrChange w:id="12756"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757"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B2BD6C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lang w:eastAsia="zh-CN"/>
              </w:rPr>
            </w:pPr>
            <w:r w:rsidRPr="00986892">
              <w:rPr>
                <w:color w:val="000000"/>
                <w:sz w:val="18"/>
                <w:lang w:eastAsia="zh-CN"/>
              </w:rPr>
              <w:t>CE5-1.3</w:t>
            </w:r>
          </w:p>
        </w:tc>
        <w:tc>
          <w:tcPr>
            <w:tcW w:w="285" w:type="pct"/>
            <w:gridSpan w:val="2"/>
            <w:tcBorders>
              <w:top w:val="single" w:sz="4" w:space="0" w:color="auto"/>
              <w:left w:val="nil"/>
              <w:bottom w:val="single" w:sz="4" w:space="0" w:color="auto"/>
              <w:right w:val="nil"/>
            </w:tcBorders>
            <w:shd w:val="clear" w:color="auto" w:fill="auto"/>
            <w:noWrap/>
            <w:vAlign w:val="center"/>
            <w:tcPrChange w:id="12758"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6BDB284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4" w:type="pct"/>
            <w:tcBorders>
              <w:top w:val="single" w:sz="4" w:space="0" w:color="auto"/>
              <w:left w:val="nil"/>
              <w:bottom w:val="single" w:sz="4" w:space="0" w:color="auto"/>
              <w:right w:val="nil"/>
            </w:tcBorders>
            <w:shd w:val="clear" w:color="auto" w:fill="auto"/>
            <w:noWrap/>
            <w:vAlign w:val="center"/>
            <w:tcPrChange w:id="12759"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51A4BDB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4" w:type="pct"/>
            <w:tcBorders>
              <w:top w:val="single" w:sz="4" w:space="0" w:color="auto"/>
              <w:left w:val="nil"/>
              <w:bottom w:val="single" w:sz="4" w:space="0" w:color="auto"/>
              <w:right w:val="nil"/>
            </w:tcBorders>
            <w:shd w:val="clear" w:color="auto" w:fill="auto"/>
            <w:noWrap/>
            <w:vAlign w:val="center"/>
            <w:tcPrChange w:id="12760"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380E65C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25" w:type="pct"/>
            <w:tcBorders>
              <w:top w:val="single" w:sz="4" w:space="0" w:color="auto"/>
              <w:left w:val="nil"/>
              <w:bottom w:val="single" w:sz="4" w:space="0" w:color="auto"/>
              <w:right w:val="nil"/>
            </w:tcBorders>
            <w:shd w:val="clear" w:color="auto" w:fill="auto"/>
            <w:noWrap/>
            <w:vAlign w:val="center"/>
            <w:tcPrChange w:id="12761"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B625BE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762"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276C8F0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763"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0AB6C3E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0</w:t>
            </w:r>
          </w:p>
        </w:tc>
        <w:tc>
          <w:tcPr>
            <w:tcW w:w="285" w:type="pct"/>
            <w:gridSpan w:val="2"/>
            <w:tcBorders>
              <w:top w:val="single" w:sz="4" w:space="0" w:color="auto"/>
              <w:left w:val="nil"/>
              <w:bottom w:val="single" w:sz="4" w:space="0" w:color="auto"/>
              <w:right w:val="nil"/>
            </w:tcBorders>
            <w:shd w:val="clear" w:color="auto" w:fill="auto"/>
            <w:noWrap/>
            <w:vAlign w:val="center"/>
            <w:tcPrChange w:id="12764"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2087152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5" w:type="pct"/>
            <w:tcBorders>
              <w:top w:val="single" w:sz="4" w:space="0" w:color="auto"/>
              <w:left w:val="nil"/>
              <w:bottom w:val="single" w:sz="4" w:space="0" w:color="auto"/>
              <w:right w:val="nil"/>
            </w:tcBorders>
            <w:shd w:val="clear" w:color="auto" w:fill="auto"/>
            <w:noWrap/>
            <w:vAlign w:val="center"/>
            <w:tcPrChange w:id="12765"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7943E3B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1</w:t>
            </w:r>
          </w:p>
        </w:tc>
        <w:tc>
          <w:tcPr>
            <w:tcW w:w="325" w:type="pct"/>
            <w:tcBorders>
              <w:top w:val="single" w:sz="4" w:space="0" w:color="auto"/>
              <w:left w:val="nil"/>
              <w:bottom w:val="single" w:sz="4" w:space="0" w:color="auto"/>
              <w:right w:val="nil"/>
            </w:tcBorders>
            <w:shd w:val="clear" w:color="auto" w:fill="auto"/>
            <w:noWrap/>
            <w:vAlign w:val="center"/>
            <w:tcPrChange w:id="12766"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C82EBA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767"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0597EE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4" w:type="pct"/>
            <w:tcBorders>
              <w:top w:val="single" w:sz="4" w:space="0" w:color="auto"/>
              <w:left w:val="nil"/>
              <w:bottom w:val="single" w:sz="4" w:space="0" w:color="auto"/>
            </w:tcBorders>
            <w:vAlign w:val="center"/>
            <w:tcPrChange w:id="12768" w:author="Gary Sullivan" w:date="2019-07-02T10:38:00Z">
              <w:tcPr>
                <w:tcW w:w="284" w:type="pct"/>
                <w:tcBorders>
                  <w:top w:val="single" w:sz="4" w:space="0" w:color="auto"/>
                  <w:left w:val="nil"/>
                  <w:bottom w:val="single" w:sz="4" w:space="0" w:color="auto"/>
                </w:tcBorders>
                <w:vAlign w:val="center"/>
              </w:tcPr>
            </w:tcPrChange>
          </w:tcPr>
          <w:p w14:paraId="30A1420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11</w:t>
            </w:r>
          </w:p>
        </w:tc>
        <w:tc>
          <w:tcPr>
            <w:tcW w:w="284" w:type="pct"/>
            <w:tcBorders>
              <w:top w:val="single" w:sz="4" w:space="0" w:color="auto"/>
              <w:bottom w:val="single" w:sz="4" w:space="0" w:color="auto"/>
            </w:tcBorders>
            <w:vAlign w:val="center"/>
            <w:tcPrChange w:id="12769" w:author="Gary Sullivan" w:date="2019-07-02T10:38:00Z">
              <w:tcPr>
                <w:tcW w:w="284" w:type="pct"/>
                <w:tcBorders>
                  <w:top w:val="single" w:sz="4" w:space="0" w:color="auto"/>
                  <w:bottom w:val="single" w:sz="4" w:space="0" w:color="auto"/>
                </w:tcBorders>
                <w:vAlign w:val="center"/>
              </w:tcPr>
            </w:tcPrChange>
          </w:tcPr>
          <w:p w14:paraId="356FD0C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18</w:t>
            </w:r>
          </w:p>
        </w:tc>
        <w:tc>
          <w:tcPr>
            <w:tcW w:w="284" w:type="pct"/>
            <w:tcBorders>
              <w:top w:val="single" w:sz="4" w:space="0" w:color="auto"/>
              <w:bottom w:val="single" w:sz="4" w:space="0" w:color="auto"/>
            </w:tcBorders>
            <w:vAlign w:val="center"/>
            <w:tcPrChange w:id="12770" w:author="Gary Sullivan" w:date="2019-07-02T10:38:00Z">
              <w:tcPr>
                <w:tcW w:w="284" w:type="pct"/>
                <w:tcBorders>
                  <w:top w:val="single" w:sz="4" w:space="0" w:color="auto"/>
                  <w:bottom w:val="single" w:sz="4" w:space="0" w:color="auto"/>
                </w:tcBorders>
                <w:vAlign w:val="center"/>
              </w:tcPr>
            </w:tcPrChange>
          </w:tcPr>
          <w:p w14:paraId="1DA8426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0.07</w:t>
            </w:r>
          </w:p>
        </w:tc>
        <w:tc>
          <w:tcPr>
            <w:tcW w:w="325" w:type="pct"/>
            <w:gridSpan w:val="2"/>
            <w:tcBorders>
              <w:top w:val="single" w:sz="4" w:space="0" w:color="auto"/>
              <w:bottom w:val="single" w:sz="4" w:space="0" w:color="auto"/>
            </w:tcBorders>
            <w:vAlign w:val="center"/>
            <w:tcPrChange w:id="12771" w:author="Gary Sullivan" w:date="2019-07-02T10:38:00Z">
              <w:tcPr>
                <w:tcW w:w="325" w:type="pct"/>
                <w:gridSpan w:val="2"/>
                <w:tcBorders>
                  <w:top w:val="single" w:sz="4" w:space="0" w:color="auto"/>
                  <w:bottom w:val="single" w:sz="4" w:space="0" w:color="auto"/>
                </w:tcBorders>
                <w:vAlign w:val="center"/>
              </w:tcPr>
            </w:tcPrChange>
          </w:tcPr>
          <w:p w14:paraId="5B08051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Change w:id="12772" w:author="Gary Sullivan" w:date="2019-07-02T10:38:00Z">
              <w:tcPr>
                <w:tcW w:w="325" w:type="pct"/>
                <w:tcBorders>
                  <w:top w:val="single" w:sz="4" w:space="0" w:color="auto"/>
                  <w:bottom w:val="single" w:sz="4" w:space="0" w:color="auto"/>
                  <w:right w:val="single" w:sz="12" w:space="0" w:color="auto"/>
                </w:tcBorders>
                <w:vAlign w:val="center"/>
              </w:tcPr>
            </w:tcPrChange>
          </w:tcPr>
          <w:p w14:paraId="5DB737F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color w:val="000000"/>
                <w:sz w:val="18"/>
                <w:szCs w:val="18"/>
                <w:lang w:eastAsia="zh-CN"/>
              </w:rPr>
              <w:t>104%</w:t>
            </w:r>
          </w:p>
        </w:tc>
      </w:tr>
      <w:tr w:rsidR="00B94CC3" w:rsidRPr="00B91397" w14:paraId="1EFC8B7E" w14:textId="77777777" w:rsidTr="00B94CC3">
        <w:tblPrEx>
          <w:tblCellMar>
            <w:left w:w="29" w:type="dxa"/>
            <w:right w:w="29" w:type="dxa"/>
          </w:tblCellMar>
          <w:tblPrExChange w:id="12773" w:author="Gary Sullivan" w:date="2019-07-02T10:38:00Z">
            <w:tblPrEx>
              <w:tblW w:w="4747" w:type="pct"/>
              <w:tblCellMar>
                <w:left w:w="29" w:type="dxa"/>
                <w:right w:w="29" w:type="dxa"/>
              </w:tblCellMar>
            </w:tblPrEx>
          </w:tblPrExChange>
        </w:tblPrEx>
        <w:trPr>
          <w:gridAfter w:val="1"/>
          <w:wAfter w:w="2513" w:type="dxa"/>
          <w:trHeight w:val="259"/>
          <w:jc w:val="center"/>
          <w:trPrChange w:id="12774"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775"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67DC1397"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1</w:t>
            </w:r>
          </w:p>
        </w:tc>
        <w:tc>
          <w:tcPr>
            <w:tcW w:w="285" w:type="pct"/>
            <w:gridSpan w:val="2"/>
            <w:tcBorders>
              <w:top w:val="single" w:sz="4" w:space="0" w:color="auto"/>
              <w:left w:val="nil"/>
              <w:bottom w:val="single" w:sz="4" w:space="0" w:color="auto"/>
              <w:right w:val="nil"/>
            </w:tcBorders>
            <w:shd w:val="clear" w:color="auto" w:fill="auto"/>
            <w:noWrap/>
            <w:vAlign w:val="center"/>
            <w:tcPrChange w:id="12776"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00E8815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lang w:eastAsia="zh-TW"/>
              </w:rPr>
              <w:t>0.06</w:t>
            </w:r>
          </w:p>
        </w:tc>
        <w:tc>
          <w:tcPr>
            <w:tcW w:w="284" w:type="pct"/>
            <w:tcBorders>
              <w:top w:val="single" w:sz="4" w:space="0" w:color="auto"/>
              <w:left w:val="nil"/>
              <w:bottom w:val="single" w:sz="4" w:space="0" w:color="auto"/>
              <w:right w:val="nil"/>
            </w:tcBorders>
            <w:shd w:val="clear" w:color="auto" w:fill="auto"/>
            <w:noWrap/>
            <w:vAlign w:val="center"/>
            <w:tcPrChange w:id="12777"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72B5C4C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4" w:type="pct"/>
            <w:tcBorders>
              <w:top w:val="single" w:sz="4" w:space="0" w:color="auto"/>
              <w:left w:val="nil"/>
              <w:bottom w:val="single" w:sz="4" w:space="0" w:color="auto"/>
              <w:right w:val="nil"/>
            </w:tcBorders>
            <w:shd w:val="clear" w:color="auto" w:fill="auto"/>
            <w:noWrap/>
            <w:vAlign w:val="center"/>
            <w:tcPrChange w:id="12778"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424A397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325" w:type="pct"/>
            <w:tcBorders>
              <w:top w:val="single" w:sz="4" w:space="0" w:color="auto"/>
              <w:left w:val="nil"/>
              <w:bottom w:val="single" w:sz="4" w:space="0" w:color="auto"/>
              <w:right w:val="nil"/>
            </w:tcBorders>
            <w:shd w:val="clear" w:color="auto" w:fill="auto"/>
            <w:noWrap/>
            <w:vAlign w:val="center"/>
            <w:tcPrChange w:id="12779"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48C75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780"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0B7B40B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781"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126D86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0</w:t>
            </w:r>
          </w:p>
        </w:tc>
        <w:tc>
          <w:tcPr>
            <w:tcW w:w="285" w:type="pct"/>
            <w:gridSpan w:val="2"/>
            <w:tcBorders>
              <w:top w:val="single" w:sz="4" w:space="0" w:color="auto"/>
              <w:left w:val="nil"/>
              <w:bottom w:val="single" w:sz="4" w:space="0" w:color="auto"/>
              <w:right w:val="nil"/>
            </w:tcBorders>
            <w:shd w:val="clear" w:color="auto" w:fill="auto"/>
            <w:noWrap/>
            <w:vAlign w:val="center"/>
            <w:tcPrChange w:id="12782"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0EC8833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6</w:t>
            </w:r>
          </w:p>
        </w:tc>
        <w:tc>
          <w:tcPr>
            <w:tcW w:w="285" w:type="pct"/>
            <w:tcBorders>
              <w:top w:val="single" w:sz="4" w:space="0" w:color="auto"/>
              <w:left w:val="nil"/>
              <w:bottom w:val="single" w:sz="4" w:space="0" w:color="auto"/>
              <w:right w:val="nil"/>
            </w:tcBorders>
            <w:shd w:val="clear" w:color="auto" w:fill="auto"/>
            <w:noWrap/>
            <w:vAlign w:val="center"/>
            <w:tcPrChange w:id="12783"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3D5F92C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325" w:type="pct"/>
            <w:tcBorders>
              <w:top w:val="single" w:sz="4" w:space="0" w:color="auto"/>
              <w:left w:val="nil"/>
              <w:bottom w:val="single" w:sz="4" w:space="0" w:color="auto"/>
              <w:right w:val="nil"/>
            </w:tcBorders>
            <w:shd w:val="clear" w:color="auto" w:fill="auto"/>
            <w:noWrap/>
            <w:vAlign w:val="center"/>
            <w:tcPrChange w:id="12784"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68DB68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785"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55A121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c>
          <w:tcPr>
            <w:tcW w:w="284" w:type="pct"/>
            <w:tcBorders>
              <w:top w:val="single" w:sz="4" w:space="0" w:color="auto"/>
              <w:left w:val="nil"/>
              <w:bottom w:val="single" w:sz="4" w:space="0" w:color="auto"/>
            </w:tcBorders>
            <w:vAlign w:val="center"/>
            <w:tcPrChange w:id="12786" w:author="Gary Sullivan" w:date="2019-07-02T10:38:00Z">
              <w:tcPr>
                <w:tcW w:w="284" w:type="pct"/>
                <w:tcBorders>
                  <w:top w:val="single" w:sz="4" w:space="0" w:color="auto"/>
                  <w:left w:val="nil"/>
                  <w:bottom w:val="single" w:sz="4" w:space="0" w:color="auto"/>
                </w:tcBorders>
                <w:vAlign w:val="center"/>
              </w:tcPr>
            </w:tcPrChange>
          </w:tcPr>
          <w:p w14:paraId="2181BE8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9</w:t>
            </w:r>
          </w:p>
        </w:tc>
        <w:tc>
          <w:tcPr>
            <w:tcW w:w="284" w:type="pct"/>
            <w:tcBorders>
              <w:top w:val="single" w:sz="4" w:space="0" w:color="auto"/>
              <w:bottom w:val="single" w:sz="4" w:space="0" w:color="auto"/>
            </w:tcBorders>
            <w:vAlign w:val="center"/>
            <w:tcPrChange w:id="12787" w:author="Gary Sullivan" w:date="2019-07-02T10:38:00Z">
              <w:tcPr>
                <w:tcW w:w="284" w:type="pct"/>
                <w:tcBorders>
                  <w:top w:val="single" w:sz="4" w:space="0" w:color="auto"/>
                  <w:bottom w:val="single" w:sz="4" w:space="0" w:color="auto"/>
                </w:tcBorders>
                <w:vAlign w:val="center"/>
              </w:tcPr>
            </w:tcPrChange>
          </w:tcPr>
          <w:p w14:paraId="0976B6A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8</w:t>
            </w:r>
          </w:p>
        </w:tc>
        <w:tc>
          <w:tcPr>
            <w:tcW w:w="284" w:type="pct"/>
            <w:tcBorders>
              <w:top w:val="single" w:sz="4" w:space="0" w:color="auto"/>
              <w:bottom w:val="single" w:sz="4" w:space="0" w:color="auto"/>
            </w:tcBorders>
            <w:vAlign w:val="center"/>
            <w:tcPrChange w:id="12788" w:author="Gary Sullivan" w:date="2019-07-02T10:38:00Z">
              <w:tcPr>
                <w:tcW w:w="284" w:type="pct"/>
                <w:tcBorders>
                  <w:top w:val="single" w:sz="4" w:space="0" w:color="auto"/>
                  <w:bottom w:val="single" w:sz="4" w:space="0" w:color="auto"/>
                </w:tcBorders>
                <w:vAlign w:val="center"/>
              </w:tcPr>
            </w:tcPrChange>
          </w:tcPr>
          <w:p w14:paraId="2A490ED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9</w:t>
            </w:r>
          </w:p>
        </w:tc>
        <w:tc>
          <w:tcPr>
            <w:tcW w:w="325" w:type="pct"/>
            <w:gridSpan w:val="2"/>
            <w:tcBorders>
              <w:top w:val="single" w:sz="4" w:space="0" w:color="auto"/>
              <w:bottom w:val="single" w:sz="4" w:space="0" w:color="auto"/>
            </w:tcBorders>
            <w:vAlign w:val="center"/>
            <w:tcPrChange w:id="12789" w:author="Gary Sullivan" w:date="2019-07-02T10:38:00Z">
              <w:tcPr>
                <w:tcW w:w="325" w:type="pct"/>
                <w:gridSpan w:val="2"/>
                <w:tcBorders>
                  <w:top w:val="single" w:sz="4" w:space="0" w:color="auto"/>
                  <w:bottom w:val="single" w:sz="4" w:space="0" w:color="auto"/>
                </w:tcBorders>
                <w:vAlign w:val="center"/>
              </w:tcPr>
            </w:tcPrChange>
          </w:tcPr>
          <w:p w14:paraId="4FCA109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bottom w:val="single" w:sz="4" w:space="0" w:color="auto"/>
              <w:right w:val="single" w:sz="12" w:space="0" w:color="auto"/>
            </w:tcBorders>
            <w:vAlign w:val="center"/>
            <w:tcPrChange w:id="12790" w:author="Gary Sullivan" w:date="2019-07-02T10:38:00Z">
              <w:tcPr>
                <w:tcW w:w="325" w:type="pct"/>
                <w:tcBorders>
                  <w:top w:val="single" w:sz="4" w:space="0" w:color="auto"/>
                  <w:bottom w:val="single" w:sz="4" w:space="0" w:color="auto"/>
                  <w:right w:val="single" w:sz="12" w:space="0" w:color="auto"/>
                </w:tcBorders>
                <w:vAlign w:val="center"/>
              </w:tcPr>
            </w:tcPrChange>
          </w:tcPr>
          <w:p w14:paraId="15EC22B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r>
      <w:tr w:rsidR="00B94CC3" w:rsidRPr="00B91397" w14:paraId="4233DAFA" w14:textId="77777777" w:rsidTr="00B94CC3">
        <w:tblPrEx>
          <w:tblCellMar>
            <w:left w:w="29" w:type="dxa"/>
            <w:right w:w="29" w:type="dxa"/>
          </w:tblCellMar>
          <w:tblPrExChange w:id="12791" w:author="Gary Sullivan" w:date="2019-07-02T10:38:00Z">
            <w:tblPrEx>
              <w:tblW w:w="4747" w:type="pct"/>
              <w:tblCellMar>
                <w:left w:w="29" w:type="dxa"/>
                <w:right w:w="29" w:type="dxa"/>
              </w:tblCellMar>
            </w:tblPrEx>
          </w:tblPrExChange>
        </w:tblPrEx>
        <w:trPr>
          <w:gridAfter w:val="1"/>
          <w:wAfter w:w="2513" w:type="dxa"/>
          <w:trHeight w:val="259"/>
          <w:jc w:val="center"/>
          <w:trPrChange w:id="12792"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793"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9801F6A"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2</w:t>
            </w:r>
          </w:p>
        </w:tc>
        <w:tc>
          <w:tcPr>
            <w:tcW w:w="285" w:type="pct"/>
            <w:gridSpan w:val="2"/>
            <w:tcBorders>
              <w:top w:val="single" w:sz="4" w:space="0" w:color="auto"/>
              <w:left w:val="nil"/>
              <w:bottom w:val="single" w:sz="4" w:space="0" w:color="auto"/>
              <w:right w:val="nil"/>
            </w:tcBorders>
            <w:shd w:val="clear" w:color="auto" w:fill="auto"/>
            <w:noWrap/>
            <w:vAlign w:val="center"/>
            <w:tcPrChange w:id="12794"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2341F9A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6</w:t>
            </w:r>
          </w:p>
        </w:tc>
        <w:tc>
          <w:tcPr>
            <w:tcW w:w="284" w:type="pct"/>
            <w:tcBorders>
              <w:top w:val="single" w:sz="4" w:space="0" w:color="auto"/>
              <w:left w:val="nil"/>
              <w:bottom w:val="single" w:sz="4" w:space="0" w:color="auto"/>
              <w:right w:val="nil"/>
            </w:tcBorders>
            <w:shd w:val="clear" w:color="auto" w:fill="auto"/>
            <w:noWrap/>
            <w:vAlign w:val="center"/>
            <w:tcPrChange w:id="12795"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351354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284" w:type="pct"/>
            <w:tcBorders>
              <w:top w:val="single" w:sz="4" w:space="0" w:color="auto"/>
              <w:left w:val="nil"/>
              <w:bottom w:val="single" w:sz="4" w:space="0" w:color="auto"/>
              <w:right w:val="nil"/>
            </w:tcBorders>
            <w:shd w:val="clear" w:color="auto" w:fill="auto"/>
            <w:noWrap/>
            <w:vAlign w:val="center"/>
            <w:tcPrChange w:id="12796"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41AA4F1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9</w:t>
            </w:r>
          </w:p>
        </w:tc>
        <w:tc>
          <w:tcPr>
            <w:tcW w:w="325" w:type="pct"/>
            <w:tcBorders>
              <w:top w:val="single" w:sz="4" w:space="0" w:color="auto"/>
              <w:left w:val="nil"/>
              <w:bottom w:val="single" w:sz="4" w:space="0" w:color="auto"/>
              <w:right w:val="nil"/>
            </w:tcBorders>
            <w:shd w:val="clear" w:color="auto" w:fill="auto"/>
            <w:noWrap/>
            <w:vAlign w:val="center"/>
            <w:tcPrChange w:id="12797"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DA7F0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798"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6ED2A5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799"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221CD98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0</w:t>
            </w:r>
          </w:p>
        </w:tc>
        <w:tc>
          <w:tcPr>
            <w:tcW w:w="285" w:type="pct"/>
            <w:gridSpan w:val="2"/>
            <w:tcBorders>
              <w:top w:val="single" w:sz="4" w:space="0" w:color="auto"/>
              <w:left w:val="nil"/>
              <w:bottom w:val="single" w:sz="4" w:space="0" w:color="auto"/>
              <w:right w:val="nil"/>
            </w:tcBorders>
            <w:shd w:val="clear" w:color="auto" w:fill="auto"/>
            <w:noWrap/>
            <w:vAlign w:val="center"/>
            <w:tcPrChange w:id="12800"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47D13C5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85" w:type="pct"/>
            <w:tcBorders>
              <w:top w:val="single" w:sz="4" w:space="0" w:color="auto"/>
              <w:left w:val="nil"/>
              <w:bottom w:val="single" w:sz="4" w:space="0" w:color="auto"/>
              <w:right w:val="nil"/>
            </w:tcBorders>
            <w:shd w:val="clear" w:color="auto" w:fill="auto"/>
            <w:noWrap/>
            <w:vAlign w:val="center"/>
            <w:tcPrChange w:id="12801"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4105004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8</w:t>
            </w:r>
          </w:p>
        </w:tc>
        <w:tc>
          <w:tcPr>
            <w:tcW w:w="325" w:type="pct"/>
            <w:tcBorders>
              <w:top w:val="single" w:sz="4" w:space="0" w:color="auto"/>
              <w:left w:val="nil"/>
              <w:bottom w:val="single" w:sz="4" w:space="0" w:color="auto"/>
              <w:right w:val="nil"/>
            </w:tcBorders>
            <w:shd w:val="clear" w:color="auto" w:fill="auto"/>
            <w:noWrap/>
            <w:vAlign w:val="center"/>
            <w:tcPrChange w:id="12802"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77E90E8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803"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42DFC76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c>
          <w:tcPr>
            <w:tcW w:w="284" w:type="pct"/>
            <w:tcBorders>
              <w:top w:val="single" w:sz="4" w:space="0" w:color="auto"/>
              <w:left w:val="nil"/>
              <w:bottom w:val="single" w:sz="4" w:space="0" w:color="auto"/>
            </w:tcBorders>
            <w:vAlign w:val="center"/>
            <w:tcPrChange w:id="12804" w:author="Gary Sullivan" w:date="2019-07-02T10:38:00Z">
              <w:tcPr>
                <w:tcW w:w="284" w:type="pct"/>
                <w:tcBorders>
                  <w:top w:val="single" w:sz="4" w:space="0" w:color="auto"/>
                  <w:left w:val="nil"/>
                  <w:bottom w:val="single" w:sz="4" w:space="0" w:color="auto"/>
                </w:tcBorders>
                <w:vAlign w:val="center"/>
              </w:tcPr>
            </w:tcPrChange>
          </w:tcPr>
          <w:p w14:paraId="1DF1C3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6</w:t>
            </w:r>
          </w:p>
        </w:tc>
        <w:tc>
          <w:tcPr>
            <w:tcW w:w="284" w:type="pct"/>
            <w:tcBorders>
              <w:top w:val="single" w:sz="4" w:space="0" w:color="auto"/>
              <w:bottom w:val="single" w:sz="4" w:space="0" w:color="auto"/>
            </w:tcBorders>
            <w:vAlign w:val="center"/>
            <w:tcPrChange w:id="12805" w:author="Gary Sullivan" w:date="2019-07-02T10:38:00Z">
              <w:tcPr>
                <w:tcW w:w="284" w:type="pct"/>
                <w:tcBorders>
                  <w:top w:val="single" w:sz="4" w:space="0" w:color="auto"/>
                  <w:bottom w:val="single" w:sz="4" w:space="0" w:color="auto"/>
                </w:tcBorders>
                <w:vAlign w:val="center"/>
              </w:tcPr>
            </w:tcPrChange>
          </w:tcPr>
          <w:p w14:paraId="5EEA27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284" w:type="pct"/>
            <w:tcBorders>
              <w:top w:val="single" w:sz="4" w:space="0" w:color="auto"/>
              <w:bottom w:val="single" w:sz="4" w:space="0" w:color="auto"/>
            </w:tcBorders>
            <w:vAlign w:val="center"/>
            <w:tcPrChange w:id="12806" w:author="Gary Sullivan" w:date="2019-07-02T10:38:00Z">
              <w:tcPr>
                <w:tcW w:w="284" w:type="pct"/>
                <w:tcBorders>
                  <w:top w:val="single" w:sz="4" w:space="0" w:color="auto"/>
                  <w:bottom w:val="single" w:sz="4" w:space="0" w:color="auto"/>
                </w:tcBorders>
                <w:vAlign w:val="center"/>
              </w:tcPr>
            </w:tcPrChange>
          </w:tcPr>
          <w:p w14:paraId="580A19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0</w:t>
            </w:r>
          </w:p>
        </w:tc>
        <w:tc>
          <w:tcPr>
            <w:tcW w:w="325" w:type="pct"/>
            <w:gridSpan w:val="2"/>
            <w:tcBorders>
              <w:top w:val="single" w:sz="4" w:space="0" w:color="auto"/>
              <w:bottom w:val="single" w:sz="4" w:space="0" w:color="auto"/>
            </w:tcBorders>
            <w:vAlign w:val="center"/>
            <w:tcPrChange w:id="12807" w:author="Gary Sullivan" w:date="2019-07-02T10:38:00Z">
              <w:tcPr>
                <w:tcW w:w="325" w:type="pct"/>
                <w:gridSpan w:val="2"/>
                <w:tcBorders>
                  <w:top w:val="single" w:sz="4" w:space="0" w:color="auto"/>
                  <w:bottom w:val="single" w:sz="4" w:space="0" w:color="auto"/>
                </w:tcBorders>
                <w:vAlign w:val="center"/>
              </w:tcPr>
            </w:tcPrChange>
          </w:tcPr>
          <w:p w14:paraId="1684B10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bottom w:val="single" w:sz="4" w:space="0" w:color="auto"/>
              <w:right w:val="single" w:sz="12" w:space="0" w:color="auto"/>
            </w:tcBorders>
            <w:vAlign w:val="center"/>
            <w:tcPrChange w:id="12808" w:author="Gary Sullivan" w:date="2019-07-02T10:38:00Z">
              <w:tcPr>
                <w:tcW w:w="325" w:type="pct"/>
                <w:tcBorders>
                  <w:top w:val="single" w:sz="4" w:space="0" w:color="auto"/>
                  <w:bottom w:val="single" w:sz="4" w:space="0" w:color="auto"/>
                  <w:right w:val="single" w:sz="12" w:space="0" w:color="auto"/>
                </w:tcBorders>
                <w:vAlign w:val="center"/>
              </w:tcPr>
            </w:tcPrChange>
          </w:tcPr>
          <w:p w14:paraId="7B8897C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r>
      <w:tr w:rsidR="00B94CC3" w:rsidRPr="00B91397" w14:paraId="6476E290" w14:textId="77777777" w:rsidTr="00B94CC3">
        <w:tblPrEx>
          <w:tblCellMar>
            <w:left w:w="29" w:type="dxa"/>
            <w:right w:w="29" w:type="dxa"/>
          </w:tblCellMar>
          <w:tblPrExChange w:id="12809" w:author="Gary Sullivan" w:date="2019-07-02T10:38:00Z">
            <w:tblPrEx>
              <w:tblW w:w="4747" w:type="pct"/>
              <w:tblCellMar>
                <w:left w:w="29" w:type="dxa"/>
                <w:right w:w="29" w:type="dxa"/>
              </w:tblCellMar>
            </w:tblPrEx>
          </w:tblPrExChange>
        </w:tblPrEx>
        <w:trPr>
          <w:gridAfter w:val="1"/>
          <w:wAfter w:w="2513" w:type="dxa"/>
          <w:trHeight w:val="259"/>
          <w:jc w:val="center"/>
          <w:trPrChange w:id="12810"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811"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A648475"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color w:val="000000"/>
                <w:sz w:val="18"/>
                <w:lang w:eastAsia="zh-CN"/>
              </w:rPr>
              <w:t>CE5-2.3</w:t>
            </w:r>
          </w:p>
        </w:tc>
        <w:tc>
          <w:tcPr>
            <w:tcW w:w="285" w:type="pct"/>
            <w:gridSpan w:val="2"/>
            <w:tcBorders>
              <w:top w:val="single" w:sz="4" w:space="0" w:color="auto"/>
              <w:left w:val="nil"/>
              <w:bottom w:val="single" w:sz="4" w:space="0" w:color="auto"/>
              <w:right w:val="nil"/>
            </w:tcBorders>
            <w:shd w:val="clear" w:color="auto" w:fill="auto"/>
            <w:noWrap/>
            <w:vAlign w:val="center"/>
            <w:tcPrChange w:id="12812"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5D3A5BF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7</w:t>
            </w:r>
          </w:p>
        </w:tc>
        <w:tc>
          <w:tcPr>
            <w:tcW w:w="284" w:type="pct"/>
            <w:tcBorders>
              <w:top w:val="single" w:sz="4" w:space="0" w:color="auto"/>
              <w:left w:val="nil"/>
              <w:bottom w:val="single" w:sz="4" w:space="0" w:color="auto"/>
              <w:right w:val="nil"/>
            </w:tcBorders>
            <w:shd w:val="clear" w:color="auto" w:fill="auto"/>
            <w:noWrap/>
            <w:vAlign w:val="center"/>
            <w:tcPrChange w:id="12813"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22E6D5F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284" w:type="pct"/>
            <w:tcBorders>
              <w:top w:val="single" w:sz="4" w:space="0" w:color="auto"/>
              <w:left w:val="nil"/>
              <w:bottom w:val="single" w:sz="4" w:space="0" w:color="auto"/>
              <w:right w:val="nil"/>
            </w:tcBorders>
            <w:shd w:val="clear" w:color="auto" w:fill="auto"/>
            <w:noWrap/>
            <w:vAlign w:val="center"/>
            <w:tcPrChange w:id="12814"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0CAA55C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1</w:t>
            </w:r>
          </w:p>
        </w:tc>
        <w:tc>
          <w:tcPr>
            <w:tcW w:w="325" w:type="pct"/>
            <w:tcBorders>
              <w:top w:val="single" w:sz="4" w:space="0" w:color="auto"/>
              <w:left w:val="nil"/>
              <w:bottom w:val="single" w:sz="4" w:space="0" w:color="auto"/>
              <w:right w:val="nil"/>
            </w:tcBorders>
            <w:shd w:val="clear" w:color="auto" w:fill="auto"/>
            <w:noWrap/>
            <w:vAlign w:val="center"/>
            <w:tcPrChange w:id="12815"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7DA92A8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816"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5DD14D3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817"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418C1E9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9</w:t>
            </w:r>
          </w:p>
        </w:tc>
        <w:tc>
          <w:tcPr>
            <w:tcW w:w="285" w:type="pct"/>
            <w:gridSpan w:val="2"/>
            <w:tcBorders>
              <w:top w:val="single" w:sz="4" w:space="0" w:color="auto"/>
              <w:left w:val="nil"/>
              <w:bottom w:val="single" w:sz="4" w:space="0" w:color="auto"/>
              <w:right w:val="nil"/>
            </w:tcBorders>
            <w:shd w:val="clear" w:color="auto" w:fill="auto"/>
            <w:noWrap/>
            <w:vAlign w:val="center"/>
            <w:tcPrChange w:id="12818"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377F022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2</w:t>
            </w:r>
          </w:p>
        </w:tc>
        <w:tc>
          <w:tcPr>
            <w:tcW w:w="285" w:type="pct"/>
            <w:tcBorders>
              <w:top w:val="single" w:sz="4" w:space="0" w:color="auto"/>
              <w:left w:val="nil"/>
              <w:bottom w:val="single" w:sz="4" w:space="0" w:color="auto"/>
              <w:right w:val="nil"/>
            </w:tcBorders>
            <w:shd w:val="clear" w:color="auto" w:fill="auto"/>
            <w:noWrap/>
            <w:vAlign w:val="center"/>
            <w:tcPrChange w:id="12819"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1E82E7A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325" w:type="pct"/>
            <w:tcBorders>
              <w:top w:val="single" w:sz="4" w:space="0" w:color="auto"/>
              <w:left w:val="nil"/>
              <w:bottom w:val="single" w:sz="4" w:space="0" w:color="auto"/>
              <w:right w:val="nil"/>
            </w:tcBorders>
            <w:shd w:val="clear" w:color="auto" w:fill="auto"/>
            <w:noWrap/>
            <w:vAlign w:val="center"/>
            <w:tcPrChange w:id="12820"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EFD45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821"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754D540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0%</w:t>
            </w:r>
          </w:p>
        </w:tc>
        <w:tc>
          <w:tcPr>
            <w:tcW w:w="284" w:type="pct"/>
            <w:tcBorders>
              <w:top w:val="single" w:sz="4" w:space="0" w:color="auto"/>
              <w:left w:val="nil"/>
              <w:bottom w:val="single" w:sz="4" w:space="0" w:color="auto"/>
            </w:tcBorders>
            <w:vAlign w:val="center"/>
            <w:tcPrChange w:id="12822" w:author="Gary Sullivan" w:date="2019-07-02T10:38:00Z">
              <w:tcPr>
                <w:tcW w:w="284" w:type="pct"/>
                <w:tcBorders>
                  <w:top w:val="single" w:sz="4" w:space="0" w:color="auto"/>
                  <w:left w:val="nil"/>
                  <w:bottom w:val="single" w:sz="4" w:space="0" w:color="auto"/>
                </w:tcBorders>
                <w:vAlign w:val="center"/>
              </w:tcPr>
            </w:tcPrChange>
          </w:tcPr>
          <w:p w14:paraId="329DD6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8</w:t>
            </w:r>
          </w:p>
        </w:tc>
        <w:tc>
          <w:tcPr>
            <w:tcW w:w="284" w:type="pct"/>
            <w:tcBorders>
              <w:top w:val="single" w:sz="4" w:space="0" w:color="auto"/>
              <w:bottom w:val="single" w:sz="4" w:space="0" w:color="auto"/>
            </w:tcBorders>
            <w:vAlign w:val="center"/>
            <w:tcPrChange w:id="12823" w:author="Gary Sullivan" w:date="2019-07-02T10:38:00Z">
              <w:tcPr>
                <w:tcW w:w="284" w:type="pct"/>
                <w:tcBorders>
                  <w:top w:val="single" w:sz="4" w:space="0" w:color="auto"/>
                  <w:bottom w:val="single" w:sz="4" w:space="0" w:color="auto"/>
                </w:tcBorders>
                <w:vAlign w:val="center"/>
              </w:tcPr>
            </w:tcPrChange>
          </w:tcPr>
          <w:p w14:paraId="6C2F695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45</w:t>
            </w:r>
          </w:p>
        </w:tc>
        <w:tc>
          <w:tcPr>
            <w:tcW w:w="284" w:type="pct"/>
            <w:tcBorders>
              <w:top w:val="single" w:sz="4" w:space="0" w:color="auto"/>
              <w:bottom w:val="single" w:sz="4" w:space="0" w:color="auto"/>
            </w:tcBorders>
            <w:vAlign w:val="center"/>
            <w:tcPrChange w:id="12824" w:author="Gary Sullivan" w:date="2019-07-02T10:38:00Z">
              <w:tcPr>
                <w:tcW w:w="284" w:type="pct"/>
                <w:tcBorders>
                  <w:top w:val="single" w:sz="4" w:space="0" w:color="auto"/>
                  <w:bottom w:val="single" w:sz="4" w:space="0" w:color="auto"/>
                </w:tcBorders>
                <w:vAlign w:val="center"/>
              </w:tcPr>
            </w:tcPrChange>
          </w:tcPr>
          <w:p w14:paraId="71E8663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5</w:t>
            </w:r>
          </w:p>
        </w:tc>
        <w:tc>
          <w:tcPr>
            <w:tcW w:w="325" w:type="pct"/>
            <w:gridSpan w:val="2"/>
            <w:tcBorders>
              <w:top w:val="single" w:sz="4" w:space="0" w:color="auto"/>
              <w:bottom w:val="single" w:sz="4" w:space="0" w:color="auto"/>
            </w:tcBorders>
            <w:vAlign w:val="center"/>
            <w:tcPrChange w:id="12825" w:author="Gary Sullivan" w:date="2019-07-02T10:38:00Z">
              <w:tcPr>
                <w:tcW w:w="325" w:type="pct"/>
                <w:gridSpan w:val="2"/>
                <w:tcBorders>
                  <w:top w:val="single" w:sz="4" w:space="0" w:color="auto"/>
                  <w:bottom w:val="single" w:sz="4" w:space="0" w:color="auto"/>
                </w:tcBorders>
                <w:vAlign w:val="center"/>
              </w:tcPr>
            </w:tcPrChange>
          </w:tcPr>
          <w:p w14:paraId="7BA6873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1%</w:t>
            </w:r>
          </w:p>
        </w:tc>
        <w:tc>
          <w:tcPr>
            <w:tcW w:w="325" w:type="pct"/>
            <w:tcBorders>
              <w:top w:val="single" w:sz="4" w:space="0" w:color="auto"/>
              <w:bottom w:val="single" w:sz="4" w:space="0" w:color="auto"/>
              <w:right w:val="single" w:sz="12" w:space="0" w:color="auto"/>
            </w:tcBorders>
            <w:vAlign w:val="center"/>
            <w:tcPrChange w:id="12826" w:author="Gary Sullivan" w:date="2019-07-02T10:38:00Z">
              <w:tcPr>
                <w:tcW w:w="325" w:type="pct"/>
                <w:tcBorders>
                  <w:top w:val="single" w:sz="4" w:space="0" w:color="auto"/>
                  <w:bottom w:val="single" w:sz="4" w:space="0" w:color="auto"/>
                  <w:right w:val="single" w:sz="12" w:space="0" w:color="auto"/>
                </w:tcBorders>
                <w:vAlign w:val="center"/>
              </w:tcPr>
            </w:tcPrChange>
          </w:tcPr>
          <w:p w14:paraId="3E9E92E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sz w:val="18"/>
                <w:szCs w:val="18"/>
              </w:rPr>
              <w:t>102%</w:t>
            </w:r>
          </w:p>
        </w:tc>
      </w:tr>
      <w:tr w:rsidR="00B94CC3" w:rsidRPr="00B91397" w14:paraId="4913CE1B" w14:textId="77777777" w:rsidTr="00B94CC3">
        <w:tblPrEx>
          <w:tblCellMar>
            <w:left w:w="29" w:type="dxa"/>
            <w:right w:w="29" w:type="dxa"/>
          </w:tblCellMar>
          <w:tblPrExChange w:id="12827" w:author="Gary Sullivan" w:date="2019-07-02T10:38:00Z">
            <w:tblPrEx>
              <w:tblW w:w="4747" w:type="pct"/>
              <w:tblCellMar>
                <w:left w:w="29" w:type="dxa"/>
                <w:right w:w="29" w:type="dxa"/>
              </w:tblCellMar>
            </w:tblPrEx>
          </w:tblPrExChange>
        </w:tblPrEx>
        <w:trPr>
          <w:gridAfter w:val="1"/>
          <w:wAfter w:w="2513" w:type="dxa"/>
          <w:trHeight w:val="259"/>
          <w:jc w:val="center"/>
          <w:trPrChange w:id="12828"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829"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FDE9A0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1</w:t>
            </w:r>
          </w:p>
        </w:tc>
        <w:tc>
          <w:tcPr>
            <w:tcW w:w="285" w:type="pct"/>
            <w:gridSpan w:val="2"/>
            <w:tcBorders>
              <w:top w:val="single" w:sz="4" w:space="0" w:color="auto"/>
              <w:left w:val="nil"/>
              <w:bottom w:val="single" w:sz="4" w:space="0" w:color="auto"/>
              <w:right w:val="nil"/>
            </w:tcBorders>
            <w:shd w:val="clear" w:color="auto" w:fill="auto"/>
            <w:noWrap/>
            <w:vAlign w:val="center"/>
            <w:tcPrChange w:id="12830"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59C912E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5</w:t>
            </w:r>
          </w:p>
        </w:tc>
        <w:tc>
          <w:tcPr>
            <w:tcW w:w="284" w:type="pct"/>
            <w:tcBorders>
              <w:top w:val="single" w:sz="4" w:space="0" w:color="auto"/>
              <w:left w:val="nil"/>
              <w:bottom w:val="single" w:sz="4" w:space="0" w:color="auto"/>
              <w:right w:val="nil"/>
            </w:tcBorders>
            <w:shd w:val="clear" w:color="auto" w:fill="auto"/>
            <w:noWrap/>
            <w:vAlign w:val="center"/>
            <w:tcPrChange w:id="12831"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11E81A5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284" w:type="pct"/>
            <w:tcBorders>
              <w:top w:val="single" w:sz="4" w:space="0" w:color="auto"/>
              <w:left w:val="nil"/>
              <w:bottom w:val="single" w:sz="4" w:space="0" w:color="auto"/>
              <w:right w:val="nil"/>
            </w:tcBorders>
            <w:shd w:val="clear" w:color="auto" w:fill="auto"/>
            <w:noWrap/>
            <w:vAlign w:val="center"/>
            <w:tcPrChange w:id="12832"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10483CD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0</w:t>
            </w:r>
          </w:p>
        </w:tc>
        <w:tc>
          <w:tcPr>
            <w:tcW w:w="325" w:type="pct"/>
            <w:tcBorders>
              <w:top w:val="single" w:sz="4" w:space="0" w:color="auto"/>
              <w:left w:val="nil"/>
              <w:bottom w:val="single" w:sz="4" w:space="0" w:color="auto"/>
              <w:right w:val="nil"/>
            </w:tcBorders>
            <w:shd w:val="clear" w:color="auto" w:fill="auto"/>
            <w:noWrap/>
            <w:vAlign w:val="center"/>
            <w:tcPrChange w:id="12833"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E5238B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325" w:type="pct"/>
            <w:tcBorders>
              <w:top w:val="single" w:sz="4" w:space="0" w:color="auto"/>
              <w:left w:val="nil"/>
              <w:bottom w:val="single" w:sz="4" w:space="0" w:color="auto"/>
              <w:right w:val="nil"/>
            </w:tcBorders>
            <w:shd w:val="clear" w:color="auto" w:fill="auto"/>
            <w:noWrap/>
            <w:vAlign w:val="center"/>
            <w:tcPrChange w:id="12834"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73571BB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3%</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835"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6FD068F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7</w:t>
            </w:r>
          </w:p>
        </w:tc>
        <w:tc>
          <w:tcPr>
            <w:tcW w:w="285" w:type="pct"/>
            <w:gridSpan w:val="2"/>
            <w:tcBorders>
              <w:top w:val="single" w:sz="4" w:space="0" w:color="auto"/>
              <w:left w:val="nil"/>
              <w:bottom w:val="single" w:sz="4" w:space="0" w:color="auto"/>
              <w:right w:val="nil"/>
            </w:tcBorders>
            <w:shd w:val="clear" w:color="auto" w:fill="auto"/>
            <w:noWrap/>
            <w:vAlign w:val="center"/>
            <w:tcPrChange w:id="12836"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2957D23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6</w:t>
            </w:r>
          </w:p>
        </w:tc>
        <w:tc>
          <w:tcPr>
            <w:tcW w:w="285" w:type="pct"/>
            <w:tcBorders>
              <w:top w:val="single" w:sz="4" w:space="0" w:color="auto"/>
              <w:left w:val="nil"/>
              <w:bottom w:val="single" w:sz="4" w:space="0" w:color="auto"/>
              <w:right w:val="nil"/>
            </w:tcBorders>
            <w:shd w:val="clear" w:color="auto" w:fill="auto"/>
            <w:noWrap/>
            <w:vAlign w:val="center"/>
            <w:tcPrChange w:id="12837"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2928D6B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8</w:t>
            </w:r>
          </w:p>
        </w:tc>
        <w:tc>
          <w:tcPr>
            <w:tcW w:w="325" w:type="pct"/>
            <w:tcBorders>
              <w:top w:val="single" w:sz="4" w:space="0" w:color="auto"/>
              <w:left w:val="nil"/>
              <w:bottom w:val="single" w:sz="4" w:space="0" w:color="auto"/>
              <w:right w:val="nil"/>
            </w:tcBorders>
            <w:shd w:val="clear" w:color="auto" w:fill="auto"/>
            <w:noWrap/>
            <w:vAlign w:val="center"/>
            <w:tcPrChange w:id="12838"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EC1BD3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839"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0984AA3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4%</w:t>
            </w:r>
          </w:p>
        </w:tc>
        <w:tc>
          <w:tcPr>
            <w:tcW w:w="284" w:type="pct"/>
            <w:tcBorders>
              <w:top w:val="single" w:sz="4" w:space="0" w:color="auto"/>
              <w:left w:val="nil"/>
              <w:bottom w:val="single" w:sz="4" w:space="0" w:color="auto"/>
            </w:tcBorders>
            <w:vAlign w:val="center"/>
            <w:tcPrChange w:id="12840" w:author="Gary Sullivan" w:date="2019-07-02T10:38:00Z">
              <w:tcPr>
                <w:tcW w:w="284" w:type="pct"/>
                <w:tcBorders>
                  <w:top w:val="single" w:sz="4" w:space="0" w:color="auto"/>
                  <w:left w:val="nil"/>
                  <w:bottom w:val="single" w:sz="4" w:space="0" w:color="auto"/>
                </w:tcBorders>
                <w:vAlign w:val="center"/>
              </w:tcPr>
            </w:tcPrChange>
          </w:tcPr>
          <w:p w14:paraId="4181F10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73</w:t>
            </w:r>
          </w:p>
        </w:tc>
        <w:tc>
          <w:tcPr>
            <w:tcW w:w="284" w:type="pct"/>
            <w:tcBorders>
              <w:top w:val="single" w:sz="4" w:space="0" w:color="auto"/>
              <w:bottom w:val="single" w:sz="4" w:space="0" w:color="auto"/>
            </w:tcBorders>
            <w:vAlign w:val="center"/>
            <w:tcPrChange w:id="12841" w:author="Gary Sullivan" w:date="2019-07-02T10:38:00Z">
              <w:tcPr>
                <w:tcW w:w="284" w:type="pct"/>
                <w:tcBorders>
                  <w:top w:val="single" w:sz="4" w:space="0" w:color="auto"/>
                  <w:bottom w:val="single" w:sz="4" w:space="0" w:color="auto"/>
                </w:tcBorders>
                <w:vAlign w:val="center"/>
              </w:tcPr>
            </w:tcPrChange>
          </w:tcPr>
          <w:p w14:paraId="310810C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7</w:t>
            </w:r>
          </w:p>
        </w:tc>
        <w:tc>
          <w:tcPr>
            <w:tcW w:w="284" w:type="pct"/>
            <w:tcBorders>
              <w:top w:val="single" w:sz="4" w:space="0" w:color="auto"/>
              <w:bottom w:val="single" w:sz="4" w:space="0" w:color="auto"/>
            </w:tcBorders>
            <w:vAlign w:val="center"/>
            <w:tcPrChange w:id="12842" w:author="Gary Sullivan" w:date="2019-07-02T10:38:00Z">
              <w:tcPr>
                <w:tcW w:w="284" w:type="pct"/>
                <w:tcBorders>
                  <w:top w:val="single" w:sz="4" w:space="0" w:color="auto"/>
                  <w:bottom w:val="single" w:sz="4" w:space="0" w:color="auto"/>
                </w:tcBorders>
                <w:vAlign w:val="center"/>
              </w:tcPr>
            </w:tcPrChange>
          </w:tcPr>
          <w:p w14:paraId="1D78727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77</w:t>
            </w:r>
          </w:p>
        </w:tc>
        <w:tc>
          <w:tcPr>
            <w:tcW w:w="325" w:type="pct"/>
            <w:gridSpan w:val="2"/>
            <w:tcBorders>
              <w:top w:val="single" w:sz="4" w:space="0" w:color="auto"/>
              <w:bottom w:val="single" w:sz="4" w:space="0" w:color="auto"/>
            </w:tcBorders>
            <w:vAlign w:val="center"/>
            <w:tcPrChange w:id="12843" w:author="Gary Sullivan" w:date="2019-07-02T10:38:00Z">
              <w:tcPr>
                <w:tcW w:w="325" w:type="pct"/>
                <w:gridSpan w:val="2"/>
                <w:tcBorders>
                  <w:top w:val="single" w:sz="4" w:space="0" w:color="auto"/>
                  <w:bottom w:val="single" w:sz="4" w:space="0" w:color="auto"/>
                </w:tcBorders>
                <w:vAlign w:val="center"/>
              </w:tcPr>
            </w:tcPrChange>
          </w:tcPr>
          <w:p w14:paraId="30CC26B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325" w:type="pct"/>
            <w:tcBorders>
              <w:top w:val="single" w:sz="4" w:space="0" w:color="auto"/>
              <w:bottom w:val="single" w:sz="4" w:space="0" w:color="auto"/>
              <w:right w:val="single" w:sz="12" w:space="0" w:color="auto"/>
            </w:tcBorders>
            <w:vAlign w:val="center"/>
            <w:tcPrChange w:id="12844" w:author="Gary Sullivan" w:date="2019-07-02T10:38:00Z">
              <w:tcPr>
                <w:tcW w:w="325" w:type="pct"/>
                <w:tcBorders>
                  <w:top w:val="single" w:sz="4" w:space="0" w:color="auto"/>
                  <w:bottom w:val="single" w:sz="4" w:space="0" w:color="auto"/>
                  <w:right w:val="single" w:sz="12" w:space="0" w:color="auto"/>
                </w:tcBorders>
                <w:vAlign w:val="center"/>
              </w:tcPr>
            </w:tcPrChange>
          </w:tcPr>
          <w:p w14:paraId="22F5C1A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r>
      <w:tr w:rsidR="00B94CC3" w:rsidRPr="00B91397" w14:paraId="29968509" w14:textId="77777777" w:rsidTr="00B94CC3">
        <w:tblPrEx>
          <w:tblCellMar>
            <w:left w:w="29" w:type="dxa"/>
            <w:right w:w="29" w:type="dxa"/>
          </w:tblCellMar>
          <w:tblPrExChange w:id="12845" w:author="Gary Sullivan" w:date="2019-07-02T10:38:00Z">
            <w:tblPrEx>
              <w:tblW w:w="4747" w:type="pct"/>
              <w:tblCellMar>
                <w:left w:w="29" w:type="dxa"/>
                <w:right w:w="29" w:type="dxa"/>
              </w:tblCellMar>
            </w:tblPrEx>
          </w:tblPrExChange>
        </w:tblPrEx>
        <w:trPr>
          <w:gridAfter w:val="1"/>
          <w:wAfter w:w="2513" w:type="dxa"/>
          <w:trHeight w:val="259"/>
          <w:jc w:val="center"/>
          <w:trPrChange w:id="12846"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847"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17D6CDDC"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2</w:t>
            </w:r>
          </w:p>
        </w:tc>
        <w:tc>
          <w:tcPr>
            <w:tcW w:w="285" w:type="pct"/>
            <w:gridSpan w:val="2"/>
            <w:tcBorders>
              <w:top w:val="single" w:sz="4" w:space="0" w:color="auto"/>
              <w:left w:val="nil"/>
              <w:bottom w:val="single" w:sz="4" w:space="0" w:color="auto"/>
              <w:right w:val="nil"/>
            </w:tcBorders>
            <w:shd w:val="clear" w:color="auto" w:fill="auto"/>
            <w:noWrap/>
            <w:vAlign w:val="center"/>
            <w:tcPrChange w:id="12848"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26A4218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5</w:t>
            </w:r>
          </w:p>
        </w:tc>
        <w:tc>
          <w:tcPr>
            <w:tcW w:w="284" w:type="pct"/>
            <w:tcBorders>
              <w:top w:val="single" w:sz="4" w:space="0" w:color="auto"/>
              <w:left w:val="nil"/>
              <w:bottom w:val="single" w:sz="4" w:space="0" w:color="auto"/>
              <w:right w:val="nil"/>
            </w:tcBorders>
            <w:shd w:val="clear" w:color="auto" w:fill="auto"/>
            <w:noWrap/>
            <w:vAlign w:val="center"/>
            <w:tcPrChange w:id="12849"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01A7F3A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284" w:type="pct"/>
            <w:tcBorders>
              <w:top w:val="single" w:sz="4" w:space="0" w:color="auto"/>
              <w:left w:val="nil"/>
              <w:bottom w:val="single" w:sz="4" w:space="0" w:color="auto"/>
              <w:right w:val="nil"/>
            </w:tcBorders>
            <w:shd w:val="clear" w:color="auto" w:fill="auto"/>
            <w:noWrap/>
            <w:vAlign w:val="center"/>
            <w:tcPrChange w:id="12850"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233AB71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59</w:t>
            </w:r>
          </w:p>
        </w:tc>
        <w:tc>
          <w:tcPr>
            <w:tcW w:w="325" w:type="pct"/>
            <w:tcBorders>
              <w:top w:val="single" w:sz="4" w:space="0" w:color="auto"/>
              <w:left w:val="nil"/>
              <w:bottom w:val="single" w:sz="4" w:space="0" w:color="auto"/>
              <w:right w:val="nil"/>
            </w:tcBorders>
            <w:shd w:val="clear" w:color="auto" w:fill="auto"/>
            <w:noWrap/>
            <w:vAlign w:val="center"/>
            <w:tcPrChange w:id="12851"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E8FB9E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1%</w:t>
            </w:r>
          </w:p>
        </w:tc>
        <w:tc>
          <w:tcPr>
            <w:tcW w:w="325" w:type="pct"/>
            <w:tcBorders>
              <w:top w:val="single" w:sz="4" w:space="0" w:color="auto"/>
              <w:left w:val="nil"/>
              <w:bottom w:val="single" w:sz="4" w:space="0" w:color="auto"/>
              <w:right w:val="nil"/>
            </w:tcBorders>
            <w:shd w:val="clear" w:color="auto" w:fill="auto"/>
            <w:noWrap/>
            <w:vAlign w:val="center"/>
            <w:tcPrChange w:id="12852"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0ADB237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2%</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853"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13EBDD2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8</w:t>
            </w:r>
          </w:p>
        </w:tc>
        <w:tc>
          <w:tcPr>
            <w:tcW w:w="285" w:type="pct"/>
            <w:gridSpan w:val="2"/>
            <w:tcBorders>
              <w:top w:val="single" w:sz="4" w:space="0" w:color="auto"/>
              <w:left w:val="nil"/>
              <w:bottom w:val="single" w:sz="4" w:space="0" w:color="auto"/>
              <w:right w:val="nil"/>
            </w:tcBorders>
            <w:shd w:val="clear" w:color="auto" w:fill="auto"/>
            <w:noWrap/>
            <w:vAlign w:val="center"/>
            <w:tcPrChange w:id="12854"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5A8F6E8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85" w:type="pct"/>
            <w:tcBorders>
              <w:top w:val="single" w:sz="4" w:space="0" w:color="auto"/>
              <w:left w:val="nil"/>
              <w:bottom w:val="single" w:sz="4" w:space="0" w:color="auto"/>
              <w:right w:val="nil"/>
            </w:tcBorders>
            <w:shd w:val="clear" w:color="auto" w:fill="auto"/>
            <w:noWrap/>
            <w:vAlign w:val="center"/>
            <w:tcPrChange w:id="12855"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4B910FD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12</w:t>
            </w:r>
          </w:p>
        </w:tc>
        <w:tc>
          <w:tcPr>
            <w:tcW w:w="325" w:type="pct"/>
            <w:tcBorders>
              <w:top w:val="single" w:sz="4" w:space="0" w:color="auto"/>
              <w:left w:val="nil"/>
              <w:bottom w:val="single" w:sz="4" w:space="0" w:color="auto"/>
              <w:right w:val="nil"/>
            </w:tcBorders>
            <w:shd w:val="clear" w:color="auto" w:fill="auto"/>
            <w:noWrap/>
            <w:vAlign w:val="center"/>
            <w:tcPrChange w:id="12856"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718BF5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857"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2B71FE9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3%</w:t>
            </w:r>
          </w:p>
        </w:tc>
        <w:tc>
          <w:tcPr>
            <w:tcW w:w="284" w:type="pct"/>
            <w:tcBorders>
              <w:top w:val="single" w:sz="4" w:space="0" w:color="auto"/>
              <w:left w:val="nil"/>
              <w:bottom w:val="single" w:sz="4" w:space="0" w:color="auto"/>
            </w:tcBorders>
            <w:vAlign w:val="center"/>
            <w:tcPrChange w:id="12858" w:author="Gary Sullivan" w:date="2019-07-02T10:38:00Z">
              <w:tcPr>
                <w:tcW w:w="284" w:type="pct"/>
                <w:tcBorders>
                  <w:top w:val="single" w:sz="4" w:space="0" w:color="auto"/>
                  <w:left w:val="nil"/>
                  <w:bottom w:val="single" w:sz="4" w:space="0" w:color="auto"/>
                </w:tcBorders>
                <w:vAlign w:val="center"/>
              </w:tcPr>
            </w:tcPrChange>
          </w:tcPr>
          <w:p w14:paraId="4F41D7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75</w:t>
            </w:r>
          </w:p>
        </w:tc>
        <w:tc>
          <w:tcPr>
            <w:tcW w:w="284" w:type="pct"/>
            <w:tcBorders>
              <w:top w:val="single" w:sz="4" w:space="0" w:color="auto"/>
              <w:bottom w:val="single" w:sz="4" w:space="0" w:color="auto"/>
            </w:tcBorders>
            <w:vAlign w:val="center"/>
            <w:tcPrChange w:id="12859" w:author="Gary Sullivan" w:date="2019-07-02T10:38:00Z">
              <w:tcPr>
                <w:tcW w:w="284" w:type="pct"/>
                <w:tcBorders>
                  <w:top w:val="single" w:sz="4" w:space="0" w:color="auto"/>
                  <w:bottom w:val="single" w:sz="4" w:space="0" w:color="auto"/>
                </w:tcBorders>
                <w:vAlign w:val="center"/>
              </w:tcPr>
            </w:tcPrChange>
          </w:tcPr>
          <w:p w14:paraId="2BE9BDA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2</w:t>
            </w:r>
          </w:p>
        </w:tc>
        <w:tc>
          <w:tcPr>
            <w:tcW w:w="284" w:type="pct"/>
            <w:tcBorders>
              <w:top w:val="single" w:sz="4" w:space="0" w:color="auto"/>
              <w:bottom w:val="single" w:sz="4" w:space="0" w:color="auto"/>
            </w:tcBorders>
            <w:vAlign w:val="center"/>
            <w:tcPrChange w:id="12860" w:author="Gary Sullivan" w:date="2019-07-02T10:38:00Z">
              <w:tcPr>
                <w:tcW w:w="284" w:type="pct"/>
                <w:tcBorders>
                  <w:top w:val="single" w:sz="4" w:space="0" w:color="auto"/>
                  <w:bottom w:val="single" w:sz="4" w:space="0" w:color="auto"/>
                </w:tcBorders>
                <w:vAlign w:val="center"/>
              </w:tcPr>
            </w:tcPrChange>
          </w:tcPr>
          <w:p w14:paraId="411CBE3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86</w:t>
            </w:r>
          </w:p>
        </w:tc>
        <w:tc>
          <w:tcPr>
            <w:tcW w:w="325" w:type="pct"/>
            <w:gridSpan w:val="2"/>
            <w:tcBorders>
              <w:top w:val="single" w:sz="4" w:space="0" w:color="auto"/>
              <w:bottom w:val="single" w:sz="4" w:space="0" w:color="auto"/>
            </w:tcBorders>
            <w:vAlign w:val="center"/>
            <w:tcPrChange w:id="12861" w:author="Gary Sullivan" w:date="2019-07-02T10:38:00Z">
              <w:tcPr>
                <w:tcW w:w="325" w:type="pct"/>
                <w:gridSpan w:val="2"/>
                <w:tcBorders>
                  <w:top w:val="single" w:sz="4" w:space="0" w:color="auto"/>
                  <w:bottom w:val="single" w:sz="4" w:space="0" w:color="auto"/>
                </w:tcBorders>
                <w:vAlign w:val="center"/>
              </w:tcPr>
            </w:tcPrChange>
          </w:tcPr>
          <w:p w14:paraId="06BA90C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4%</w:t>
            </w:r>
          </w:p>
        </w:tc>
        <w:tc>
          <w:tcPr>
            <w:tcW w:w="325" w:type="pct"/>
            <w:tcBorders>
              <w:top w:val="single" w:sz="4" w:space="0" w:color="auto"/>
              <w:bottom w:val="single" w:sz="4" w:space="0" w:color="auto"/>
              <w:right w:val="single" w:sz="12" w:space="0" w:color="auto"/>
            </w:tcBorders>
            <w:vAlign w:val="center"/>
            <w:tcPrChange w:id="12862" w:author="Gary Sullivan" w:date="2019-07-02T10:38:00Z">
              <w:tcPr>
                <w:tcW w:w="325" w:type="pct"/>
                <w:tcBorders>
                  <w:top w:val="single" w:sz="4" w:space="0" w:color="auto"/>
                  <w:bottom w:val="single" w:sz="4" w:space="0" w:color="auto"/>
                  <w:right w:val="single" w:sz="12" w:space="0" w:color="auto"/>
                </w:tcBorders>
                <w:vAlign w:val="center"/>
              </w:tcPr>
            </w:tcPrChange>
          </w:tcPr>
          <w:p w14:paraId="3E504C9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2%</w:t>
            </w:r>
          </w:p>
        </w:tc>
      </w:tr>
      <w:tr w:rsidR="00B94CC3" w:rsidRPr="00B91397" w14:paraId="2A5CA083" w14:textId="77777777" w:rsidTr="00B94CC3">
        <w:tblPrEx>
          <w:tblCellMar>
            <w:left w:w="29" w:type="dxa"/>
            <w:right w:w="29" w:type="dxa"/>
          </w:tblCellMar>
          <w:tblPrExChange w:id="12863" w:author="Gary Sullivan" w:date="2019-07-02T10:38:00Z">
            <w:tblPrEx>
              <w:tblW w:w="4747" w:type="pct"/>
              <w:tblCellMar>
                <w:left w:w="29" w:type="dxa"/>
                <w:right w:w="29" w:type="dxa"/>
              </w:tblCellMar>
            </w:tblPrEx>
          </w:tblPrExChange>
        </w:tblPrEx>
        <w:trPr>
          <w:gridAfter w:val="1"/>
          <w:wAfter w:w="2513" w:type="dxa"/>
          <w:trHeight w:val="259"/>
          <w:jc w:val="center"/>
          <w:trPrChange w:id="12864"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865"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0E7A77C0"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3</w:t>
            </w:r>
          </w:p>
        </w:tc>
        <w:tc>
          <w:tcPr>
            <w:tcW w:w="285" w:type="pct"/>
            <w:gridSpan w:val="2"/>
            <w:tcBorders>
              <w:top w:val="single" w:sz="4" w:space="0" w:color="auto"/>
              <w:left w:val="nil"/>
              <w:bottom w:val="single" w:sz="4" w:space="0" w:color="auto"/>
              <w:right w:val="nil"/>
            </w:tcBorders>
            <w:shd w:val="clear" w:color="auto" w:fill="auto"/>
            <w:noWrap/>
            <w:vAlign w:val="center"/>
            <w:tcPrChange w:id="12866"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0B50AD3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5</w:t>
            </w:r>
          </w:p>
        </w:tc>
        <w:tc>
          <w:tcPr>
            <w:tcW w:w="284" w:type="pct"/>
            <w:tcBorders>
              <w:top w:val="single" w:sz="4" w:space="0" w:color="auto"/>
              <w:left w:val="nil"/>
              <w:bottom w:val="single" w:sz="4" w:space="0" w:color="auto"/>
              <w:right w:val="nil"/>
            </w:tcBorders>
            <w:shd w:val="clear" w:color="auto" w:fill="auto"/>
            <w:noWrap/>
            <w:vAlign w:val="center"/>
            <w:tcPrChange w:id="12867"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3110B2E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39</w:t>
            </w:r>
          </w:p>
        </w:tc>
        <w:tc>
          <w:tcPr>
            <w:tcW w:w="284" w:type="pct"/>
            <w:tcBorders>
              <w:top w:val="single" w:sz="4" w:space="0" w:color="auto"/>
              <w:left w:val="nil"/>
              <w:bottom w:val="single" w:sz="4" w:space="0" w:color="auto"/>
              <w:right w:val="nil"/>
            </w:tcBorders>
            <w:shd w:val="clear" w:color="auto" w:fill="auto"/>
            <w:noWrap/>
            <w:vAlign w:val="center"/>
            <w:tcPrChange w:id="12868"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68ABFEB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2</w:t>
            </w:r>
          </w:p>
        </w:tc>
        <w:tc>
          <w:tcPr>
            <w:tcW w:w="325" w:type="pct"/>
            <w:tcBorders>
              <w:top w:val="single" w:sz="4" w:space="0" w:color="auto"/>
              <w:left w:val="nil"/>
              <w:bottom w:val="single" w:sz="4" w:space="0" w:color="auto"/>
              <w:right w:val="nil"/>
            </w:tcBorders>
            <w:shd w:val="clear" w:color="auto" w:fill="auto"/>
            <w:noWrap/>
            <w:vAlign w:val="center"/>
            <w:tcPrChange w:id="12869"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29569DA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870"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7AEBB35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871"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3F4CD57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0</w:t>
            </w:r>
          </w:p>
        </w:tc>
        <w:tc>
          <w:tcPr>
            <w:tcW w:w="285" w:type="pct"/>
            <w:gridSpan w:val="2"/>
            <w:tcBorders>
              <w:top w:val="single" w:sz="4" w:space="0" w:color="auto"/>
              <w:left w:val="nil"/>
              <w:bottom w:val="single" w:sz="4" w:space="0" w:color="auto"/>
              <w:right w:val="nil"/>
            </w:tcBorders>
            <w:shd w:val="clear" w:color="auto" w:fill="auto"/>
            <w:noWrap/>
            <w:vAlign w:val="center"/>
            <w:tcPrChange w:id="12872"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01A733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6</w:t>
            </w:r>
          </w:p>
        </w:tc>
        <w:tc>
          <w:tcPr>
            <w:tcW w:w="285" w:type="pct"/>
            <w:tcBorders>
              <w:top w:val="single" w:sz="4" w:space="0" w:color="auto"/>
              <w:left w:val="nil"/>
              <w:bottom w:val="single" w:sz="4" w:space="0" w:color="auto"/>
              <w:right w:val="nil"/>
            </w:tcBorders>
            <w:shd w:val="clear" w:color="auto" w:fill="auto"/>
            <w:noWrap/>
            <w:vAlign w:val="center"/>
            <w:tcPrChange w:id="12873"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066B5D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9</w:t>
            </w:r>
          </w:p>
        </w:tc>
        <w:tc>
          <w:tcPr>
            <w:tcW w:w="325" w:type="pct"/>
            <w:tcBorders>
              <w:top w:val="single" w:sz="4" w:space="0" w:color="auto"/>
              <w:left w:val="nil"/>
              <w:bottom w:val="single" w:sz="4" w:space="0" w:color="auto"/>
              <w:right w:val="nil"/>
            </w:tcBorders>
            <w:shd w:val="clear" w:color="auto" w:fill="auto"/>
            <w:noWrap/>
            <w:vAlign w:val="center"/>
            <w:tcPrChange w:id="12874"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5FEAABE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875"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48D1BBC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284" w:type="pct"/>
            <w:tcBorders>
              <w:top w:val="single" w:sz="4" w:space="0" w:color="auto"/>
              <w:left w:val="nil"/>
              <w:bottom w:val="single" w:sz="4" w:space="0" w:color="auto"/>
            </w:tcBorders>
            <w:vAlign w:val="center"/>
            <w:tcPrChange w:id="12876" w:author="Gary Sullivan" w:date="2019-07-02T10:38:00Z">
              <w:tcPr>
                <w:tcW w:w="284" w:type="pct"/>
                <w:tcBorders>
                  <w:top w:val="single" w:sz="4" w:space="0" w:color="auto"/>
                  <w:left w:val="nil"/>
                  <w:bottom w:val="single" w:sz="4" w:space="0" w:color="auto"/>
                </w:tcBorders>
                <w:vAlign w:val="center"/>
              </w:tcPr>
            </w:tcPrChange>
          </w:tcPr>
          <w:p w14:paraId="311EA43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1</w:t>
            </w:r>
          </w:p>
        </w:tc>
        <w:tc>
          <w:tcPr>
            <w:tcW w:w="284" w:type="pct"/>
            <w:tcBorders>
              <w:top w:val="single" w:sz="4" w:space="0" w:color="auto"/>
              <w:bottom w:val="single" w:sz="4" w:space="0" w:color="auto"/>
            </w:tcBorders>
            <w:vAlign w:val="center"/>
            <w:tcPrChange w:id="12877" w:author="Gary Sullivan" w:date="2019-07-02T10:38:00Z">
              <w:tcPr>
                <w:tcW w:w="284" w:type="pct"/>
                <w:tcBorders>
                  <w:top w:val="single" w:sz="4" w:space="0" w:color="auto"/>
                  <w:bottom w:val="single" w:sz="4" w:space="0" w:color="auto"/>
                </w:tcBorders>
                <w:vAlign w:val="center"/>
              </w:tcPr>
            </w:tcPrChange>
          </w:tcPr>
          <w:p w14:paraId="7F8F2F7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1</w:t>
            </w:r>
          </w:p>
        </w:tc>
        <w:tc>
          <w:tcPr>
            <w:tcW w:w="284" w:type="pct"/>
            <w:tcBorders>
              <w:top w:val="single" w:sz="4" w:space="0" w:color="auto"/>
              <w:bottom w:val="single" w:sz="4" w:space="0" w:color="auto"/>
            </w:tcBorders>
            <w:vAlign w:val="center"/>
            <w:tcPrChange w:id="12878" w:author="Gary Sullivan" w:date="2019-07-02T10:38:00Z">
              <w:tcPr>
                <w:tcW w:w="284" w:type="pct"/>
                <w:tcBorders>
                  <w:top w:val="single" w:sz="4" w:space="0" w:color="auto"/>
                  <w:bottom w:val="single" w:sz="4" w:space="0" w:color="auto"/>
                </w:tcBorders>
                <w:vAlign w:val="center"/>
              </w:tcPr>
            </w:tcPrChange>
          </w:tcPr>
          <w:p w14:paraId="331CE5B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3</w:t>
            </w:r>
          </w:p>
        </w:tc>
        <w:tc>
          <w:tcPr>
            <w:tcW w:w="325" w:type="pct"/>
            <w:gridSpan w:val="2"/>
            <w:tcBorders>
              <w:top w:val="single" w:sz="4" w:space="0" w:color="auto"/>
              <w:bottom w:val="single" w:sz="4" w:space="0" w:color="auto"/>
            </w:tcBorders>
            <w:vAlign w:val="center"/>
            <w:tcPrChange w:id="12879" w:author="Gary Sullivan" w:date="2019-07-02T10:38:00Z">
              <w:tcPr>
                <w:tcW w:w="325" w:type="pct"/>
                <w:gridSpan w:val="2"/>
                <w:tcBorders>
                  <w:top w:val="single" w:sz="4" w:space="0" w:color="auto"/>
                  <w:bottom w:val="single" w:sz="4" w:space="0" w:color="auto"/>
                </w:tcBorders>
                <w:vAlign w:val="center"/>
              </w:tcPr>
            </w:tcPrChange>
          </w:tcPr>
          <w:p w14:paraId="76A640B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325" w:type="pct"/>
            <w:tcBorders>
              <w:top w:val="single" w:sz="4" w:space="0" w:color="auto"/>
              <w:bottom w:val="single" w:sz="4" w:space="0" w:color="auto"/>
              <w:right w:val="single" w:sz="12" w:space="0" w:color="auto"/>
            </w:tcBorders>
            <w:vAlign w:val="center"/>
            <w:tcPrChange w:id="12880" w:author="Gary Sullivan" w:date="2019-07-02T10:38:00Z">
              <w:tcPr>
                <w:tcW w:w="325" w:type="pct"/>
                <w:tcBorders>
                  <w:top w:val="single" w:sz="4" w:space="0" w:color="auto"/>
                  <w:bottom w:val="single" w:sz="4" w:space="0" w:color="auto"/>
                  <w:right w:val="single" w:sz="12" w:space="0" w:color="auto"/>
                </w:tcBorders>
                <w:vAlign w:val="center"/>
              </w:tcPr>
            </w:tcPrChange>
          </w:tcPr>
          <w:p w14:paraId="630DFAD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r>
      <w:tr w:rsidR="00B94CC3" w:rsidRPr="00B91397" w14:paraId="4FF713CB" w14:textId="77777777" w:rsidTr="00B94CC3">
        <w:tblPrEx>
          <w:tblCellMar>
            <w:left w:w="29" w:type="dxa"/>
            <w:right w:w="29" w:type="dxa"/>
          </w:tblCellMar>
          <w:tblPrExChange w:id="12881" w:author="Gary Sullivan" w:date="2019-07-02T10:38:00Z">
            <w:tblPrEx>
              <w:tblW w:w="4747" w:type="pct"/>
              <w:tblCellMar>
                <w:left w:w="29" w:type="dxa"/>
                <w:right w:w="29" w:type="dxa"/>
              </w:tblCellMar>
            </w:tblPrEx>
          </w:tblPrExChange>
        </w:tblPrEx>
        <w:trPr>
          <w:gridAfter w:val="1"/>
          <w:wAfter w:w="2513" w:type="dxa"/>
          <w:trHeight w:val="259"/>
          <w:jc w:val="center"/>
          <w:trPrChange w:id="12882"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883"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E8680FB"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3.4</w:t>
            </w:r>
          </w:p>
        </w:tc>
        <w:tc>
          <w:tcPr>
            <w:tcW w:w="285" w:type="pct"/>
            <w:gridSpan w:val="2"/>
            <w:tcBorders>
              <w:top w:val="single" w:sz="4" w:space="0" w:color="auto"/>
              <w:left w:val="nil"/>
              <w:bottom w:val="single" w:sz="4" w:space="0" w:color="auto"/>
              <w:right w:val="nil"/>
            </w:tcBorders>
            <w:shd w:val="clear" w:color="auto" w:fill="auto"/>
            <w:noWrap/>
            <w:vAlign w:val="center"/>
            <w:tcPrChange w:id="12884"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490EEA4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2</w:t>
            </w:r>
          </w:p>
        </w:tc>
        <w:tc>
          <w:tcPr>
            <w:tcW w:w="284" w:type="pct"/>
            <w:tcBorders>
              <w:top w:val="single" w:sz="4" w:space="0" w:color="auto"/>
              <w:left w:val="nil"/>
              <w:bottom w:val="single" w:sz="4" w:space="0" w:color="auto"/>
              <w:right w:val="nil"/>
            </w:tcBorders>
            <w:shd w:val="clear" w:color="auto" w:fill="auto"/>
            <w:noWrap/>
            <w:vAlign w:val="center"/>
            <w:tcPrChange w:id="12885"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5C3EC8D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43</w:t>
            </w:r>
          </w:p>
        </w:tc>
        <w:tc>
          <w:tcPr>
            <w:tcW w:w="284" w:type="pct"/>
            <w:tcBorders>
              <w:top w:val="single" w:sz="4" w:space="0" w:color="auto"/>
              <w:left w:val="nil"/>
              <w:bottom w:val="single" w:sz="4" w:space="0" w:color="auto"/>
              <w:right w:val="nil"/>
            </w:tcBorders>
            <w:shd w:val="clear" w:color="auto" w:fill="auto"/>
            <w:noWrap/>
            <w:vAlign w:val="center"/>
            <w:tcPrChange w:id="12886"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6FAB9D2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68</w:t>
            </w:r>
          </w:p>
        </w:tc>
        <w:tc>
          <w:tcPr>
            <w:tcW w:w="325" w:type="pct"/>
            <w:tcBorders>
              <w:top w:val="single" w:sz="4" w:space="0" w:color="auto"/>
              <w:left w:val="nil"/>
              <w:bottom w:val="single" w:sz="4" w:space="0" w:color="auto"/>
              <w:right w:val="nil"/>
            </w:tcBorders>
            <w:shd w:val="clear" w:color="auto" w:fill="auto"/>
            <w:noWrap/>
            <w:vAlign w:val="center"/>
            <w:tcPrChange w:id="12887"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25B97C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9%</w:t>
            </w:r>
          </w:p>
        </w:tc>
        <w:tc>
          <w:tcPr>
            <w:tcW w:w="325" w:type="pct"/>
            <w:tcBorders>
              <w:top w:val="single" w:sz="4" w:space="0" w:color="auto"/>
              <w:left w:val="nil"/>
              <w:bottom w:val="single" w:sz="4" w:space="0" w:color="auto"/>
              <w:right w:val="nil"/>
            </w:tcBorders>
            <w:shd w:val="clear" w:color="auto" w:fill="auto"/>
            <w:noWrap/>
            <w:vAlign w:val="center"/>
            <w:tcPrChange w:id="12888"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57E0600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9%</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889"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55D05F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7</w:t>
            </w:r>
          </w:p>
        </w:tc>
        <w:tc>
          <w:tcPr>
            <w:tcW w:w="285" w:type="pct"/>
            <w:gridSpan w:val="2"/>
            <w:tcBorders>
              <w:top w:val="single" w:sz="4" w:space="0" w:color="auto"/>
              <w:left w:val="nil"/>
              <w:bottom w:val="single" w:sz="4" w:space="0" w:color="auto"/>
              <w:right w:val="nil"/>
            </w:tcBorders>
            <w:shd w:val="clear" w:color="auto" w:fill="auto"/>
            <w:noWrap/>
            <w:vAlign w:val="center"/>
            <w:tcPrChange w:id="12890"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35E1415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85" w:type="pct"/>
            <w:tcBorders>
              <w:top w:val="single" w:sz="4" w:space="0" w:color="auto"/>
              <w:left w:val="nil"/>
              <w:bottom w:val="single" w:sz="4" w:space="0" w:color="auto"/>
              <w:right w:val="nil"/>
            </w:tcBorders>
            <w:shd w:val="clear" w:color="auto" w:fill="auto"/>
            <w:noWrap/>
            <w:vAlign w:val="center"/>
            <w:tcPrChange w:id="12891"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1D95166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9</w:t>
            </w:r>
          </w:p>
        </w:tc>
        <w:tc>
          <w:tcPr>
            <w:tcW w:w="325" w:type="pct"/>
            <w:tcBorders>
              <w:top w:val="single" w:sz="4" w:space="0" w:color="auto"/>
              <w:left w:val="nil"/>
              <w:bottom w:val="single" w:sz="4" w:space="0" w:color="auto"/>
              <w:right w:val="nil"/>
            </w:tcBorders>
            <w:shd w:val="clear" w:color="auto" w:fill="auto"/>
            <w:noWrap/>
            <w:vAlign w:val="center"/>
            <w:tcPrChange w:id="12892"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7B88444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8%</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893"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35B13F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c>
          <w:tcPr>
            <w:tcW w:w="284" w:type="pct"/>
            <w:tcBorders>
              <w:top w:val="single" w:sz="4" w:space="0" w:color="auto"/>
              <w:left w:val="nil"/>
              <w:bottom w:val="single" w:sz="4" w:space="0" w:color="auto"/>
            </w:tcBorders>
            <w:vAlign w:val="center"/>
            <w:tcPrChange w:id="12894" w:author="Gary Sullivan" w:date="2019-07-02T10:38:00Z">
              <w:tcPr>
                <w:tcW w:w="284" w:type="pct"/>
                <w:tcBorders>
                  <w:top w:val="single" w:sz="4" w:space="0" w:color="auto"/>
                  <w:left w:val="nil"/>
                  <w:bottom w:val="single" w:sz="4" w:space="0" w:color="auto"/>
                </w:tcBorders>
                <w:vAlign w:val="center"/>
              </w:tcPr>
            </w:tcPrChange>
          </w:tcPr>
          <w:p w14:paraId="6BE1B3B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00</w:t>
            </w:r>
          </w:p>
        </w:tc>
        <w:tc>
          <w:tcPr>
            <w:tcW w:w="284" w:type="pct"/>
            <w:tcBorders>
              <w:top w:val="single" w:sz="4" w:space="0" w:color="auto"/>
              <w:bottom w:val="single" w:sz="4" w:space="0" w:color="auto"/>
            </w:tcBorders>
            <w:vAlign w:val="center"/>
            <w:tcPrChange w:id="12895" w:author="Gary Sullivan" w:date="2019-07-02T10:38:00Z">
              <w:tcPr>
                <w:tcW w:w="284" w:type="pct"/>
                <w:tcBorders>
                  <w:top w:val="single" w:sz="4" w:space="0" w:color="auto"/>
                  <w:bottom w:val="single" w:sz="4" w:space="0" w:color="auto"/>
                </w:tcBorders>
                <w:vAlign w:val="center"/>
              </w:tcPr>
            </w:tcPrChange>
          </w:tcPr>
          <w:p w14:paraId="4CB832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7</w:t>
            </w:r>
          </w:p>
        </w:tc>
        <w:tc>
          <w:tcPr>
            <w:tcW w:w="284" w:type="pct"/>
            <w:tcBorders>
              <w:top w:val="single" w:sz="4" w:space="0" w:color="auto"/>
              <w:bottom w:val="single" w:sz="4" w:space="0" w:color="auto"/>
            </w:tcBorders>
            <w:vAlign w:val="center"/>
            <w:tcPrChange w:id="12896" w:author="Gary Sullivan" w:date="2019-07-02T10:38:00Z">
              <w:tcPr>
                <w:tcW w:w="284" w:type="pct"/>
                <w:tcBorders>
                  <w:top w:val="single" w:sz="4" w:space="0" w:color="auto"/>
                  <w:bottom w:val="single" w:sz="4" w:space="0" w:color="auto"/>
                </w:tcBorders>
                <w:vAlign w:val="center"/>
              </w:tcPr>
            </w:tcPrChange>
          </w:tcPr>
          <w:p w14:paraId="5184624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90</w:t>
            </w:r>
          </w:p>
        </w:tc>
        <w:tc>
          <w:tcPr>
            <w:tcW w:w="325" w:type="pct"/>
            <w:gridSpan w:val="2"/>
            <w:tcBorders>
              <w:top w:val="single" w:sz="4" w:space="0" w:color="auto"/>
              <w:bottom w:val="single" w:sz="4" w:space="0" w:color="auto"/>
            </w:tcBorders>
            <w:vAlign w:val="center"/>
            <w:tcPrChange w:id="12897" w:author="Gary Sullivan" w:date="2019-07-02T10:38:00Z">
              <w:tcPr>
                <w:tcW w:w="325" w:type="pct"/>
                <w:gridSpan w:val="2"/>
                <w:tcBorders>
                  <w:top w:val="single" w:sz="4" w:space="0" w:color="auto"/>
                  <w:bottom w:val="single" w:sz="4" w:space="0" w:color="auto"/>
                </w:tcBorders>
                <w:vAlign w:val="center"/>
              </w:tcPr>
            </w:tcPrChange>
          </w:tcPr>
          <w:p w14:paraId="5EBA889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Change w:id="12898" w:author="Gary Sullivan" w:date="2019-07-02T10:38:00Z">
              <w:tcPr>
                <w:tcW w:w="325" w:type="pct"/>
                <w:tcBorders>
                  <w:top w:val="single" w:sz="4" w:space="0" w:color="auto"/>
                  <w:bottom w:val="single" w:sz="4" w:space="0" w:color="auto"/>
                  <w:right w:val="single" w:sz="12" w:space="0" w:color="auto"/>
                </w:tcBorders>
                <w:vAlign w:val="center"/>
              </w:tcPr>
            </w:tcPrChange>
          </w:tcPr>
          <w:p w14:paraId="35170A6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7%</w:t>
            </w:r>
          </w:p>
        </w:tc>
      </w:tr>
      <w:tr w:rsidR="00B94CC3" w:rsidRPr="00B91397" w14:paraId="6E192E1D" w14:textId="77777777" w:rsidTr="00B94CC3">
        <w:tblPrEx>
          <w:tblCellMar>
            <w:left w:w="29" w:type="dxa"/>
            <w:right w:w="29" w:type="dxa"/>
          </w:tblCellMar>
          <w:tblPrExChange w:id="12899" w:author="Gary Sullivan" w:date="2019-07-02T10:38:00Z">
            <w:tblPrEx>
              <w:tblW w:w="4747" w:type="pct"/>
              <w:tblCellMar>
                <w:left w:w="29" w:type="dxa"/>
                <w:right w:w="29" w:type="dxa"/>
              </w:tblCellMar>
            </w:tblPrEx>
          </w:tblPrExChange>
        </w:tblPrEx>
        <w:trPr>
          <w:gridAfter w:val="1"/>
          <w:wAfter w:w="2513" w:type="dxa"/>
          <w:trHeight w:val="259"/>
          <w:jc w:val="center"/>
          <w:trPrChange w:id="12900"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901"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4BF2EA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1</w:t>
            </w:r>
          </w:p>
        </w:tc>
        <w:tc>
          <w:tcPr>
            <w:tcW w:w="285" w:type="pct"/>
            <w:gridSpan w:val="2"/>
            <w:tcBorders>
              <w:top w:val="single" w:sz="4" w:space="0" w:color="auto"/>
              <w:left w:val="nil"/>
              <w:bottom w:val="single" w:sz="4" w:space="0" w:color="auto"/>
              <w:right w:val="nil"/>
            </w:tcBorders>
            <w:shd w:val="clear" w:color="auto" w:fill="auto"/>
            <w:noWrap/>
            <w:vAlign w:val="center"/>
            <w:tcPrChange w:id="12902"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456EC48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Change w:id="12903"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4576E19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Change w:id="12904"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7CB910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25" w:type="pct"/>
            <w:tcBorders>
              <w:top w:val="single" w:sz="4" w:space="0" w:color="auto"/>
              <w:left w:val="nil"/>
              <w:bottom w:val="single" w:sz="4" w:space="0" w:color="auto"/>
              <w:right w:val="nil"/>
            </w:tcBorders>
            <w:shd w:val="clear" w:color="auto" w:fill="auto"/>
            <w:noWrap/>
            <w:vAlign w:val="center"/>
            <w:tcPrChange w:id="12905"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62AF9D7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906"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0639B55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907"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6EEE271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14</w:t>
            </w:r>
          </w:p>
        </w:tc>
        <w:tc>
          <w:tcPr>
            <w:tcW w:w="285" w:type="pct"/>
            <w:gridSpan w:val="2"/>
            <w:tcBorders>
              <w:top w:val="single" w:sz="4" w:space="0" w:color="auto"/>
              <w:left w:val="nil"/>
              <w:bottom w:val="single" w:sz="4" w:space="0" w:color="auto"/>
              <w:right w:val="nil"/>
            </w:tcBorders>
            <w:shd w:val="clear" w:color="auto" w:fill="auto"/>
            <w:noWrap/>
            <w:vAlign w:val="center"/>
            <w:tcPrChange w:id="12908"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415E73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6</w:t>
            </w:r>
          </w:p>
        </w:tc>
        <w:tc>
          <w:tcPr>
            <w:tcW w:w="285" w:type="pct"/>
            <w:tcBorders>
              <w:top w:val="single" w:sz="4" w:space="0" w:color="auto"/>
              <w:left w:val="nil"/>
              <w:bottom w:val="single" w:sz="4" w:space="0" w:color="auto"/>
              <w:right w:val="nil"/>
            </w:tcBorders>
            <w:shd w:val="clear" w:color="auto" w:fill="auto"/>
            <w:noWrap/>
            <w:vAlign w:val="center"/>
            <w:tcPrChange w:id="12909"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5F7FD16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7</w:t>
            </w:r>
          </w:p>
        </w:tc>
        <w:tc>
          <w:tcPr>
            <w:tcW w:w="325" w:type="pct"/>
            <w:tcBorders>
              <w:top w:val="single" w:sz="4" w:space="0" w:color="auto"/>
              <w:left w:val="nil"/>
              <w:bottom w:val="single" w:sz="4" w:space="0" w:color="auto"/>
              <w:right w:val="nil"/>
            </w:tcBorders>
            <w:shd w:val="clear" w:color="auto" w:fill="auto"/>
            <w:noWrap/>
            <w:vAlign w:val="center"/>
            <w:tcPrChange w:id="12910"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45903E7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911"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49B95F5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Change w:id="12912" w:author="Gary Sullivan" w:date="2019-07-02T10:38:00Z">
              <w:tcPr>
                <w:tcW w:w="284" w:type="pct"/>
                <w:tcBorders>
                  <w:top w:val="single" w:sz="4" w:space="0" w:color="auto"/>
                  <w:left w:val="nil"/>
                  <w:bottom w:val="single" w:sz="4" w:space="0" w:color="auto"/>
                </w:tcBorders>
                <w:vAlign w:val="center"/>
              </w:tcPr>
            </w:tcPrChange>
          </w:tcPr>
          <w:p w14:paraId="678AFC4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8</w:t>
            </w:r>
          </w:p>
        </w:tc>
        <w:tc>
          <w:tcPr>
            <w:tcW w:w="284" w:type="pct"/>
            <w:tcBorders>
              <w:top w:val="single" w:sz="4" w:space="0" w:color="auto"/>
              <w:bottom w:val="single" w:sz="4" w:space="0" w:color="auto"/>
            </w:tcBorders>
            <w:vAlign w:val="center"/>
            <w:tcPrChange w:id="12913" w:author="Gary Sullivan" w:date="2019-07-02T10:38:00Z">
              <w:tcPr>
                <w:tcW w:w="284" w:type="pct"/>
                <w:tcBorders>
                  <w:top w:val="single" w:sz="4" w:space="0" w:color="auto"/>
                  <w:bottom w:val="single" w:sz="4" w:space="0" w:color="auto"/>
                </w:tcBorders>
                <w:vAlign w:val="center"/>
              </w:tcPr>
            </w:tcPrChange>
          </w:tcPr>
          <w:p w14:paraId="59FCCC5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9</w:t>
            </w:r>
          </w:p>
        </w:tc>
        <w:tc>
          <w:tcPr>
            <w:tcW w:w="284" w:type="pct"/>
            <w:tcBorders>
              <w:top w:val="single" w:sz="4" w:space="0" w:color="auto"/>
              <w:bottom w:val="single" w:sz="4" w:space="0" w:color="auto"/>
            </w:tcBorders>
            <w:vAlign w:val="center"/>
            <w:tcPrChange w:id="12914" w:author="Gary Sullivan" w:date="2019-07-02T10:38:00Z">
              <w:tcPr>
                <w:tcW w:w="284" w:type="pct"/>
                <w:tcBorders>
                  <w:top w:val="single" w:sz="4" w:space="0" w:color="auto"/>
                  <w:bottom w:val="single" w:sz="4" w:space="0" w:color="auto"/>
                </w:tcBorders>
                <w:vAlign w:val="center"/>
              </w:tcPr>
            </w:tcPrChange>
          </w:tcPr>
          <w:p w14:paraId="523807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7</w:t>
            </w:r>
          </w:p>
        </w:tc>
        <w:tc>
          <w:tcPr>
            <w:tcW w:w="325" w:type="pct"/>
            <w:gridSpan w:val="2"/>
            <w:tcBorders>
              <w:top w:val="single" w:sz="4" w:space="0" w:color="auto"/>
              <w:bottom w:val="single" w:sz="4" w:space="0" w:color="auto"/>
            </w:tcBorders>
            <w:vAlign w:val="center"/>
            <w:tcPrChange w:id="12915" w:author="Gary Sullivan" w:date="2019-07-02T10:38:00Z">
              <w:tcPr>
                <w:tcW w:w="325" w:type="pct"/>
                <w:gridSpan w:val="2"/>
                <w:tcBorders>
                  <w:top w:val="single" w:sz="4" w:space="0" w:color="auto"/>
                  <w:bottom w:val="single" w:sz="4" w:space="0" w:color="auto"/>
                </w:tcBorders>
                <w:vAlign w:val="center"/>
              </w:tcPr>
            </w:tcPrChange>
          </w:tcPr>
          <w:p w14:paraId="4A7D5C8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Change w:id="12916" w:author="Gary Sullivan" w:date="2019-07-02T10:38:00Z">
              <w:tcPr>
                <w:tcW w:w="325" w:type="pct"/>
                <w:tcBorders>
                  <w:top w:val="single" w:sz="4" w:space="0" w:color="auto"/>
                  <w:bottom w:val="single" w:sz="4" w:space="0" w:color="auto"/>
                  <w:right w:val="single" w:sz="12" w:space="0" w:color="auto"/>
                </w:tcBorders>
                <w:vAlign w:val="center"/>
              </w:tcPr>
            </w:tcPrChange>
          </w:tcPr>
          <w:p w14:paraId="4652B5E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94CC3" w:rsidRPr="00B91397" w14:paraId="7A59497A" w14:textId="77777777" w:rsidTr="00B94CC3">
        <w:tblPrEx>
          <w:tblCellMar>
            <w:left w:w="29" w:type="dxa"/>
            <w:right w:w="29" w:type="dxa"/>
          </w:tblCellMar>
          <w:tblPrExChange w:id="12917" w:author="Gary Sullivan" w:date="2019-07-02T10:38:00Z">
            <w:tblPrEx>
              <w:tblW w:w="4747" w:type="pct"/>
              <w:tblCellMar>
                <w:left w:w="29" w:type="dxa"/>
                <w:right w:w="29" w:type="dxa"/>
              </w:tblCellMar>
            </w:tblPrEx>
          </w:tblPrExChange>
        </w:tblPrEx>
        <w:trPr>
          <w:gridAfter w:val="1"/>
          <w:wAfter w:w="2513" w:type="dxa"/>
          <w:trHeight w:val="259"/>
          <w:jc w:val="center"/>
          <w:trPrChange w:id="12918"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919"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570B0E83"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2</w:t>
            </w:r>
          </w:p>
        </w:tc>
        <w:tc>
          <w:tcPr>
            <w:tcW w:w="285" w:type="pct"/>
            <w:gridSpan w:val="2"/>
            <w:tcBorders>
              <w:top w:val="single" w:sz="4" w:space="0" w:color="auto"/>
              <w:left w:val="nil"/>
              <w:bottom w:val="single" w:sz="4" w:space="0" w:color="auto"/>
              <w:right w:val="nil"/>
            </w:tcBorders>
            <w:shd w:val="clear" w:color="auto" w:fill="auto"/>
            <w:noWrap/>
            <w:vAlign w:val="center"/>
            <w:tcPrChange w:id="12920"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5E389AB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5</w:t>
            </w:r>
          </w:p>
        </w:tc>
        <w:tc>
          <w:tcPr>
            <w:tcW w:w="284" w:type="pct"/>
            <w:tcBorders>
              <w:top w:val="single" w:sz="4" w:space="0" w:color="auto"/>
              <w:left w:val="nil"/>
              <w:bottom w:val="single" w:sz="4" w:space="0" w:color="auto"/>
              <w:right w:val="nil"/>
            </w:tcBorders>
            <w:shd w:val="clear" w:color="auto" w:fill="auto"/>
            <w:noWrap/>
            <w:vAlign w:val="center"/>
            <w:tcPrChange w:id="12921"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3C946A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4" w:type="pct"/>
            <w:tcBorders>
              <w:top w:val="single" w:sz="4" w:space="0" w:color="auto"/>
              <w:left w:val="nil"/>
              <w:bottom w:val="single" w:sz="4" w:space="0" w:color="auto"/>
              <w:right w:val="nil"/>
            </w:tcBorders>
            <w:shd w:val="clear" w:color="auto" w:fill="auto"/>
            <w:noWrap/>
            <w:vAlign w:val="center"/>
            <w:tcPrChange w:id="12922"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24CA3CA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325" w:type="pct"/>
            <w:tcBorders>
              <w:top w:val="single" w:sz="4" w:space="0" w:color="auto"/>
              <w:left w:val="nil"/>
              <w:bottom w:val="single" w:sz="4" w:space="0" w:color="auto"/>
              <w:right w:val="nil"/>
            </w:tcBorders>
            <w:shd w:val="clear" w:color="auto" w:fill="auto"/>
            <w:noWrap/>
            <w:vAlign w:val="center"/>
            <w:tcPrChange w:id="12923"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7D86DBE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924"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9AE9D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925"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7AD3C85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2</w:t>
            </w:r>
          </w:p>
        </w:tc>
        <w:tc>
          <w:tcPr>
            <w:tcW w:w="285" w:type="pct"/>
            <w:gridSpan w:val="2"/>
            <w:tcBorders>
              <w:top w:val="single" w:sz="4" w:space="0" w:color="auto"/>
              <w:left w:val="nil"/>
              <w:bottom w:val="single" w:sz="4" w:space="0" w:color="auto"/>
              <w:right w:val="nil"/>
            </w:tcBorders>
            <w:shd w:val="clear" w:color="auto" w:fill="auto"/>
            <w:noWrap/>
            <w:vAlign w:val="center"/>
            <w:tcPrChange w:id="12926"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29B88F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4</w:t>
            </w:r>
          </w:p>
        </w:tc>
        <w:tc>
          <w:tcPr>
            <w:tcW w:w="285" w:type="pct"/>
            <w:tcBorders>
              <w:top w:val="single" w:sz="4" w:space="0" w:color="auto"/>
              <w:left w:val="nil"/>
              <w:bottom w:val="single" w:sz="4" w:space="0" w:color="auto"/>
              <w:right w:val="nil"/>
            </w:tcBorders>
            <w:shd w:val="clear" w:color="auto" w:fill="auto"/>
            <w:noWrap/>
            <w:vAlign w:val="center"/>
            <w:tcPrChange w:id="12927"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285339F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1</w:t>
            </w:r>
          </w:p>
        </w:tc>
        <w:tc>
          <w:tcPr>
            <w:tcW w:w="325" w:type="pct"/>
            <w:tcBorders>
              <w:top w:val="single" w:sz="4" w:space="0" w:color="auto"/>
              <w:left w:val="nil"/>
              <w:bottom w:val="single" w:sz="4" w:space="0" w:color="auto"/>
              <w:right w:val="nil"/>
            </w:tcBorders>
            <w:shd w:val="clear" w:color="auto" w:fill="auto"/>
            <w:noWrap/>
            <w:vAlign w:val="center"/>
            <w:tcPrChange w:id="12928"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BE2697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929"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57F55D7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1%</w:t>
            </w:r>
          </w:p>
        </w:tc>
        <w:tc>
          <w:tcPr>
            <w:tcW w:w="284" w:type="pct"/>
            <w:tcBorders>
              <w:top w:val="single" w:sz="4" w:space="0" w:color="auto"/>
              <w:left w:val="nil"/>
              <w:bottom w:val="single" w:sz="4" w:space="0" w:color="auto"/>
            </w:tcBorders>
            <w:vAlign w:val="center"/>
            <w:tcPrChange w:id="12930" w:author="Gary Sullivan" w:date="2019-07-02T10:38:00Z">
              <w:tcPr>
                <w:tcW w:w="284" w:type="pct"/>
                <w:tcBorders>
                  <w:top w:val="single" w:sz="4" w:space="0" w:color="auto"/>
                  <w:left w:val="nil"/>
                  <w:bottom w:val="single" w:sz="4" w:space="0" w:color="auto"/>
                </w:tcBorders>
                <w:vAlign w:val="center"/>
              </w:tcPr>
            </w:tcPrChange>
          </w:tcPr>
          <w:p w14:paraId="7B105B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62</w:t>
            </w:r>
          </w:p>
        </w:tc>
        <w:tc>
          <w:tcPr>
            <w:tcW w:w="284" w:type="pct"/>
            <w:tcBorders>
              <w:top w:val="single" w:sz="4" w:space="0" w:color="auto"/>
              <w:bottom w:val="single" w:sz="4" w:space="0" w:color="auto"/>
            </w:tcBorders>
            <w:vAlign w:val="center"/>
            <w:tcPrChange w:id="12931" w:author="Gary Sullivan" w:date="2019-07-02T10:38:00Z">
              <w:tcPr>
                <w:tcW w:w="284" w:type="pct"/>
                <w:tcBorders>
                  <w:top w:val="single" w:sz="4" w:space="0" w:color="auto"/>
                  <w:bottom w:val="single" w:sz="4" w:space="0" w:color="auto"/>
                </w:tcBorders>
                <w:vAlign w:val="center"/>
              </w:tcPr>
            </w:tcPrChange>
          </w:tcPr>
          <w:p w14:paraId="3D80F47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7</w:t>
            </w:r>
          </w:p>
        </w:tc>
        <w:tc>
          <w:tcPr>
            <w:tcW w:w="284" w:type="pct"/>
            <w:tcBorders>
              <w:top w:val="single" w:sz="4" w:space="0" w:color="auto"/>
              <w:bottom w:val="single" w:sz="4" w:space="0" w:color="auto"/>
            </w:tcBorders>
            <w:vAlign w:val="center"/>
            <w:tcPrChange w:id="12932" w:author="Gary Sullivan" w:date="2019-07-02T10:38:00Z">
              <w:tcPr>
                <w:tcW w:w="284" w:type="pct"/>
                <w:tcBorders>
                  <w:top w:val="single" w:sz="4" w:space="0" w:color="auto"/>
                  <w:bottom w:val="single" w:sz="4" w:space="0" w:color="auto"/>
                </w:tcBorders>
                <w:vAlign w:val="center"/>
              </w:tcPr>
            </w:tcPrChange>
          </w:tcPr>
          <w:p w14:paraId="173003E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32</w:t>
            </w:r>
          </w:p>
        </w:tc>
        <w:tc>
          <w:tcPr>
            <w:tcW w:w="325" w:type="pct"/>
            <w:gridSpan w:val="2"/>
            <w:tcBorders>
              <w:top w:val="single" w:sz="4" w:space="0" w:color="auto"/>
              <w:bottom w:val="single" w:sz="4" w:space="0" w:color="auto"/>
            </w:tcBorders>
            <w:vAlign w:val="center"/>
            <w:tcPrChange w:id="12933" w:author="Gary Sullivan" w:date="2019-07-02T10:38:00Z">
              <w:tcPr>
                <w:tcW w:w="325" w:type="pct"/>
                <w:gridSpan w:val="2"/>
                <w:tcBorders>
                  <w:top w:val="single" w:sz="4" w:space="0" w:color="auto"/>
                  <w:bottom w:val="single" w:sz="4" w:space="0" w:color="auto"/>
                </w:tcBorders>
                <w:vAlign w:val="center"/>
              </w:tcPr>
            </w:tcPrChange>
          </w:tcPr>
          <w:p w14:paraId="28127A0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Change w:id="12934" w:author="Gary Sullivan" w:date="2019-07-02T10:38:00Z">
              <w:tcPr>
                <w:tcW w:w="325" w:type="pct"/>
                <w:tcBorders>
                  <w:top w:val="single" w:sz="4" w:space="0" w:color="auto"/>
                  <w:bottom w:val="single" w:sz="4" w:space="0" w:color="auto"/>
                  <w:right w:val="single" w:sz="12" w:space="0" w:color="auto"/>
                </w:tcBorders>
                <w:vAlign w:val="center"/>
              </w:tcPr>
            </w:tcPrChange>
          </w:tcPr>
          <w:p w14:paraId="67DF3DF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94CC3" w:rsidRPr="00B91397" w14:paraId="3860CD53" w14:textId="77777777" w:rsidTr="00B94CC3">
        <w:tblPrEx>
          <w:tblCellMar>
            <w:left w:w="29" w:type="dxa"/>
            <w:right w:w="29" w:type="dxa"/>
          </w:tblCellMar>
          <w:tblPrExChange w:id="12935" w:author="Gary Sullivan" w:date="2019-07-02T10:38:00Z">
            <w:tblPrEx>
              <w:tblW w:w="4747" w:type="pct"/>
              <w:tblCellMar>
                <w:left w:w="29" w:type="dxa"/>
                <w:right w:w="29" w:type="dxa"/>
              </w:tblCellMar>
            </w:tblPrEx>
          </w:tblPrExChange>
        </w:tblPrEx>
        <w:trPr>
          <w:gridAfter w:val="1"/>
          <w:wAfter w:w="2513" w:type="dxa"/>
          <w:trHeight w:val="259"/>
          <w:jc w:val="center"/>
          <w:trPrChange w:id="12936"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937"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4E64CD3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3</w:t>
            </w:r>
          </w:p>
        </w:tc>
        <w:tc>
          <w:tcPr>
            <w:tcW w:w="285" w:type="pct"/>
            <w:gridSpan w:val="2"/>
            <w:tcBorders>
              <w:top w:val="single" w:sz="4" w:space="0" w:color="auto"/>
              <w:left w:val="nil"/>
              <w:bottom w:val="single" w:sz="4" w:space="0" w:color="auto"/>
              <w:right w:val="nil"/>
            </w:tcBorders>
            <w:shd w:val="clear" w:color="auto" w:fill="auto"/>
            <w:noWrap/>
            <w:vAlign w:val="center"/>
            <w:tcPrChange w:id="12938"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0C21DFF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2</w:t>
            </w:r>
          </w:p>
        </w:tc>
        <w:tc>
          <w:tcPr>
            <w:tcW w:w="284" w:type="pct"/>
            <w:tcBorders>
              <w:top w:val="single" w:sz="4" w:space="0" w:color="auto"/>
              <w:left w:val="nil"/>
              <w:bottom w:val="single" w:sz="4" w:space="0" w:color="auto"/>
              <w:right w:val="nil"/>
            </w:tcBorders>
            <w:shd w:val="clear" w:color="auto" w:fill="auto"/>
            <w:noWrap/>
            <w:vAlign w:val="center"/>
            <w:tcPrChange w:id="12939"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0A99116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Change w:id="12940"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2D3D184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325" w:type="pct"/>
            <w:tcBorders>
              <w:top w:val="single" w:sz="4" w:space="0" w:color="auto"/>
              <w:left w:val="nil"/>
              <w:bottom w:val="single" w:sz="4" w:space="0" w:color="auto"/>
              <w:right w:val="nil"/>
            </w:tcBorders>
            <w:shd w:val="clear" w:color="auto" w:fill="auto"/>
            <w:noWrap/>
            <w:vAlign w:val="center"/>
            <w:tcPrChange w:id="12941"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BD9F5D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325" w:type="pct"/>
            <w:tcBorders>
              <w:top w:val="single" w:sz="4" w:space="0" w:color="auto"/>
              <w:left w:val="nil"/>
              <w:bottom w:val="single" w:sz="4" w:space="0" w:color="auto"/>
              <w:right w:val="nil"/>
            </w:tcBorders>
            <w:shd w:val="clear" w:color="auto" w:fill="auto"/>
            <w:noWrap/>
            <w:vAlign w:val="center"/>
            <w:tcPrChange w:id="12942"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3B86DC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943"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25593C9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26</w:t>
            </w:r>
          </w:p>
        </w:tc>
        <w:tc>
          <w:tcPr>
            <w:tcW w:w="285" w:type="pct"/>
            <w:gridSpan w:val="2"/>
            <w:tcBorders>
              <w:top w:val="single" w:sz="4" w:space="0" w:color="auto"/>
              <w:left w:val="nil"/>
              <w:bottom w:val="single" w:sz="4" w:space="0" w:color="auto"/>
              <w:right w:val="nil"/>
            </w:tcBorders>
            <w:shd w:val="clear" w:color="auto" w:fill="auto"/>
            <w:noWrap/>
            <w:vAlign w:val="center"/>
            <w:tcPrChange w:id="12944"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6B776FD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1</w:t>
            </w:r>
          </w:p>
        </w:tc>
        <w:tc>
          <w:tcPr>
            <w:tcW w:w="285" w:type="pct"/>
            <w:tcBorders>
              <w:top w:val="single" w:sz="4" w:space="0" w:color="auto"/>
              <w:left w:val="nil"/>
              <w:bottom w:val="single" w:sz="4" w:space="0" w:color="auto"/>
              <w:right w:val="nil"/>
            </w:tcBorders>
            <w:shd w:val="clear" w:color="auto" w:fill="auto"/>
            <w:noWrap/>
            <w:vAlign w:val="center"/>
            <w:tcPrChange w:id="12945"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600B2B6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22</w:t>
            </w:r>
          </w:p>
        </w:tc>
        <w:tc>
          <w:tcPr>
            <w:tcW w:w="325" w:type="pct"/>
            <w:tcBorders>
              <w:top w:val="single" w:sz="4" w:space="0" w:color="auto"/>
              <w:left w:val="nil"/>
              <w:bottom w:val="single" w:sz="4" w:space="0" w:color="auto"/>
              <w:right w:val="nil"/>
            </w:tcBorders>
            <w:shd w:val="clear" w:color="auto" w:fill="auto"/>
            <w:noWrap/>
            <w:vAlign w:val="center"/>
            <w:tcPrChange w:id="12946"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278DF30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947"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0BB031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c>
          <w:tcPr>
            <w:tcW w:w="284" w:type="pct"/>
            <w:tcBorders>
              <w:top w:val="single" w:sz="4" w:space="0" w:color="auto"/>
              <w:left w:val="nil"/>
              <w:bottom w:val="single" w:sz="4" w:space="0" w:color="auto"/>
            </w:tcBorders>
            <w:vAlign w:val="center"/>
            <w:tcPrChange w:id="12948" w:author="Gary Sullivan" w:date="2019-07-02T10:38:00Z">
              <w:tcPr>
                <w:tcW w:w="284" w:type="pct"/>
                <w:tcBorders>
                  <w:top w:val="single" w:sz="4" w:space="0" w:color="auto"/>
                  <w:left w:val="nil"/>
                  <w:bottom w:val="single" w:sz="4" w:space="0" w:color="auto"/>
                </w:tcBorders>
                <w:vAlign w:val="center"/>
              </w:tcPr>
            </w:tcPrChange>
          </w:tcPr>
          <w:p w14:paraId="015E2D7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29</w:t>
            </w:r>
          </w:p>
        </w:tc>
        <w:tc>
          <w:tcPr>
            <w:tcW w:w="284" w:type="pct"/>
            <w:tcBorders>
              <w:top w:val="single" w:sz="4" w:space="0" w:color="auto"/>
              <w:bottom w:val="single" w:sz="4" w:space="0" w:color="auto"/>
            </w:tcBorders>
            <w:vAlign w:val="center"/>
            <w:tcPrChange w:id="12949" w:author="Gary Sullivan" w:date="2019-07-02T10:38:00Z">
              <w:tcPr>
                <w:tcW w:w="284" w:type="pct"/>
                <w:tcBorders>
                  <w:top w:val="single" w:sz="4" w:space="0" w:color="auto"/>
                  <w:bottom w:val="single" w:sz="4" w:space="0" w:color="auto"/>
                </w:tcBorders>
                <w:vAlign w:val="center"/>
              </w:tcPr>
            </w:tcPrChange>
          </w:tcPr>
          <w:p w14:paraId="1502A6B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25</w:t>
            </w:r>
          </w:p>
        </w:tc>
        <w:tc>
          <w:tcPr>
            <w:tcW w:w="284" w:type="pct"/>
            <w:tcBorders>
              <w:top w:val="single" w:sz="4" w:space="0" w:color="auto"/>
              <w:bottom w:val="single" w:sz="4" w:space="0" w:color="auto"/>
            </w:tcBorders>
            <w:vAlign w:val="center"/>
            <w:tcPrChange w:id="12950" w:author="Gary Sullivan" w:date="2019-07-02T10:38:00Z">
              <w:tcPr>
                <w:tcW w:w="284" w:type="pct"/>
                <w:tcBorders>
                  <w:top w:val="single" w:sz="4" w:space="0" w:color="auto"/>
                  <w:bottom w:val="single" w:sz="4" w:space="0" w:color="auto"/>
                </w:tcBorders>
                <w:vAlign w:val="center"/>
              </w:tcPr>
            </w:tcPrChange>
          </w:tcPr>
          <w:p w14:paraId="21C37435"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38</w:t>
            </w:r>
          </w:p>
        </w:tc>
        <w:tc>
          <w:tcPr>
            <w:tcW w:w="325" w:type="pct"/>
            <w:gridSpan w:val="2"/>
            <w:tcBorders>
              <w:top w:val="single" w:sz="4" w:space="0" w:color="auto"/>
              <w:bottom w:val="single" w:sz="4" w:space="0" w:color="auto"/>
            </w:tcBorders>
            <w:vAlign w:val="center"/>
            <w:tcPrChange w:id="12951" w:author="Gary Sullivan" w:date="2019-07-02T10:38:00Z">
              <w:tcPr>
                <w:tcW w:w="325" w:type="pct"/>
                <w:gridSpan w:val="2"/>
                <w:tcBorders>
                  <w:top w:val="single" w:sz="4" w:space="0" w:color="auto"/>
                  <w:bottom w:val="single" w:sz="4" w:space="0" w:color="auto"/>
                </w:tcBorders>
                <w:vAlign w:val="center"/>
              </w:tcPr>
            </w:tcPrChange>
          </w:tcPr>
          <w:p w14:paraId="624DE88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Change w:id="12952" w:author="Gary Sullivan" w:date="2019-07-02T10:38:00Z">
              <w:tcPr>
                <w:tcW w:w="325" w:type="pct"/>
                <w:tcBorders>
                  <w:top w:val="single" w:sz="4" w:space="0" w:color="auto"/>
                  <w:bottom w:val="single" w:sz="4" w:space="0" w:color="auto"/>
                  <w:right w:val="single" w:sz="12" w:space="0" w:color="auto"/>
                </w:tcBorders>
                <w:vAlign w:val="center"/>
              </w:tcPr>
            </w:tcPrChange>
          </w:tcPr>
          <w:p w14:paraId="61DEB8B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r>
      <w:tr w:rsidR="00B94CC3" w:rsidRPr="00B91397" w14:paraId="4D46E3F8" w14:textId="77777777" w:rsidTr="00B94CC3">
        <w:tblPrEx>
          <w:tblCellMar>
            <w:left w:w="29" w:type="dxa"/>
            <w:right w:w="29" w:type="dxa"/>
          </w:tblCellMar>
          <w:tblPrExChange w:id="12953" w:author="Gary Sullivan" w:date="2019-07-02T10:38:00Z">
            <w:tblPrEx>
              <w:tblW w:w="4747" w:type="pct"/>
              <w:tblCellMar>
                <w:left w:w="29" w:type="dxa"/>
                <w:right w:w="29" w:type="dxa"/>
              </w:tblCellMar>
            </w:tblPrEx>
          </w:tblPrExChange>
        </w:tblPrEx>
        <w:trPr>
          <w:gridAfter w:val="1"/>
          <w:wAfter w:w="2513" w:type="dxa"/>
          <w:trHeight w:val="259"/>
          <w:jc w:val="center"/>
          <w:trPrChange w:id="12954"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955"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74B1AD42"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4</w:t>
            </w:r>
          </w:p>
        </w:tc>
        <w:tc>
          <w:tcPr>
            <w:tcW w:w="285" w:type="pct"/>
            <w:gridSpan w:val="2"/>
            <w:tcBorders>
              <w:top w:val="single" w:sz="4" w:space="0" w:color="auto"/>
              <w:left w:val="nil"/>
              <w:bottom w:val="single" w:sz="4" w:space="0" w:color="auto"/>
              <w:right w:val="nil"/>
            </w:tcBorders>
            <w:shd w:val="clear" w:color="auto" w:fill="auto"/>
            <w:noWrap/>
            <w:vAlign w:val="center"/>
            <w:tcPrChange w:id="12956"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5F50C17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Change w:id="12957"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381A380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Change w:id="12958"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60E39FC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0</w:t>
            </w:r>
          </w:p>
        </w:tc>
        <w:tc>
          <w:tcPr>
            <w:tcW w:w="325" w:type="pct"/>
            <w:tcBorders>
              <w:top w:val="single" w:sz="4" w:space="0" w:color="auto"/>
              <w:left w:val="nil"/>
              <w:bottom w:val="single" w:sz="4" w:space="0" w:color="auto"/>
              <w:right w:val="nil"/>
            </w:tcBorders>
            <w:shd w:val="clear" w:color="auto" w:fill="auto"/>
            <w:noWrap/>
            <w:vAlign w:val="center"/>
            <w:tcPrChange w:id="12959"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1774B90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960"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73EC374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961"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4811C642"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3</w:t>
            </w:r>
          </w:p>
        </w:tc>
        <w:tc>
          <w:tcPr>
            <w:tcW w:w="285" w:type="pct"/>
            <w:gridSpan w:val="2"/>
            <w:tcBorders>
              <w:top w:val="single" w:sz="4" w:space="0" w:color="auto"/>
              <w:left w:val="nil"/>
              <w:bottom w:val="single" w:sz="4" w:space="0" w:color="auto"/>
              <w:right w:val="nil"/>
            </w:tcBorders>
            <w:shd w:val="clear" w:color="auto" w:fill="auto"/>
            <w:noWrap/>
            <w:vAlign w:val="center"/>
            <w:tcPrChange w:id="12962"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6CEFAA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0</w:t>
            </w:r>
          </w:p>
        </w:tc>
        <w:tc>
          <w:tcPr>
            <w:tcW w:w="285" w:type="pct"/>
            <w:tcBorders>
              <w:top w:val="single" w:sz="4" w:space="0" w:color="auto"/>
              <w:left w:val="nil"/>
              <w:bottom w:val="single" w:sz="4" w:space="0" w:color="auto"/>
              <w:right w:val="nil"/>
            </w:tcBorders>
            <w:shd w:val="clear" w:color="auto" w:fill="auto"/>
            <w:noWrap/>
            <w:vAlign w:val="center"/>
            <w:tcPrChange w:id="12963"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417144A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9</w:t>
            </w:r>
          </w:p>
        </w:tc>
        <w:tc>
          <w:tcPr>
            <w:tcW w:w="325" w:type="pct"/>
            <w:tcBorders>
              <w:top w:val="single" w:sz="4" w:space="0" w:color="auto"/>
              <w:left w:val="nil"/>
              <w:bottom w:val="single" w:sz="4" w:space="0" w:color="auto"/>
              <w:right w:val="nil"/>
            </w:tcBorders>
            <w:shd w:val="clear" w:color="auto" w:fill="auto"/>
            <w:noWrap/>
            <w:vAlign w:val="center"/>
            <w:tcPrChange w:id="12964"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16422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965"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699A9B2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Change w:id="12966" w:author="Gary Sullivan" w:date="2019-07-02T10:38:00Z">
              <w:tcPr>
                <w:tcW w:w="284" w:type="pct"/>
                <w:tcBorders>
                  <w:top w:val="single" w:sz="4" w:space="0" w:color="auto"/>
                  <w:left w:val="nil"/>
                  <w:bottom w:val="single" w:sz="4" w:space="0" w:color="auto"/>
                </w:tcBorders>
                <w:vAlign w:val="center"/>
              </w:tcPr>
            </w:tcPrChange>
          </w:tcPr>
          <w:p w14:paraId="6B40093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53</w:t>
            </w:r>
          </w:p>
        </w:tc>
        <w:tc>
          <w:tcPr>
            <w:tcW w:w="284" w:type="pct"/>
            <w:tcBorders>
              <w:top w:val="single" w:sz="4" w:space="0" w:color="auto"/>
              <w:bottom w:val="single" w:sz="4" w:space="0" w:color="auto"/>
            </w:tcBorders>
            <w:vAlign w:val="center"/>
            <w:tcPrChange w:id="12967" w:author="Gary Sullivan" w:date="2019-07-02T10:38:00Z">
              <w:tcPr>
                <w:tcW w:w="284" w:type="pct"/>
                <w:tcBorders>
                  <w:top w:val="single" w:sz="4" w:space="0" w:color="auto"/>
                  <w:bottom w:val="single" w:sz="4" w:space="0" w:color="auto"/>
                </w:tcBorders>
                <w:vAlign w:val="center"/>
              </w:tcPr>
            </w:tcPrChange>
          </w:tcPr>
          <w:p w14:paraId="12ADF36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53</w:t>
            </w:r>
          </w:p>
        </w:tc>
        <w:tc>
          <w:tcPr>
            <w:tcW w:w="284" w:type="pct"/>
            <w:tcBorders>
              <w:top w:val="single" w:sz="4" w:space="0" w:color="auto"/>
              <w:bottom w:val="single" w:sz="4" w:space="0" w:color="auto"/>
            </w:tcBorders>
            <w:vAlign w:val="center"/>
            <w:tcPrChange w:id="12968" w:author="Gary Sullivan" w:date="2019-07-02T10:38:00Z">
              <w:tcPr>
                <w:tcW w:w="284" w:type="pct"/>
                <w:tcBorders>
                  <w:top w:val="single" w:sz="4" w:space="0" w:color="auto"/>
                  <w:bottom w:val="single" w:sz="4" w:space="0" w:color="auto"/>
                </w:tcBorders>
                <w:vAlign w:val="center"/>
              </w:tcPr>
            </w:tcPrChange>
          </w:tcPr>
          <w:p w14:paraId="365F4BEC"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26</w:t>
            </w:r>
          </w:p>
        </w:tc>
        <w:tc>
          <w:tcPr>
            <w:tcW w:w="325" w:type="pct"/>
            <w:gridSpan w:val="2"/>
            <w:tcBorders>
              <w:top w:val="single" w:sz="4" w:space="0" w:color="auto"/>
              <w:bottom w:val="single" w:sz="4" w:space="0" w:color="auto"/>
            </w:tcBorders>
            <w:vAlign w:val="center"/>
            <w:tcPrChange w:id="12969" w:author="Gary Sullivan" w:date="2019-07-02T10:38:00Z">
              <w:tcPr>
                <w:tcW w:w="325" w:type="pct"/>
                <w:gridSpan w:val="2"/>
                <w:tcBorders>
                  <w:top w:val="single" w:sz="4" w:space="0" w:color="auto"/>
                  <w:bottom w:val="single" w:sz="4" w:space="0" w:color="auto"/>
                </w:tcBorders>
                <w:vAlign w:val="center"/>
              </w:tcPr>
            </w:tcPrChange>
          </w:tcPr>
          <w:p w14:paraId="00F07B9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Change w:id="12970" w:author="Gary Sullivan" w:date="2019-07-02T10:38:00Z">
              <w:tcPr>
                <w:tcW w:w="325" w:type="pct"/>
                <w:tcBorders>
                  <w:top w:val="single" w:sz="4" w:space="0" w:color="auto"/>
                  <w:bottom w:val="single" w:sz="4" w:space="0" w:color="auto"/>
                  <w:right w:val="single" w:sz="12" w:space="0" w:color="auto"/>
                </w:tcBorders>
                <w:vAlign w:val="center"/>
              </w:tcPr>
            </w:tcPrChange>
          </w:tcPr>
          <w:p w14:paraId="24C24E6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99%</w:t>
            </w:r>
          </w:p>
        </w:tc>
      </w:tr>
      <w:tr w:rsidR="00B94CC3" w:rsidRPr="00B91397" w14:paraId="1E5189B7" w14:textId="77777777" w:rsidTr="00B94CC3">
        <w:tblPrEx>
          <w:tblCellMar>
            <w:left w:w="29" w:type="dxa"/>
            <w:right w:w="29" w:type="dxa"/>
          </w:tblCellMar>
          <w:tblPrExChange w:id="12971" w:author="Gary Sullivan" w:date="2019-07-02T10:38:00Z">
            <w:tblPrEx>
              <w:tblW w:w="4747" w:type="pct"/>
              <w:tblCellMar>
                <w:left w:w="29" w:type="dxa"/>
                <w:right w:w="29" w:type="dxa"/>
              </w:tblCellMar>
            </w:tblPrEx>
          </w:tblPrExChange>
        </w:tblPrEx>
        <w:trPr>
          <w:gridAfter w:val="1"/>
          <w:wAfter w:w="2513" w:type="dxa"/>
          <w:trHeight w:val="259"/>
          <w:jc w:val="center"/>
          <w:trPrChange w:id="12972"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973"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3A46D8F"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5</w:t>
            </w:r>
          </w:p>
        </w:tc>
        <w:tc>
          <w:tcPr>
            <w:tcW w:w="285" w:type="pct"/>
            <w:gridSpan w:val="2"/>
            <w:tcBorders>
              <w:top w:val="single" w:sz="4" w:space="0" w:color="auto"/>
              <w:left w:val="nil"/>
              <w:bottom w:val="single" w:sz="4" w:space="0" w:color="auto"/>
              <w:right w:val="nil"/>
            </w:tcBorders>
            <w:shd w:val="clear" w:color="auto" w:fill="auto"/>
            <w:noWrap/>
            <w:vAlign w:val="center"/>
            <w:tcPrChange w:id="12974"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460BDB9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15</w:t>
            </w:r>
          </w:p>
        </w:tc>
        <w:tc>
          <w:tcPr>
            <w:tcW w:w="284" w:type="pct"/>
            <w:tcBorders>
              <w:top w:val="single" w:sz="4" w:space="0" w:color="auto"/>
              <w:left w:val="nil"/>
              <w:bottom w:val="single" w:sz="4" w:space="0" w:color="auto"/>
              <w:right w:val="nil"/>
            </w:tcBorders>
            <w:shd w:val="clear" w:color="auto" w:fill="auto"/>
            <w:noWrap/>
            <w:vAlign w:val="center"/>
            <w:tcPrChange w:id="12975"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4FF51FF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284" w:type="pct"/>
            <w:tcBorders>
              <w:top w:val="single" w:sz="4" w:space="0" w:color="auto"/>
              <w:left w:val="nil"/>
              <w:bottom w:val="single" w:sz="4" w:space="0" w:color="auto"/>
              <w:right w:val="nil"/>
            </w:tcBorders>
            <w:shd w:val="clear" w:color="auto" w:fill="auto"/>
            <w:noWrap/>
            <w:vAlign w:val="center"/>
            <w:tcPrChange w:id="12976"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09D8A306"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0.04</w:t>
            </w:r>
          </w:p>
        </w:tc>
        <w:tc>
          <w:tcPr>
            <w:tcW w:w="325" w:type="pct"/>
            <w:tcBorders>
              <w:top w:val="single" w:sz="4" w:space="0" w:color="auto"/>
              <w:left w:val="nil"/>
              <w:bottom w:val="single" w:sz="4" w:space="0" w:color="auto"/>
              <w:right w:val="nil"/>
            </w:tcBorders>
            <w:shd w:val="clear" w:color="auto" w:fill="auto"/>
            <w:noWrap/>
            <w:vAlign w:val="center"/>
            <w:tcPrChange w:id="12977"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56F2D18E"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100%</w:t>
            </w:r>
          </w:p>
        </w:tc>
        <w:tc>
          <w:tcPr>
            <w:tcW w:w="325" w:type="pct"/>
            <w:tcBorders>
              <w:top w:val="single" w:sz="4" w:space="0" w:color="auto"/>
              <w:left w:val="nil"/>
              <w:bottom w:val="single" w:sz="4" w:space="0" w:color="auto"/>
              <w:right w:val="nil"/>
            </w:tcBorders>
            <w:shd w:val="clear" w:color="auto" w:fill="auto"/>
            <w:noWrap/>
            <w:vAlign w:val="center"/>
            <w:tcPrChange w:id="12978"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C5E0D2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sidRPr="00986892">
              <w:rPr>
                <w:sz w:val="18"/>
                <w:szCs w:val="18"/>
              </w:rPr>
              <w:t>98%</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979"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7F2B5F7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35</w:t>
            </w:r>
          </w:p>
        </w:tc>
        <w:tc>
          <w:tcPr>
            <w:tcW w:w="285" w:type="pct"/>
            <w:gridSpan w:val="2"/>
            <w:tcBorders>
              <w:top w:val="single" w:sz="4" w:space="0" w:color="auto"/>
              <w:left w:val="nil"/>
              <w:bottom w:val="single" w:sz="4" w:space="0" w:color="auto"/>
              <w:right w:val="nil"/>
            </w:tcBorders>
            <w:shd w:val="clear" w:color="auto" w:fill="auto"/>
            <w:noWrap/>
            <w:vAlign w:val="center"/>
            <w:tcPrChange w:id="12980"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3DFA515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4</w:t>
            </w:r>
          </w:p>
        </w:tc>
        <w:tc>
          <w:tcPr>
            <w:tcW w:w="285" w:type="pct"/>
            <w:tcBorders>
              <w:top w:val="single" w:sz="4" w:space="0" w:color="auto"/>
              <w:left w:val="nil"/>
              <w:bottom w:val="single" w:sz="4" w:space="0" w:color="auto"/>
              <w:right w:val="nil"/>
            </w:tcBorders>
            <w:shd w:val="clear" w:color="auto" w:fill="auto"/>
            <w:noWrap/>
            <w:vAlign w:val="center"/>
            <w:tcPrChange w:id="12981"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470E584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1</w:t>
            </w:r>
          </w:p>
        </w:tc>
        <w:tc>
          <w:tcPr>
            <w:tcW w:w="325" w:type="pct"/>
            <w:tcBorders>
              <w:top w:val="single" w:sz="4" w:space="0" w:color="auto"/>
              <w:left w:val="nil"/>
              <w:bottom w:val="single" w:sz="4" w:space="0" w:color="auto"/>
              <w:right w:val="nil"/>
            </w:tcBorders>
            <w:shd w:val="clear" w:color="auto" w:fill="auto"/>
            <w:noWrap/>
            <w:vAlign w:val="center"/>
            <w:tcPrChange w:id="12982"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0C5DA36B"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2983"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7F52EA8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284" w:type="pct"/>
            <w:tcBorders>
              <w:top w:val="single" w:sz="4" w:space="0" w:color="auto"/>
              <w:left w:val="nil"/>
              <w:bottom w:val="single" w:sz="4" w:space="0" w:color="auto"/>
            </w:tcBorders>
            <w:vAlign w:val="center"/>
            <w:tcPrChange w:id="12984" w:author="Gary Sullivan" w:date="2019-07-02T10:38:00Z">
              <w:tcPr>
                <w:tcW w:w="284" w:type="pct"/>
                <w:tcBorders>
                  <w:top w:val="single" w:sz="4" w:space="0" w:color="auto"/>
                  <w:left w:val="nil"/>
                  <w:bottom w:val="single" w:sz="4" w:space="0" w:color="auto"/>
                </w:tcBorders>
                <w:vAlign w:val="center"/>
              </w:tcPr>
            </w:tcPrChange>
          </w:tcPr>
          <w:p w14:paraId="2AFB3E4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sidRPr="00986892">
              <w:rPr>
                <w:sz w:val="18"/>
                <w:szCs w:val="18"/>
                <w:lang w:eastAsia="zh-CN"/>
              </w:rPr>
              <w:t>-0.43</w:t>
            </w:r>
          </w:p>
        </w:tc>
        <w:tc>
          <w:tcPr>
            <w:tcW w:w="284" w:type="pct"/>
            <w:tcBorders>
              <w:top w:val="single" w:sz="4" w:space="0" w:color="auto"/>
              <w:bottom w:val="single" w:sz="4" w:space="0" w:color="auto"/>
            </w:tcBorders>
            <w:vAlign w:val="center"/>
            <w:tcPrChange w:id="12985" w:author="Gary Sullivan" w:date="2019-07-02T10:38:00Z">
              <w:tcPr>
                <w:tcW w:w="284" w:type="pct"/>
                <w:tcBorders>
                  <w:top w:val="single" w:sz="4" w:space="0" w:color="auto"/>
                  <w:bottom w:val="single" w:sz="4" w:space="0" w:color="auto"/>
                </w:tcBorders>
                <w:vAlign w:val="center"/>
              </w:tcPr>
            </w:tcPrChange>
          </w:tcPr>
          <w:p w14:paraId="039083A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16</w:t>
            </w:r>
          </w:p>
        </w:tc>
        <w:tc>
          <w:tcPr>
            <w:tcW w:w="284" w:type="pct"/>
            <w:tcBorders>
              <w:top w:val="single" w:sz="4" w:space="0" w:color="auto"/>
              <w:bottom w:val="single" w:sz="4" w:space="0" w:color="auto"/>
            </w:tcBorders>
            <w:vAlign w:val="center"/>
            <w:tcPrChange w:id="12986" w:author="Gary Sullivan" w:date="2019-07-02T10:38:00Z">
              <w:tcPr>
                <w:tcW w:w="284" w:type="pct"/>
                <w:tcBorders>
                  <w:top w:val="single" w:sz="4" w:space="0" w:color="auto"/>
                  <w:bottom w:val="single" w:sz="4" w:space="0" w:color="auto"/>
                </w:tcBorders>
                <w:vAlign w:val="center"/>
              </w:tcPr>
            </w:tcPrChange>
          </w:tcPr>
          <w:p w14:paraId="5A178C69"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0.03</w:t>
            </w:r>
          </w:p>
        </w:tc>
        <w:tc>
          <w:tcPr>
            <w:tcW w:w="325" w:type="pct"/>
            <w:gridSpan w:val="2"/>
            <w:tcBorders>
              <w:top w:val="single" w:sz="4" w:space="0" w:color="auto"/>
              <w:bottom w:val="single" w:sz="4" w:space="0" w:color="auto"/>
            </w:tcBorders>
            <w:vAlign w:val="center"/>
            <w:tcPrChange w:id="12987" w:author="Gary Sullivan" w:date="2019-07-02T10:38:00Z">
              <w:tcPr>
                <w:tcW w:w="325" w:type="pct"/>
                <w:gridSpan w:val="2"/>
                <w:tcBorders>
                  <w:top w:val="single" w:sz="4" w:space="0" w:color="auto"/>
                  <w:bottom w:val="single" w:sz="4" w:space="0" w:color="auto"/>
                </w:tcBorders>
                <w:vAlign w:val="center"/>
              </w:tcPr>
            </w:tcPrChange>
          </w:tcPr>
          <w:p w14:paraId="547283D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c>
          <w:tcPr>
            <w:tcW w:w="325" w:type="pct"/>
            <w:tcBorders>
              <w:top w:val="single" w:sz="4" w:space="0" w:color="auto"/>
              <w:bottom w:val="single" w:sz="4" w:space="0" w:color="auto"/>
              <w:right w:val="single" w:sz="12" w:space="0" w:color="auto"/>
            </w:tcBorders>
            <w:vAlign w:val="center"/>
            <w:tcPrChange w:id="12988" w:author="Gary Sullivan" w:date="2019-07-02T10:38:00Z">
              <w:tcPr>
                <w:tcW w:w="325" w:type="pct"/>
                <w:tcBorders>
                  <w:top w:val="single" w:sz="4" w:space="0" w:color="auto"/>
                  <w:bottom w:val="single" w:sz="4" w:space="0" w:color="auto"/>
                  <w:right w:val="single" w:sz="12" w:space="0" w:color="auto"/>
                </w:tcBorders>
                <w:vAlign w:val="center"/>
              </w:tcPr>
            </w:tcPrChange>
          </w:tcPr>
          <w:p w14:paraId="4837C37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sidRPr="00986892">
              <w:rPr>
                <w:color w:val="000000"/>
                <w:sz w:val="18"/>
                <w:szCs w:val="18"/>
                <w:lang w:eastAsia="zh-CN"/>
              </w:rPr>
              <w:t>100%</w:t>
            </w:r>
          </w:p>
        </w:tc>
      </w:tr>
      <w:tr w:rsidR="00B94CC3" w:rsidRPr="00B91397" w14:paraId="1DC3C9DA" w14:textId="77777777" w:rsidTr="00B94CC3">
        <w:tblPrEx>
          <w:tblCellMar>
            <w:left w:w="29" w:type="dxa"/>
            <w:right w:w="29" w:type="dxa"/>
          </w:tblCellMar>
          <w:tblPrExChange w:id="12989" w:author="Gary Sullivan" w:date="2019-07-02T10:38:00Z">
            <w:tblPrEx>
              <w:tblW w:w="4747" w:type="pct"/>
              <w:tblCellMar>
                <w:left w:w="29" w:type="dxa"/>
                <w:right w:w="29" w:type="dxa"/>
              </w:tblCellMar>
            </w:tblPrEx>
          </w:tblPrExChange>
        </w:tblPrEx>
        <w:trPr>
          <w:gridAfter w:val="1"/>
          <w:wAfter w:w="2513" w:type="dxa"/>
          <w:trHeight w:val="259"/>
          <w:jc w:val="center"/>
          <w:trPrChange w:id="12990" w:author="Gary Sullivan" w:date="2019-07-02T10:38:00Z">
            <w:trPr>
              <w:gridAfter w:val="1"/>
              <w:trHeight w:val="259"/>
              <w:jc w:val="center"/>
            </w:trPr>
          </w:trPrChange>
        </w:trPr>
        <w:tc>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Change w:id="12991" w:author="Gary Sullivan" w:date="2019-07-02T10:38:00Z">
              <w:tcPr>
                <w:tcW w:w="489" w:type="pct"/>
                <w:tcBorders>
                  <w:top w:val="single" w:sz="4" w:space="0" w:color="auto"/>
                  <w:left w:val="single" w:sz="12" w:space="0" w:color="auto"/>
                  <w:bottom w:val="single" w:sz="4" w:space="0" w:color="auto"/>
                  <w:right w:val="single" w:sz="4" w:space="0" w:color="auto"/>
                </w:tcBorders>
                <w:shd w:val="clear" w:color="auto" w:fill="auto"/>
                <w:noWrap/>
                <w:vAlign w:val="center"/>
              </w:tcPr>
            </w:tcPrChange>
          </w:tcPr>
          <w:p w14:paraId="391CE5C8"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86892">
              <w:rPr>
                <w:sz w:val="18"/>
              </w:rPr>
              <w:t>CE5-4.6</w:t>
            </w:r>
          </w:p>
        </w:tc>
        <w:tc>
          <w:tcPr>
            <w:tcW w:w="285" w:type="pct"/>
            <w:gridSpan w:val="2"/>
            <w:tcBorders>
              <w:top w:val="single" w:sz="4" w:space="0" w:color="auto"/>
              <w:left w:val="nil"/>
              <w:bottom w:val="single" w:sz="4" w:space="0" w:color="auto"/>
              <w:right w:val="nil"/>
            </w:tcBorders>
            <w:shd w:val="clear" w:color="auto" w:fill="auto"/>
            <w:noWrap/>
            <w:vAlign w:val="center"/>
            <w:tcPrChange w:id="12992"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24A7FB4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2</w:t>
            </w:r>
          </w:p>
        </w:tc>
        <w:tc>
          <w:tcPr>
            <w:tcW w:w="284" w:type="pct"/>
            <w:tcBorders>
              <w:top w:val="single" w:sz="4" w:space="0" w:color="auto"/>
              <w:left w:val="nil"/>
              <w:bottom w:val="single" w:sz="4" w:space="0" w:color="auto"/>
              <w:right w:val="nil"/>
            </w:tcBorders>
            <w:shd w:val="clear" w:color="auto" w:fill="auto"/>
            <w:noWrap/>
            <w:vAlign w:val="center"/>
            <w:tcPrChange w:id="12993"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5B5EBF0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284" w:type="pct"/>
            <w:tcBorders>
              <w:top w:val="single" w:sz="4" w:space="0" w:color="auto"/>
              <w:left w:val="nil"/>
              <w:bottom w:val="single" w:sz="4" w:space="0" w:color="auto"/>
              <w:right w:val="nil"/>
            </w:tcBorders>
            <w:shd w:val="clear" w:color="auto" w:fill="auto"/>
            <w:noWrap/>
            <w:vAlign w:val="center"/>
            <w:tcPrChange w:id="12994" w:author="Gary Sullivan" w:date="2019-07-02T10:38:00Z">
              <w:tcPr>
                <w:tcW w:w="284" w:type="pct"/>
                <w:tcBorders>
                  <w:top w:val="single" w:sz="4" w:space="0" w:color="auto"/>
                  <w:left w:val="nil"/>
                  <w:bottom w:val="single" w:sz="4" w:space="0" w:color="auto"/>
                  <w:right w:val="nil"/>
                </w:tcBorders>
                <w:shd w:val="clear" w:color="auto" w:fill="auto"/>
                <w:noWrap/>
                <w:vAlign w:val="center"/>
              </w:tcPr>
            </w:tcPrChange>
          </w:tcPr>
          <w:p w14:paraId="5CD38E9D"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0.00</w:t>
            </w:r>
          </w:p>
        </w:tc>
        <w:tc>
          <w:tcPr>
            <w:tcW w:w="325" w:type="pct"/>
            <w:tcBorders>
              <w:top w:val="single" w:sz="4" w:space="0" w:color="auto"/>
              <w:left w:val="nil"/>
              <w:bottom w:val="single" w:sz="4" w:space="0" w:color="auto"/>
              <w:right w:val="nil"/>
            </w:tcBorders>
            <w:shd w:val="clear" w:color="auto" w:fill="auto"/>
            <w:noWrap/>
            <w:vAlign w:val="center"/>
            <w:tcPrChange w:id="12995"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3B130EC7"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325" w:type="pct"/>
            <w:tcBorders>
              <w:top w:val="single" w:sz="4" w:space="0" w:color="auto"/>
              <w:left w:val="nil"/>
              <w:bottom w:val="single" w:sz="4" w:space="0" w:color="auto"/>
              <w:right w:val="nil"/>
            </w:tcBorders>
            <w:shd w:val="clear" w:color="auto" w:fill="auto"/>
            <w:noWrap/>
            <w:vAlign w:val="center"/>
            <w:tcPrChange w:id="12996"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652AB7CA"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rPr>
            </w:pPr>
            <w:r>
              <w:rPr>
                <w:sz w:val="18"/>
                <w:szCs w:val="18"/>
              </w:rPr>
              <w:t>99%</w:t>
            </w:r>
          </w:p>
        </w:tc>
        <w:tc>
          <w:tcPr>
            <w:tcW w:w="285" w:type="pct"/>
            <w:tcBorders>
              <w:top w:val="single" w:sz="4" w:space="0" w:color="auto"/>
              <w:left w:val="single" w:sz="4" w:space="0" w:color="auto"/>
              <w:bottom w:val="single" w:sz="4" w:space="0" w:color="auto"/>
              <w:right w:val="nil"/>
            </w:tcBorders>
            <w:shd w:val="clear" w:color="auto" w:fill="auto"/>
            <w:noWrap/>
            <w:vAlign w:val="center"/>
            <w:tcPrChange w:id="12997" w:author="Gary Sullivan" w:date="2019-07-02T10:38:00Z">
              <w:tcPr>
                <w:tcW w:w="285" w:type="pct"/>
                <w:tcBorders>
                  <w:top w:val="single" w:sz="4" w:space="0" w:color="auto"/>
                  <w:left w:val="single" w:sz="4" w:space="0" w:color="auto"/>
                  <w:bottom w:val="single" w:sz="4" w:space="0" w:color="auto"/>
                  <w:right w:val="nil"/>
                </w:tcBorders>
                <w:shd w:val="clear" w:color="auto" w:fill="auto"/>
                <w:noWrap/>
                <w:vAlign w:val="center"/>
              </w:tcPr>
            </w:tcPrChange>
          </w:tcPr>
          <w:p w14:paraId="32D9B5DF"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13</w:t>
            </w:r>
          </w:p>
        </w:tc>
        <w:tc>
          <w:tcPr>
            <w:tcW w:w="285" w:type="pct"/>
            <w:gridSpan w:val="2"/>
            <w:tcBorders>
              <w:top w:val="single" w:sz="4" w:space="0" w:color="auto"/>
              <w:left w:val="nil"/>
              <w:bottom w:val="single" w:sz="4" w:space="0" w:color="auto"/>
              <w:right w:val="nil"/>
            </w:tcBorders>
            <w:shd w:val="clear" w:color="auto" w:fill="auto"/>
            <w:noWrap/>
            <w:vAlign w:val="center"/>
            <w:tcPrChange w:id="12998" w:author="Gary Sullivan" w:date="2019-07-02T10:38:00Z">
              <w:tcPr>
                <w:tcW w:w="285" w:type="pct"/>
                <w:gridSpan w:val="2"/>
                <w:tcBorders>
                  <w:top w:val="single" w:sz="4" w:space="0" w:color="auto"/>
                  <w:left w:val="nil"/>
                  <w:bottom w:val="single" w:sz="4" w:space="0" w:color="auto"/>
                  <w:right w:val="nil"/>
                </w:tcBorders>
                <w:shd w:val="clear" w:color="auto" w:fill="auto"/>
                <w:noWrap/>
                <w:vAlign w:val="center"/>
              </w:tcPr>
            </w:tcPrChange>
          </w:tcPr>
          <w:p w14:paraId="6522FEA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03</w:t>
            </w:r>
          </w:p>
        </w:tc>
        <w:tc>
          <w:tcPr>
            <w:tcW w:w="285" w:type="pct"/>
            <w:tcBorders>
              <w:top w:val="single" w:sz="4" w:space="0" w:color="auto"/>
              <w:left w:val="nil"/>
              <w:bottom w:val="single" w:sz="4" w:space="0" w:color="auto"/>
              <w:right w:val="nil"/>
            </w:tcBorders>
            <w:shd w:val="clear" w:color="auto" w:fill="auto"/>
            <w:noWrap/>
            <w:vAlign w:val="center"/>
            <w:tcPrChange w:id="12999" w:author="Gary Sullivan" w:date="2019-07-02T10:38:00Z">
              <w:tcPr>
                <w:tcW w:w="285" w:type="pct"/>
                <w:tcBorders>
                  <w:top w:val="single" w:sz="4" w:space="0" w:color="auto"/>
                  <w:left w:val="nil"/>
                  <w:bottom w:val="single" w:sz="4" w:space="0" w:color="auto"/>
                  <w:right w:val="nil"/>
                </w:tcBorders>
                <w:shd w:val="clear" w:color="auto" w:fill="auto"/>
                <w:noWrap/>
                <w:vAlign w:val="center"/>
              </w:tcPr>
            </w:tcPrChange>
          </w:tcPr>
          <w:p w14:paraId="0A905A49" w14:textId="77777777" w:rsidR="00BF24E7" w:rsidRPr="00986892" w:rsidRDefault="00BF24E7" w:rsidP="00BF24E7">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Pr>
                <w:color w:val="000000"/>
                <w:sz w:val="18"/>
                <w:szCs w:val="18"/>
                <w:lang w:eastAsia="zh-CN"/>
              </w:rPr>
              <w:t>-0.02</w:t>
            </w:r>
          </w:p>
        </w:tc>
        <w:tc>
          <w:tcPr>
            <w:tcW w:w="325" w:type="pct"/>
            <w:tcBorders>
              <w:top w:val="single" w:sz="4" w:space="0" w:color="auto"/>
              <w:left w:val="nil"/>
              <w:bottom w:val="single" w:sz="4" w:space="0" w:color="auto"/>
              <w:right w:val="nil"/>
            </w:tcBorders>
            <w:shd w:val="clear" w:color="auto" w:fill="auto"/>
            <w:noWrap/>
            <w:vAlign w:val="center"/>
            <w:tcPrChange w:id="13000" w:author="Gary Sullivan" w:date="2019-07-02T10:38:00Z">
              <w:tcPr>
                <w:tcW w:w="325" w:type="pct"/>
                <w:tcBorders>
                  <w:top w:val="single" w:sz="4" w:space="0" w:color="auto"/>
                  <w:left w:val="nil"/>
                  <w:bottom w:val="single" w:sz="4" w:space="0" w:color="auto"/>
                  <w:right w:val="nil"/>
                </w:tcBorders>
                <w:shd w:val="clear" w:color="auto" w:fill="auto"/>
                <w:noWrap/>
                <w:vAlign w:val="center"/>
              </w:tcPr>
            </w:tcPrChange>
          </w:tcPr>
          <w:p w14:paraId="5EE46188"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25" w:type="pct"/>
            <w:tcBorders>
              <w:top w:val="single" w:sz="4" w:space="0" w:color="auto"/>
              <w:left w:val="nil"/>
              <w:bottom w:val="single" w:sz="4" w:space="0" w:color="auto"/>
              <w:right w:val="single" w:sz="12" w:space="0" w:color="auto"/>
            </w:tcBorders>
            <w:shd w:val="clear" w:color="auto" w:fill="auto"/>
            <w:noWrap/>
            <w:vAlign w:val="center"/>
            <w:tcPrChange w:id="13001" w:author="Gary Sullivan" w:date="2019-07-02T10:38:00Z">
              <w:tcPr>
                <w:tcW w:w="325" w:type="pct"/>
                <w:tcBorders>
                  <w:top w:val="single" w:sz="4" w:space="0" w:color="auto"/>
                  <w:left w:val="nil"/>
                  <w:bottom w:val="single" w:sz="4" w:space="0" w:color="auto"/>
                  <w:right w:val="single" w:sz="12" w:space="0" w:color="auto"/>
                </w:tcBorders>
                <w:shd w:val="clear" w:color="auto" w:fill="auto"/>
                <w:noWrap/>
                <w:vAlign w:val="center"/>
              </w:tcPr>
            </w:tcPrChange>
          </w:tcPr>
          <w:p w14:paraId="7A7E956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284" w:type="pct"/>
            <w:tcBorders>
              <w:top w:val="single" w:sz="4" w:space="0" w:color="auto"/>
              <w:left w:val="nil"/>
              <w:bottom w:val="single" w:sz="4" w:space="0" w:color="auto"/>
            </w:tcBorders>
            <w:vAlign w:val="center"/>
            <w:tcPrChange w:id="13002" w:author="Gary Sullivan" w:date="2019-07-02T10:38:00Z">
              <w:tcPr>
                <w:tcW w:w="284" w:type="pct"/>
                <w:tcBorders>
                  <w:top w:val="single" w:sz="4" w:space="0" w:color="auto"/>
                  <w:left w:val="nil"/>
                  <w:bottom w:val="single" w:sz="4" w:space="0" w:color="auto"/>
                </w:tcBorders>
                <w:vAlign w:val="center"/>
              </w:tcPr>
            </w:tcPrChange>
          </w:tcPr>
          <w:p w14:paraId="6536084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sz w:val="18"/>
                <w:szCs w:val="18"/>
                <w:lang w:eastAsia="zh-CN"/>
              </w:rPr>
            </w:pPr>
            <w:r>
              <w:rPr>
                <w:sz w:val="18"/>
                <w:szCs w:val="18"/>
                <w:lang w:eastAsia="zh-CN"/>
              </w:rPr>
              <w:t>-0.15</w:t>
            </w:r>
          </w:p>
        </w:tc>
        <w:tc>
          <w:tcPr>
            <w:tcW w:w="284" w:type="pct"/>
            <w:tcBorders>
              <w:top w:val="single" w:sz="4" w:space="0" w:color="auto"/>
              <w:bottom w:val="single" w:sz="4" w:space="0" w:color="auto"/>
            </w:tcBorders>
            <w:vAlign w:val="center"/>
            <w:tcPrChange w:id="13003" w:author="Gary Sullivan" w:date="2019-07-02T10:38:00Z">
              <w:tcPr>
                <w:tcW w:w="284" w:type="pct"/>
                <w:tcBorders>
                  <w:top w:val="single" w:sz="4" w:space="0" w:color="auto"/>
                  <w:bottom w:val="single" w:sz="4" w:space="0" w:color="auto"/>
                </w:tcBorders>
                <w:vAlign w:val="center"/>
              </w:tcPr>
            </w:tcPrChange>
          </w:tcPr>
          <w:p w14:paraId="64E760E1"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4</w:t>
            </w:r>
          </w:p>
        </w:tc>
        <w:tc>
          <w:tcPr>
            <w:tcW w:w="284" w:type="pct"/>
            <w:tcBorders>
              <w:top w:val="single" w:sz="4" w:space="0" w:color="auto"/>
              <w:bottom w:val="single" w:sz="4" w:space="0" w:color="auto"/>
            </w:tcBorders>
            <w:vAlign w:val="center"/>
            <w:tcPrChange w:id="13004" w:author="Gary Sullivan" w:date="2019-07-02T10:38:00Z">
              <w:tcPr>
                <w:tcW w:w="284" w:type="pct"/>
                <w:tcBorders>
                  <w:top w:val="single" w:sz="4" w:space="0" w:color="auto"/>
                  <w:bottom w:val="single" w:sz="4" w:space="0" w:color="auto"/>
                </w:tcBorders>
                <w:vAlign w:val="center"/>
              </w:tcPr>
            </w:tcPrChange>
          </w:tcPr>
          <w:p w14:paraId="1B7C8B94"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0.15</w:t>
            </w:r>
          </w:p>
        </w:tc>
        <w:tc>
          <w:tcPr>
            <w:tcW w:w="325" w:type="pct"/>
            <w:gridSpan w:val="2"/>
            <w:tcBorders>
              <w:top w:val="single" w:sz="4" w:space="0" w:color="auto"/>
              <w:bottom w:val="single" w:sz="4" w:space="0" w:color="auto"/>
            </w:tcBorders>
            <w:vAlign w:val="center"/>
            <w:tcPrChange w:id="13005" w:author="Gary Sullivan" w:date="2019-07-02T10:38:00Z">
              <w:tcPr>
                <w:tcW w:w="325" w:type="pct"/>
                <w:gridSpan w:val="2"/>
                <w:tcBorders>
                  <w:top w:val="single" w:sz="4" w:space="0" w:color="auto"/>
                  <w:bottom w:val="single" w:sz="4" w:space="0" w:color="auto"/>
                </w:tcBorders>
                <w:vAlign w:val="center"/>
              </w:tcPr>
            </w:tcPrChange>
          </w:tcPr>
          <w:p w14:paraId="14037F90"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99%</w:t>
            </w:r>
          </w:p>
        </w:tc>
        <w:tc>
          <w:tcPr>
            <w:tcW w:w="325" w:type="pct"/>
            <w:tcBorders>
              <w:top w:val="single" w:sz="4" w:space="0" w:color="auto"/>
              <w:bottom w:val="single" w:sz="4" w:space="0" w:color="auto"/>
              <w:right w:val="single" w:sz="12" w:space="0" w:color="auto"/>
            </w:tcBorders>
            <w:vAlign w:val="center"/>
            <w:tcPrChange w:id="13006" w:author="Gary Sullivan" w:date="2019-07-02T10:38:00Z">
              <w:tcPr>
                <w:tcW w:w="325" w:type="pct"/>
                <w:tcBorders>
                  <w:top w:val="single" w:sz="4" w:space="0" w:color="auto"/>
                  <w:bottom w:val="single" w:sz="4" w:space="0" w:color="auto"/>
                  <w:right w:val="single" w:sz="12" w:space="0" w:color="auto"/>
                </w:tcBorders>
                <w:vAlign w:val="center"/>
              </w:tcPr>
            </w:tcPrChange>
          </w:tcPr>
          <w:p w14:paraId="65418623" w14:textId="77777777" w:rsidR="00BF24E7" w:rsidRPr="00986892" w:rsidRDefault="00BF24E7" w:rsidP="00BF24E7">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r>
              <w:rPr>
                <w:color w:val="000000"/>
                <w:sz w:val="18"/>
                <w:szCs w:val="18"/>
                <w:lang w:eastAsia="zh-CN"/>
              </w:rPr>
              <w:t>100%</w:t>
            </w:r>
          </w:p>
        </w:tc>
      </w:tr>
    </w:tbl>
    <w:p w14:paraId="7B238190" w14:textId="77777777" w:rsidR="00BF24E7" w:rsidRDefault="00BF24E7" w:rsidP="00BF24E7">
      <w:pPr>
        <w:rPr>
          <w:szCs w:val="22"/>
        </w:rPr>
      </w:pPr>
    </w:p>
    <w:p w14:paraId="25B0E9AF" w14:textId="0F01B50B" w:rsidR="00D55DBE" w:rsidRDefault="00D55DBE" w:rsidP="00BF24E7">
      <w:pPr>
        <w:rPr>
          <w:szCs w:val="22"/>
        </w:rPr>
      </w:pPr>
      <w:r>
        <w:rPr>
          <w:szCs w:val="22"/>
        </w:rPr>
        <w:t>Results of subjective tests:</w:t>
      </w:r>
    </w:p>
    <w:p w14:paraId="2A09FD06" w14:textId="77777777" w:rsidR="00D55DBE" w:rsidRDefault="00D55DBE" w:rsidP="00BF24E7">
      <w:pPr>
        <w:rPr>
          <w:szCs w:val="22"/>
        </w:rPr>
      </w:pPr>
    </w:p>
    <w:p w14:paraId="5C3C8C8B" w14:textId="52A80D44" w:rsidR="00D55DBE" w:rsidRDefault="00D55DBE" w:rsidP="00BF24E7">
      <w:pPr>
        <w:rPr>
          <w:szCs w:val="22"/>
        </w:rPr>
      </w:pPr>
      <w:r w:rsidRPr="0088046C">
        <w:rPr>
          <w:noProof/>
          <w:lang w:eastAsia="de-DE"/>
          <w:rPrChange w:id="13007" w:author="Gary Sullivan" w:date="2019-07-02T11:01:00Z">
            <w:rPr>
              <w:noProof/>
              <w:lang w:val="de-DE" w:eastAsia="de-DE"/>
            </w:rPr>
          </w:rPrChange>
        </w:rPr>
        <w:drawing>
          <wp:inline distT="0" distB="0" distL="0" distR="0" wp14:anchorId="1411B95B" wp14:editId="61EF75FE">
            <wp:extent cx="5943600" cy="3372485"/>
            <wp:effectExtent l="0" t="0" r="0" b="0"/>
            <wp:docPr id="1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pic:cNvPicPr>
                      <a:picLocks noChangeAspect="1"/>
                    </pic:cNvPicPr>
                  </pic:nvPicPr>
                  <pic:blipFill>
                    <a:blip r:embed="rId208"/>
                    <a:stretch>
                      <a:fillRect/>
                    </a:stretch>
                  </pic:blipFill>
                  <pic:spPr>
                    <a:xfrm>
                      <a:off x="0" y="0"/>
                      <a:ext cx="5943600" cy="3372485"/>
                    </a:xfrm>
                    <a:prstGeom prst="rect">
                      <a:avLst/>
                    </a:prstGeom>
                  </pic:spPr>
                </pic:pic>
              </a:graphicData>
            </a:graphic>
          </wp:inline>
        </w:drawing>
      </w:r>
    </w:p>
    <w:p w14:paraId="3A8E856A" w14:textId="45AC3DD0" w:rsidR="00D55DBE" w:rsidRDefault="00D55DBE" w:rsidP="00BF24E7">
      <w:pPr>
        <w:rPr>
          <w:szCs w:val="22"/>
        </w:rPr>
      </w:pPr>
      <w:r w:rsidRPr="0088046C">
        <w:rPr>
          <w:noProof/>
          <w:lang w:eastAsia="de-DE"/>
          <w:rPrChange w:id="13008" w:author="Gary Sullivan" w:date="2019-07-02T11:02:00Z">
            <w:rPr>
              <w:noProof/>
              <w:lang w:val="de-DE" w:eastAsia="de-DE"/>
            </w:rPr>
          </w:rPrChange>
        </w:rPr>
        <w:lastRenderedPageBreak/>
        <w:drawing>
          <wp:inline distT="0" distB="0" distL="0" distR="0" wp14:anchorId="7BCC306C" wp14:editId="224EC2A5">
            <wp:extent cx="5943600" cy="3383280"/>
            <wp:effectExtent l="0" t="0" r="0" b="7620"/>
            <wp:docPr id="14"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09"/>
                    <a:stretch>
                      <a:fillRect/>
                    </a:stretch>
                  </pic:blipFill>
                  <pic:spPr>
                    <a:xfrm>
                      <a:off x="0" y="0"/>
                      <a:ext cx="5943600" cy="3383280"/>
                    </a:xfrm>
                    <a:prstGeom prst="rect">
                      <a:avLst/>
                    </a:prstGeom>
                  </pic:spPr>
                </pic:pic>
              </a:graphicData>
            </a:graphic>
          </wp:inline>
        </w:drawing>
      </w:r>
    </w:p>
    <w:p w14:paraId="428DED09" w14:textId="3C1A99ED" w:rsidR="00D55DBE" w:rsidRDefault="00D55DBE" w:rsidP="00BF24E7">
      <w:pPr>
        <w:rPr>
          <w:szCs w:val="22"/>
        </w:rPr>
      </w:pPr>
      <w:r w:rsidRPr="0088046C">
        <w:rPr>
          <w:noProof/>
          <w:lang w:eastAsia="de-DE"/>
          <w:rPrChange w:id="13009" w:author="Gary Sullivan" w:date="2019-07-02T11:02:00Z">
            <w:rPr>
              <w:noProof/>
              <w:lang w:val="de-DE" w:eastAsia="de-DE"/>
            </w:rPr>
          </w:rPrChange>
        </w:rPr>
        <w:drawing>
          <wp:inline distT="0" distB="0" distL="0" distR="0" wp14:anchorId="638FED64" wp14:editId="3F19F354">
            <wp:extent cx="5943600" cy="3373120"/>
            <wp:effectExtent l="0" t="0" r="0" b="0"/>
            <wp:docPr id="39"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210"/>
                    <a:stretch>
                      <a:fillRect/>
                    </a:stretch>
                  </pic:blipFill>
                  <pic:spPr>
                    <a:xfrm>
                      <a:off x="0" y="0"/>
                      <a:ext cx="5943600" cy="3373120"/>
                    </a:xfrm>
                    <a:prstGeom prst="rect">
                      <a:avLst/>
                    </a:prstGeom>
                  </pic:spPr>
                </pic:pic>
              </a:graphicData>
            </a:graphic>
          </wp:inline>
        </w:drawing>
      </w:r>
    </w:p>
    <w:p w14:paraId="6198C61D" w14:textId="7681159B" w:rsidR="00D55DBE" w:rsidRDefault="00D55DBE" w:rsidP="00BF24E7">
      <w:pPr>
        <w:rPr>
          <w:szCs w:val="22"/>
        </w:rPr>
      </w:pPr>
      <w:r w:rsidRPr="0088046C">
        <w:rPr>
          <w:noProof/>
          <w:lang w:eastAsia="de-DE"/>
          <w:rPrChange w:id="13010" w:author="Gary Sullivan" w:date="2019-07-02T11:02:00Z">
            <w:rPr>
              <w:noProof/>
              <w:lang w:val="de-DE" w:eastAsia="de-DE"/>
            </w:rPr>
          </w:rPrChange>
        </w:rPr>
        <w:lastRenderedPageBreak/>
        <w:drawing>
          <wp:inline distT="0" distB="0" distL="0" distR="0" wp14:anchorId="5126E4CD" wp14:editId="3673DBAE">
            <wp:extent cx="5943600" cy="3357880"/>
            <wp:effectExtent l="0" t="0" r="0" b="0"/>
            <wp:docPr id="4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11"/>
                    <a:stretch>
                      <a:fillRect/>
                    </a:stretch>
                  </pic:blipFill>
                  <pic:spPr>
                    <a:xfrm>
                      <a:off x="0" y="0"/>
                      <a:ext cx="5943600" cy="3357880"/>
                    </a:xfrm>
                    <a:prstGeom prst="rect">
                      <a:avLst/>
                    </a:prstGeom>
                  </pic:spPr>
                </pic:pic>
              </a:graphicData>
            </a:graphic>
          </wp:inline>
        </w:drawing>
      </w:r>
    </w:p>
    <w:p w14:paraId="15BF80EC" w14:textId="7617C02C" w:rsidR="00D55DBE" w:rsidRDefault="00D55DBE" w:rsidP="00BF24E7">
      <w:pPr>
        <w:rPr>
          <w:szCs w:val="22"/>
        </w:rPr>
      </w:pPr>
      <w:r w:rsidRPr="0088046C">
        <w:rPr>
          <w:noProof/>
          <w:lang w:eastAsia="de-DE"/>
          <w:rPrChange w:id="13011" w:author="Gary Sullivan" w:date="2019-07-02T11:02:00Z">
            <w:rPr>
              <w:noProof/>
              <w:lang w:val="de-DE" w:eastAsia="de-DE"/>
            </w:rPr>
          </w:rPrChange>
        </w:rPr>
        <w:drawing>
          <wp:inline distT="0" distB="0" distL="0" distR="0" wp14:anchorId="0834538B" wp14:editId="68E3C548">
            <wp:extent cx="5943600" cy="3373120"/>
            <wp:effectExtent l="0" t="0" r="0" b="0"/>
            <wp:docPr id="4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pic:cNvPicPr>
                      <a:picLocks noChangeAspect="1"/>
                    </pic:cNvPicPr>
                  </pic:nvPicPr>
                  <pic:blipFill>
                    <a:blip r:embed="rId212"/>
                    <a:stretch>
                      <a:fillRect/>
                    </a:stretch>
                  </pic:blipFill>
                  <pic:spPr>
                    <a:xfrm>
                      <a:off x="0" y="0"/>
                      <a:ext cx="5943600" cy="3373120"/>
                    </a:xfrm>
                    <a:prstGeom prst="rect">
                      <a:avLst/>
                    </a:prstGeom>
                  </pic:spPr>
                </pic:pic>
              </a:graphicData>
            </a:graphic>
          </wp:inline>
        </w:drawing>
      </w:r>
    </w:p>
    <w:p w14:paraId="05145C90" w14:textId="0C32F501" w:rsidR="00D55DBE" w:rsidRDefault="00D55DBE" w:rsidP="00BF24E7">
      <w:pPr>
        <w:rPr>
          <w:szCs w:val="22"/>
        </w:rPr>
      </w:pPr>
      <w:r w:rsidRPr="0088046C">
        <w:rPr>
          <w:noProof/>
          <w:lang w:eastAsia="de-DE"/>
          <w:rPrChange w:id="13012" w:author="Gary Sullivan" w:date="2019-07-02T11:02:00Z">
            <w:rPr>
              <w:noProof/>
              <w:lang w:val="de-DE" w:eastAsia="de-DE"/>
            </w:rPr>
          </w:rPrChange>
        </w:rPr>
        <w:lastRenderedPageBreak/>
        <w:drawing>
          <wp:inline distT="0" distB="0" distL="0" distR="0" wp14:anchorId="19EDDC44" wp14:editId="6AE0754F">
            <wp:extent cx="5943600" cy="3371850"/>
            <wp:effectExtent l="0" t="0" r="0" b="0"/>
            <wp:docPr id="4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pic:cNvPicPr>
                      <a:picLocks noChangeAspect="1"/>
                    </pic:cNvPicPr>
                  </pic:nvPicPr>
                  <pic:blipFill>
                    <a:blip r:embed="rId213"/>
                    <a:stretch>
                      <a:fillRect/>
                    </a:stretch>
                  </pic:blipFill>
                  <pic:spPr>
                    <a:xfrm>
                      <a:off x="0" y="0"/>
                      <a:ext cx="5943600" cy="3371850"/>
                    </a:xfrm>
                    <a:prstGeom prst="rect">
                      <a:avLst/>
                    </a:prstGeom>
                  </pic:spPr>
                </pic:pic>
              </a:graphicData>
            </a:graphic>
          </wp:inline>
        </w:drawing>
      </w:r>
    </w:p>
    <w:p w14:paraId="1E7C7474" w14:textId="77777777" w:rsidR="00BF24E7" w:rsidRDefault="00BF24E7" w:rsidP="00BF24E7">
      <w:pPr>
        <w:rPr>
          <w:szCs w:val="22"/>
        </w:rPr>
      </w:pPr>
    </w:p>
    <w:tbl>
      <w:tblPr>
        <w:tblStyle w:val="TableGrid"/>
        <w:tblW w:w="5000" w:type="pct"/>
        <w:jc w:val="center"/>
        <w:tblBorders>
          <w:top w:val="single" w:sz="12" w:space="0" w:color="auto"/>
          <w:left w:val="single" w:sz="12" w:space="0" w:color="auto"/>
          <w:bottom w:val="single" w:sz="12" w:space="0" w:color="auto"/>
          <w:right w:val="single" w:sz="12" w:space="0" w:color="auto"/>
        </w:tblBorders>
        <w:tblLayout w:type="fixed"/>
        <w:tblLook w:val="0480" w:firstRow="0" w:lastRow="0" w:firstColumn="1" w:lastColumn="0" w:noHBand="0" w:noVBand="1"/>
      </w:tblPr>
      <w:tblGrid>
        <w:gridCol w:w="829"/>
        <w:gridCol w:w="700"/>
        <w:gridCol w:w="754"/>
        <w:gridCol w:w="696"/>
        <w:gridCol w:w="618"/>
        <w:gridCol w:w="722"/>
        <w:gridCol w:w="687"/>
        <w:gridCol w:w="1127"/>
        <w:gridCol w:w="871"/>
        <w:gridCol w:w="1163"/>
        <w:gridCol w:w="1163"/>
      </w:tblGrid>
      <w:tr w:rsidR="00BF24E7" w14:paraId="147CE971" w14:textId="77777777" w:rsidTr="00BF24E7">
        <w:trPr>
          <w:jc w:val="center"/>
        </w:trPr>
        <w:tc>
          <w:tcPr>
            <w:tcW w:w="444" w:type="pct"/>
            <w:tcBorders>
              <w:top w:val="single" w:sz="12" w:space="0" w:color="auto"/>
              <w:left w:val="single" w:sz="12" w:space="0" w:color="auto"/>
              <w:bottom w:val="single" w:sz="8" w:space="0" w:color="auto"/>
              <w:right w:val="single" w:sz="4" w:space="0" w:color="auto"/>
            </w:tcBorders>
            <w:vAlign w:val="center"/>
            <w:hideMark/>
          </w:tcPr>
          <w:p w14:paraId="7E4A1E87" w14:textId="77777777" w:rsidR="00BF24E7" w:rsidRDefault="00BF24E7" w:rsidP="00BF24E7">
            <w:pPr>
              <w:jc w:val="center"/>
              <w:rPr>
                <w:sz w:val="18"/>
              </w:rPr>
            </w:pPr>
            <w:bookmarkStart w:id="13013" w:name="_Hlk525712704"/>
            <w:r>
              <w:rPr>
                <w:sz w:val="18"/>
              </w:rPr>
              <w:t>Test</w:t>
            </w:r>
          </w:p>
        </w:tc>
        <w:tc>
          <w:tcPr>
            <w:tcW w:w="779" w:type="pct"/>
            <w:gridSpan w:val="2"/>
            <w:tcBorders>
              <w:top w:val="single" w:sz="12" w:space="0" w:color="auto"/>
              <w:left w:val="single" w:sz="4" w:space="0" w:color="auto"/>
              <w:bottom w:val="single" w:sz="8" w:space="0" w:color="auto"/>
              <w:right w:val="single" w:sz="4" w:space="0" w:color="auto"/>
            </w:tcBorders>
            <w:vAlign w:val="center"/>
            <w:hideMark/>
          </w:tcPr>
          <w:p w14:paraId="7C820F85" w14:textId="77777777" w:rsidR="00BF24E7" w:rsidRDefault="00BF24E7" w:rsidP="00BF24E7">
            <w:pPr>
              <w:jc w:val="center"/>
              <w:rPr>
                <w:sz w:val="18"/>
              </w:rPr>
            </w:pPr>
            <w:r>
              <w:rPr>
                <w:sz w:val="18"/>
              </w:rPr>
              <w:t>Operations of classification process per luma sample</w:t>
            </w:r>
          </w:p>
        </w:tc>
        <w:tc>
          <w:tcPr>
            <w:tcW w:w="704" w:type="pct"/>
            <w:gridSpan w:val="2"/>
            <w:tcBorders>
              <w:top w:val="single" w:sz="12" w:space="0" w:color="auto"/>
              <w:left w:val="single" w:sz="4" w:space="0" w:color="auto"/>
              <w:bottom w:val="single" w:sz="8" w:space="0" w:color="auto"/>
              <w:right w:val="single" w:sz="4" w:space="0" w:color="auto"/>
            </w:tcBorders>
            <w:vAlign w:val="center"/>
            <w:hideMark/>
          </w:tcPr>
          <w:p w14:paraId="249A6E42" w14:textId="77777777" w:rsidR="00BF24E7" w:rsidRDefault="00BF24E7" w:rsidP="00BF24E7">
            <w:pPr>
              <w:jc w:val="center"/>
              <w:rPr>
                <w:sz w:val="18"/>
              </w:rPr>
            </w:pPr>
            <w:bookmarkStart w:id="13014" w:name="_Hlk525712744"/>
            <w:r>
              <w:rPr>
                <w:sz w:val="18"/>
              </w:rPr>
              <w:t xml:space="preserve">Operations of filtering process </w:t>
            </w:r>
            <w:bookmarkEnd w:id="13014"/>
            <w:r>
              <w:rPr>
                <w:sz w:val="18"/>
              </w:rPr>
              <w:t>per luma sample</w:t>
            </w:r>
          </w:p>
        </w:tc>
        <w:tc>
          <w:tcPr>
            <w:tcW w:w="755" w:type="pct"/>
            <w:gridSpan w:val="2"/>
            <w:tcBorders>
              <w:top w:val="single" w:sz="12" w:space="0" w:color="auto"/>
              <w:left w:val="single" w:sz="4" w:space="0" w:color="auto"/>
              <w:bottom w:val="single" w:sz="8" w:space="0" w:color="auto"/>
              <w:right w:val="single" w:sz="4" w:space="0" w:color="auto"/>
            </w:tcBorders>
            <w:vAlign w:val="center"/>
            <w:hideMark/>
          </w:tcPr>
          <w:p w14:paraId="5384A714" w14:textId="77777777" w:rsidR="00BF24E7" w:rsidRDefault="00BF24E7" w:rsidP="00BF24E7">
            <w:pPr>
              <w:jc w:val="center"/>
              <w:rPr>
                <w:sz w:val="18"/>
              </w:rPr>
            </w:pPr>
            <w:r>
              <w:rPr>
                <w:sz w:val="18"/>
              </w:rPr>
              <w:t>Operations of filtering process per chroma sample</w:t>
            </w:r>
          </w:p>
        </w:tc>
        <w:tc>
          <w:tcPr>
            <w:tcW w:w="604" w:type="pct"/>
            <w:tcBorders>
              <w:top w:val="single" w:sz="12" w:space="0" w:color="auto"/>
              <w:left w:val="single" w:sz="4" w:space="0" w:color="auto"/>
              <w:bottom w:val="single" w:sz="8" w:space="0" w:color="auto"/>
              <w:right w:val="single" w:sz="4" w:space="0" w:color="auto"/>
            </w:tcBorders>
            <w:vAlign w:val="center"/>
            <w:hideMark/>
          </w:tcPr>
          <w:p w14:paraId="230A8096" w14:textId="77777777" w:rsidR="00BF24E7" w:rsidRDefault="00BF24E7" w:rsidP="00BF24E7">
            <w:pPr>
              <w:jc w:val="center"/>
              <w:rPr>
                <w:sz w:val="18"/>
              </w:rPr>
            </w:pPr>
            <w:r>
              <w:rPr>
                <w:sz w:val="18"/>
              </w:rPr>
              <w:t>Frequency change of filters</w:t>
            </w:r>
          </w:p>
          <w:p w14:paraId="64F3B78F" w14:textId="77777777" w:rsidR="00BF24E7" w:rsidRDefault="00BF24E7" w:rsidP="00BF24E7">
            <w:pPr>
              <w:jc w:val="center"/>
              <w:rPr>
                <w:sz w:val="18"/>
              </w:rPr>
            </w:pPr>
            <w:r>
              <w:rPr>
                <w:sz w:val="18"/>
              </w:rPr>
              <w:t xml:space="preserve">(Y, </w:t>
            </w:r>
            <w:proofErr w:type="spellStart"/>
            <w:r>
              <w:rPr>
                <w:sz w:val="18"/>
              </w:rPr>
              <w:t>Cb</w:t>
            </w:r>
            <w:proofErr w:type="spellEnd"/>
            <w:r>
              <w:rPr>
                <w:sz w:val="18"/>
              </w:rPr>
              <w:t>, Cr)</w:t>
            </w:r>
          </w:p>
        </w:tc>
        <w:tc>
          <w:tcPr>
            <w:tcW w:w="467" w:type="pct"/>
            <w:tcBorders>
              <w:top w:val="single" w:sz="12" w:space="0" w:color="auto"/>
              <w:left w:val="single" w:sz="4" w:space="0" w:color="auto"/>
              <w:bottom w:val="single" w:sz="8" w:space="0" w:color="auto"/>
              <w:right w:val="single" w:sz="4" w:space="0" w:color="auto"/>
            </w:tcBorders>
            <w:vAlign w:val="center"/>
            <w:hideMark/>
          </w:tcPr>
          <w:p w14:paraId="74D5C435" w14:textId="77777777" w:rsidR="00BF24E7" w:rsidRDefault="00BF24E7" w:rsidP="00BF24E7">
            <w:pPr>
              <w:jc w:val="center"/>
              <w:rPr>
                <w:sz w:val="18"/>
              </w:rPr>
            </w:pPr>
            <w:r>
              <w:rPr>
                <w:sz w:val="18"/>
              </w:rPr>
              <w:t>Line buffer size</w:t>
            </w:r>
          </w:p>
          <w:p w14:paraId="47D52E99" w14:textId="77777777" w:rsidR="00BF24E7" w:rsidRDefault="00BF24E7" w:rsidP="00BF24E7">
            <w:pPr>
              <w:jc w:val="center"/>
              <w:rPr>
                <w:sz w:val="18"/>
              </w:rPr>
            </w:pPr>
            <w:r>
              <w:rPr>
                <w:sz w:val="18"/>
              </w:rPr>
              <w:t>(L, C)</w:t>
            </w:r>
          </w:p>
        </w:tc>
        <w:tc>
          <w:tcPr>
            <w:tcW w:w="623" w:type="pct"/>
            <w:tcBorders>
              <w:top w:val="single" w:sz="12" w:space="0" w:color="auto"/>
              <w:left w:val="single" w:sz="4" w:space="0" w:color="auto"/>
              <w:bottom w:val="single" w:sz="8" w:space="0" w:color="auto"/>
              <w:right w:val="single" w:sz="12" w:space="0" w:color="auto"/>
            </w:tcBorders>
            <w:vAlign w:val="center"/>
            <w:hideMark/>
          </w:tcPr>
          <w:p w14:paraId="58697B79" w14:textId="77777777" w:rsidR="00BF24E7" w:rsidRPr="00007916" w:rsidRDefault="00BF24E7" w:rsidP="00BF24E7">
            <w:pPr>
              <w:jc w:val="center"/>
              <w:rPr>
                <w:sz w:val="18"/>
              </w:rPr>
            </w:pPr>
            <w:r w:rsidRPr="00007916">
              <w:rPr>
                <w:sz w:val="18"/>
              </w:rPr>
              <w:t>memory for storing filters,</w:t>
            </w:r>
          </w:p>
          <w:p w14:paraId="61B2AD44" w14:textId="77777777" w:rsidR="00BF24E7" w:rsidRPr="00007916" w:rsidRDefault="00BF24E7" w:rsidP="00BF24E7">
            <w:pPr>
              <w:jc w:val="center"/>
              <w:rPr>
                <w:sz w:val="18"/>
              </w:rPr>
            </w:pPr>
            <w:r w:rsidRPr="00007916">
              <w:rPr>
                <w:sz w:val="18"/>
              </w:rPr>
              <w:t>bytes</w:t>
            </w:r>
          </w:p>
        </w:tc>
        <w:tc>
          <w:tcPr>
            <w:tcW w:w="623" w:type="pct"/>
            <w:tcBorders>
              <w:top w:val="single" w:sz="12" w:space="0" w:color="auto"/>
              <w:left w:val="single" w:sz="4" w:space="0" w:color="auto"/>
              <w:bottom w:val="single" w:sz="8" w:space="0" w:color="auto"/>
              <w:right w:val="single" w:sz="12" w:space="0" w:color="auto"/>
            </w:tcBorders>
          </w:tcPr>
          <w:p w14:paraId="1EAE0184" w14:textId="77777777" w:rsidR="00BF24E7" w:rsidRPr="00007916" w:rsidRDefault="00BF24E7" w:rsidP="00BF24E7">
            <w:pPr>
              <w:jc w:val="center"/>
              <w:rPr>
                <w:sz w:val="18"/>
              </w:rPr>
            </w:pPr>
            <w:r w:rsidRPr="00953DE6">
              <w:rPr>
                <w:sz w:val="18"/>
              </w:rPr>
              <w:t>A</w:t>
            </w:r>
            <w:r w:rsidRPr="00953DE6">
              <w:rPr>
                <w:rFonts w:eastAsia="PMingLiU"/>
                <w:sz w:val="18"/>
              </w:rPr>
              <w:t>dditional</w:t>
            </w:r>
            <w:r w:rsidRPr="00953DE6">
              <w:rPr>
                <w:sz w:val="18"/>
              </w:rPr>
              <w:t xml:space="preserve"> operations per other units</w:t>
            </w:r>
          </w:p>
        </w:tc>
        <w:bookmarkEnd w:id="13013"/>
      </w:tr>
      <w:tr w:rsidR="00BF24E7" w14:paraId="34E46456" w14:textId="77777777" w:rsidTr="00BF24E7">
        <w:trPr>
          <w:trHeight w:val="99"/>
          <w:jc w:val="center"/>
        </w:trPr>
        <w:tc>
          <w:tcPr>
            <w:tcW w:w="444" w:type="pct"/>
            <w:vMerge w:val="restart"/>
            <w:tcBorders>
              <w:top w:val="single" w:sz="8" w:space="0" w:color="auto"/>
              <w:left w:val="single" w:sz="12" w:space="0" w:color="auto"/>
              <w:bottom w:val="single" w:sz="6" w:space="0" w:color="auto"/>
              <w:right w:val="single" w:sz="4" w:space="0" w:color="auto"/>
            </w:tcBorders>
            <w:vAlign w:val="center"/>
            <w:hideMark/>
          </w:tcPr>
          <w:p w14:paraId="17144847" w14:textId="77777777" w:rsidR="00BF24E7" w:rsidRDefault="00BF24E7" w:rsidP="00BF24E7">
            <w:pPr>
              <w:spacing w:before="0"/>
              <w:jc w:val="center"/>
              <w:rPr>
                <w:sz w:val="18"/>
                <w:szCs w:val="18"/>
              </w:rPr>
            </w:pPr>
            <w:r>
              <w:rPr>
                <w:sz w:val="18"/>
                <w:szCs w:val="18"/>
              </w:rPr>
              <w:t>Anchor</w:t>
            </w:r>
          </w:p>
        </w:tc>
        <w:tc>
          <w:tcPr>
            <w:tcW w:w="375" w:type="pct"/>
            <w:tcBorders>
              <w:top w:val="single" w:sz="8" w:space="0" w:color="auto"/>
              <w:left w:val="single" w:sz="4" w:space="0" w:color="auto"/>
              <w:bottom w:val="nil"/>
              <w:right w:val="nil"/>
            </w:tcBorders>
            <w:vAlign w:val="center"/>
            <w:hideMark/>
          </w:tcPr>
          <w:p w14:paraId="0025966D" w14:textId="77777777" w:rsidR="00BF24E7" w:rsidRDefault="00BF24E7" w:rsidP="00BF24E7">
            <w:pPr>
              <w:spacing w:before="0"/>
              <w:jc w:val="center"/>
              <w:rPr>
                <w:sz w:val="18"/>
                <w:szCs w:val="18"/>
              </w:rPr>
            </w:pPr>
            <w:r>
              <w:rPr>
                <w:sz w:val="18"/>
                <w:szCs w:val="18"/>
              </w:rPr>
              <w:t>Add</w:t>
            </w:r>
          </w:p>
        </w:tc>
        <w:tc>
          <w:tcPr>
            <w:tcW w:w="404" w:type="pct"/>
            <w:tcBorders>
              <w:top w:val="single" w:sz="8" w:space="0" w:color="auto"/>
              <w:left w:val="nil"/>
              <w:bottom w:val="nil"/>
              <w:right w:val="single" w:sz="4" w:space="0" w:color="auto"/>
            </w:tcBorders>
            <w:vAlign w:val="center"/>
            <w:hideMark/>
          </w:tcPr>
          <w:p w14:paraId="3D0883C7" w14:textId="77777777" w:rsidR="00BF24E7" w:rsidRDefault="00BF24E7" w:rsidP="00BF24E7">
            <w:pPr>
              <w:spacing w:before="0"/>
              <w:jc w:val="center"/>
              <w:rPr>
                <w:sz w:val="18"/>
                <w:szCs w:val="18"/>
              </w:rPr>
            </w:pPr>
            <w:r>
              <w:rPr>
                <w:sz w:val="18"/>
                <w:szCs w:val="18"/>
              </w:rPr>
              <w:t>15.125</w:t>
            </w:r>
          </w:p>
        </w:tc>
        <w:tc>
          <w:tcPr>
            <w:tcW w:w="373" w:type="pct"/>
            <w:tcBorders>
              <w:top w:val="single" w:sz="8" w:space="0" w:color="auto"/>
              <w:left w:val="single" w:sz="4" w:space="0" w:color="auto"/>
              <w:bottom w:val="nil"/>
              <w:right w:val="nil"/>
            </w:tcBorders>
            <w:vAlign w:val="center"/>
            <w:hideMark/>
          </w:tcPr>
          <w:p w14:paraId="0AB43B45" w14:textId="77777777" w:rsidR="00BF24E7" w:rsidRDefault="00BF24E7" w:rsidP="00BF24E7">
            <w:pPr>
              <w:spacing w:before="0"/>
              <w:jc w:val="center"/>
              <w:rPr>
                <w:sz w:val="18"/>
                <w:szCs w:val="18"/>
              </w:rPr>
            </w:pPr>
            <w:r>
              <w:rPr>
                <w:sz w:val="18"/>
                <w:szCs w:val="18"/>
              </w:rPr>
              <w:t>Add</w:t>
            </w:r>
          </w:p>
        </w:tc>
        <w:tc>
          <w:tcPr>
            <w:tcW w:w="331" w:type="pct"/>
            <w:tcBorders>
              <w:top w:val="single" w:sz="8" w:space="0" w:color="auto"/>
              <w:left w:val="nil"/>
              <w:bottom w:val="nil"/>
              <w:right w:val="single" w:sz="4" w:space="0" w:color="auto"/>
            </w:tcBorders>
            <w:vAlign w:val="center"/>
            <w:hideMark/>
          </w:tcPr>
          <w:p w14:paraId="3F527CFD" w14:textId="77777777" w:rsidR="00BF24E7" w:rsidRDefault="00BF24E7" w:rsidP="00BF24E7">
            <w:pPr>
              <w:spacing w:before="0"/>
              <w:jc w:val="center"/>
              <w:rPr>
                <w:sz w:val="18"/>
                <w:szCs w:val="18"/>
              </w:rPr>
            </w:pPr>
            <w:r>
              <w:rPr>
                <w:sz w:val="18"/>
                <w:szCs w:val="18"/>
              </w:rPr>
              <w:t>25</w:t>
            </w:r>
          </w:p>
        </w:tc>
        <w:tc>
          <w:tcPr>
            <w:tcW w:w="387" w:type="pct"/>
            <w:tcBorders>
              <w:top w:val="single" w:sz="8" w:space="0" w:color="auto"/>
              <w:left w:val="single" w:sz="4" w:space="0" w:color="auto"/>
              <w:bottom w:val="nil"/>
              <w:right w:val="nil"/>
            </w:tcBorders>
            <w:vAlign w:val="center"/>
            <w:hideMark/>
          </w:tcPr>
          <w:p w14:paraId="5A91D538" w14:textId="77777777" w:rsidR="00BF24E7" w:rsidRDefault="00BF24E7" w:rsidP="00BF24E7">
            <w:pPr>
              <w:spacing w:before="0"/>
              <w:jc w:val="center"/>
              <w:rPr>
                <w:sz w:val="18"/>
                <w:szCs w:val="18"/>
              </w:rPr>
            </w:pPr>
            <w:r>
              <w:rPr>
                <w:sz w:val="18"/>
                <w:szCs w:val="18"/>
              </w:rPr>
              <w:t>Add</w:t>
            </w:r>
          </w:p>
        </w:tc>
        <w:tc>
          <w:tcPr>
            <w:tcW w:w="368" w:type="pct"/>
            <w:tcBorders>
              <w:top w:val="single" w:sz="8" w:space="0" w:color="auto"/>
              <w:left w:val="nil"/>
              <w:bottom w:val="nil"/>
              <w:right w:val="single" w:sz="4" w:space="0" w:color="auto"/>
            </w:tcBorders>
            <w:vAlign w:val="center"/>
            <w:hideMark/>
          </w:tcPr>
          <w:p w14:paraId="27ADA0FC" w14:textId="77777777" w:rsidR="00BF24E7" w:rsidRDefault="00BF24E7" w:rsidP="00BF24E7">
            <w:pPr>
              <w:spacing w:before="0"/>
              <w:jc w:val="center"/>
              <w:rPr>
                <w:sz w:val="18"/>
                <w:szCs w:val="18"/>
              </w:rPr>
            </w:pPr>
            <w:r>
              <w:rPr>
                <w:sz w:val="18"/>
                <w:szCs w:val="18"/>
              </w:rPr>
              <w:t>13</w:t>
            </w:r>
          </w:p>
        </w:tc>
        <w:tc>
          <w:tcPr>
            <w:tcW w:w="604" w:type="pct"/>
            <w:vMerge w:val="restart"/>
            <w:tcBorders>
              <w:top w:val="single" w:sz="8" w:space="0" w:color="auto"/>
              <w:left w:val="single" w:sz="4" w:space="0" w:color="auto"/>
              <w:bottom w:val="single" w:sz="6" w:space="0" w:color="auto"/>
              <w:right w:val="single" w:sz="4" w:space="0" w:color="auto"/>
            </w:tcBorders>
            <w:vAlign w:val="center"/>
            <w:hideMark/>
          </w:tcPr>
          <w:p w14:paraId="4B059CA4" w14:textId="6DCDC21E" w:rsidR="00BF24E7" w:rsidDel="00546FC3" w:rsidRDefault="00BF24E7" w:rsidP="00BF24E7">
            <w:pPr>
              <w:spacing w:before="0"/>
              <w:jc w:val="center"/>
              <w:rPr>
                <w:del w:id="13015" w:author="Gary Sullivan" w:date="2019-07-02T10:46:00Z"/>
                <w:sz w:val="18"/>
                <w:szCs w:val="18"/>
              </w:rPr>
            </w:pPr>
            <w:r>
              <w:rPr>
                <w:sz w:val="18"/>
                <w:szCs w:val="18"/>
              </w:rPr>
              <w:t>4x4 (Y)</w:t>
            </w:r>
            <w:del w:id="13016" w:author="Gary Sullivan" w:date="2019-07-02T10:46:00Z">
              <w:r w:rsidDel="00546FC3">
                <w:rPr>
                  <w:sz w:val="18"/>
                  <w:szCs w:val="18"/>
                </w:rPr>
                <w:delText xml:space="preserve"> </w:delText>
              </w:r>
            </w:del>
          </w:p>
          <w:p w14:paraId="099CEEEA" w14:textId="77777777" w:rsidR="00546FC3" w:rsidRDefault="00546FC3" w:rsidP="00BF24E7">
            <w:pPr>
              <w:spacing w:before="0"/>
              <w:jc w:val="center"/>
              <w:rPr>
                <w:ins w:id="13017" w:author="Gary Sullivan" w:date="2019-07-02T10:46:00Z"/>
                <w:sz w:val="18"/>
                <w:szCs w:val="18"/>
              </w:rPr>
            </w:pPr>
          </w:p>
          <w:p w14:paraId="31572927" w14:textId="77777777" w:rsidR="00BF24E7" w:rsidRDefault="00BF24E7" w:rsidP="00BF24E7">
            <w:pPr>
              <w:spacing w:before="0"/>
              <w:jc w:val="center"/>
              <w:rPr>
                <w:sz w:val="18"/>
                <w:szCs w:val="18"/>
              </w:rPr>
            </w:pPr>
            <w:r>
              <w:rPr>
                <w:sz w:val="18"/>
                <w:szCs w:val="18"/>
              </w:rPr>
              <w:t>tile group (</w:t>
            </w:r>
            <w:proofErr w:type="spellStart"/>
            <w:r>
              <w:rPr>
                <w:sz w:val="18"/>
                <w:szCs w:val="18"/>
              </w:rPr>
              <w:t>Cb</w:t>
            </w:r>
            <w:proofErr w:type="spellEnd"/>
            <w:r>
              <w:rPr>
                <w:sz w:val="18"/>
                <w:szCs w:val="18"/>
              </w:rPr>
              <w:t>)</w:t>
            </w:r>
          </w:p>
          <w:p w14:paraId="77D29462" w14:textId="77777777" w:rsidR="00BF24E7" w:rsidRDefault="00BF24E7" w:rsidP="00BF24E7">
            <w:pPr>
              <w:spacing w:before="0"/>
              <w:jc w:val="center"/>
              <w:rPr>
                <w:sz w:val="18"/>
                <w:szCs w:val="18"/>
              </w:rPr>
            </w:pPr>
            <w:r>
              <w:rPr>
                <w:sz w:val="18"/>
                <w:szCs w:val="18"/>
              </w:rPr>
              <w:t>tile group (Cr)</w:t>
            </w:r>
          </w:p>
        </w:tc>
        <w:tc>
          <w:tcPr>
            <w:tcW w:w="467" w:type="pct"/>
            <w:vMerge w:val="restart"/>
            <w:tcBorders>
              <w:top w:val="single" w:sz="8" w:space="0" w:color="auto"/>
              <w:left w:val="single" w:sz="4" w:space="0" w:color="auto"/>
              <w:bottom w:val="single" w:sz="6" w:space="0" w:color="auto"/>
              <w:right w:val="single" w:sz="4" w:space="0" w:color="auto"/>
            </w:tcBorders>
            <w:vAlign w:val="center"/>
            <w:hideMark/>
          </w:tcPr>
          <w:p w14:paraId="64935DEC" w14:textId="77777777" w:rsidR="00BF24E7" w:rsidRDefault="00BF24E7" w:rsidP="00BF24E7">
            <w:pPr>
              <w:spacing w:before="0"/>
              <w:jc w:val="center"/>
              <w:rPr>
                <w:sz w:val="18"/>
                <w:szCs w:val="18"/>
              </w:rPr>
            </w:pPr>
            <w:r>
              <w:rPr>
                <w:sz w:val="18"/>
                <w:szCs w:val="18"/>
              </w:rPr>
              <w:t>7 (L)</w:t>
            </w:r>
          </w:p>
          <w:p w14:paraId="04871D5A" w14:textId="77777777" w:rsidR="00BF24E7" w:rsidRDefault="00BF24E7" w:rsidP="00BF24E7">
            <w:pPr>
              <w:spacing w:before="0"/>
              <w:jc w:val="center"/>
              <w:rPr>
                <w:sz w:val="18"/>
                <w:szCs w:val="18"/>
              </w:rPr>
            </w:pPr>
            <w:r>
              <w:rPr>
                <w:sz w:val="18"/>
                <w:szCs w:val="18"/>
              </w:rPr>
              <w:t>4 (C)</w:t>
            </w:r>
          </w:p>
        </w:tc>
        <w:tc>
          <w:tcPr>
            <w:tcW w:w="623" w:type="pct"/>
            <w:vMerge w:val="restart"/>
            <w:tcBorders>
              <w:top w:val="single" w:sz="8" w:space="0" w:color="auto"/>
              <w:left w:val="single" w:sz="4" w:space="0" w:color="auto"/>
              <w:bottom w:val="single" w:sz="6" w:space="0" w:color="auto"/>
              <w:right w:val="single" w:sz="12" w:space="0" w:color="auto"/>
            </w:tcBorders>
            <w:vAlign w:val="center"/>
            <w:hideMark/>
          </w:tcPr>
          <w:p w14:paraId="4E7DA76A" w14:textId="77777777" w:rsidR="00BF24E7" w:rsidRDefault="00BF24E7" w:rsidP="00BF24E7">
            <w:pPr>
              <w:spacing w:before="0"/>
              <w:jc w:val="center"/>
              <w:rPr>
                <w:sz w:val="18"/>
                <w:szCs w:val="18"/>
              </w:rPr>
            </w:pPr>
            <w:r w:rsidRPr="001E2B8E">
              <w:rPr>
                <w:sz w:val="18"/>
                <w:szCs w:val="18"/>
              </w:rPr>
              <w:t>10,624</w:t>
            </w:r>
            <w:r>
              <w:rPr>
                <w:sz w:val="18"/>
                <w:szCs w:val="18"/>
              </w:rPr>
              <w:t xml:space="preserve"> </w:t>
            </w:r>
          </w:p>
        </w:tc>
        <w:tc>
          <w:tcPr>
            <w:tcW w:w="623" w:type="pct"/>
            <w:vMerge w:val="restart"/>
            <w:tcBorders>
              <w:top w:val="single" w:sz="8" w:space="0" w:color="auto"/>
              <w:left w:val="single" w:sz="4" w:space="0" w:color="auto"/>
              <w:right w:val="single" w:sz="12" w:space="0" w:color="auto"/>
            </w:tcBorders>
          </w:tcPr>
          <w:p w14:paraId="458C5D4E" w14:textId="77777777" w:rsidR="00BF24E7" w:rsidRPr="001E2B8E" w:rsidRDefault="00BF24E7" w:rsidP="00BF24E7">
            <w:pPr>
              <w:spacing w:before="0"/>
              <w:jc w:val="center"/>
              <w:rPr>
                <w:sz w:val="18"/>
                <w:szCs w:val="18"/>
              </w:rPr>
            </w:pPr>
            <w:r>
              <w:rPr>
                <w:sz w:val="18"/>
                <w:szCs w:val="18"/>
              </w:rPr>
              <w:t xml:space="preserve">loading 332 bytes per </w:t>
            </w:r>
            <w:r>
              <w:rPr>
                <w:rFonts w:eastAsiaTheme="minorEastAsia" w:hint="eastAsia"/>
                <w:sz w:val="18"/>
                <w:szCs w:val="18"/>
                <w:lang w:eastAsia="zh-TW"/>
              </w:rPr>
              <w:t>tile group</w:t>
            </w:r>
          </w:p>
        </w:tc>
      </w:tr>
      <w:tr w:rsidR="00BF24E7" w14:paraId="74F65D4D" w14:textId="77777777" w:rsidTr="00BF24E7">
        <w:trPr>
          <w:trHeight w:val="97"/>
          <w:jc w:val="center"/>
        </w:trPr>
        <w:tc>
          <w:tcPr>
            <w:tcW w:w="444" w:type="pct"/>
            <w:vMerge/>
            <w:tcBorders>
              <w:top w:val="single" w:sz="6" w:space="0" w:color="auto"/>
              <w:left w:val="single" w:sz="12" w:space="0" w:color="auto"/>
              <w:bottom w:val="single" w:sz="6" w:space="0" w:color="auto"/>
              <w:right w:val="single" w:sz="4" w:space="0" w:color="auto"/>
            </w:tcBorders>
            <w:vAlign w:val="center"/>
            <w:hideMark/>
          </w:tcPr>
          <w:p w14:paraId="38E9F968"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nil"/>
              <w:right w:val="nil"/>
            </w:tcBorders>
            <w:vAlign w:val="center"/>
            <w:hideMark/>
          </w:tcPr>
          <w:p w14:paraId="0311CD2C" w14:textId="77777777" w:rsidR="00BF24E7" w:rsidRDefault="00BF24E7" w:rsidP="00BF24E7">
            <w:pPr>
              <w:spacing w:before="0"/>
              <w:jc w:val="center"/>
              <w:rPr>
                <w:sz w:val="18"/>
                <w:szCs w:val="18"/>
              </w:rPr>
            </w:pPr>
            <w:r>
              <w:rPr>
                <w:sz w:val="18"/>
                <w:szCs w:val="18"/>
              </w:rPr>
              <w:t>Comp</w:t>
            </w:r>
          </w:p>
        </w:tc>
        <w:tc>
          <w:tcPr>
            <w:tcW w:w="404" w:type="pct"/>
            <w:tcBorders>
              <w:top w:val="nil"/>
              <w:left w:val="nil"/>
              <w:bottom w:val="nil"/>
              <w:right w:val="single" w:sz="4" w:space="0" w:color="auto"/>
            </w:tcBorders>
            <w:vAlign w:val="center"/>
            <w:hideMark/>
          </w:tcPr>
          <w:p w14:paraId="5CF8C1E9" w14:textId="77777777" w:rsidR="00BF24E7" w:rsidRDefault="00BF24E7" w:rsidP="00BF24E7">
            <w:pPr>
              <w:spacing w:before="0"/>
              <w:jc w:val="center"/>
              <w:rPr>
                <w:sz w:val="18"/>
                <w:szCs w:val="18"/>
              </w:rPr>
            </w:pPr>
            <w:r>
              <w:rPr>
                <w:sz w:val="18"/>
                <w:szCs w:val="18"/>
              </w:rPr>
              <w:t>4.9375</w:t>
            </w:r>
          </w:p>
        </w:tc>
        <w:tc>
          <w:tcPr>
            <w:tcW w:w="373" w:type="pct"/>
            <w:tcBorders>
              <w:top w:val="nil"/>
              <w:left w:val="single" w:sz="4" w:space="0" w:color="auto"/>
              <w:bottom w:val="nil"/>
              <w:right w:val="nil"/>
            </w:tcBorders>
            <w:vAlign w:val="center"/>
            <w:hideMark/>
          </w:tcPr>
          <w:p w14:paraId="4E33F8F0" w14:textId="77777777" w:rsidR="00BF24E7" w:rsidRDefault="00BF24E7" w:rsidP="00BF24E7">
            <w:pPr>
              <w:spacing w:before="0"/>
              <w:jc w:val="center"/>
              <w:rPr>
                <w:sz w:val="18"/>
                <w:szCs w:val="18"/>
              </w:rPr>
            </w:pPr>
            <w:r>
              <w:rPr>
                <w:sz w:val="18"/>
                <w:szCs w:val="18"/>
              </w:rPr>
              <w:t>Comp</w:t>
            </w:r>
          </w:p>
        </w:tc>
        <w:tc>
          <w:tcPr>
            <w:tcW w:w="331" w:type="pct"/>
            <w:tcBorders>
              <w:top w:val="nil"/>
              <w:left w:val="nil"/>
              <w:bottom w:val="nil"/>
              <w:right w:val="single" w:sz="4" w:space="0" w:color="auto"/>
            </w:tcBorders>
            <w:vAlign w:val="center"/>
            <w:hideMark/>
          </w:tcPr>
          <w:p w14:paraId="3AE1F23E" w14:textId="77777777" w:rsidR="00BF24E7" w:rsidRDefault="00BF24E7" w:rsidP="00BF24E7">
            <w:pPr>
              <w:spacing w:before="0"/>
              <w:jc w:val="center"/>
              <w:rPr>
                <w:sz w:val="18"/>
                <w:szCs w:val="18"/>
              </w:rPr>
            </w:pPr>
            <w:r>
              <w:rPr>
                <w:sz w:val="18"/>
                <w:szCs w:val="18"/>
              </w:rPr>
              <w:t>4</w:t>
            </w:r>
          </w:p>
        </w:tc>
        <w:tc>
          <w:tcPr>
            <w:tcW w:w="387" w:type="pct"/>
            <w:tcBorders>
              <w:top w:val="nil"/>
              <w:left w:val="single" w:sz="4" w:space="0" w:color="auto"/>
              <w:bottom w:val="nil"/>
              <w:right w:val="nil"/>
            </w:tcBorders>
            <w:vAlign w:val="center"/>
            <w:hideMark/>
          </w:tcPr>
          <w:p w14:paraId="09171350" w14:textId="77777777" w:rsidR="00BF24E7" w:rsidRDefault="00BF24E7" w:rsidP="00BF24E7">
            <w:pPr>
              <w:spacing w:before="0"/>
              <w:jc w:val="center"/>
              <w:rPr>
                <w:sz w:val="18"/>
                <w:szCs w:val="18"/>
              </w:rPr>
            </w:pPr>
            <w:r>
              <w:rPr>
                <w:sz w:val="18"/>
                <w:szCs w:val="18"/>
              </w:rPr>
              <w:t>Comp</w:t>
            </w:r>
          </w:p>
        </w:tc>
        <w:tc>
          <w:tcPr>
            <w:tcW w:w="368" w:type="pct"/>
            <w:tcBorders>
              <w:top w:val="nil"/>
              <w:left w:val="nil"/>
              <w:bottom w:val="nil"/>
              <w:right w:val="single" w:sz="4" w:space="0" w:color="auto"/>
            </w:tcBorders>
            <w:vAlign w:val="center"/>
            <w:hideMark/>
          </w:tcPr>
          <w:p w14:paraId="554C8EEC" w14:textId="77777777" w:rsidR="00BF24E7" w:rsidRDefault="00BF24E7" w:rsidP="00BF24E7">
            <w:pPr>
              <w:spacing w:before="0"/>
              <w:jc w:val="center"/>
              <w:rPr>
                <w:sz w:val="18"/>
                <w:szCs w:val="18"/>
              </w:rPr>
            </w:pPr>
            <w:r>
              <w:rPr>
                <w:sz w:val="18"/>
                <w:szCs w:val="18"/>
              </w:rPr>
              <w:t>1</w:t>
            </w:r>
          </w:p>
        </w:tc>
        <w:tc>
          <w:tcPr>
            <w:tcW w:w="604" w:type="pct"/>
            <w:vMerge/>
            <w:tcBorders>
              <w:top w:val="single" w:sz="6" w:space="0" w:color="auto"/>
              <w:left w:val="single" w:sz="4" w:space="0" w:color="auto"/>
              <w:bottom w:val="single" w:sz="6" w:space="0" w:color="auto"/>
              <w:right w:val="single" w:sz="4" w:space="0" w:color="auto"/>
            </w:tcBorders>
            <w:vAlign w:val="center"/>
            <w:hideMark/>
          </w:tcPr>
          <w:p w14:paraId="7513C9A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6" w:space="0" w:color="auto"/>
              <w:right w:val="single" w:sz="4" w:space="0" w:color="auto"/>
            </w:tcBorders>
            <w:vAlign w:val="center"/>
            <w:hideMark/>
          </w:tcPr>
          <w:p w14:paraId="132CD8C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6" w:space="0" w:color="auto"/>
              <w:right w:val="single" w:sz="12" w:space="0" w:color="auto"/>
            </w:tcBorders>
            <w:vAlign w:val="center"/>
            <w:hideMark/>
          </w:tcPr>
          <w:p w14:paraId="3A85FA21"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right w:val="single" w:sz="12" w:space="0" w:color="auto"/>
            </w:tcBorders>
          </w:tcPr>
          <w:p w14:paraId="40D98CA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BE999EA" w14:textId="77777777" w:rsidTr="00BF24E7">
        <w:trPr>
          <w:trHeight w:val="97"/>
          <w:jc w:val="center"/>
        </w:trPr>
        <w:tc>
          <w:tcPr>
            <w:tcW w:w="444" w:type="pct"/>
            <w:vMerge/>
            <w:tcBorders>
              <w:top w:val="single" w:sz="6" w:space="0" w:color="auto"/>
              <w:left w:val="single" w:sz="12" w:space="0" w:color="auto"/>
              <w:bottom w:val="single" w:sz="6" w:space="0" w:color="auto"/>
              <w:right w:val="single" w:sz="4" w:space="0" w:color="auto"/>
            </w:tcBorders>
            <w:vAlign w:val="center"/>
            <w:hideMark/>
          </w:tcPr>
          <w:p w14:paraId="2A66435E"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nil"/>
              <w:right w:val="nil"/>
            </w:tcBorders>
            <w:vAlign w:val="center"/>
            <w:hideMark/>
          </w:tcPr>
          <w:p w14:paraId="3033324F" w14:textId="77777777" w:rsidR="00BF24E7" w:rsidRDefault="00BF24E7" w:rsidP="00BF24E7">
            <w:pPr>
              <w:spacing w:before="0"/>
              <w:jc w:val="center"/>
              <w:rPr>
                <w:sz w:val="18"/>
                <w:szCs w:val="18"/>
              </w:rPr>
            </w:pPr>
            <w:proofErr w:type="spellStart"/>
            <w:r>
              <w:rPr>
                <w:sz w:val="18"/>
                <w:szCs w:val="18"/>
              </w:rPr>
              <w:t>Mult</w:t>
            </w:r>
            <w:proofErr w:type="spellEnd"/>
          </w:p>
        </w:tc>
        <w:tc>
          <w:tcPr>
            <w:tcW w:w="404" w:type="pct"/>
            <w:tcBorders>
              <w:top w:val="nil"/>
              <w:left w:val="nil"/>
              <w:bottom w:val="nil"/>
              <w:right w:val="single" w:sz="4" w:space="0" w:color="auto"/>
            </w:tcBorders>
            <w:vAlign w:val="center"/>
            <w:hideMark/>
          </w:tcPr>
          <w:p w14:paraId="371DCD47" w14:textId="77777777" w:rsidR="00BF24E7" w:rsidRDefault="00BF24E7" w:rsidP="00BF24E7">
            <w:pPr>
              <w:spacing w:before="0"/>
              <w:jc w:val="center"/>
              <w:rPr>
                <w:sz w:val="18"/>
                <w:szCs w:val="18"/>
              </w:rPr>
            </w:pPr>
            <w:r>
              <w:rPr>
                <w:sz w:val="18"/>
                <w:szCs w:val="18"/>
              </w:rPr>
              <w:t>0.125</w:t>
            </w:r>
          </w:p>
        </w:tc>
        <w:tc>
          <w:tcPr>
            <w:tcW w:w="373" w:type="pct"/>
            <w:tcBorders>
              <w:top w:val="nil"/>
              <w:left w:val="single" w:sz="4" w:space="0" w:color="auto"/>
              <w:bottom w:val="nil"/>
              <w:right w:val="nil"/>
            </w:tcBorders>
            <w:vAlign w:val="center"/>
            <w:hideMark/>
          </w:tcPr>
          <w:p w14:paraId="0D58E8B3" w14:textId="77777777" w:rsidR="00BF24E7" w:rsidRDefault="00BF24E7" w:rsidP="00BF24E7">
            <w:pPr>
              <w:spacing w:before="0"/>
              <w:jc w:val="center"/>
              <w:rPr>
                <w:sz w:val="18"/>
                <w:szCs w:val="18"/>
              </w:rPr>
            </w:pPr>
            <w:proofErr w:type="spellStart"/>
            <w:r>
              <w:rPr>
                <w:sz w:val="18"/>
                <w:szCs w:val="18"/>
              </w:rPr>
              <w:t>Mult</w:t>
            </w:r>
            <w:proofErr w:type="spellEnd"/>
          </w:p>
        </w:tc>
        <w:tc>
          <w:tcPr>
            <w:tcW w:w="331" w:type="pct"/>
            <w:tcBorders>
              <w:top w:val="nil"/>
              <w:left w:val="nil"/>
              <w:bottom w:val="nil"/>
              <w:right w:val="single" w:sz="4" w:space="0" w:color="auto"/>
            </w:tcBorders>
            <w:vAlign w:val="center"/>
            <w:hideMark/>
          </w:tcPr>
          <w:p w14:paraId="26E3CE94" w14:textId="77777777" w:rsidR="00BF24E7" w:rsidRDefault="00BF24E7" w:rsidP="00BF24E7">
            <w:pPr>
              <w:spacing w:before="0"/>
              <w:jc w:val="center"/>
              <w:rPr>
                <w:sz w:val="18"/>
                <w:szCs w:val="18"/>
              </w:rPr>
            </w:pPr>
            <w:r>
              <w:rPr>
                <w:sz w:val="18"/>
                <w:szCs w:val="18"/>
              </w:rPr>
              <w:t>13</w:t>
            </w:r>
          </w:p>
        </w:tc>
        <w:tc>
          <w:tcPr>
            <w:tcW w:w="387" w:type="pct"/>
            <w:tcBorders>
              <w:top w:val="nil"/>
              <w:left w:val="single" w:sz="4" w:space="0" w:color="auto"/>
              <w:bottom w:val="nil"/>
              <w:right w:val="nil"/>
            </w:tcBorders>
            <w:vAlign w:val="center"/>
            <w:hideMark/>
          </w:tcPr>
          <w:p w14:paraId="0C78DC69" w14:textId="77777777" w:rsidR="00BF24E7" w:rsidRDefault="00BF24E7" w:rsidP="00BF24E7">
            <w:pPr>
              <w:spacing w:before="0"/>
              <w:jc w:val="center"/>
              <w:rPr>
                <w:sz w:val="18"/>
                <w:szCs w:val="18"/>
              </w:rPr>
            </w:pPr>
            <w:proofErr w:type="spellStart"/>
            <w:r>
              <w:rPr>
                <w:sz w:val="18"/>
                <w:szCs w:val="18"/>
              </w:rPr>
              <w:t>Mult</w:t>
            </w:r>
            <w:proofErr w:type="spellEnd"/>
          </w:p>
        </w:tc>
        <w:tc>
          <w:tcPr>
            <w:tcW w:w="368" w:type="pct"/>
            <w:tcBorders>
              <w:top w:val="nil"/>
              <w:left w:val="nil"/>
              <w:bottom w:val="nil"/>
              <w:right w:val="single" w:sz="4" w:space="0" w:color="auto"/>
            </w:tcBorders>
            <w:vAlign w:val="center"/>
            <w:hideMark/>
          </w:tcPr>
          <w:p w14:paraId="13AC570D" w14:textId="77777777" w:rsidR="00BF24E7" w:rsidRDefault="00BF24E7" w:rsidP="00BF24E7">
            <w:pPr>
              <w:spacing w:before="0"/>
              <w:jc w:val="center"/>
              <w:rPr>
                <w:sz w:val="18"/>
                <w:szCs w:val="18"/>
              </w:rPr>
            </w:pPr>
            <w:r>
              <w:rPr>
                <w:sz w:val="18"/>
                <w:szCs w:val="18"/>
              </w:rPr>
              <w:t>7</w:t>
            </w:r>
          </w:p>
        </w:tc>
        <w:tc>
          <w:tcPr>
            <w:tcW w:w="604" w:type="pct"/>
            <w:vMerge/>
            <w:tcBorders>
              <w:top w:val="single" w:sz="6" w:space="0" w:color="auto"/>
              <w:left w:val="single" w:sz="4" w:space="0" w:color="auto"/>
              <w:bottom w:val="single" w:sz="6" w:space="0" w:color="auto"/>
              <w:right w:val="single" w:sz="4" w:space="0" w:color="auto"/>
            </w:tcBorders>
            <w:vAlign w:val="center"/>
            <w:hideMark/>
          </w:tcPr>
          <w:p w14:paraId="55945C52"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6" w:space="0" w:color="auto"/>
              <w:right w:val="single" w:sz="4" w:space="0" w:color="auto"/>
            </w:tcBorders>
            <w:vAlign w:val="center"/>
            <w:hideMark/>
          </w:tcPr>
          <w:p w14:paraId="37A6A462"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6" w:space="0" w:color="auto"/>
              <w:right w:val="single" w:sz="12" w:space="0" w:color="auto"/>
            </w:tcBorders>
            <w:vAlign w:val="center"/>
            <w:hideMark/>
          </w:tcPr>
          <w:p w14:paraId="0EFD2157"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right w:val="single" w:sz="12" w:space="0" w:color="auto"/>
            </w:tcBorders>
          </w:tcPr>
          <w:p w14:paraId="1FF4C300"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0B9B076" w14:textId="77777777" w:rsidTr="00BF24E7">
        <w:trPr>
          <w:trHeight w:val="50"/>
          <w:jc w:val="center"/>
        </w:trPr>
        <w:tc>
          <w:tcPr>
            <w:tcW w:w="444" w:type="pct"/>
            <w:vMerge/>
            <w:tcBorders>
              <w:top w:val="single" w:sz="6" w:space="0" w:color="auto"/>
              <w:left w:val="single" w:sz="12" w:space="0" w:color="auto"/>
              <w:bottom w:val="single" w:sz="8" w:space="0" w:color="auto"/>
              <w:right w:val="single" w:sz="4" w:space="0" w:color="auto"/>
            </w:tcBorders>
            <w:vAlign w:val="center"/>
            <w:hideMark/>
          </w:tcPr>
          <w:p w14:paraId="1BC2615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375" w:type="pct"/>
            <w:tcBorders>
              <w:top w:val="nil"/>
              <w:left w:val="single" w:sz="4" w:space="0" w:color="auto"/>
              <w:bottom w:val="single" w:sz="8" w:space="0" w:color="auto"/>
              <w:right w:val="nil"/>
            </w:tcBorders>
            <w:vAlign w:val="center"/>
            <w:hideMark/>
          </w:tcPr>
          <w:p w14:paraId="0B1D8E25" w14:textId="77777777" w:rsidR="00BF24E7" w:rsidRDefault="00BF24E7" w:rsidP="00BF24E7">
            <w:pPr>
              <w:spacing w:before="0"/>
              <w:jc w:val="center"/>
              <w:rPr>
                <w:sz w:val="18"/>
                <w:szCs w:val="18"/>
              </w:rPr>
            </w:pPr>
            <w:r>
              <w:rPr>
                <w:sz w:val="18"/>
                <w:szCs w:val="18"/>
              </w:rPr>
              <w:t>Shift</w:t>
            </w:r>
          </w:p>
        </w:tc>
        <w:tc>
          <w:tcPr>
            <w:tcW w:w="404" w:type="pct"/>
            <w:tcBorders>
              <w:top w:val="nil"/>
              <w:left w:val="nil"/>
              <w:bottom w:val="single" w:sz="8" w:space="0" w:color="auto"/>
              <w:right w:val="single" w:sz="4" w:space="0" w:color="auto"/>
            </w:tcBorders>
            <w:vAlign w:val="center"/>
            <w:hideMark/>
          </w:tcPr>
          <w:p w14:paraId="07E2C9C2" w14:textId="77777777" w:rsidR="00BF24E7" w:rsidRDefault="00BF24E7" w:rsidP="00BF24E7">
            <w:pPr>
              <w:spacing w:before="0"/>
              <w:jc w:val="center"/>
              <w:rPr>
                <w:sz w:val="18"/>
                <w:szCs w:val="18"/>
              </w:rPr>
            </w:pPr>
            <w:r>
              <w:rPr>
                <w:sz w:val="18"/>
                <w:szCs w:val="18"/>
              </w:rPr>
              <w:t>2.5625</w:t>
            </w:r>
          </w:p>
        </w:tc>
        <w:tc>
          <w:tcPr>
            <w:tcW w:w="373" w:type="pct"/>
            <w:tcBorders>
              <w:top w:val="nil"/>
              <w:left w:val="single" w:sz="4" w:space="0" w:color="auto"/>
              <w:bottom w:val="single" w:sz="8" w:space="0" w:color="auto"/>
              <w:right w:val="nil"/>
            </w:tcBorders>
            <w:vAlign w:val="center"/>
            <w:hideMark/>
          </w:tcPr>
          <w:p w14:paraId="2262C051" w14:textId="77777777" w:rsidR="00BF24E7" w:rsidRDefault="00BF24E7" w:rsidP="00BF24E7">
            <w:pPr>
              <w:spacing w:before="0"/>
              <w:jc w:val="center"/>
              <w:rPr>
                <w:sz w:val="18"/>
                <w:szCs w:val="18"/>
              </w:rPr>
            </w:pPr>
            <w:r>
              <w:rPr>
                <w:sz w:val="18"/>
                <w:szCs w:val="18"/>
              </w:rPr>
              <w:t>Shift</w:t>
            </w:r>
          </w:p>
        </w:tc>
        <w:tc>
          <w:tcPr>
            <w:tcW w:w="331" w:type="pct"/>
            <w:tcBorders>
              <w:top w:val="nil"/>
              <w:left w:val="nil"/>
              <w:bottom w:val="single" w:sz="8" w:space="0" w:color="auto"/>
              <w:right w:val="single" w:sz="4" w:space="0" w:color="auto"/>
            </w:tcBorders>
            <w:vAlign w:val="center"/>
            <w:hideMark/>
          </w:tcPr>
          <w:p w14:paraId="417896AD" w14:textId="77777777" w:rsidR="00BF24E7" w:rsidRDefault="00BF24E7" w:rsidP="00BF24E7">
            <w:pPr>
              <w:spacing w:before="0"/>
              <w:jc w:val="center"/>
              <w:rPr>
                <w:sz w:val="18"/>
                <w:szCs w:val="18"/>
              </w:rPr>
            </w:pPr>
            <w:r>
              <w:rPr>
                <w:sz w:val="18"/>
                <w:szCs w:val="18"/>
              </w:rPr>
              <w:t>1</w:t>
            </w:r>
          </w:p>
        </w:tc>
        <w:tc>
          <w:tcPr>
            <w:tcW w:w="387" w:type="pct"/>
            <w:tcBorders>
              <w:top w:val="nil"/>
              <w:left w:val="single" w:sz="4" w:space="0" w:color="auto"/>
              <w:bottom w:val="single" w:sz="8" w:space="0" w:color="auto"/>
              <w:right w:val="nil"/>
            </w:tcBorders>
            <w:vAlign w:val="center"/>
            <w:hideMark/>
          </w:tcPr>
          <w:p w14:paraId="4A394DFA" w14:textId="77777777" w:rsidR="00BF24E7" w:rsidRDefault="00BF24E7" w:rsidP="00BF24E7">
            <w:pPr>
              <w:spacing w:before="0"/>
              <w:jc w:val="center"/>
              <w:rPr>
                <w:sz w:val="18"/>
                <w:szCs w:val="18"/>
              </w:rPr>
            </w:pPr>
            <w:r>
              <w:rPr>
                <w:sz w:val="18"/>
                <w:szCs w:val="18"/>
              </w:rPr>
              <w:t>Shift</w:t>
            </w:r>
          </w:p>
        </w:tc>
        <w:tc>
          <w:tcPr>
            <w:tcW w:w="368" w:type="pct"/>
            <w:tcBorders>
              <w:top w:val="nil"/>
              <w:left w:val="nil"/>
              <w:bottom w:val="single" w:sz="8" w:space="0" w:color="auto"/>
              <w:right w:val="single" w:sz="4" w:space="0" w:color="auto"/>
            </w:tcBorders>
            <w:vAlign w:val="center"/>
            <w:hideMark/>
          </w:tcPr>
          <w:p w14:paraId="13715593" w14:textId="77777777" w:rsidR="00BF24E7" w:rsidRDefault="00BF24E7" w:rsidP="00BF24E7">
            <w:pPr>
              <w:spacing w:before="0"/>
              <w:jc w:val="center"/>
              <w:rPr>
                <w:sz w:val="18"/>
                <w:szCs w:val="18"/>
              </w:rPr>
            </w:pPr>
            <w:r>
              <w:rPr>
                <w:sz w:val="18"/>
                <w:szCs w:val="18"/>
              </w:rPr>
              <w:t>1</w:t>
            </w:r>
          </w:p>
        </w:tc>
        <w:tc>
          <w:tcPr>
            <w:tcW w:w="604" w:type="pct"/>
            <w:vMerge/>
            <w:tcBorders>
              <w:top w:val="single" w:sz="6" w:space="0" w:color="auto"/>
              <w:left w:val="single" w:sz="4" w:space="0" w:color="auto"/>
              <w:bottom w:val="single" w:sz="8" w:space="0" w:color="auto"/>
              <w:right w:val="single" w:sz="4" w:space="0" w:color="auto"/>
            </w:tcBorders>
            <w:vAlign w:val="center"/>
            <w:hideMark/>
          </w:tcPr>
          <w:p w14:paraId="7DECB580"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467" w:type="pct"/>
            <w:vMerge/>
            <w:tcBorders>
              <w:top w:val="single" w:sz="6" w:space="0" w:color="auto"/>
              <w:left w:val="single" w:sz="4" w:space="0" w:color="auto"/>
              <w:bottom w:val="single" w:sz="8" w:space="0" w:color="auto"/>
              <w:right w:val="single" w:sz="4" w:space="0" w:color="auto"/>
            </w:tcBorders>
            <w:vAlign w:val="center"/>
            <w:hideMark/>
          </w:tcPr>
          <w:p w14:paraId="7CFBEC2D"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top w:val="single" w:sz="6" w:space="0" w:color="auto"/>
              <w:left w:val="single" w:sz="4" w:space="0" w:color="auto"/>
              <w:bottom w:val="single" w:sz="8" w:space="0" w:color="auto"/>
              <w:right w:val="single" w:sz="12" w:space="0" w:color="auto"/>
            </w:tcBorders>
            <w:vAlign w:val="center"/>
            <w:hideMark/>
          </w:tcPr>
          <w:p w14:paraId="67A08424"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c>
          <w:tcPr>
            <w:tcW w:w="623" w:type="pct"/>
            <w:vMerge/>
            <w:tcBorders>
              <w:left w:val="single" w:sz="4" w:space="0" w:color="auto"/>
              <w:bottom w:val="single" w:sz="8" w:space="0" w:color="auto"/>
              <w:right w:val="single" w:sz="12" w:space="0" w:color="auto"/>
            </w:tcBorders>
          </w:tcPr>
          <w:p w14:paraId="13FA346B" w14:textId="77777777" w:rsidR="00BF24E7" w:rsidRDefault="00BF24E7" w:rsidP="00BF24E7">
            <w:pPr>
              <w:tabs>
                <w:tab w:val="clear" w:pos="360"/>
                <w:tab w:val="clear" w:pos="720"/>
                <w:tab w:val="clear" w:pos="1080"/>
                <w:tab w:val="clear" w:pos="1440"/>
              </w:tabs>
              <w:overflowPunct/>
              <w:autoSpaceDE/>
              <w:autoSpaceDN/>
              <w:adjustRightInd/>
              <w:spacing w:before="0"/>
              <w:rPr>
                <w:sz w:val="18"/>
                <w:szCs w:val="18"/>
              </w:rPr>
            </w:pPr>
          </w:p>
        </w:tc>
      </w:tr>
      <w:tr w:rsidR="00BF24E7" w14:paraId="06DB53E2" w14:textId="77777777" w:rsidTr="00BF24E7">
        <w:trPr>
          <w:jc w:val="center"/>
        </w:trPr>
        <w:tc>
          <w:tcPr>
            <w:tcW w:w="444" w:type="pct"/>
            <w:tcBorders>
              <w:top w:val="single" w:sz="8" w:space="0" w:color="auto"/>
              <w:left w:val="single" w:sz="12" w:space="0" w:color="auto"/>
              <w:bottom w:val="single" w:sz="4" w:space="0" w:color="auto"/>
              <w:right w:val="single" w:sz="4" w:space="0" w:color="auto"/>
            </w:tcBorders>
            <w:vAlign w:val="center"/>
            <w:hideMark/>
          </w:tcPr>
          <w:p w14:paraId="6EB34C32" w14:textId="77777777" w:rsidR="00BF24E7" w:rsidRDefault="00BF24E7" w:rsidP="00BF24E7">
            <w:pPr>
              <w:jc w:val="center"/>
              <w:rPr>
                <w:sz w:val="18"/>
              </w:rPr>
            </w:pPr>
            <w:r w:rsidRPr="00170D9C">
              <w:rPr>
                <w:color w:val="000000"/>
                <w:sz w:val="18"/>
                <w:szCs w:val="18"/>
                <w:lang w:eastAsia="zh-CN"/>
              </w:rPr>
              <w:t>CE5-1.1</w:t>
            </w:r>
          </w:p>
        </w:tc>
        <w:tc>
          <w:tcPr>
            <w:tcW w:w="779" w:type="pct"/>
            <w:gridSpan w:val="2"/>
            <w:tcBorders>
              <w:top w:val="single" w:sz="8" w:space="0" w:color="auto"/>
              <w:left w:val="single" w:sz="4" w:space="0" w:color="auto"/>
              <w:bottom w:val="single" w:sz="4" w:space="0" w:color="auto"/>
              <w:right w:val="single" w:sz="4" w:space="0" w:color="auto"/>
            </w:tcBorders>
            <w:vAlign w:val="center"/>
          </w:tcPr>
          <w:p w14:paraId="6F7F163E"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79854C78" w14:textId="77777777" w:rsidR="00BF24E7" w:rsidRPr="00953DE6" w:rsidRDefault="00BF24E7" w:rsidP="00BF24E7">
            <w:pPr>
              <w:jc w:val="center"/>
              <w:rPr>
                <w:rFonts w:eastAsiaTheme="minorEastAsia"/>
                <w:sz w:val="18"/>
                <w:lang w:eastAsia="zh-TW"/>
              </w:rPr>
            </w:pPr>
            <w:r>
              <w:rPr>
                <w:sz w:val="16"/>
                <w:szCs w:val="16"/>
              </w:rPr>
              <w:t xml:space="preserve">two conditions to check </w:t>
            </w:r>
            <w:proofErr w:type="spellStart"/>
            <w:r>
              <w:rPr>
                <w:sz w:val="16"/>
                <w:szCs w:val="16"/>
              </w:rPr>
              <w:t>avobe</w:t>
            </w:r>
            <w:proofErr w:type="spellEnd"/>
            <w:r>
              <w:rPr>
                <w:sz w:val="16"/>
                <w:szCs w:val="16"/>
              </w:rPr>
              <w:t xml:space="preserve"> or below VB</w:t>
            </w:r>
          </w:p>
        </w:tc>
        <w:tc>
          <w:tcPr>
            <w:tcW w:w="704" w:type="pct"/>
            <w:gridSpan w:val="2"/>
            <w:tcBorders>
              <w:top w:val="single" w:sz="8" w:space="0" w:color="auto"/>
              <w:left w:val="single" w:sz="4" w:space="0" w:color="auto"/>
              <w:bottom w:val="single" w:sz="4" w:space="0" w:color="auto"/>
              <w:right w:val="single" w:sz="4" w:space="0" w:color="auto"/>
            </w:tcBorders>
            <w:vAlign w:val="center"/>
          </w:tcPr>
          <w:p w14:paraId="09D392DB" w14:textId="27DDDBFF" w:rsidR="00BF24E7" w:rsidRDefault="00BF24E7">
            <w:pPr>
              <w:jc w:val="center"/>
              <w:rPr>
                <w:sz w:val="18"/>
              </w:rPr>
            </w:pPr>
            <w:r>
              <w:rPr>
                <w:rFonts w:eastAsiaTheme="minorEastAsia"/>
                <w:sz w:val="18"/>
                <w:lang w:eastAsia="zh-TW"/>
              </w:rPr>
              <w:t xml:space="preserve">as anchor </w:t>
            </w:r>
          </w:p>
        </w:tc>
        <w:tc>
          <w:tcPr>
            <w:tcW w:w="755" w:type="pct"/>
            <w:gridSpan w:val="2"/>
            <w:tcBorders>
              <w:top w:val="single" w:sz="8" w:space="0" w:color="auto"/>
              <w:left w:val="single" w:sz="4" w:space="0" w:color="auto"/>
              <w:bottom w:val="single" w:sz="4" w:space="0" w:color="auto"/>
              <w:right w:val="single" w:sz="4" w:space="0" w:color="auto"/>
            </w:tcBorders>
            <w:vAlign w:val="center"/>
          </w:tcPr>
          <w:p w14:paraId="14B58765" w14:textId="08F2764A" w:rsidR="00BF24E7" w:rsidRDefault="00BF24E7">
            <w:pPr>
              <w:jc w:val="center"/>
              <w:rPr>
                <w:sz w:val="18"/>
              </w:rPr>
            </w:pPr>
            <w:r>
              <w:rPr>
                <w:rFonts w:eastAsiaTheme="minorEastAsia"/>
                <w:sz w:val="18"/>
                <w:lang w:eastAsia="zh-TW"/>
              </w:rPr>
              <w:t xml:space="preserve">as anchor </w:t>
            </w:r>
          </w:p>
        </w:tc>
        <w:tc>
          <w:tcPr>
            <w:tcW w:w="604" w:type="pct"/>
            <w:tcBorders>
              <w:top w:val="single" w:sz="8" w:space="0" w:color="auto"/>
              <w:left w:val="single" w:sz="4" w:space="0" w:color="auto"/>
              <w:bottom w:val="single" w:sz="4" w:space="0" w:color="auto"/>
              <w:right w:val="single" w:sz="4" w:space="0" w:color="auto"/>
            </w:tcBorders>
            <w:vAlign w:val="center"/>
          </w:tcPr>
          <w:p w14:paraId="1317EB23" w14:textId="77777777" w:rsidR="00BF24E7" w:rsidRDefault="00BF24E7" w:rsidP="00BF24E7">
            <w:pPr>
              <w:jc w:val="center"/>
              <w:rPr>
                <w:sz w:val="18"/>
              </w:rPr>
            </w:pPr>
            <w:r>
              <w:rPr>
                <w:sz w:val="18"/>
              </w:rPr>
              <w:t>as anchor</w:t>
            </w:r>
          </w:p>
        </w:tc>
        <w:tc>
          <w:tcPr>
            <w:tcW w:w="467" w:type="pct"/>
            <w:tcBorders>
              <w:top w:val="single" w:sz="8" w:space="0" w:color="auto"/>
              <w:left w:val="single" w:sz="4" w:space="0" w:color="auto"/>
              <w:bottom w:val="single" w:sz="4" w:space="0" w:color="auto"/>
              <w:right w:val="single" w:sz="4" w:space="0" w:color="auto"/>
            </w:tcBorders>
            <w:vAlign w:val="center"/>
          </w:tcPr>
          <w:p w14:paraId="17A44F18" w14:textId="77777777" w:rsidR="00BF24E7" w:rsidRDefault="00BF24E7" w:rsidP="00BF24E7">
            <w:pPr>
              <w:spacing w:before="0"/>
              <w:jc w:val="center"/>
              <w:rPr>
                <w:sz w:val="18"/>
              </w:rPr>
            </w:pPr>
            <w:r>
              <w:rPr>
                <w:sz w:val="18"/>
                <w:szCs w:val="18"/>
              </w:rPr>
              <w:t>0 (L)</w:t>
            </w:r>
            <w:r>
              <w:rPr>
                <w:sz w:val="18"/>
                <w:szCs w:val="18"/>
              </w:rPr>
              <w:br/>
              <w:t>0 (C)</w:t>
            </w:r>
          </w:p>
        </w:tc>
        <w:tc>
          <w:tcPr>
            <w:tcW w:w="623" w:type="pct"/>
            <w:tcBorders>
              <w:top w:val="single" w:sz="8" w:space="0" w:color="auto"/>
              <w:left w:val="single" w:sz="4" w:space="0" w:color="auto"/>
              <w:bottom w:val="single" w:sz="4" w:space="0" w:color="auto"/>
              <w:right w:val="single" w:sz="12" w:space="0" w:color="auto"/>
            </w:tcBorders>
            <w:vAlign w:val="center"/>
          </w:tcPr>
          <w:p w14:paraId="157B1A19" w14:textId="77777777" w:rsidR="00BF24E7" w:rsidRDefault="00BF24E7" w:rsidP="00BF24E7">
            <w:pPr>
              <w:jc w:val="center"/>
              <w:rPr>
                <w:sz w:val="18"/>
              </w:rPr>
            </w:pPr>
            <w:r>
              <w:rPr>
                <w:sz w:val="18"/>
              </w:rPr>
              <w:t>as anchor</w:t>
            </w:r>
          </w:p>
        </w:tc>
        <w:tc>
          <w:tcPr>
            <w:tcW w:w="623" w:type="pct"/>
            <w:tcBorders>
              <w:top w:val="single" w:sz="8" w:space="0" w:color="auto"/>
              <w:left w:val="single" w:sz="4" w:space="0" w:color="auto"/>
              <w:bottom w:val="single" w:sz="4" w:space="0" w:color="auto"/>
              <w:right w:val="single" w:sz="12" w:space="0" w:color="auto"/>
            </w:tcBorders>
          </w:tcPr>
          <w:p w14:paraId="2EA4E469" w14:textId="77777777" w:rsidR="00BF24E7" w:rsidRDefault="00BF24E7" w:rsidP="00BF24E7">
            <w:pPr>
              <w:jc w:val="center"/>
              <w:rPr>
                <w:sz w:val="18"/>
              </w:rPr>
            </w:pPr>
            <w:r w:rsidRPr="004F0C82">
              <w:rPr>
                <w:rFonts w:eastAsiaTheme="minorEastAsia"/>
                <w:sz w:val="18"/>
                <w:lang w:eastAsia="zh-TW"/>
              </w:rPr>
              <w:t xml:space="preserve"> </w:t>
            </w:r>
          </w:p>
        </w:tc>
      </w:tr>
      <w:tr w:rsidR="00BF24E7" w:rsidRPr="00343BBA" w14:paraId="52962BB2"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272DC05F" w14:textId="77777777" w:rsidR="00BF24E7" w:rsidRDefault="00BF24E7" w:rsidP="00BF24E7">
            <w:pPr>
              <w:jc w:val="center"/>
              <w:rPr>
                <w:sz w:val="18"/>
              </w:rPr>
            </w:pPr>
            <w:r w:rsidRPr="00170D9C">
              <w:rPr>
                <w:color w:val="000000"/>
                <w:sz w:val="18"/>
                <w:szCs w:val="18"/>
                <w:lang w:eastAsia="zh-CN"/>
              </w:rPr>
              <w:t>CE5-1.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2139C9FD"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4106C1B5" w14:textId="77777777" w:rsidR="00BF24E7" w:rsidRDefault="00BF24E7" w:rsidP="00BF24E7">
            <w:pPr>
              <w:jc w:val="center"/>
            </w:pPr>
            <w:r>
              <w:rPr>
                <w:sz w:val="16"/>
                <w:szCs w:val="16"/>
              </w:rPr>
              <w:t xml:space="preserve">two conditions to check </w:t>
            </w:r>
            <w:proofErr w:type="spellStart"/>
            <w:r>
              <w:rPr>
                <w:sz w:val="16"/>
                <w:szCs w:val="16"/>
              </w:rPr>
              <w:t>avobe</w:t>
            </w:r>
            <w:proofErr w:type="spellEnd"/>
            <w:r>
              <w:rPr>
                <w:sz w:val="16"/>
                <w:szCs w:val="16"/>
              </w:rPr>
              <w:t xml:space="preserve"> or below VB</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3B420B94" w14:textId="77777777" w:rsidR="00BF24E7" w:rsidRDefault="00BF24E7" w:rsidP="00BF24E7">
            <w:pPr>
              <w:jc w:val="cente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14</w:t>
            </w:r>
            <w:r>
              <w:rPr>
                <w:rFonts w:eastAsiaTheme="minorEastAsia"/>
                <w:sz w:val="18"/>
                <w:lang w:eastAsia="zh-TW"/>
              </w:rPr>
              <w:br/>
              <w:t xml:space="preserve">Shift    3 </w:t>
            </w:r>
            <w:r>
              <w:rPr>
                <w:rFonts w:eastAsiaTheme="minorEastAsia"/>
                <w:sz w:val="18"/>
                <w:lang w:eastAsia="zh-TW"/>
              </w:rPr>
              <w:br/>
            </w:r>
            <w:r>
              <w:rPr>
                <w:rFonts w:eastAsiaTheme="minorEastAsia"/>
                <w:sz w:val="18"/>
                <w:lang w:eastAsia="zh-TW"/>
              </w:rPr>
              <w:b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6FC309E6"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8</w:t>
            </w:r>
            <w:r>
              <w:rPr>
                <w:rFonts w:eastAsiaTheme="minorEastAsia"/>
                <w:sz w:val="18"/>
                <w:lang w:eastAsia="zh-TW"/>
              </w:rPr>
              <w:br/>
              <w:t>Shift    3</w:t>
            </w:r>
          </w:p>
          <w:p w14:paraId="285FB44B"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7A945EE9" w14:textId="77777777" w:rsidR="00BF24E7" w:rsidRDefault="00BF24E7" w:rsidP="00BF24E7">
            <w:pPr>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909FD4B"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7F46E867" w14:textId="77777777" w:rsidR="00BF24E7" w:rsidRDefault="00BF24E7" w:rsidP="00BF24E7">
            <w:pPr>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5E4EC688" w14:textId="77777777" w:rsidR="00BF24E7" w:rsidRDefault="00BF24E7" w:rsidP="00BF24E7">
            <w:pPr>
              <w:jc w:val="center"/>
              <w:rPr>
                <w:rFonts w:eastAsiaTheme="minorEastAsia"/>
                <w:sz w:val="18"/>
                <w:lang w:eastAsia="zh-TW"/>
              </w:rPr>
            </w:pPr>
            <w:r w:rsidRPr="004F0C82">
              <w:rPr>
                <w:rFonts w:eastAsiaTheme="minorEastAsia"/>
                <w:sz w:val="18"/>
                <w:lang w:eastAsia="zh-TW"/>
              </w:rPr>
              <w:t>1 Comp per sample line</w:t>
            </w:r>
            <w:r>
              <w:rPr>
                <w:rFonts w:eastAsiaTheme="minorEastAsia" w:hint="eastAsia"/>
                <w:sz w:val="18"/>
                <w:lang w:eastAsia="zh-TW"/>
              </w:rPr>
              <w:t xml:space="preserve"> for 4x4 </w:t>
            </w:r>
            <w:proofErr w:type="spellStart"/>
            <w:r>
              <w:rPr>
                <w:rFonts w:eastAsiaTheme="minorEastAsia" w:hint="eastAsia"/>
                <w:sz w:val="18"/>
                <w:lang w:eastAsia="zh-TW"/>
              </w:rPr>
              <w:t>blcok</w:t>
            </w:r>
            <w:proofErr w:type="spellEnd"/>
            <w:r>
              <w:rPr>
                <w:rFonts w:eastAsiaTheme="minorEastAsia" w:hint="eastAsia"/>
                <w:sz w:val="18"/>
                <w:lang w:eastAsia="zh-TW"/>
              </w:rPr>
              <w:t xml:space="preserve"> with VB</w:t>
            </w:r>
            <w:r>
              <w:rPr>
                <w:rFonts w:eastAsiaTheme="minorEastAsia"/>
                <w:sz w:val="18"/>
                <w:lang w:eastAsia="zh-TW"/>
              </w:rPr>
              <w:t>;</w:t>
            </w:r>
          </w:p>
          <w:p w14:paraId="0F2326DA" w14:textId="77777777" w:rsidR="00BF24E7" w:rsidRDefault="00BF24E7" w:rsidP="00BF24E7">
            <w:pPr>
              <w:jc w:val="center"/>
              <w:rPr>
                <w:sz w:val="18"/>
              </w:rPr>
            </w:pPr>
            <w:r>
              <w:rPr>
                <w:rFonts w:eastAsiaTheme="minorEastAsia"/>
                <w:sz w:val="18"/>
                <w:lang w:eastAsia="zh-TW"/>
              </w:rPr>
              <w:br/>
              <w:t xml:space="preserve">the numbers of luma and chroma lines filtered by VB </w:t>
            </w:r>
            <w:r>
              <w:rPr>
                <w:rFonts w:eastAsiaTheme="minorEastAsia" w:hint="eastAsia"/>
                <w:sz w:val="18"/>
                <w:lang w:eastAsia="zh-TW"/>
              </w:rPr>
              <w:t xml:space="preserve">are </w:t>
            </w:r>
            <w:r>
              <w:rPr>
                <w:rFonts w:eastAsiaTheme="minorEastAsia"/>
                <w:sz w:val="18"/>
                <w:lang w:eastAsia="zh-TW"/>
              </w:rPr>
              <w:t>6 and 4 in one CTB</w:t>
            </w:r>
          </w:p>
        </w:tc>
      </w:tr>
      <w:tr w:rsidR="00BF24E7" w14:paraId="1F03EF95"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61735D6" w14:textId="77777777" w:rsidR="00BF24E7" w:rsidRDefault="00BF24E7" w:rsidP="00BF24E7">
            <w:pPr>
              <w:jc w:val="center"/>
              <w:rPr>
                <w:sz w:val="18"/>
              </w:rPr>
            </w:pPr>
            <w:r w:rsidRPr="00170D9C">
              <w:rPr>
                <w:color w:val="000000"/>
                <w:sz w:val="18"/>
                <w:szCs w:val="18"/>
                <w:lang w:eastAsia="zh-CN"/>
              </w:rPr>
              <w:t>CE5-1.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23793B58" w14:textId="77777777" w:rsidR="00BF24E7" w:rsidRDefault="00BF24E7" w:rsidP="00BF24E7">
            <w:pPr>
              <w:jc w:val="center"/>
              <w:rPr>
                <w:rFonts w:eastAsiaTheme="minorEastAsia"/>
                <w:sz w:val="18"/>
                <w:lang w:eastAsia="zh-TW"/>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w:t>
            </w:r>
          </w:p>
          <w:p w14:paraId="7CE66852" w14:textId="77777777" w:rsidR="00BF24E7" w:rsidRDefault="00BF24E7" w:rsidP="00BF24E7">
            <w:pPr>
              <w:jc w:val="center"/>
            </w:pPr>
            <w:r>
              <w:rPr>
                <w:sz w:val="16"/>
                <w:szCs w:val="16"/>
              </w:rPr>
              <w:lastRenderedPageBreak/>
              <w:t xml:space="preserve">two conditions to check </w:t>
            </w:r>
            <w:proofErr w:type="spellStart"/>
            <w:r>
              <w:rPr>
                <w:sz w:val="16"/>
                <w:szCs w:val="16"/>
              </w:rPr>
              <w:t>avobe</w:t>
            </w:r>
            <w:proofErr w:type="spellEnd"/>
            <w:r>
              <w:rPr>
                <w:sz w:val="16"/>
                <w:szCs w:val="16"/>
              </w:rPr>
              <w:t xml:space="preserve"> or below VB</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2E3D0B53" w14:textId="77777777" w:rsidR="00BF24E7" w:rsidRDefault="00BF24E7" w:rsidP="00BF24E7">
            <w:pPr>
              <w:jc w:val="center"/>
              <w:rPr>
                <w:rFonts w:eastAsiaTheme="minorEastAsia"/>
                <w:sz w:val="18"/>
                <w:lang w:eastAsia="zh-TW"/>
              </w:rPr>
            </w:pPr>
            <w:r>
              <w:rPr>
                <w:rFonts w:eastAsiaTheme="minorEastAsia"/>
                <w:sz w:val="18"/>
                <w:lang w:eastAsia="zh-TW"/>
              </w:rPr>
              <w:lastRenderedPageBreak/>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14</w:t>
            </w:r>
            <w:r>
              <w:rPr>
                <w:rFonts w:eastAsiaTheme="minorEastAsia"/>
                <w:sz w:val="18"/>
                <w:lang w:eastAsia="zh-TW"/>
              </w:rPr>
              <w:br/>
            </w:r>
            <w:r>
              <w:rPr>
                <w:rFonts w:eastAsiaTheme="minorEastAsia"/>
                <w:sz w:val="18"/>
                <w:lang w:eastAsia="zh-TW"/>
              </w:rPr>
              <w:lastRenderedPageBreak/>
              <w:t xml:space="preserve">Shift    3 </w:t>
            </w:r>
            <w:r>
              <w:rPr>
                <w:rFonts w:eastAsiaTheme="minorEastAsia"/>
                <w:sz w:val="18"/>
                <w:lang w:eastAsia="zh-TW"/>
              </w:rPr>
              <w:br/>
            </w:r>
          </w:p>
          <w:p w14:paraId="76E83A9A"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461D22C7" w14:textId="77777777" w:rsidR="00BF24E7" w:rsidRDefault="00BF24E7" w:rsidP="00BF24E7">
            <w:pPr>
              <w:jc w:val="center"/>
              <w:rPr>
                <w:rFonts w:eastAsiaTheme="minorEastAsia"/>
                <w:sz w:val="18"/>
                <w:lang w:eastAsia="zh-TW"/>
              </w:rPr>
            </w:pPr>
            <w:r>
              <w:rPr>
                <w:rFonts w:eastAsiaTheme="minorEastAsia"/>
                <w:sz w:val="18"/>
                <w:lang w:eastAsia="zh-TW"/>
              </w:rPr>
              <w:lastRenderedPageBreak/>
              <w:t>*samples w VB: Add    15</w:t>
            </w:r>
            <w:r>
              <w:rPr>
                <w:rFonts w:eastAsiaTheme="minorEastAsia"/>
                <w:sz w:val="18"/>
                <w:lang w:eastAsia="zh-TW"/>
              </w:rPr>
              <w:br/>
              <w:t>Comp    1</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8</w:t>
            </w:r>
            <w:r>
              <w:rPr>
                <w:rFonts w:eastAsiaTheme="minorEastAsia"/>
                <w:sz w:val="18"/>
                <w:lang w:eastAsia="zh-TW"/>
              </w:rPr>
              <w:br/>
              <w:t>Shift    3</w:t>
            </w:r>
          </w:p>
          <w:p w14:paraId="66CBF772" w14:textId="77777777" w:rsidR="00BF24E7" w:rsidRDefault="00BF24E7" w:rsidP="00BF24E7">
            <w:pPr>
              <w:jc w:val="center"/>
            </w:pPr>
            <w:r>
              <w:rPr>
                <w:rFonts w:eastAsiaTheme="minorEastAsia"/>
                <w:sz w:val="18"/>
                <w:lang w:eastAsia="zh-TW"/>
              </w:rPr>
              <w:lastRenderedPageBreak/>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9E0B15F" w14:textId="77777777" w:rsidR="00BF24E7" w:rsidRDefault="00BF24E7" w:rsidP="00BF24E7">
            <w:pPr>
              <w:jc w:val="center"/>
            </w:pPr>
            <w:r>
              <w:rPr>
                <w:sz w:val="18"/>
              </w:rPr>
              <w:lastRenderedPageBreak/>
              <w:t>as anchor</w:t>
            </w:r>
            <w:r>
              <w:rPr>
                <w:sz w:val="18"/>
              </w:rPr>
              <w:br/>
            </w:r>
            <w:r>
              <w:rPr>
                <w:sz w:val="18"/>
              </w:rPr>
              <w:br/>
              <w:t xml:space="preserve">(luma on/off unit is 4x1 </w:t>
            </w:r>
            <w:r>
              <w:rPr>
                <w:sz w:val="18"/>
              </w:rPr>
              <w:lastRenderedPageBreak/>
              <w:t>samples unit)</w:t>
            </w:r>
          </w:p>
        </w:tc>
        <w:tc>
          <w:tcPr>
            <w:tcW w:w="467" w:type="pct"/>
            <w:tcBorders>
              <w:top w:val="single" w:sz="4" w:space="0" w:color="auto"/>
              <w:left w:val="single" w:sz="4" w:space="0" w:color="auto"/>
              <w:bottom w:val="single" w:sz="4" w:space="0" w:color="auto"/>
              <w:right w:val="single" w:sz="4" w:space="0" w:color="auto"/>
            </w:tcBorders>
            <w:vAlign w:val="center"/>
          </w:tcPr>
          <w:p w14:paraId="7C0164FF" w14:textId="77777777" w:rsidR="00BF24E7" w:rsidRDefault="00BF24E7" w:rsidP="00BF24E7">
            <w:pPr>
              <w:jc w:val="center"/>
            </w:pPr>
            <w:r>
              <w:rPr>
                <w:sz w:val="18"/>
                <w:szCs w:val="18"/>
              </w:rPr>
              <w:lastRenderedPageBreak/>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5C8C8285" w14:textId="77777777" w:rsidR="00BF24E7" w:rsidRDefault="00BF24E7" w:rsidP="00BF24E7">
            <w:pPr>
              <w:spacing w:before="0"/>
              <w:jc w:val="center"/>
              <w:rPr>
                <w:sz w:val="18"/>
                <w:szCs w:val="18"/>
              </w:rPr>
            </w:pPr>
            <w:r>
              <w:rPr>
                <w:sz w:val="18"/>
              </w:rPr>
              <w:t>+ 50 bits for filtering on/off</w:t>
            </w:r>
          </w:p>
        </w:tc>
        <w:tc>
          <w:tcPr>
            <w:tcW w:w="623" w:type="pct"/>
            <w:tcBorders>
              <w:top w:val="single" w:sz="4" w:space="0" w:color="auto"/>
              <w:left w:val="single" w:sz="4" w:space="0" w:color="auto"/>
              <w:bottom w:val="single" w:sz="4" w:space="0" w:color="auto"/>
              <w:right w:val="single" w:sz="12" w:space="0" w:color="auto"/>
            </w:tcBorders>
          </w:tcPr>
          <w:p w14:paraId="15781A23" w14:textId="77777777" w:rsidR="00BF24E7" w:rsidRDefault="00BF24E7" w:rsidP="00BF24E7">
            <w:pPr>
              <w:spacing w:before="0"/>
              <w:jc w:val="center"/>
              <w:rPr>
                <w:rFonts w:eastAsiaTheme="minorEastAsia"/>
                <w:sz w:val="18"/>
                <w:lang w:eastAsia="zh-TW"/>
              </w:rPr>
            </w:pPr>
            <w:r>
              <w:rPr>
                <w:rFonts w:eastAsiaTheme="minorEastAsia"/>
                <w:sz w:val="18"/>
                <w:lang w:eastAsia="zh-TW"/>
              </w:rPr>
              <w:t>As in CE5-1.2 and</w:t>
            </w:r>
          </w:p>
          <w:p w14:paraId="3B8F60D2" w14:textId="77777777" w:rsidR="00BF24E7" w:rsidRDefault="00BF24E7" w:rsidP="00BF24E7">
            <w:pPr>
              <w:spacing w:before="0"/>
              <w:jc w:val="center"/>
              <w:rPr>
                <w:rFonts w:eastAsiaTheme="minorEastAsia"/>
                <w:sz w:val="18"/>
                <w:lang w:eastAsia="zh-TW"/>
              </w:rPr>
            </w:pPr>
            <w:r>
              <w:rPr>
                <w:rFonts w:eastAsiaTheme="minorEastAsia"/>
                <w:sz w:val="18"/>
                <w:lang w:eastAsia="zh-TW"/>
              </w:rPr>
              <w:br/>
              <w:t>Add: 29</w:t>
            </w:r>
          </w:p>
          <w:p w14:paraId="0682234C" w14:textId="77777777" w:rsidR="00BF24E7" w:rsidRDefault="00BF24E7" w:rsidP="00BF24E7">
            <w:pPr>
              <w:spacing w:before="0"/>
              <w:jc w:val="center"/>
              <w:rPr>
                <w:rFonts w:eastAsiaTheme="minorEastAsia"/>
                <w:sz w:val="18"/>
                <w:lang w:eastAsia="zh-TW"/>
              </w:rPr>
            </w:pPr>
            <w:proofErr w:type="spellStart"/>
            <w:r>
              <w:rPr>
                <w:rFonts w:eastAsiaTheme="minorEastAsia"/>
                <w:sz w:val="18"/>
                <w:lang w:eastAsia="zh-TW"/>
              </w:rPr>
              <w:t>Mul</w:t>
            </w:r>
            <w:proofErr w:type="spellEnd"/>
            <w:r>
              <w:rPr>
                <w:rFonts w:eastAsiaTheme="minorEastAsia"/>
                <w:sz w:val="18"/>
                <w:lang w:eastAsia="zh-TW"/>
              </w:rPr>
              <w:t>: 12</w:t>
            </w:r>
          </w:p>
          <w:p w14:paraId="4990C744" w14:textId="77777777" w:rsidR="00BF24E7" w:rsidRDefault="00BF24E7" w:rsidP="00BF24E7">
            <w:pPr>
              <w:spacing w:before="0"/>
              <w:jc w:val="center"/>
              <w:rPr>
                <w:rFonts w:eastAsiaTheme="minorEastAsia"/>
                <w:sz w:val="18"/>
                <w:lang w:eastAsia="zh-TW"/>
              </w:rPr>
            </w:pPr>
            <w:r>
              <w:rPr>
                <w:rFonts w:eastAsiaTheme="minorEastAsia"/>
                <w:sz w:val="18"/>
                <w:lang w:eastAsia="zh-TW"/>
              </w:rPr>
              <w:t>Comp: 6</w:t>
            </w:r>
          </w:p>
          <w:p w14:paraId="52395F6F" w14:textId="77777777" w:rsidR="00BF24E7" w:rsidRDefault="00BF24E7" w:rsidP="00BF24E7">
            <w:pPr>
              <w:spacing w:before="0"/>
              <w:jc w:val="center"/>
              <w:rPr>
                <w:rFonts w:eastAsiaTheme="minorEastAsia"/>
                <w:sz w:val="18"/>
                <w:lang w:eastAsia="zh-TW"/>
              </w:rPr>
            </w:pPr>
            <w:r>
              <w:rPr>
                <w:rFonts w:eastAsiaTheme="minorEastAsia"/>
                <w:sz w:val="18"/>
                <w:lang w:eastAsia="zh-TW"/>
              </w:rPr>
              <w:lastRenderedPageBreak/>
              <w:t>Shift: 1</w:t>
            </w:r>
          </w:p>
          <w:p w14:paraId="7E0EF618" w14:textId="77777777" w:rsidR="00BF24E7" w:rsidRDefault="00BF24E7" w:rsidP="00BF24E7">
            <w:pPr>
              <w:spacing w:before="0"/>
              <w:jc w:val="center"/>
              <w:rPr>
                <w:sz w:val="18"/>
              </w:rPr>
            </w:pPr>
            <w:r>
              <w:rPr>
                <w:rFonts w:eastAsiaTheme="minorEastAsia"/>
                <w:sz w:val="18"/>
                <w:lang w:eastAsia="zh-TW"/>
              </w:rPr>
              <w:t xml:space="preserve"> per luma filter</w:t>
            </w:r>
          </w:p>
        </w:tc>
      </w:tr>
      <w:tr w:rsidR="00BF24E7" w14:paraId="4D6421A6"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750ADA27" w14:textId="77777777" w:rsidR="00BF24E7" w:rsidRDefault="00BF24E7" w:rsidP="00BF24E7">
            <w:pPr>
              <w:jc w:val="center"/>
              <w:rPr>
                <w:sz w:val="18"/>
              </w:rPr>
            </w:pPr>
            <w:r w:rsidRPr="00170D9C">
              <w:rPr>
                <w:color w:val="000000"/>
                <w:sz w:val="18"/>
                <w:szCs w:val="18"/>
                <w:lang w:eastAsia="zh-CN"/>
              </w:rPr>
              <w:lastRenderedPageBreak/>
              <w:t>CE5-2.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3C5FFEC2" w14:textId="77777777" w:rsidR="00BF24E7" w:rsidRDefault="00BF24E7" w:rsidP="00BF24E7">
            <w:pPr>
              <w:jc w:val="center"/>
              <w:rPr>
                <w:sz w:val="16"/>
                <w:szCs w:val="16"/>
              </w:rPr>
            </w:pPr>
            <w:r w:rsidRPr="00953DE6">
              <w:rPr>
                <w:sz w:val="16"/>
                <w:szCs w:val="16"/>
              </w:rPr>
              <w:t xml:space="preserve">Gradient computation </w:t>
            </w:r>
            <w:r>
              <w:rPr>
                <w:sz w:val="16"/>
                <w:szCs w:val="16"/>
              </w:rPr>
              <w:t xml:space="preserve">is skipped </w:t>
            </w:r>
            <w:r w:rsidRPr="00953DE6">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w:t>
            </w:r>
            <w:proofErr w:type="spellStart"/>
            <w:r>
              <w:rPr>
                <w:sz w:val="16"/>
                <w:szCs w:val="16"/>
              </w:rPr>
              <w:t>avobe</w:t>
            </w:r>
            <w:proofErr w:type="spellEnd"/>
            <w:r>
              <w:rPr>
                <w:sz w:val="16"/>
                <w:szCs w:val="16"/>
              </w:rPr>
              <w:t xml:space="preserve"> or below VB</w:t>
            </w:r>
          </w:p>
          <w:p w14:paraId="49BD243B" w14:textId="77777777" w:rsidR="00BF24E7" w:rsidRPr="00953DE6" w:rsidRDefault="00BF24E7" w:rsidP="00BF24E7">
            <w:pPr>
              <w:jc w:val="center"/>
              <w:rPr>
                <w:sz w:val="16"/>
                <w:szCs w:val="16"/>
              </w:rPr>
            </w:pPr>
            <w:r>
              <w:rPr>
                <w:sz w:val="16"/>
                <w:szCs w:val="16"/>
              </w:rPr>
              <w:t>Otherwise, 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7823B768"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samples with VB: (based on the distance from VB</w:t>
            </w:r>
            <w:r>
              <w:rPr>
                <w:rFonts w:eastAsiaTheme="minorEastAsia"/>
                <w:sz w:val="16"/>
                <w:szCs w:val="16"/>
                <w:lang w:eastAsia="zh-TW"/>
              </w:rPr>
              <w:t>)</w:t>
            </w:r>
            <w:r w:rsidRPr="00953DE6">
              <w:rPr>
                <w:rFonts w:eastAsiaTheme="minorEastAsia"/>
                <w:sz w:val="16"/>
                <w:szCs w:val="16"/>
                <w:lang w:eastAsia="zh-TW"/>
              </w:rPr>
              <w:br/>
            </w:r>
          </w:p>
          <w:p w14:paraId="0D401808" w14:textId="0CFCF308" w:rsidR="00BF24E7" w:rsidRPr="00953DE6" w:rsidDel="00546FC3" w:rsidRDefault="00BF24E7" w:rsidP="00BF24E7">
            <w:pPr>
              <w:jc w:val="center"/>
              <w:rPr>
                <w:del w:id="13018" w:author="Gary Sullivan" w:date="2019-07-02T10:46:00Z"/>
                <w:rFonts w:eastAsiaTheme="minorEastAsia"/>
                <w:sz w:val="16"/>
                <w:szCs w:val="16"/>
                <w:lang w:eastAsia="zh-TW"/>
              </w:rPr>
            </w:pPr>
            <w:r w:rsidRPr="00953DE6">
              <w:rPr>
                <w:rFonts w:eastAsiaTheme="minorEastAsia"/>
                <w:sz w:val="16"/>
                <w:szCs w:val="16"/>
                <w:lang w:eastAsia="zh-TW"/>
              </w:rPr>
              <w:t>line 0:</w:t>
            </w:r>
            <w:del w:id="13019" w:author="Gary Sullivan" w:date="2019-07-02T10:46:00Z">
              <w:r w:rsidRPr="00953DE6" w:rsidDel="00546FC3">
                <w:rPr>
                  <w:rFonts w:eastAsiaTheme="minorEastAsia"/>
                  <w:sz w:val="16"/>
                  <w:szCs w:val="16"/>
                  <w:lang w:eastAsia="zh-TW"/>
                </w:rPr>
                <w:delText xml:space="preserve"> </w:delText>
              </w:r>
            </w:del>
          </w:p>
          <w:p w14:paraId="5F04376C" w14:textId="77777777" w:rsidR="00546FC3" w:rsidRDefault="00546FC3" w:rsidP="00BF24E7">
            <w:pPr>
              <w:jc w:val="center"/>
              <w:rPr>
                <w:ins w:id="13020" w:author="Gary Sullivan" w:date="2019-07-02T10:46:00Z"/>
                <w:rFonts w:eastAsiaTheme="minorEastAsia"/>
                <w:sz w:val="16"/>
                <w:szCs w:val="16"/>
                <w:lang w:eastAsia="zh-TW"/>
              </w:rPr>
            </w:pPr>
          </w:p>
          <w:p w14:paraId="6EE69922"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23</w:t>
            </w:r>
            <w:r w:rsidRPr="00953DE6">
              <w:rPr>
                <w:rFonts w:eastAsiaTheme="minorEastAsia"/>
                <w:sz w:val="16"/>
                <w:szCs w:val="16"/>
                <w:lang w:eastAsia="zh-TW"/>
              </w:rPr>
              <w:br/>
              <w:t xml:space="preserve">Comp    </w:t>
            </w:r>
            <w:r>
              <w:rPr>
                <w:rFonts w:eastAsiaTheme="minorEastAsia"/>
                <w:sz w:val="16"/>
                <w:szCs w:val="16"/>
                <w:lang w:eastAsia="zh-TW"/>
              </w:rPr>
              <w:t>6</w:t>
            </w:r>
            <w:r w:rsidRPr="00953DE6">
              <w:rPr>
                <w:rFonts w:eastAsiaTheme="minorEastAsia"/>
                <w:sz w:val="16"/>
                <w:szCs w:val="16"/>
                <w:lang w:eastAsia="zh-TW"/>
              </w:rPr>
              <w:br/>
            </w:r>
            <w:proofErr w:type="spellStart"/>
            <w:r w:rsidRPr="00953DE6">
              <w:rPr>
                <w:rFonts w:eastAsiaTheme="minorEastAsia"/>
                <w:sz w:val="16"/>
                <w:szCs w:val="16"/>
                <w:lang w:eastAsia="zh-TW"/>
              </w:rPr>
              <w:t>Mult</w:t>
            </w:r>
            <w:proofErr w:type="spellEnd"/>
            <w:r w:rsidRPr="00953DE6">
              <w:rPr>
                <w:rFonts w:eastAsiaTheme="minorEastAsia"/>
                <w:sz w:val="16"/>
                <w:szCs w:val="16"/>
                <w:lang w:eastAsia="zh-TW"/>
              </w:rPr>
              <w:t xml:space="preserve">    12</w:t>
            </w:r>
            <w:r w:rsidRPr="00953DE6">
              <w:rPr>
                <w:rFonts w:eastAsiaTheme="minorEastAsia"/>
                <w:sz w:val="16"/>
                <w:szCs w:val="16"/>
                <w:lang w:eastAsia="zh-TW"/>
              </w:rPr>
              <w:br/>
              <w:t>Shift    1</w:t>
            </w:r>
          </w:p>
          <w:p w14:paraId="1F8DB054" w14:textId="0496F62C" w:rsidR="00BF24E7" w:rsidRPr="00953DE6" w:rsidDel="00546FC3" w:rsidRDefault="00BF24E7" w:rsidP="00BF24E7">
            <w:pPr>
              <w:jc w:val="center"/>
              <w:rPr>
                <w:del w:id="13021" w:author="Gary Sullivan" w:date="2019-07-02T10:46:00Z"/>
                <w:rFonts w:eastAsiaTheme="minorEastAsia"/>
                <w:sz w:val="16"/>
                <w:szCs w:val="16"/>
                <w:lang w:eastAsia="zh-TW"/>
              </w:rPr>
            </w:pPr>
            <w:r w:rsidRPr="00953DE6">
              <w:rPr>
                <w:rFonts w:eastAsiaTheme="minorEastAsia"/>
                <w:sz w:val="16"/>
                <w:szCs w:val="16"/>
                <w:lang w:eastAsia="zh-TW"/>
              </w:rPr>
              <w:t>line 1:</w:t>
            </w:r>
            <w:del w:id="13022" w:author="Gary Sullivan" w:date="2019-07-02T10:46:00Z">
              <w:r w:rsidRPr="00953DE6" w:rsidDel="00546FC3">
                <w:rPr>
                  <w:rFonts w:eastAsiaTheme="minorEastAsia"/>
                  <w:sz w:val="16"/>
                  <w:szCs w:val="16"/>
                  <w:lang w:eastAsia="zh-TW"/>
                </w:rPr>
                <w:delText xml:space="preserve"> </w:delText>
              </w:r>
            </w:del>
          </w:p>
          <w:p w14:paraId="2E6EA9B0" w14:textId="77777777" w:rsidR="00546FC3" w:rsidRDefault="00546FC3" w:rsidP="00BF24E7">
            <w:pPr>
              <w:jc w:val="center"/>
              <w:rPr>
                <w:ins w:id="13023" w:author="Gary Sullivan" w:date="2019-07-02T10:46:00Z"/>
                <w:rFonts w:eastAsiaTheme="minorEastAsia"/>
                <w:sz w:val="16"/>
                <w:szCs w:val="16"/>
                <w:lang w:eastAsia="zh-TW"/>
              </w:rPr>
            </w:pPr>
          </w:p>
          <w:p w14:paraId="19B24D7A"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17</w:t>
            </w:r>
            <w:r w:rsidRPr="00953DE6">
              <w:rPr>
                <w:rFonts w:eastAsiaTheme="minorEastAsia"/>
                <w:sz w:val="16"/>
                <w:szCs w:val="16"/>
                <w:lang w:eastAsia="zh-TW"/>
              </w:rPr>
              <w:br/>
              <w:t>Comp    4</w:t>
            </w:r>
            <w:r w:rsidRPr="00953DE6">
              <w:rPr>
                <w:rFonts w:eastAsiaTheme="minorEastAsia"/>
                <w:sz w:val="16"/>
                <w:szCs w:val="16"/>
                <w:lang w:eastAsia="zh-TW"/>
              </w:rPr>
              <w:br/>
            </w:r>
            <w:proofErr w:type="spellStart"/>
            <w:r w:rsidRPr="00953DE6">
              <w:rPr>
                <w:rFonts w:eastAsiaTheme="minorEastAsia"/>
                <w:sz w:val="16"/>
                <w:szCs w:val="16"/>
                <w:lang w:eastAsia="zh-TW"/>
              </w:rPr>
              <w:t>Mult</w:t>
            </w:r>
            <w:proofErr w:type="spellEnd"/>
            <w:r w:rsidRPr="00953DE6">
              <w:rPr>
                <w:rFonts w:eastAsiaTheme="minorEastAsia"/>
                <w:sz w:val="16"/>
                <w:szCs w:val="16"/>
                <w:lang w:eastAsia="zh-TW"/>
              </w:rPr>
              <w:t xml:space="preserve">    10</w:t>
            </w:r>
            <w:r w:rsidRPr="00953DE6">
              <w:rPr>
                <w:rFonts w:eastAsiaTheme="minorEastAsia"/>
                <w:sz w:val="16"/>
                <w:szCs w:val="16"/>
                <w:lang w:eastAsia="zh-TW"/>
              </w:rPr>
              <w:br/>
              <w:t>Shift    3</w:t>
            </w:r>
          </w:p>
          <w:p w14:paraId="6852F552" w14:textId="05B0F633" w:rsidR="00BF24E7" w:rsidRPr="00953DE6" w:rsidDel="00546FC3" w:rsidRDefault="00BF24E7" w:rsidP="00BF24E7">
            <w:pPr>
              <w:jc w:val="center"/>
              <w:rPr>
                <w:del w:id="13024" w:author="Gary Sullivan" w:date="2019-07-02T10:46:00Z"/>
                <w:rFonts w:eastAsiaTheme="minorEastAsia"/>
                <w:sz w:val="16"/>
                <w:szCs w:val="16"/>
                <w:lang w:eastAsia="zh-TW"/>
              </w:rPr>
            </w:pPr>
            <w:r w:rsidRPr="00953DE6">
              <w:rPr>
                <w:rFonts w:eastAsiaTheme="minorEastAsia"/>
                <w:sz w:val="16"/>
                <w:szCs w:val="16"/>
                <w:lang w:eastAsia="zh-TW"/>
              </w:rPr>
              <w:t>line 2:</w:t>
            </w:r>
            <w:del w:id="13025" w:author="Gary Sullivan" w:date="2019-07-02T10:46:00Z">
              <w:r w:rsidRPr="00953DE6" w:rsidDel="00546FC3">
                <w:rPr>
                  <w:rFonts w:eastAsiaTheme="minorEastAsia"/>
                  <w:sz w:val="16"/>
                  <w:szCs w:val="16"/>
                  <w:lang w:eastAsia="zh-TW"/>
                </w:rPr>
                <w:delText xml:space="preserve"> </w:delText>
              </w:r>
            </w:del>
          </w:p>
          <w:p w14:paraId="70E1AB83" w14:textId="77777777" w:rsidR="00546FC3" w:rsidRDefault="00546FC3" w:rsidP="00BF24E7">
            <w:pPr>
              <w:jc w:val="center"/>
              <w:rPr>
                <w:ins w:id="13026" w:author="Gary Sullivan" w:date="2019-07-02T10:46:00Z"/>
                <w:rFonts w:eastAsiaTheme="minorEastAsia"/>
                <w:sz w:val="16"/>
                <w:szCs w:val="16"/>
                <w:lang w:eastAsia="zh-TW"/>
              </w:rPr>
            </w:pPr>
          </w:p>
          <w:p w14:paraId="519A26E0"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Add    7</w:t>
            </w:r>
            <w:r w:rsidRPr="00953DE6">
              <w:rPr>
                <w:rFonts w:eastAsiaTheme="minorEastAsia"/>
                <w:sz w:val="16"/>
                <w:szCs w:val="16"/>
                <w:lang w:eastAsia="zh-TW"/>
              </w:rPr>
              <w:br/>
              <w:t>Comp    4</w:t>
            </w:r>
            <w:r w:rsidRPr="00953DE6">
              <w:rPr>
                <w:rFonts w:eastAsiaTheme="minorEastAsia"/>
                <w:sz w:val="16"/>
                <w:szCs w:val="16"/>
                <w:lang w:eastAsia="zh-TW"/>
              </w:rPr>
              <w:br/>
            </w:r>
            <w:proofErr w:type="spellStart"/>
            <w:r w:rsidRPr="00953DE6">
              <w:rPr>
                <w:rFonts w:eastAsiaTheme="minorEastAsia"/>
                <w:sz w:val="16"/>
                <w:szCs w:val="16"/>
                <w:lang w:eastAsia="zh-TW"/>
              </w:rPr>
              <w:t>Mult</w:t>
            </w:r>
            <w:proofErr w:type="spellEnd"/>
            <w:r w:rsidRPr="00953DE6">
              <w:rPr>
                <w:rFonts w:eastAsiaTheme="minorEastAsia"/>
                <w:sz w:val="16"/>
                <w:szCs w:val="16"/>
                <w:lang w:eastAsia="zh-TW"/>
              </w:rPr>
              <w:t xml:space="preserve">    4</w:t>
            </w:r>
            <w:r w:rsidRPr="00953DE6">
              <w:rPr>
                <w:rFonts w:eastAsiaTheme="minorEastAsia"/>
                <w:sz w:val="16"/>
                <w:szCs w:val="16"/>
                <w:lang w:eastAsia="zh-TW"/>
              </w:rPr>
              <w:br/>
              <w:t>Shift    3</w:t>
            </w:r>
          </w:p>
          <w:p w14:paraId="21D24248" w14:textId="77777777" w:rsidR="00BF24E7" w:rsidRDefault="00BF24E7" w:rsidP="00BF24E7">
            <w:pPr>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A459502" w14:textId="77777777" w:rsidR="00BF24E7" w:rsidRDefault="00BF24E7" w:rsidP="00BF24E7">
            <w:pPr>
              <w:jc w:val="center"/>
              <w:rPr>
                <w:rFonts w:eastAsiaTheme="minorEastAsia"/>
                <w:sz w:val="16"/>
                <w:szCs w:val="16"/>
                <w:lang w:eastAsia="zh-TW"/>
              </w:rPr>
            </w:pPr>
            <w:r w:rsidRPr="00E85235">
              <w:rPr>
                <w:rFonts w:eastAsiaTheme="minorEastAsia"/>
                <w:sz w:val="16"/>
                <w:szCs w:val="16"/>
                <w:lang w:eastAsia="zh-TW"/>
              </w:rPr>
              <w:t>*samples with VB: (based on the distance from VB)</w:t>
            </w:r>
          </w:p>
          <w:p w14:paraId="7A7220D3" w14:textId="1BA8481E" w:rsidR="00BF24E7" w:rsidRPr="00E85235" w:rsidDel="00546FC3" w:rsidRDefault="00BF24E7" w:rsidP="00BF24E7">
            <w:pPr>
              <w:jc w:val="center"/>
              <w:rPr>
                <w:del w:id="13027" w:author="Gary Sullivan" w:date="2019-07-02T10:46:00Z"/>
                <w:rFonts w:eastAsiaTheme="minorEastAsia"/>
                <w:sz w:val="16"/>
                <w:szCs w:val="16"/>
                <w:lang w:eastAsia="zh-TW"/>
              </w:rPr>
            </w:pPr>
            <w:r w:rsidRPr="00E85235">
              <w:rPr>
                <w:rFonts w:eastAsiaTheme="minorEastAsia"/>
                <w:sz w:val="16"/>
                <w:szCs w:val="16"/>
                <w:lang w:eastAsia="zh-TW"/>
              </w:rPr>
              <w:t>line 0:</w:t>
            </w:r>
            <w:del w:id="13028" w:author="Gary Sullivan" w:date="2019-07-02T10:46:00Z">
              <w:r w:rsidRPr="00E85235" w:rsidDel="00546FC3">
                <w:rPr>
                  <w:rFonts w:eastAsiaTheme="minorEastAsia"/>
                  <w:sz w:val="16"/>
                  <w:szCs w:val="16"/>
                  <w:lang w:eastAsia="zh-TW"/>
                </w:rPr>
                <w:delText xml:space="preserve"> </w:delText>
              </w:r>
            </w:del>
          </w:p>
          <w:p w14:paraId="21E374FA" w14:textId="77777777" w:rsidR="00546FC3" w:rsidRDefault="00546FC3" w:rsidP="00BF24E7">
            <w:pPr>
              <w:jc w:val="center"/>
              <w:rPr>
                <w:ins w:id="13029" w:author="Gary Sullivan" w:date="2019-07-02T10:46:00Z"/>
                <w:rFonts w:eastAsiaTheme="minorEastAsia"/>
                <w:sz w:val="16"/>
                <w:szCs w:val="16"/>
                <w:lang w:eastAsia="zh-TW"/>
              </w:rPr>
            </w:pPr>
          </w:p>
          <w:p w14:paraId="07623A36" w14:textId="77777777" w:rsidR="00BF24E7"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Add    </w:t>
            </w:r>
            <w:r>
              <w:rPr>
                <w:rFonts w:eastAsiaTheme="minorEastAsia"/>
                <w:sz w:val="16"/>
                <w:szCs w:val="16"/>
                <w:lang w:eastAsia="zh-TW"/>
              </w:rPr>
              <w:t>11</w:t>
            </w:r>
            <w:r>
              <w:rPr>
                <w:rFonts w:eastAsiaTheme="minorEastAsia"/>
                <w:sz w:val="16"/>
                <w:szCs w:val="16"/>
                <w:lang w:eastAsia="zh-TW"/>
              </w:rPr>
              <w:br/>
              <w:t>Comp    3</w:t>
            </w:r>
            <w:r w:rsidRPr="00E85235">
              <w:rPr>
                <w:rFonts w:eastAsiaTheme="minorEastAsia"/>
                <w:sz w:val="16"/>
                <w:szCs w:val="16"/>
                <w:lang w:eastAsia="zh-TW"/>
              </w:rPr>
              <w:br/>
            </w:r>
            <w:proofErr w:type="spellStart"/>
            <w:r w:rsidRPr="00E85235">
              <w:rPr>
                <w:rFonts w:eastAsiaTheme="minorEastAsia"/>
                <w:sz w:val="16"/>
                <w:szCs w:val="16"/>
                <w:lang w:eastAsia="zh-TW"/>
              </w:rPr>
              <w:t>Mult</w:t>
            </w:r>
            <w:proofErr w:type="spellEnd"/>
            <w:r w:rsidRPr="00E85235">
              <w:rPr>
                <w:rFonts w:eastAsiaTheme="minorEastAsia"/>
                <w:sz w:val="16"/>
                <w:szCs w:val="16"/>
                <w:lang w:eastAsia="zh-TW"/>
              </w:rPr>
              <w:t xml:space="preserve">    </w:t>
            </w:r>
            <w:r>
              <w:rPr>
                <w:rFonts w:eastAsiaTheme="minorEastAsia"/>
                <w:sz w:val="16"/>
                <w:szCs w:val="16"/>
                <w:lang w:eastAsia="zh-TW"/>
              </w:rPr>
              <w:t>6</w:t>
            </w:r>
            <w:r w:rsidRPr="00E85235">
              <w:rPr>
                <w:rFonts w:eastAsiaTheme="minorEastAsia"/>
                <w:sz w:val="16"/>
                <w:szCs w:val="16"/>
                <w:lang w:eastAsia="zh-TW"/>
              </w:rPr>
              <w:br/>
              <w:t>Shift    1</w:t>
            </w:r>
          </w:p>
          <w:p w14:paraId="5E5FF152" w14:textId="04543970" w:rsidR="00BF24E7" w:rsidRPr="00E85235" w:rsidDel="00546FC3" w:rsidRDefault="00BF24E7" w:rsidP="00BF24E7">
            <w:pPr>
              <w:jc w:val="center"/>
              <w:rPr>
                <w:del w:id="13030" w:author="Gary Sullivan" w:date="2019-07-02T10:46:00Z"/>
                <w:rFonts w:eastAsiaTheme="minorEastAsia"/>
                <w:sz w:val="16"/>
                <w:szCs w:val="16"/>
                <w:lang w:eastAsia="zh-TW"/>
              </w:rPr>
            </w:pPr>
            <w:r>
              <w:rPr>
                <w:rFonts w:eastAsiaTheme="minorEastAsia"/>
                <w:sz w:val="16"/>
                <w:szCs w:val="16"/>
                <w:lang w:eastAsia="zh-TW"/>
              </w:rPr>
              <w:t>line 1</w:t>
            </w:r>
            <w:r w:rsidRPr="00E85235">
              <w:rPr>
                <w:rFonts w:eastAsiaTheme="minorEastAsia"/>
                <w:sz w:val="16"/>
                <w:szCs w:val="16"/>
                <w:lang w:eastAsia="zh-TW"/>
              </w:rPr>
              <w:t>:</w:t>
            </w:r>
            <w:del w:id="13031" w:author="Gary Sullivan" w:date="2019-07-02T10:46:00Z">
              <w:r w:rsidRPr="00E85235" w:rsidDel="00546FC3">
                <w:rPr>
                  <w:rFonts w:eastAsiaTheme="minorEastAsia"/>
                  <w:sz w:val="16"/>
                  <w:szCs w:val="16"/>
                  <w:lang w:eastAsia="zh-TW"/>
                </w:rPr>
                <w:delText xml:space="preserve"> </w:delText>
              </w:r>
            </w:del>
          </w:p>
          <w:p w14:paraId="2E2C3775" w14:textId="77777777" w:rsidR="00546FC3" w:rsidRDefault="00546FC3" w:rsidP="00BF24E7">
            <w:pPr>
              <w:jc w:val="center"/>
              <w:rPr>
                <w:ins w:id="13032" w:author="Gary Sullivan" w:date="2019-07-02T10:46:00Z"/>
                <w:rFonts w:eastAsiaTheme="minorEastAsia"/>
                <w:sz w:val="16"/>
                <w:szCs w:val="16"/>
                <w:lang w:eastAsia="zh-TW"/>
              </w:rPr>
            </w:pPr>
          </w:p>
          <w:p w14:paraId="21B9D07A" w14:textId="77777777" w:rsidR="00BF24E7" w:rsidRPr="00E85235" w:rsidRDefault="00BF24E7" w:rsidP="00BF24E7">
            <w:pPr>
              <w:jc w:val="center"/>
              <w:rPr>
                <w:rFonts w:eastAsiaTheme="minorEastAsia"/>
                <w:sz w:val="16"/>
                <w:szCs w:val="16"/>
                <w:lang w:eastAsia="zh-TW"/>
              </w:rPr>
            </w:pPr>
            <w:r w:rsidRPr="00E85235">
              <w:rPr>
                <w:rFonts w:eastAsiaTheme="minorEastAsia"/>
                <w:sz w:val="16"/>
                <w:szCs w:val="16"/>
                <w:lang w:eastAsia="zh-TW"/>
              </w:rPr>
              <w:t xml:space="preserve">Add    </w:t>
            </w:r>
            <w:r>
              <w:rPr>
                <w:rFonts w:eastAsiaTheme="minorEastAsia"/>
                <w:sz w:val="16"/>
                <w:szCs w:val="16"/>
                <w:lang w:eastAsia="zh-TW"/>
              </w:rPr>
              <w:t>5</w:t>
            </w:r>
            <w:r>
              <w:rPr>
                <w:rFonts w:eastAsiaTheme="minorEastAsia"/>
                <w:sz w:val="16"/>
                <w:szCs w:val="16"/>
                <w:lang w:eastAsia="zh-TW"/>
              </w:rPr>
              <w:br/>
              <w:t>Comp    1</w:t>
            </w:r>
            <w:r w:rsidRPr="00E85235">
              <w:rPr>
                <w:rFonts w:eastAsiaTheme="minorEastAsia"/>
                <w:sz w:val="16"/>
                <w:szCs w:val="16"/>
                <w:lang w:eastAsia="zh-TW"/>
              </w:rPr>
              <w:br/>
            </w:r>
            <w:proofErr w:type="spellStart"/>
            <w:r w:rsidRPr="00E85235">
              <w:rPr>
                <w:rFonts w:eastAsiaTheme="minorEastAsia"/>
                <w:sz w:val="16"/>
                <w:szCs w:val="16"/>
                <w:lang w:eastAsia="zh-TW"/>
              </w:rPr>
              <w:t>Mult</w:t>
            </w:r>
            <w:proofErr w:type="spellEnd"/>
            <w:r w:rsidRPr="00E85235">
              <w:rPr>
                <w:rFonts w:eastAsiaTheme="minorEastAsia"/>
                <w:sz w:val="16"/>
                <w:szCs w:val="16"/>
                <w:lang w:eastAsia="zh-TW"/>
              </w:rPr>
              <w:t xml:space="preserve">    </w:t>
            </w:r>
            <w:r>
              <w:rPr>
                <w:rFonts w:eastAsiaTheme="minorEastAsia"/>
                <w:sz w:val="16"/>
                <w:szCs w:val="16"/>
                <w:lang w:eastAsia="zh-TW"/>
              </w:rPr>
              <w:t>3</w:t>
            </w:r>
            <w:r w:rsidRPr="00E85235">
              <w:rPr>
                <w:rFonts w:eastAsiaTheme="minorEastAsia"/>
                <w:sz w:val="16"/>
                <w:szCs w:val="16"/>
                <w:lang w:eastAsia="zh-TW"/>
              </w:rPr>
              <w:br/>
              <w:t>Shift    1</w:t>
            </w:r>
          </w:p>
          <w:p w14:paraId="707F8B32" w14:textId="77777777" w:rsidR="00BF24E7" w:rsidRPr="00E85235" w:rsidRDefault="00BF24E7" w:rsidP="00BF24E7">
            <w:pPr>
              <w:jc w:val="center"/>
              <w:rPr>
                <w:rFonts w:eastAsiaTheme="minorEastAsia"/>
                <w:sz w:val="16"/>
                <w:szCs w:val="16"/>
                <w:lang w:eastAsia="zh-TW"/>
              </w:rPr>
            </w:pPr>
          </w:p>
          <w:p w14:paraId="680BE3D0" w14:textId="77777777" w:rsidR="00BF24E7" w:rsidRDefault="00BF24E7" w:rsidP="00BF24E7">
            <w:pPr>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B2F9D12" w14:textId="77777777" w:rsidR="00BF24E7" w:rsidRPr="00953DE6" w:rsidRDefault="00BF24E7" w:rsidP="00BF24E7">
            <w:pPr>
              <w:jc w:val="center"/>
              <w:rPr>
                <w:sz w:val="16"/>
                <w:szCs w:val="16"/>
              </w:rPr>
            </w:pPr>
            <w:r w:rsidRPr="00953DE6">
              <w:rPr>
                <w:sz w:val="16"/>
                <w:szCs w:val="16"/>
              </w:rPr>
              <w:t xml:space="preserve">For the blocks at VB, filter is </w:t>
            </w:r>
            <w:proofErr w:type="spellStart"/>
            <w:r w:rsidRPr="00953DE6">
              <w:rPr>
                <w:sz w:val="16"/>
                <w:szCs w:val="16"/>
              </w:rPr>
              <w:t>swithced</w:t>
            </w:r>
            <w:proofErr w:type="spellEnd"/>
            <w:r w:rsidRPr="00953DE6">
              <w:rPr>
                <w:sz w:val="16"/>
                <w:szCs w:val="16"/>
              </w:rPr>
              <w:t xml:space="preserve"> for each 4 luma samples.</w:t>
            </w:r>
          </w:p>
          <w:p w14:paraId="5CA994B4" w14:textId="77777777" w:rsidR="00BF24E7" w:rsidRPr="00953DE6" w:rsidRDefault="00BF24E7" w:rsidP="00BF24E7">
            <w:pPr>
              <w:jc w:val="center"/>
              <w:rPr>
                <w:lang w:val="en-US"/>
              </w:rPr>
            </w:pPr>
            <w:r>
              <w:rPr>
                <w:sz w:val="16"/>
                <w:szCs w:val="16"/>
              </w:rPr>
              <w:t xml:space="preserve">For chroma, filter is switched for </w:t>
            </w:r>
            <w:r w:rsidRPr="00953DE6">
              <w:rPr>
                <w:sz w:val="16"/>
                <w:szCs w:val="16"/>
              </w:rPr>
              <w:t xml:space="preserve">CU </w:t>
            </w:r>
            <w:r>
              <w:rPr>
                <w:sz w:val="16"/>
                <w:szCs w:val="16"/>
              </w:rPr>
              <w:t>line.</w:t>
            </w:r>
          </w:p>
        </w:tc>
        <w:tc>
          <w:tcPr>
            <w:tcW w:w="467" w:type="pct"/>
            <w:tcBorders>
              <w:top w:val="single" w:sz="4" w:space="0" w:color="auto"/>
              <w:left w:val="single" w:sz="4" w:space="0" w:color="auto"/>
              <w:bottom w:val="single" w:sz="4" w:space="0" w:color="auto"/>
              <w:right w:val="single" w:sz="4" w:space="0" w:color="auto"/>
            </w:tcBorders>
            <w:vAlign w:val="center"/>
          </w:tcPr>
          <w:p w14:paraId="70BA9D12"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4228BA05" w14:textId="6643E7AA" w:rsidR="00BF24E7" w:rsidRPr="00CD6BB7" w:rsidDel="00546FC3" w:rsidRDefault="00BF24E7" w:rsidP="00BF24E7">
            <w:pPr>
              <w:spacing w:before="0"/>
              <w:jc w:val="center"/>
              <w:rPr>
                <w:del w:id="13033" w:author="Gary Sullivan" w:date="2019-07-02T10:46:00Z"/>
                <w:sz w:val="18"/>
                <w:szCs w:val="18"/>
              </w:rPr>
            </w:pPr>
            <w:r w:rsidRPr="00CD6BB7">
              <w:rPr>
                <w:sz w:val="18"/>
                <w:szCs w:val="18"/>
              </w:rPr>
              <w:t xml:space="preserve">For the blocks </w:t>
            </w:r>
            <w:r w:rsidRPr="00953DE6">
              <w:rPr>
                <w:sz w:val="18"/>
                <w:szCs w:val="18"/>
              </w:rPr>
              <w:t>at</w:t>
            </w:r>
            <w:r w:rsidRPr="00CD6BB7">
              <w:rPr>
                <w:sz w:val="18"/>
                <w:szCs w:val="18"/>
              </w:rPr>
              <w:t xml:space="preserve"> VB, pre computed filters use </w:t>
            </w:r>
            <w:r w:rsidRPr="00953DE6">
              <w:rPr>
                <w:sz w:val="18"/>
                <w:szCs w:val="18"/>
              </w:rPr>
              <w:t>975</w:t>
            </w:r>
            <w:r w:rsidRPr="00CD6BB7">
              <w:rPr>
                <w:sz w:val="18"/>
                <w:szCs w:val="18"/>
              </w:rPr>
              <w:t xml:space="preserve"> bytes=</w:t>
            </w:r>
            <w:del w:id="13034" w:author="Gary Sullivan" w:date="2019-07-02T10:46:00Z">
              <w:r w:rsidRPr="00CD6BB7" w:rsidDel="00546FC3">
                <w:rPr>
                  <w:sz w:val="18"/>
                  <w:szCs w:val="18"/>
                </w:rPr>
                <w:delText xml:space="preserve"> </w:delText>
              </w:r>
            </w:del>
          </w:p>
          <w:p w14:paraId="561B5287" w14:textId="77777777" w:rsidR="00546FC3" w:rsidRDefault="00546FC3" w:rsidP="00BF24E7">
            <w:pPr>
              <w:spacing w:before="0"/>
              <w:jc w:val="center"/>
              <w:rPr>
                <w:ins w:id="13035" w:author="Gary Sullivan" w:date="2019-07-02T10:46:00Z"/>
                <w:sz w:val="18"/>
                <w:szCs w:val="18"/>
              </w:rPr>
            </w:pPr>
          </w:p>
          <w:p w14:paraId="2F751CAC" w14:textId="77777777" w:rsidR="00BF24E7" w:rsidRDefault="00BF24E7" w:rsidP="00BF24E7">
            <w:pPr>
              <w:spacing w:before="0"/>
              <w:jc w:val="center"/>
              <w:rPr>
                <w:sz w:val="18"/>
                <w:szCs w:val="18"/>
              </w:rPr>
            </w:pPr>
            <w:r w:rsidRPr="00CD6BB7">
              <w:rPr>
                <w:sz w:val="18"/>
                <w:szCs w:val="18"/>
              </w:rPr>
              <w:t xml:space="preserve">25 x </w:t>
            </w:r>
            <w:r w:rsidRPr="00953DE6">
              <w:rPr>
                <w:sz w:val="18"/>
                <w:szCs w:val="18"/>
              </w:rPr>
              <w:t>3</w:t>
            </w:r>
            <w:r w:rsidRPr="00CD6BB7">
              <w:rPr>
                <w:sz w:val="18"/>
                <w:szCs w:val="18"/>
              </w:rPr>
              <w:t xml:space="preserve"> x 1</w:t>
            </w:r>
            <w:r w:rsidRPr="00953DE6">
              <w:rPr>
                <w:sz w:val="18"/>
                <w:szCs w:val="18"/>
              </w:rPr>
              <w:t>3</w:t>
            </w:r>
            <w:r w:rsidRPr="00CD6BB7">
              <w:rPr>
                <w:sz w:val="18"/>
                <w:szCs w:val="18"/>
              </w:rPr>
              <w:t xml:space="preserve"> for </w:t>
            </w:r>
            <w:r w:rsidRPr="00953DE6">
              <w:rPr>
                <w:sz w:val="18"/>
                <w:szCs w:val="18"/>
              </w:rPr>
              <w:t>l</w:t>
            </w:r>
            <w:r w:rsidRPr="00CD6BB7">
              <w:rPr>
                <w:sz w:val="18"/>
                <w:szCs w:val="18"/>
              </w:rPr>
              <w:t>uma</w:t>
            </w:r>
            <w:r w:rsidRPr="00953DE6">
              <w:rPr>
                <w:sz w:val="18"/>
                <w:szCs w:val="18"/>
              </w:rPr>
              <w:t>, and</w:t>
            </w:r>
            <w:r w:rsidRPr="00CD6BB7">
              <w:rPr>
                <w:sz w:val="18"/>
                <w:szCs w:val="18"/>
              </w:rPr>
              <w:t xml:space="preserve"> plus </w:t>
            </w:r>
            <w:r w:rsidRPr="00953DE6">
              <w:rPr>
                <w:sz w:val="18"/>
                <w:szCs w:val="18"/>
              </w:rPr>
              <w:t>21 = 3x7</w:t>
            </w:r>
            <w:r w:rsidRPr="00CD6BB7">
              <w:rPr>
                <w:sz w:val="18"/>
                <w:szCs w:val="18"/>
              </w:rPr>
              <w:t xml:space="preserve"> bytes for chroma</w:t>
            </w:r>
            <w:r>
              <w:rPr>
                <w:sz w:val="18"/>
                <w:szCs w:val="18"/>
              </w:rPr>
              <w:t xml:space="preserve"> </w:t>
            </w:r>
          </w:p>
        </w:tc>
        <w:tc>
          <w:tcPr>
            <w:tcW w:w="623" w:type="pct"/>
            <w:tcBorders>
              <w:top w:val="single" w:sz="4" w:space="0" w:color="auto"/>
              <w:left w:val="single" w:sz="4" w:space="0" w:color="auto"/>
              <w:bottom w:val="single" w:sz="4" w:space="0" w:color="auto"/>
              <w:right w:val="single" w:sz="12" w:space="0" w:color="auto"/>
            </w:tcBorders>
          </w:tcPr>
          <w:p w14:paraId="3AD9B792" w14:textId="77777777" w:rsidR="00BF24E7" w:rsidRDefault="00BF24E7" w:rsidP="00BF24E7">
            <w:pPr>
              <w:spacing w:before="0"/>
              <w:jc w:val="center"/>
              <w:rPr>
                <w:sz w:val="18"/>
                <w:szCs w:val="18"/>
              </w:rPr>
            </w:pPr>
          </w:p>
        </w:tc>
      </w:tr>
      <w:tr w:rsidR="00BF24E7" w14:paraId="073D9908"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156BAD55" w14:textId="77777777" w:rsidR="00BF24E7" w:rsidRDefault="00BF24E7" w:rsidP="00BF24E7">
            <w:pPr>
              <w:jc w:val="center"/>
              <w:rPr>
                <w:sz w:val="18"/>
              </w:rPr>
            </w:pPr>
            <w:r w:rsidRPr="00170D9C">
              <w:rPr>
                <w:color w:val="000000"/>
                <w:sz w:val="18"/>
                <w:szCs w:val="18"/>
                <w:lang w:eastAsia="zh-CN"/>
              </w:rPr>
              <w:t>CE5-2.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EE5490E" w14:textId="77777777" w:rsidR="00BF24E7" w:rsidRDefault="00BF24E7" w:rsidP="00BF24E7">
            <w:pPr>
              <w:jc w:val="center"/>
              <w:rPr>
                <w:sz w:val="16"/>
                <w:szCs w:val="16"/>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w:t>
            </w:r>
            <w:proofErr w:type="spellStart"/>
            <w:r>
              <w:rPr>
                <w:sz w:val="16"/>
                <w:szCs w:val="16"/>
              </w:rPr>
              <w:t>avobe</w:t>
            </w:r>
            <w:proofErr w:type="spellEnd"/>
            <w:r>
              <w:rPr>
                <w:sz w:val="16"/>
                <w:szCs w:val="16"/>
              </w:rPr>
              <w:t xml:space="preserve"> or below VB.</w:t>
            </w:r>
          </w:p>
          <w:p w14:paraId="1D307A40" w14:textId="77777777" w:rsidR="00BF24E7" w:rsidRDefault="00BF24E7" w:rsidP="00BF24E7">
            <w:pPr>
              <w:jc w:val="center"/>
            </w:pPr>
            <w:r>
              <w:rPr>
                <w:sz w:val="16"/>
                <w:szCs w:val="16"/>
              </w:rPr>
              <w:t>Otherwise, 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67CEACC2" w14:textId="77777777" w:rsidR="00BF24E7" w:rsidRPr="00953DE6" w:rsidRDefault="00BF24E7" w:rsidP="00BF24E7">
            <w:pPr>
              <w:jc w:val="center"/>
              <w:rPr>
                <w:sz w:val="16"/>
                <w:szCs w:val="16"/>
              </w:rPr>
            </w:pPr>
            <w:r w:rsidRPr="00953DE6">
              <w:rPr>
                <w:sz w:val="16"/>
                <w:szCs w:val="16"/>
              </w:rPr>
              <w:t>Same as CE5-2.1</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7EC68190" w14:textId="77777777" w:rsidR="00BF24E7" w:rsidRDefault="00BF24E7" w:rsidP="00BF24E7">
            <w:pPr>
              <w:jc w:val="center"/>
            </w:pPr>
            <w:r w:rsidRPr="00E85235">
              <w:rPr>
                <w:sz w:val="16"/>
                <w:szCs w:val="16"/>
              </w:rPr>
              <w:t>Same as CE5-2.1</w:t>
            </w:r>
          </w:p>
        </w:tc>
        <w:tc>
          <w:tcPr>
            <w:tcW w:w="604" w:type="pct"/>
            <w:tcBorders>
              <w:top w:val="single" w:sz="4" w:space="0" w:color="auto"/>
              <w:left w:val="single" w:sz="4" w:space="0" w:color="auto"/>
              <w:bottom w:val="single" w:sz="4" w:space="0" w:color="auto"/>
              <w:right w:val="single" w:sz="4" w:space="0" w:color="auto"/>
            </w:tcBorders>
            <w:vAlign w:val="center"/>
          </w:tcPr>
          <w:p w14:paraId="20657184" w14:textId="77777777" w:rsidR="00BF24E7" w:rsidRPr="00953DE6" w:rsidRDefault="00BF24E7" w:rsidP="00BF24E7">
            <w:pPr>
              <w:jc w:val="center"/>
              <w:rPr>
                <w:sz w:val="16"/>
                <w:szCs w:val="16"/>
              </w:rPr>
            </w:pPr>
            <w:r w:rsidRPr="00953DE6">
              <w:rPr>
                <w:sz w:val="16"/>
                <w:szCs w:val="16"/>
              </w:rPr>
              <w:t>Same as CE 5-2.1</w:t>
            </w:r>
          </w:p>
        </w:tc>
        <w:tc>
          <w:tcPr>
            <w:tcW w:w="467" w:type="pct"/>
            <w:tcBorders>
              <w:top w:val="single" w:sz="4" w:space="0" w:color="auto"/>
              <w:left w:val="single" w:sz="4" w:space="0" w:color="auto"/>
              <w:bottom w:val="single" w:sz="4" w:space="0" w:color="auto"/>
              <w:right w:val="single" w:sz="4" w:space="0" w:color="auto"/>
            </w:tcBorders>
            <w:vAlign w:val="center"/>
          </w:tcPr>
          <w:p w14:paraId="6EC0A6B3" w14:textId="77777777" w:rsidR="00BF24E7" w:rsidRDefault="00BF24E7" w:rsidP="00BF24E7">
            <w:pPr>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6FC80162" w14:textId="77777777" w:rsidR="00BF24E7" w:rsidRPr="00953DE6" w:rsidRDefault="00BF24E7" w:rsidP="00BF24E7">
            <w:pPr>
              <w:spacing w:before="0"/>
              <w:jc w:val="center"/>
              <w:rPr>
                <w:b/>
                <w:sz w:val="18"/>
                <w:szCs w:val="18"/>
              </w:rPr>
            </w:pPr>
            <w:r>
              <w:rPr>
                <w:sz w:val="18"/>
                <w:szCs w:val="18"/>
              </w:rPr>
              <w:t xml:space="preserve">as in </w:t>
            </w:r>
            <w:r w:rsidRPr="00170D9C">
              <w:rPr>
                <w:color w:val="000000"/>
                <w:sz w:val="18"/>
                <w:szCs w:val="18"/>
                <w:lang w:eastAsia="zh-CN"/>
              </w:rPr>
              <w:t>CE5-2.1</w:t>
            </w:r>
          </w:p>
          <w:p w14:paraId="66E9FD37" w14:textId="77777777" w:rsidR="00BF24E7" w:rsidRDefault="00BF24E7" w:rsidP="00BF24E7">
            <w:pPr>
              <w:spacing w:before="0"/>
              <w:rPr>
                <w:sz w:val="18"/>
                <w:szCs w:val="18"/>
              </w:rPr>
            </w:pPr>
            <w:r>
              <w:rPr>
                <w:sz w:val="18"/>
                <w:szCs w:val="18"/>
              </w:rPr>
              <w:t>+</w:t>
            </w:r>
            <w:r>
              <w:rPr>
                <w:sz w:val="18"/>
              </w:rPr>
              <w:t xml:space="preserve"> 100 bits for filtering on/off</w:t>
            </w:r>
          </w:p>
        </w:tc>
        <w:tc>
          <w:tcPr>
            <w:tcW w:w="623" w:type="pct"/>
            <w:tcBorders>
              <w:top w:val="single" w:sz="4" w:space="0" w:color="auto"/>
              <w:left w:val="single" w:sz="4" w:space="0" w:color="auto"/>
              <w:bottom w:val="single" w:sz="4" w:space="0" w:color="auto"/>
              <w:right w:val="single" w:sz="12" w:space="0" w:color="auto"/>
            </w:tcBorders>
          </w:tcPr>
          <w:p w14:paraId="39A4277C" w14:textId="77777777" w:rsidR="00BF24E7" w:rsidRPr="00953DE6" w:rsidRDefault="00BF24E7" w:rsidP="00BF24E7">
            <w:pPr>
              <w:jc w:val="center"/>
              <w:rPr>
                <w:rFonts w:eastAsiaTheme="minorEastAsia"/>
                <w:sz w:val="16"/>
                <w:szCs w:val="16"/>
                <w:lang w:eastAsia="zh-TW"/>
              </w:rPr>
            </w:pPr>
            <w:r w:rsidRPr="00953DE6">
              <w:rPr>
                <w:rFonts w:eastAsiaTheme="minorEastAsia"/>
                <w:sz w:val="16"/>
                <w:szCs w:val="16"/>
                <w:lang w:eastAsia="zh-TW"/>
              </w:rPr>
              <w:t>For fil</w:t>
            </w:r>
            <w:r>
              <w:rPr>
                <w:rFonts w:eastAsiaTheme="minorEastAsia"/>
                <w:sz w:val="16"/>
                <w:szCs w:val="16"/>
                <w:lang w:eastAsia="zh-TW"/>
              </w:rPr>
              <w:t>t</w:t>
            </w:r>
            <w:r w:rsidRPr="00953DE6">
              <w:rPr>
                <w:rFonts w:eastAsiaTheme="minorEastAsia"/>
                <w:sz w:val="16"/>
                <w:szCs w:val="16"/>
                <w:lang w:eastAsia="zh-TW"/>
              </w:rPr>
              <w:t>er on/off:</w:t>
            </w:r>
          </w:p>
          <w:p w14:paraId="698B873A"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Add 29</w:t>
            </w:r>
          </w:p>
          <w:p w14:paraId="28CFAB57" w14:textId="54C0AEEB" w:rsidR="00BF24E7" w:rsidRPr="00953DE6" w:rsidDel="00546FC3" w:rsidRDefault="00BF24E7" w:rsidP="00BF24E7">
            <w:pPr>
              <w:spacing w:before="0"/>
              <w:jc w:val="center"/>
              <w:rPr>
                <w:del w:id="13036" w:author="Gary Sullivan" w:date="2019-07-02T10:46:00Z"/>
                <w:rFonts w:eastAsiaTheme="minorEastAsia"/>
                <w:sz w:val="16"/>
                <w:szCs w:val="16"/>
                <w:lang w:eastAsia="zh-TW"/>
              </w:rPr>
            </w:pPr>
            <w:proofErr w:type="spellStart"/>
            <w:r w:rsidRPr="00953DE6">
              <w:rPr>
                <w:rFonts w:eastAsiaTheme="minorEastAsia"/>
                <w:sz w:val="16"/>
                <w:szCs w:val="16"/>
                <w:lang w:eastAsia="zh-TW"/>
              </w:rPr>
              <w:t>Mul</w:t>
            </w:r>
            <w:proofErr w:type="spellEnd"/>
            <w:r w:rsidRPr="00953DE6">
              <w:rPr>
                <w:rFonts w:eastAsiaTheme="minorEastAsia"/>
                <w:sz w:val="16"/>
                <w:szCs w:val="16"/>
                <w:lang w:eastAsia="zh-TW"/>
              </w:rPr>
              <w:t>: 12</w:t>
            </w:r>
            <w:del w:id="13037" w:author="Gary Sullivan" w:date="2019-07-02T10:46:00Z">
              <w:r w:rsidRPr="00953DE6" w:rsidDel="00546FC3">
                <w:rPr>
                  <w:rFonts w:eastAsiaTheme="minorEastAsia"/>
                  <w:sz w:val="16"/>
                  <w:szCs w:val="16"/>
                  <w:lang w:eastAsia="zh-TW"/>
                </w:rPr>
                <w:delText xml:space="preserve"> </w:delText>
              </w:r>
            </w:del>
          </w:p>
          <w:p w14:paraId="7F035298" w14:textId="77777777" w:rsidR="00546FC3" w:rsidRDefault="00546FC3" w:rsidP="00BF24E7">
            <w:pPr>
              <w:spacing w:before="0"/>
              <w:jc w:val="center"/>
              <w:rPr>
                <w:ins w:id="13038" w:author="Gary Sullivan" w:date="2019-07-02T10:46:00Z"/>
                <w:rFonts w:eastAsiaTheme="minorEastAsia"/>
                <w:sz w:val="16"/>
                <w:szCs w:val="16"/>
                <w:lang w:eastAsia="zh-TW"/>
              </w:rPr>
            </w:pPr>
          </w:p>
          <w:p w14:paraId="41ECF854" w14:textId="241333CE" w:rsidR="00BF24E7" w:rsidDel="00546FC3" w:rsidRDefault="00BF24E7" w:rsidP="00BF24E7">
            <w:pPr>
              <w:spacing w:before="0"/>
              <w:jc w:val="center"/>
              <w:rPr>
                <w:del w:id="13039" w:author="Gary Sullivan" w:date="2019-07-02T10:46:00Z"/>
                <w:rFonts w:eastAsiaTheme="minorEastAsia"/>
                <w:sz w:val="16"/>
                <w:szCs w:val="16"/>
                <w:lang w:eastAsia="zh-TW"/>
              </w:rPr>
            </w:pPr>
            <w:r w:rsidRPr="00953DE6">
              <w:rPr>
                <w:rFonts w:eastAsiaTheme="minorEastAsia"/>
                <w:sz w:val="16"/>
                <w:szCs w:val="16"/>
                <w:lang w:eastAsia="zh-TW"/>
              </w:rPr>
              <w:t>Comp: 6 Shift: 1</w:t>
            </w:r>
            <w:del w:id="13040" w:author="Gary Sullivan" w:date="2019-07-02T10:46:00Z">
              <w:r w:rsidRPr="00953DE6" w:rsidDel="00546FC3">
                <w:rPr>
                  <w:rFonts w:eastAsiaTheme="minorEastAsia"/>
                  <w:sz w:val="16"/>
                  <w:szCs w:val="16"/>
                  <w:lang w:eastAsia="zh-TW"/>
                </w:rPr>
                <w:delText xml:space="preserve"> </w:delText>
              </w:r>
            </w:del>
          </w:p>
          <w:p w14:paraId="0FB72E38" w14:textId="77777777" w:rsidR="00546FC3" w:rsidRDefault="00546FC3" w:rsidP="00BF24E7">
            <w:pPr>
              <w:spacing w:before="0"/>
              <w:jc w:val="center"/>
              <w:rPr>
                <w:ins w:id="13041" w:author="Gary Sullivan" w:date="2019-07-02T10:46:00Z"/>
                <w:rFonts w:eastAsiaTheme="minorEastAsia"/>
                <w:sz w:val="16"/>
                <w:szCs w:val="16"/>
                <w:lang w:eastAsia="zh-TW"/>
              </w:rPr>
            </w:pPr>
          </w:p>
          <w:p w14:paraId="3AFF928C" w14:textId="77777777" w:rsidR="00BF24E7" w:rsidRPr="00953DE6" w:rsidRDefault="00BF24E7" w:rsidP="00BF24E7">
            <w:pPr>
              <w:spacing w:before="0"/>
              <w:jc w:val="center"/>
              <w:rPr>
                <w:rFonts w:eastAsiaTheme="minorEastAsia"/>
                <w:sz w:val="16"/>
                <w:szCs w:val="16"/>
                <w:lang w:eastAsia="zh-TW"/>
              </w:rPr>
            </w:pPr>
            <w:r w:rsidRPr="00953DE6">
              <w:rPr>
                <w:rFonts w:eastAsiaTheme="minorEastAsia"/>
                <w:sz w:val="16"/>
                <w:szCs w:val="16"/>
                <w:lang w:eastAsia="zh-TW"/>
              </w:rPr>
              <w:t>per</w:t>
            </w:r>
            <w:r>
              <w:rPr>
                <w:rFonts w:eastAsiaTheme="minorEastAsia"/>
                <w:sz w:val="16"/>
                <w:szCs w:val="16"/>
                <w:lang w:eastAsia="zh-TW"/>
              </w:rPr>
              <w:t xml:space="preserve"> luma</w:t>
            </w:r>
            <w:r w:rsidRPr="00953DE6">
              <w:rPr>
                <w:rFonts w:eastAsiaTheme="minorEastAsia"/>
                <w:sz w:val="16"/>
                <w:szCs w:val="16"/>
                <w:lang w:eastAsia="zh-TW"/>
              </w:rPr>
              <w:t xml:space="preserve"> filter</w:t>
            </w:r>
            <w:r>
              <w:rPr>
                <w:rFonts w:eastAsiaTheme="minorEastAsia"/>
                <w:sz w:val="16"/>
                <w:szCs w:val="16"/>
                <w:lang w:eastAsia="zh-TW"/>
              </w:rPr>
              <w:t xml:space="preserve"> per 4 luma samples in the line</w:t>
            </w:r>
          </w:p>
          <w:p w14:paraId="79A5CB24" w14:textId="77777777" w:rsidR="00BF24E7" w:rsidRDefault="00BF24E7" w:rsidP="00BF24E7">
            <w:pPr>
              <w:spacing w:before="0"/>
              <w:jc w:val="center"/>
              <w:rPr>
                <w:rFonts w:eastAsiaTheme="minorEastAsia"/>
                <w:sz w:val="18"/>
                <w:lang w:eastAsia="zh-TW"/>
              </w:rPr>
            </w:pPr>
          </w:p>
          <w:p w14:paraId="686F0C73" w14:textId="77777777" w:rsidR="00BF24E7" w:rsidRDefault="00BF24E7" w:rsidP="00BF24E7">
            <w:pPr>
              <w:spacing w:before="0"/>
              <w:jc w:val="center"/>
              <w:rPr>
                <w:sz w:val="18"/>
                <w:szCs w:val="18"/>
              </w:rPr>
            </w:pPr>
          </w:p>
        </w:tc>
      </w:tr>
      <w:tr w:rsidR="00BF24E7" w14:paraId="45BFD3B0"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124880B" w14:textId="77777777" w:rsidR="00BF24E7" w:rsidRDefault="00BF24E7" w:rsidP="00BF24E7">
            <w:pPr>
              <w:spacing w:before="0"/>
              <w:jc w:val="center"/>
              <w:rPr>
                <w:sz w:val="18"/>
              </w:rPr>
            </w:pPr>
            <w:r w:rsidRPr="00170D9C">
              <w:rPr>
                <w:color w:val="000000"/>
                <w:sz w:val="18"/>
                <w:szCs w:val="18"/>
                <w:lang w:eastAsia="zh-CN"/>
              </w:rPr>
              <w:t>CE5-2.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183FA6B" w14:textId="77777777" w:rsidR="00BF24E7" w:rsidRDefault="00BF24E7" w:rsidP="00BF24E7">
            <w:pPr>
              <w:jc w:val="center"/>
              <w:rPr>
                <w:sz w:val="16"/>
                <w:szCs w:val="16"/>
              </w:rPr>
            </w:pPr>
            <w:r w:rsidRPr="00A254B4">
              <w:rPr>
                <w:sz w:val="16"/>
                <w:szCs w:val="16"/>
              </w:rPr>
              <w:t xml:space="preserve">Gradient computation </w:t>
            </w:r>
            <w:r>
              <w:rPr>
                <w:sz w:val="16"/>
                <w:szCs w:val="16"/>
              </w:rPr>
              <w:t xml:space="preserve">is skipped </w:t>
            </w:r>
            <w:r w:rsidRPr="00A254B4">
              <w:rPr>
                <w:sz w:val="16"/>
                <w:szCs w:val="16"/>
              </w:rPr>
              <w:t xml:space="preserve">for </w:t>
            </w:r>
            <w:r w:rsidRPr="005E0183">
              <w:rPr>
                <w:sz w:val="16"/>
                <w:szCs w:val="16"/>
              </w:rPr>
              <w:t xml:space="preserve">2 lines when compared with </w:t>
            </w:r>
            <w:r>
              <w:rPr>
                <w:sz w:val="16"/>
                <w:szCs w:val="16"/>
              </w:rPr>
              <w:t>the a</w:t>
            </w:r>
            <w:r w:rsidRPr="005E0183">
              <w:rPr>
                <w:sz w:val="16"/>
                <w:szCs w:val="16"/>
              </w:rPr>
              <w:t>nchor</w:t>
            </w:r>
            <w:r>
              <w:rPr>
                <w:sz w:val="16"/>
                <w:szCs w:val="16"/>
              </w:rPr>
              <w:t xml:space="preserve"> for the blocks near VB, two conditions to check </w:t>
            </w:r>
            <w:proofErr w:type="spellStart"/>
            <w:r>
              <w:rPr>
                <w:sz w:val="16"/>
                <w:szCs w:val="16"/>
              </w:rPr>
              <w:t>avobe</w:t>
            </w:r>
            <w:proofErr w:type="spellEnd"/>
            <w:r>
              <w:rPr>
                <w:sz w:val="16"/>
                <w:szCs w:val="16"/>
              </w:rPr>
              <w:t xml:space="preserve"> or below VB.</w:t>
            </w:r>
          </w:p>
          <w:p w14:paraId="4F2AAE57" w14:textId="77777777" w:rsidR="00BF24E7" w:rsidRDefault="00BF24E7" w:rsidP="00BF24E7">
            <w:pPr>
              <w:spacing w:before="0"/>
              <w:jc w:val="center"/>
            </w:pPr>
            <w:r>
              <w:rPr>
                <w:sz w:val="16"/>
                <w:szCs w:val="16"/>
              </w:rPr>
              <w:t>Otherwise, as anchor</w:t>
            </w:r>
            <w:r w:rsidRPr="00E85235">
              <w:rPr>
                <w:sz w:val="16"/>
                <w:szCs w:val="16"/>
              </w:rPr>
              <w:t>.</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336F26C8" w14:textId="77777777" w:rsidR="00BF24E7" w:rsidRDefault="00BF24E7" w:rsidP="00BF24E7">
            <w:pPr>
              <w:jc w:val="center"/>
              <w:rPr>
                <w:rFonts w:eastAsiaTheme="minorEastAsia"/>
                <w:sz w:val="18"/>
                <w:lang w:eastAsia="zh-TW"/>
              </w:rPr>
            </w:pPr>
            <w:r>
              <w:rPr>
                <w:rFonts w:eastAsiaTheme="minorEastAsia"/>
                <w:sz w:val="18"/>
                <w:lang w:eastAsia="zh-TW"/>
              </w:rPr>
              <w:t xml:space="preserve">*samples w VB: </w:t>
            </w:r>
            <w:r>
              <w:rPr>
                <w:rFonts w:eastAsiaTheme="minorEastAsia"/>
                <w:sz w:val="18"/>
                <w:lang w:eastAsia="zh-TW"/>
              </w:rPr>
              <w:br/>
              <w:t>Add    27</w:t>
            </w:r>
            <w:r>
              <w:rPr>
                <w:rFonts w:eastAsiaTheme="minorEastAsia"/>
                <w:sz w:val="18"/>
                <w:lang w:eastAsia="zh-TW"/>
              </w:rPr>
              <w:br/>
              <w:t>Comp    4</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14</w:t>
            </w:r>
            <w:r>
              <w:rPr>
                <w:rFonts w:eastAsiaTheme="minorEastAsia"/>
                <w:sz w:val="18"/>
                <w:lang w:eastAsia="zh-TW"/>
              </w:rPr>
              <w:br/>
              <w:t xml:space="preserve">Shift    3 </w:t>
            </w:r>
            <w:r>
              <w:rPr>
                <w:rFonts w:eastAsiaTheme="minorEastAsia"/>
                <w:sz w:val="18"/>
                <w:lang w:eastAsia="zh-TW"/>
              </w:rPr>
              <w:br/>
            </w:r>
          </w:p>
          <w:p w14:paraId="4A2FA511" w14:textId="77777777" w:rsidR="00BF24E7" w:rsidRDefault="00BF24E7" w:rsidP="00BF24E7">
            <w:pPr>
              <w:spacing w:before="0"/>
              <w:jc w:val="center"/>
            </w:pPr>
            <w:r>
              <w:rPr>
                <w:rFonts w:eastAsiaTheme="minorEastAsia"/>
                <w:sz w:val="18"/>
                <w:lang w:eastAsia="zh-TW"/>
              </w:rPr>
              <w:t>*samples wo VB:</w:t>
            </w:r>
            <w:r>
              <w:rPr>
                <w:rFonts w:eastAsiaTheme="minorEastAsia"/>
                <w:sz w:val="18"/>
                <w:lang w:eastAsia="zh-TW"/>
              </w:rPr>
              <w:b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20DC51EC" w14:textId="77777777" w:rsidR="00BF24E7" w:rsidRDefault="00BF24E7" w:rsidP="00BF24E7">
            <w:pPr>
              <w:jc w:val="center"/>
              <w:rPr>
                <w:rFonts w:eastAsiaTheme="minorEastAsia"/>
                <w:sz w:val="18"/>
                <w:lang w:eastAsia="zh-TW"/>
              </w:rPr>
            </w:pPr>
            <w:r>
              <w:rPr>
                <w:rFonts w:eastAsiaTheme="minorEastAsia"/>
                <w:sz w:val="18"/>
                <w:lang w:eastAsia="zh-TW"/>
              </w:rPr>
              <w:t>*samples w VB: Add    15</w:t>
            </w:r>
            <w:r>
              <w:rPr>
                <w:rFonts w:eastAsiaTheme="minorEastAsia"/>
                <w:sz w:val="18"/>
                <w:lang w:eastAsia="zh-TW"/>
              </w:rPr>
              <w:br/>
              <w:t>Comp    1</w:t>
            </w:r>
            <w:r>
              <w:rPr>
                <w:rFonts w:eastAsiaTheme="minorEastAsia"/>
                <w:sz w:val="18"/>
                <w:lang w:eastAsia="zh-TW"/>
              </w:rPr>
              <w:br/>
            </w:r>
            <w:proofErr w:type="spellStart"/>
            <w:r>
              <w:rPr>
                <w:rFonts w:eastAsiaTheme="minorEastAsia"/>
                <w:sz w:val="18"/>
                <w:lang w:eastAsia="zh-TW"/>
              </w:rPr>
              <w:t>Mult</w:t>
            </w:r>
            <w:proofErr w:type="spellEnd"/>
            <w:r>
              <w:rPr>
                <w:rFonts w:eastAsiaTheme="minorEastAsia"/>
                <w:sz w:val="18"/>
                <w:lang w:eastAsia="zh-TW"/>
              </w:rPr>
              <w:t xml:space="preserve">    8</w:t>
            </w:r>
            <w:r>
              <w:rPr>
                <w:rFonts w:eastAsiaTheme="minorEastAsia"/>
                <w:sz w:val="18"/>
                <w:lang w:eastAsia="zh-TW"/>
              </w:rPr>
              <w:br/>
              <w:t>Shift    3</w:t>
            </w:r>
          </w:p>
          <w:p w14:paraId="3F3F8EEB" w14:textId="77777777" w:rsidR="00BF24E7" w:rsidRDefault="00BF24E7" w:rsidP="00BF24E7">
            <w:pPr>
              <w:spacing w:before="0"/>
              <w:jc w:val="center"/>
            </w:pPr>
            <w:r>
              <w:rPr>
                <w:rFonts w:eastAsiaTheme="minorEastAsia"/>
                <w:sz w:val="18"/>
                <w:lang w:eastAsia="zh-TW"/>
              </w:rPr>
              <w:t>*samples wo VB:</w:t>
            </w:r>
            <w:r>
              <w:rPr>
                <w:rFonts w:eastAsiaTheme="minorEastAsia"/>
                <w:sz w:val="18"/>
                <w:lang w:eastAsia="zh-TW"/>
              </w:rPr>
              <w:b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045AB274" w14:textId="77777777" w:rsidR="00BF24E7" w:rsidRDefault="00BF24E7" w:rsidP="00BF24E7">
            <w:pPr>
              <w:spacing w:before="0"/>
              <w:jc w:val="center"/>
            </w:pPr>
            <w:r>
              <w:rPr>
                <w:sz w:val="18"/>
              </w:rPr>
              <w:t>as anchor</w:t>
            </w:r>
            <w:r>
              <w:rPr>
                <w:sz w:val="18"/>
              </w:rPr>
              <w:br/>
            </w:r>
            <w:r>
              <w:rPr>
                <w:sz w:val="18"/>
              </w:rPr>
              <w:br/>
              <w:t>(luma on/off unit is 4x1 samples unit)</w:t>
            </w:r>
          </w:p>
        </w:tc>
        <w:tc>
          <w:tcPr>
            <w:tcW w:w="467" w:type="pct"/>
            <w:tcBorders>
              <w:top w:val="single" w:sz="4" w:space="0" w:color="auto"/>
              <w:left w:val="single" w:sz="4" w:space="0" w:color="auto"/>
              <w:bottom w:val="single" w:sz="4" w:space="0" w:color="auto"/>
              <w:right w:val="single" w:sz="4" w:space="0" w:color="auto"/>
            </w:tcBorders>
            <w:vAlign w:val="center"/>
          </w:tcPr>
          <w:p w14:paraId="267CC0E4" w14:textId="77777777" w:rsidR="00BF24E7" w:rsidRDefault="00BF24E7" w:rsidP="00BF24E7">
            <w:pPr>
              <w:spacing w:before="0"/>
              <w:jc w:val="center"/>
            </w:pPr>
            <w:r>
              <w:rPr>
                <w:sz w:val="18"/>
                <w:szCs w:val="18"/>
              </w:rPr>
              <w:t>0 (L)</w:t>
            </w:r>
            <w:r>
              <w:rPr>
                <w:sz w:val="18"/>
                <w:szCs w:val="18"/>
              </w:rPr>
              <w:br/>
              <w:t>0 (C)</w:t>
            </w:r>
          </w:p>
        </w:tc>
        <w:tc>
          <w:tcPr>
            <w:tcW w:w="623" w:type="pct"/>
            <w:tcBorders>
              <w:top w:val="single" w:sz="4" w:space="0" w:color="auto"/>
              <w:left w:val="single" w:sz="4" w:space="0" w:color="auto"/>
              <w:bottom w:val="single" w:sz="4" w:space="0" w:color="auto"/>
              <w:right w:val="single" w:sz="12" w:space="0" w:color="auto"/>
            </w:tcBorders>
            <w:vAlign w:val="center"/>
          </w:tcPr>
          <w:p w14:paraId="1B00BFE0" w14:textId="77777777" w:rsidR="00BF24E7" w:rsidRDefault="00BF24E7" w:rsidP="00BF24E7">
            <w:pPr>
              <w:spacing w:before="0"/>
              <w:jc w:val="center"/>
              <w:rPr>
                <w:color w:val="000000"/>
                <w:sz w:val="18"/>
                <w:szCs w:val="18"/>
                <w:lang w:eastAsia="zh-CN"/>
              </w:rPr>
            </w:pPr>
            <w:r>
              <w:rPr>
                <w:color w:val="000000"/>
                <w:sz w:val="18"/>
                <w:szCs w:val="18"/>
                <w:lang w:eastAsia="zh-CN"/>
              </w:rPr>
              <w:t xml:space="preserve">as in </w:t>
            </w:r>
            <w:r w:rsidRPr="00170D9C">
              <w:rPr>
                <w:color w:val="000000"/>
                <w:sz w:val="18"/>
                <w:szCs w:val="18"/>
                <w:lang w:eastAsia="zh-CN"/>
              </w:rPr>
              <w:t>CE5-2.</w:t>
            </w:r>
            <w:r>
              <w:rPr>
                <w:color w:val="000000"/>
                <w:sz w:val="18"/>
                <w:szCs w:val="18"/>
                <w:lang w:eastAsia="zh-CN"/>
              </w:rPr>
              <w:t>1</w:t>
            </w:r>
          </w:p>
          <w:p w14:paraId="06CDAE13" w14:textId="77777777" w:rsidR="00BF24E7" w:rsidRDefault="00BF24E7" w:rsidP="00BF24E7">
            <w:pPr>
              <w:spacing w:before="0"/>
              <w:jc w:val="center"/>
              <w:rPr>
                <w:sz w:val="18"/>
                <w:szCs w:val="18"/>
              </w:rPr>
            </w:pPr>
            <w:r>
              <w:rPr>
                <w:sz w:val="18"/>
              </w:rPr>
              <w:t>+ 50 bits for filtering on/off</w:t>
            </w:r>
          </w:p>
        </w:tc>
        <w:tc>
          <w:tcPr>
            <w:tcW w:w="623" w:type="pct"/>
            <w:tcBorders>
              <w:top w:val="single" w:sz="4" w:space="0" w:color="auto"/>
              <w:left w:val="single" w:sz="4" w:space="0" w:color="auto"/>
              <w:bottom w:val="single" w:sz="4" w:space="0" w:color="auto"/>
              <w:right w:val="single" w:sz="12" w:space="0" w:color="auto"/>
            </w:tcBorders>
          </w:tcPr>
          <w:p w14:paraId="1B9BBD23" w14:textId="77777777" w:rsidR="00BF24E7" w:rsidRDefault="00BF24E7" w:rsidP="00BF24E7">
            <w:pPr>
              <w:spacing w:before="0"/>
              <w:jc w:val="center"/>
              <w:rPr>
                <w:rFonts w:eastAsiaTheme="minorEastAsia"/>
                <w:sz w:val="18"/>
                <w:lang w:eastAsia="zh-TW"/>
              </w:rPr>
            </w:pPr>
            <w:r>
              <w:rPr>
                <w:rFonts w:eastAsiaTheme="minorEastAsia"/>
                <w:sz w:val="18"/>
                <w:lang w:eastAsia="zh-TW"/>
              </w:rPr>
              <w:t>As in CE5-1.2 and in CE5-2.2 together</w:t>
            </w:r>
          </w:p>
          <w:p w14:paraId="40B39DF7" w14:textId="77777777" w:rsidR="00BF24E7" w:rsidRDefault="00BF24E7" w:rsidP="00BF24E7">
            <w:pPr>
              <w:spacing w:before="0"/>
              <w:jc w:val="center"/>
              <w:rPr>
                <w:sz w:val="18"/>
                <w:szCs w:val="18"/>
              </w:rPr>
            </w:pPr>
          </w:p>
        </w:tc>
      </w:tr>
      <w:tr w:rsidR="00BF24E7" w14:paraId="6CA92DE3"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B28E14C" w14:textId="77777777" w:rsidR="00BF24E7" w:rsidRDefault="00BF24E7" w:rsidP="00BF24E7">
            <w:pPr>
              <w:spacing w:before="0"/>
              <w:jc w:val="center"/>
              <w:rPr>
                <w:sz w:val="18"/>
              </w:rPr>
            </w:pPr>
            <w:r w:rsidRPr="00170D9C">
              <w:rPr>
                <w:sz w:val="18"/>
                <w:szCs w:val="18"/>
              </w:rPr>
              <w:t>CE5-3.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1A582310"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50302FA3" w14:textId="77777777" w:rsidTr="00BF24E7">
              <w:trPr>
                <w:trHeight w:val="596"/>
                <w:jc w:val="center"/>
              </w:trPr>
              <w:tc>
                <w:tcPr>
                  <w:tcW w:w="442" w:type="pct"/>
                  <w:vAlign w:val="center"/>
                  <w:hideMark/>
                </w:tcPr>
                <w:p w14:paraId="4245D96E" w14:textId="77777777" w:rsidR="00BF24E7" w:rsidRPr="0056605B" w:rsidRDefault="00BF24E7" w:rsidP="00BF24E7">
                  <w:pPr>
                    <w:spacing w:before="0"/>
                    <w:ind w:left="-98"/>
                    <w:jc w:val="center"/>
                    <w:rPr>
                      <w:sz w:val="18"/>
                      <w:szCs w:val="18"/>
                    </w:rPr>
                  </w:pPr>
                  <w:r w:rsidRPr="0056605B">
                    <w:rPr>
                      <w:sz w:val="18"/>
                      <w:szCs w:val="18"/>
                    </w:rPr>
                    <w:t>Add</w:t>
                  </w:r>
                </w:p>
              </w:tc>
              <w:tc>
                <w:tcPr>
                  <w:tcW w:w="420" w:type="pct"/>
                  <w:vAlign w:val="center"/>
                  <w:hideMark/>
                </w:tcPr>
                <w:p w14:paraId="0CB328C8" w14:textId="77777777" w:rsidR="00BF24E7" w:rsidRPr="0056605B" w:rsidRDefault="00BF24E7" w:rsidP="00BF24E7">
                  <w:pPr>
                    <w:spacing w:before="0"/>
                    <w:ind w:left="-98"/>
                    <w:jc w:val="center"/>
                    <w:rPr>
                      <w:sz w:val="18"/>
                      <w:szCs w:val="18"/>
                    </w:rPr>
                  </w:pPr>
                  <w:r w:rsidRPr="0056605B">
                    <w:rPr>
                      <w:sz w:val="18"/>
                      <w:szCs w:val="18"/>
                    </w:rPr>
                    <w:t>49</w:t>
                  </w:r>
                </w:p>
              </w:tc>
            </w:tr>
            <w:tr w:rsidR="00BF24E7" w:rsidRPr="0056605B" w14:paraId="59FC0419" w14:textId="77777777" w:rsidTr="00BF24E7">
              <w:trPr>
                <w:trHeight w:val="97"/>
                <w:jc w:val="center"/>
              </w:trPr>
              <w:tc>
                <w:tcPr>
                  <w:tcW w:w="442" w:type="pct"/>
                  <w:vAlign w:val="center"/>
                  <w:hideMark/>
                </w:tcPr>
                <w:p w14:paraId="63A055C8" w14:textId="77777777" w:rsidR="00BF24E7" w:rsidRPr="0056605B" w:rsidRDefault="00BF24E7" w:rsidP="00BF24E7">
                  <w:pPr>
                    <w:spacing w:before="0"/>
                    <w:ind w:left="-98"/>
                    <w:jc w:val="center"/>
                    <w:rPr>
                      <w:sz w:val="18"/>
                      <w:szCs w:val="18"/>
                    </w:rPr>
                  </w:pPr>
                  <w:r w:rsidRPr="0056605B">
                    <w:rPr>
                      <w:sz w:val="18"/>
                      <w:szCs w:val="18"/>
                    </w:rPr>
                    <w:t>Comp</w:t>
                  </w:r>
                </w:p>
              </w:tc>
              <w:tc>
                <w:tcPr>
                  <w:tcW w:w="420" w:type="pct"/>
                  <w:vAlign w:val="center"/>
                  <w:hideMark/>
                </w:tcPr>
                <w:p w14:paraId="1907C422" w14:textId="77777777" w:rsidR="00BF24E7" w:rsidRPr="0056605B" w:rsidRDefault="00BF24E7" w:rsidP="00BF24E7">
                  <w:pPr>
                    <w:spacing w:before="0"/>
                    <w:ind w:left="-98"/>
                    <w:jc w:val="center"/>
                    <w:rPr>
                      <w:sz w:val="18"/>
                      <w:szCs w:val="18"/>
                    </w:rPr>
                  </w:pPr>
                  <w:r w:rsidRPr="0056605B">
                    <w:rPr>
                      <w:sz w:val="18"/>
                      <w:szCs w:val="18"/>
                    </w:rPr>
                    <w:t>52</w:t>
                  </w:r>
                </w:p>
              </w:tc>
            </w:tr>
            <w:tr w:rsidR="00BF24E7" w:rsidRPr="0056605B" w14:paraId="7FB0B64B" w14:textId="77777777" w:rsidTr="00BF24E7">
              <w:trPr>
                <w:trHeight w:val="97"/>
                <w:jc w:val="center"/>
              </w:trPr>
              <w:tc>
                <w:tcPr>
                  <w:tcW w:w="442" w:type="pct"/>
                  <w:vAlign w:val="center"/>
                  <w:hideMark/>
                </w:tcPr>
                <w:p w14:paraId="34361251" w14:textId="77777777" w:rsidR="00BF24E7" w:rsidRPr="0056605B" w:rsidRDefault="00BF24E7" w:rsidP="00BF24E7">
                  <w:pPr>
                    <w:spacing w:before="0"/>
                    <w:ind w:left="-98"/>
                    <w:jc w:val="center"/>
                    <w:rPr>
                      <w:sz w:val="18"/>
                      <w:szCs w:val="18"/>
                    </w:rPr>
                  </w:pPr>
                  <w:proofErr w:type="spellStart"/>
                  <w:r w:rsidRPr="0056605B">
                    <w:rPr>
                      <w:sz w:val="18"/>
                      <w:szCs w:val="18"/>
                    </w:rPr>
                    <w:t>Mult</w:t>
                  </w:r>
                  <w:proofErr w:type="spellEnd"/>
                </w:p>
              </w:tc>
              <w:tc>
                <w:tcPr>
                  <w:tcW w:w="420" w:type="pct"/>
                  <w:vAlign w:val="center"/>
                  <w:hideMark/>
                </w:tcPr>
                <w:p w14:paraId="19698219" w14:textId="77777777" w:rsidR="00BF24E7" w:rsidRPr="0056605B" w:rsidRDefault="00BF24E7" w:rsidP="00BF24E7">
                  <w:pPr>
                    <w:spacing w:before="0"/>
                    <w:ind w:left="-98"/>
                    <w:jc w:val="center"/>
                    <w:rPr>
                      <w:sz w:val="18"/>
                      <w:szCs w:val="18"/>
                    </w:rPr>
                  </w:pPr>
                  <w:r w:rsidRPr="0056605B">
                    <w:rPr>
                      <w:sz w:val="18"/>
                      <w:szCs w:val="18"/>
                    </w:rPr>
                    <w:t>12</w:t>
                  </w:r>
                </w:p>
              </w:tc>
            </w:tr>
            <w:tr w:rsidR="00BF24E7" w:rsidRPr="0056605B" w14:paraId="760E0CC0" w14:textId="77777777" w:rsidTr="00BF24E7">
              <w:trPr>
                <w:trHeight w:val="50"/>
                <w:jc w:val="center"/>
              </w:trPr>
              <w:tc>
                <w:tcPr>
                  <w:tcW w:w="442" w:type="pct"/>
                  <w:vAlign w:val="center"/>
                  <w:hideMark/>
                </w:tcPr>
                <w:p w14:paraId="394E6ACF" w14:textId="77777777" w:rsidR="00BF24E7" w:rsidRPr="0056605B" w:rsidRDefault="00BF24E7" w:rsidP="00BF24E7">
                  <w:pPr>
                    <w:spacing w:before="0"/>
                    <w:ind w:left="-98"/>
                    <w:jc w:val="center"/>
                    <w:rPr>
                      <w:sz w:val="18"/>
                      <w:szCs w:val="18"/>
                    </w:rPr>
                  </w:pPr>
                  <w:r w:rsidRPr="0056605B">
                    <w:rPr>
                      <w:sz w:val="18"/>
                      <w:szCs w:val="18"/>
                    </w:rPr>
                    <w:t>Shift</w:t>
                  </w:r>
                </w:p>
              </w:tc>
              <w:tc>
                <w:tcPr>
                  <w:tcW w:w="420" w:type="pct"/>
                  <w:vAlign w:val="center"/>
                  <w:hideMark/>
                </w:tcPr>
                <w:p w14:paraId="106461F1" w14:textId="77777777" w:rsidR="00BF24E7" w:rsidRPr="0056605B" w:rsidRDefault="00BF24E7" w:rsidP="00BF24E7">
                  <w:pPr>
                    <w:spacing w:before="0"/>
                    <w:ind w:left="-98"/>
                    <w:jc w:val="center"/>
                    <w:rPr>
                      <w:sz w:val="18"/>
                      <w:szCs w:val="18"/>
                    </w:rPr>
                  </w:pPr>
                  <w:r w:rsidRPr="0056605B">
                    <w:rPr>
                      <w:sz w:val="18"/>
                      <w:szCs w:val="18"/>
                    </w:rPr>
                    <w:t>1</w:t>
                  </w:r>
                </w:p>
              </w:tc>
            </w:tr>
          </w:tbl>
          <w:p w14:paraId="140C166B"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136AB009" w14:textId="77777777" w:rsidTr="00BF24E7">
              <w:trPr>
                <w:trHeight w:val="99"/>
                <w:jc w:val="center"/>
              </w:trPr>
              <w:tc>
                <w:tcPr>
                  <w:tcW w:w="442" w:type="pct"/>
                  <w:vAlign w:val="center"/>
                  <w:hideMark/>
                </w:tcPr>
                <w:p w14:paraId="2EC4B34E"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4B1F8629"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4E474445" w14:textId="77777777" w:rsidTr="00BF24E7">
              <w:trPr>
                <w:trHeight w:val="97"/>
                <w:jc w:val="center"/>
              </w:trPr>
              <w:tc>
                <w:tcPr>
                  <w:tcW w:w="442" w:type="pct"/>
                  <w:vAlign w:val="center"/>
                  <w:hideMark/>
                </w:tcPr>
                <w:p w14:paraId="7EEFF446"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567B2BAC"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761FFD9A" w14:textId="77777777" w:rsidTr="00BF24E7">
              <w:trPr>
                <w:trHeight w:val="97"/>
                <w:jc w:val="center"/>
              </w:trPr>
              <w:tc>
                <w:tcPr>
                  <w:tcW w:w="442" w:type="pct"/>
                  <w:vAlign w:val="center"/>
                  <w:hideMark/>
                </w:tcPr>
                <w:p w14:paraId="1F12DC4A" w14:textId="77777777" w:rsidR="00BF24E7" w:rsidRPr="0056605B" w:rsidRDefault="00BF24E7" w:rsidP="00BF24E7">
                  <w:pPr>
                    <w:spacing w:before="0"/>
                    <w:ind w:hanging="142"/>
                    <w:jc w:val="center"/>
                    <w:rPr>
                      <w:sz w:val="18"/>
                      <w:szCs w:val="18"/>
                    </w:rPr>
                  </w:pPr>
                  <w:proofErr w:type="spellStart"/>
                  <w:r w:rsidRPr="0056605B">
                    <w:rPr>
                      <w:sz w:val="18"/>
                      <w:szCs w:val="18"/>
                    </w:rPr>
                    <w:t>Mult</w:t>
                  </w:r>
                  <w:proofErr w:type="spellEnd"/>
                </w:p>
              </w:tc>
              <w:tc>
                <w:tcPr>
                  <w:tcW w:w="420" w:type="pct"/>
                  <w:vAlign w:val="center"/>
                  <w:hideMark/>
                </w:tcPr>
                <w:p w14:paraId="3199D8D4"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79B7116A" w14:textId="77777777" w:rsidTr="00BF24E7">
              <w:trPr>
                <w:trHeight w:val="50"/>
                <w:jc w:val="center"/>
              </w:trPr>
              <w:tc>
                <w:tcPr>
                  <w:tcW w:w="442" w:type="pct"/>
                  <w:vAlign w:val="center"/>
                  <w:hideMark/>
                </w:tcPr>
                <w:p w14:paraId="4450ECD0"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6F99C8BE" w14:textId="77777777" w:rsidR="00BF24E7" w:rsidRPr="0056605B" w:rsidRDefault="00BF24E7" w:rsidP="00BF24E7">
                  <w:pPr>
                    <w:spacing w:before="0"/>
                    <w:ind w:hanging="142"/>
                    <w:jc w:val="center"/>
                    <w:rPr>
                      <w:sz w:val="18"/>
                      <w:szCs w:val="18"/>
                    </w:rPr>
                  </w:pPr>
                  <w:r w:rsidRPr="0056605B">
                    <w:rPr>
                      <w:sz w:val="18"/>
                      <w:szCs w:val="18"/>
                    </w:rPr>
                    <w:t>1</w:t>
                  </w:r>
                </w:p>
              </w:tc>
            </w:tr>
          </w:tbl>
          <w:p w14:paraId="7F23FB07"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2622E8F"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BA0F6E5"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92C8BF4" w14:textId="77777777" w:rsidR="00BF24E7" w:rsidRDefault="00BF24E7" w:rsidP="00BF24E7">
            <w:pPr>
              <w:spacing w:before="0"/>
              <w:jc w:val="center"/>
              <w:rPr>
                <w:sz w:val="18"/>
                <w:szCs w:val="18"/>
              </w:rPr>
            </w:pPr>
            <w:r w:rsidRPr="00FB4618">
              <w:rPr>
                <w:sz w:val="18"/>
                <w:szCs w:val="18"/>
              </w:rPr>
              <w:t>12,224</w:t>
            </w:r>
          </w:p>
        </w:tc>
        <w:tc>
          <w:tcPr>
            <w:tcW w:w="623" w:type="pct"/>
            <w:tcBorders>
              <w:top w:val="single" w:sz="4" w:space="0" w:color="auto"/>
              <w:left w:val="single" w:sz="4" w:space="0" w:color="auto"/>
              <w:bottom w:val="single" w:sz="4" w:space="0" w:color="auto"/>
              <w:right w:val="single" w:sz="12" w:space="0" w:color="auto"/>
            </w:tcBorders>
          </w:tcPr>
          <w:p w14:paraId="1D01E489" w14:textId="77777777" w:rsidR="00BF24E7" w:rsidRDefault="00BF24E7" w:rsidP="00BF24E7">
            <w:pPr>
              <w:spacing w:before="0"/>
              <w:jc w:val="center"/>
              <w:rPr>
                <w:sz w:val="18"/>
                <w:szCs w:val="18"/>
              </w:rPr>
            </w:pPr>
            <w:r>
              <w:rPr>
                <w:sz w:val="18"/>
                <w:szCs w:val="18"/>
              </w:rPr>
              <w:t>as anchor</w:t>
            </w:r>
          </w:p>
        </w:tc>
      </w:tr>
      <w:tr w:rsidR="00BF24E7" w14:paraId="50EC498B"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315260AA" w14:textId="77777777" w:rsidR="00BF24E7" w:rsidRDefault="00BF24E7" w:rsidP="00BF24E7">
            <w:pPr>
              <w:spacing w:before="0"/>
              <w:jc w:val="center"/>
              <w:rPr>
                <w:sz w:val="18"/>
              </w:rPr>
            </w:pPr>
            <w:r w:rsidRPr="00170D9C">
              <w:rPr>
                <w:sz w:val="18"/>
                <w:szCs w:val="18"/>
              </w:rPr>
              <w:t>CE5-3.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405335B2"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533FC2A2" w14:textId="77777777" w:rsidR="00BF24E7" w:rsidRDefault="00BF24E7" w:rsidP="00BF24E7">
            <w:pPr>
              <w:spacing w:before="0"/>
              <w:jc w:val="center"/>
            </w:pPr>
            <w:r w:rsidRPr="0056605B">
              <w:rPr>
                <w:sz w:val="18"/>
                <w:szCs w:val="18"/>
              </w:rPr>
              <w:t>as CE5-3.1</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501A99F1" w14:textId="77777777" w:rsidR="00BF24E7" w:rsidRDefault="00BF24E7" w:rsidP="00BF24E7">
            <w:pPr>
              <w:spacing w:before="0"/>
              <w:jc w:val="center"/>
            </w:pPr>
            <w:r w:rsidRPr="0056605B">
              <w:rPr>
                <w:sz w:val="18"/>
                <w:szCs w:val="18"/>
              </w:rPr>
              <w:t>as CE5-3.1</w:t>
            </w:r>
          </w:p>
        </w:tc>
        <w:tc>
          <w:tcPr>
            <w:tcW w:w="604" w:type="pct"/>
            <w:tcBorders>
              <w:top w:val="single" w:sz="4" w:space="0" w:color="auto"/>
              <w:left w:val="single" w:sz="4" w:space="0" w:color="auto"/>
              <w:bottom w:val="single" w:sz="4" w:space="0" w:color="auto"/>
              <w:right w:val="single" w:sz="4" w:space="0" w:color="auto"/>
            </w:tcBorders>
            <w:vAlign w:val="center"/>
          </w:tcPr>
          <w:p w14:paraId="27908B45"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6F3B8BF0"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A746707" w14:textId="77777777" w:rsidR="00BF24E7" w:rsidRDefault="00BF24E7" w:rsidP="00BF24E7">
            <w:pPr>
              <w:spacing w:before="0"/>
              <w:jc w:val="center"/>
              <w:rPr>
                <w:sz w:val="18"/>
                <w:szCs w:val="18"/>
              </w:rPr>
            </w:pPr>
            <w:r w:rsidRPr="0056605B">
              <w:rPr>
                <w:sz w:val="18"/>
                <w:szCs w:val="18"/>
              </w:rPr>
              <w:t>as CE5-3.1</w:t>
            </w:r>
          </w:p>
        </w:tc>
        <w:tc>
          <w:tcPr>
            <w:tcW w:w="623" w:type="pct"/>
            <w:tcBorders>
              <w:top w:val="single" w:sz="4" w:space="0" w:color="auto"/>
              <w:left w:val="single" w:sz="4" w:space="0" w:color="auto"/>
              <w:bottom w:val="single" w:sz="4" w:space="0" w:color="auto"/>
              <w:right w:val="single" w:sz="12" w:space="0" w:color="auto"/>
            </w:tcBorders>
          </w:tcPr>
          <w:p w14:paraId="3EA166A9" w14:textId="77777777" w:rsidR="00BF24E7" w:rsidRDefault="00BF24E7" w:rsidP="00BF24E7">
            <w:pPr>
              <w:spacing w:before="0"/>
              <w:jc w:val="center"/>
              <w:rPr>
                <w:sz w:val="18"/>
                <w:szCs w:val="18"/>
              </w:rPr>
            </w:pPr>
            <w:r>
              <w:rPr>
                <w:sz w:val="18"/>
                <w:szCs w:val="18"/>
              </w:rPr>
              <w:t>as anchor</w:t>
            </w:r>
          </w:p>
        </w:tc>
      </w:tr>
      <w:tr w:rsidR="00BF24E7" w14:paraId="15260C53"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13CE45C5" w14:textId="77777777" w:rsidR="00BF24E7" w:rsidRDefault="00BF24E7" w:rsidP="00BF24E7">
            <w:pPr>
              <w:spacing w:before="0"/>
              <w:jc w:val="center"/>
              <w:rPr>
                <w:sz w:val="18"/>
              </w:rPr>
            </w:pPr>
            <w:r w:rsidRPr="00170D9C">
              <w:rPr>
                <w:sz w:val="18"/>
                <w:szCs w:val="18"/>
              </w:rPr>
              <w:t>CE5-3.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6B575C19"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46A5A68D" w14:textId="77777777" w:rsidTr="00BF24E7">
              <w:trPr>
                <w:trHeight w:val="99"/>
                <w:jc w:val="center"/>
              </w:trPr>
              <w:tc>
                <w:tcPr>
                  <w:tcW w:w="442" w:type="pct"/>
                  <w:vAlign w:val="center"/>
                  <w:hideMark/>
                </w:tcPr>
                <w:p w14:paraId="11751A81" w14:textId="77777777" w:rsidR="00BF24E7" w:rsidRPr="0056605B" w:rsidRDefault="00BF24E7" w:rsidP="00BF24E7">
                  <w:pPr>
                    <w:spacing w:before="0"/>
                    <w:ind w:hanging="98"/>
                    <w:jc w:val="center"/>
                    <w:rPr>
                      <w:sz w:val="18"/>
                      <w:szCs w:val="18"/>
                    </w:rPr>
                  </w:pPr>
                  <w:r w:rsidRPr="0056605B">
                    <w:rPr>
                      <w:sz w:val="18"/>
                      <w:szCs w:val="18"/>
                    </w:rPr>
                    <w:t>Add</w:t>
                  </w:r>
                </w:p>
              </w:tc>
              <w:tc>
                <w:tcPr>
                  <w:tcW w:w="420" w:type="pct"/>
                  <w:vAlign w:val="center"/>
                  <w:hideMark/>
                </w:tcPr>
                <w:p w14:paraId="54867E3C" w14:textId="77777777" w:rsidR="00BF24E7" w:rsidRPr="0056605B" w:rsidRDefault="00BF24E7" w:rsidP="00BF24E7">
                  <w:pPr>
                    <w:spacing w:before="0"/>
                    <w:ind w:hanging="98"/>
                    <w:jc w:val="center"/>
                    <w:rPr>
                      <w:sz w:val="18"/>
                      <w:szCs w:val="18"/>
                    </w:rPr>
                  </w:pPr>
                  <w:r w:rsidRPr="0056605B">
                    <w:rPr>
                      <w:sz w:val="18"/>
                      <w:szCs w:val="18"/>
                    </w:rPr>
                    <w:t>49</w:t>
                  </w:r>
                </w:p>
              </w:tc>
            </w:tr>
            <w:tr w:rsidR="00BF24E7" w:rsidRPr="0056605B" w14:paraId="3462EFEA" w14:textId="77777777" w:rsidTr="00BF24E7">
              <w:trPr>
                <w:trHeight w:val="97"/>
                <w:jc w:val="center"/>
              </w:trPr>
              <w:tc>
                <w:tcPr>
                  <w:tcW w:w="442" w:type="pct"/>
                  <w:vAlign w:val="center"/>
                  <w:hideMark/>
                </w:tcPr>
                <w:p w14:paraId="5BF3587F" w14:textId="77777777" w:rsidR="00BF24E7" w:rsidRPr="0056605B" w:rsidRDefault="00BF24E7" w:rsidP="00BF24E7">
                  <w:pPr>
                    <w:spacing w:before="0"/>
                    <w:ind w:hanging="98"/>
                    <w:jc w:val="center"/>
                    <w:rPr>
                      <w:sz w:val="18"/>
                      <w:szCs w:val="18"/>
                    </w:rPr>
                  </w:pPr>
                  <w:r w:rsidRPr="0056605B">
                    <w:rPr>
                      <w:sz w:val="18"/>
                      <w:szCs w:val="18"/>
                    </w:rPr>
                    <w:t>Comp</w:t>
                  </w:r>
                </w:p>
              </w:tc>
              <w:tc>
                <w:tcPr>
                  <w:tcW w:w="420" w:type="pct"/>
                  <w:vAlign w:val="center"/>
                  <w:hideMark/>
                </w:tcPr>
                <w:p w14:paraId="2196E1D8" w14:textId="77777777" w:rsidR="00BF24E7" w:rsidRPr="0056605B" w:rsidRDefault="00BF24E7" w:rsidP="00BF24E7">
                  <w:pPr>
                    <w:spacing w:before="0"/>
                    <w:ind w:hanging="98"/>
                    <w:jc w:val="center"/>
                    <w:rPr>
                      <w:sz w:val="18"/>
                      <w:szCs w:val="18"/>
                    </w:rPr>
                  </w:pPr>
                  <w:r w:rsidRPr="0056605B">
                    <w:rPr>
                      <w:sz w:val="18"/>
                      <w:szCs w:val="18"/>
                    </w:rPr>
                    <w:t>20</w:t>
                  </w:r>
                </w:p>
              </w:tc>
            </w:tr>
            <w:tr w:rsidR="00BF24E7" w:rsidRPr="0056605B" w14:paraId="22682F8C" w14:textId="77777777" w:rsidTr="00BF24E7">
              <w:trPr>
                <w:trHeight w:val="97"/>
                <w:jc w:val="center"/>
              </w:trPr>
              <w:tc>
                <w:tcPr>
                  <w:tcW w:w="442" w:type="pct"/>
                  <w:vAlign w:val="center"/>
                  <w:hideMark/>
                </w:tcPr>
                <w:p w14:paraId="529AB2AF" w14:textId="77777777" w:rsidR="00BF24E7" w:rsidRPr="0056605B" w:rsidRDefault="00BF24E7" w:rsidP="00BF24E7">
                  <w:pPr>
                    <w:spacing w:before="0"/>
                    <w:ind w:hanging="98"/>
                    <w:jc w:val="center"/>
                    <w:rPr>
                      <w:sz w:val="18"/>
                      <w:szCs w:val="18"/>
                    </w:rPr>
                  </w:pPr>
                  <w:proofErr w:type="spellStart"/>
                  <w:r w:rsidRPr="0056605B">
                    <w:rPr>
                      <w:sz w:val="18"/>
                      <w:szCs w:val="18"/>
                    </w:rPr>
                    <w:t>Mult</w:t>
                  </w:r>
                  <w:proofErr w:type="spellEnd"/>
                </w:p>
              </w:tc>
              <w:tc>
                <w:tcPr>
                  <w:tcW w:w="420" w:type="pct"/>
                  <w:vAlign w:val="center"/>
                  <w:hideMark/>
                </w:tcPr>
                <w:p w14:paraId="13C5B2C7" w14:textId="77777777" w:rsidR="00BF24E7" w:rsidRPr="0056605B" w:rsidRDefault="00BF24E7" w:rsidP="00BF24E7">
                  <w:pPr>
                    <w:spacing w:before="0"/>
                    <w:ind w:hanging="98"/>
                    <w:jc w:val="center"/>
                    <w:rPr>
                      <w:sz w:val="18"/>
                      <w:szCs w:val="18"/>
                    </w:rPr>
                  </w:pPr>
                  <w:r w:rsidRPr="0056605B">
                    <w:rPr>
                      <w:sz w:val="18"/>
                      <w:szCs w:val="18"/>
                    </w:rPr>
                    <w:t>12</w:t>
                  </w:r>
                </w:p>
              </w:tc>
            </w:tr>
            <w:tr w:rsidR="00BF24E7" w:rsidRPr="0056605B" w14:paraId="790221D6" w14:textId="77777777" w:rsidTr="00BF24E7">
              <w:trPr>
                <w:trHeight w:val="50"/>
                <w:jc w:val="center"/>
              </w:trPr>
              <w:tc>
                <w:tcPr>
                  <w:tcW w:w="442" w:type="pct"/>
                  <w:vAlign w:val="center"/>
                  <w:hideMark/>
                </w:tcPr>
                <w:p w14:paraId="11F4CAA1" w14:textId="77777777" w:rsidR="00BF24E7" w:rsidRPr="0056605B" w:rsidRDefault="00BF24E7" w:rsidP="00BF24E7">
                  <w:pPr>
                    <w:spacing w:before="0"/>
                    <w:ind w:hanging="98"/>
                    <w:jc w:val="center"/>
                    <w:rPr>
                      <w:sz w:val="18"/>
                      <w:szCs w:val="18"/>
                    </w:rPr>
                  </w:pPr>
                  <w:r w:rsidRPr="0056605B">
                    <w:rPr>
                      <w:sz w:val="18"/>
                      <w:szCs w:val="18"/>
                    </w:rPr>
                    <w:t>Shift</w:t>
                  </w:r>
                </w:p>
              </w:tc>
              <w:tc>
                <w:tcPr>
                  <w:tcW w:w="420" w:type="pct"/>
                  <w:vAlign w:val="center"/>
                  <w:hideMark/>
                </w:tcPr>
                <w:p w14:paraId="770E41E0" w14:textId="77777777" w:rsidR="00BF24E7" w:rsidRPr="0056605B" w:rsidRDefault="00BF24E7" w:rsidP="00BF24E7">
                  <w:pPr>
                    <w:spacing w:before="0"/>
                    <w:ind w:hanging="98"/>
                    <w:jc w:val="center"/>
                    <w:rPr>
                      <w:sz w:val="18"/>
                      <w:szCs w:val="18"/>
                    </w:rPr>
                  </w:pPr>
                  <w:r w:rsidRPr="0056605B">
                    <w:rPr>
                      <w:sz w:val="18"/>
                      <w:szCs w:val="18"/>
                    </w:rPr>
                    <w:t>1</w:t>
                  </w:r>
                </w:p>
              </w:tc>
            </w:tr>
          </w:tbl>
          <w:p w14:paraId="61D90B7F"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531D96E4" w14:textId="77777777" w:rsidTr="00BF24E7">
              <w:trPr>
                <w:trHeight w:val="99"/>
                <w:jc w:val="center"/>
              </w:trPr>
              <w:tc>
                <w:tcPr>
                  <w:tcW w:w="442" w:type="pct"/>
                  <w:vAlign w:val="center"/>
                  <w:hideMark/>
                </w:tcPr>
                <w:p w14:paraId="5E9AF19C"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7933CBC7"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4AD64392" w14:textId="77777777" w:rsidTr="00BF24E7">
              <w:trPr>
                <w:trHeight w:val="97"/>
                <w:jc w:val="center"/>
              </w:trPr>
              <w:tc>
                <w:tcPr>
                  <w:tcW w:w="442" w:type="pct"/>
                  <w:vAlign w:val="center"/>
                  <w:hideMark/>
                </w:tcPr>
                <w:p w14:paraId="31327D93"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79083495" w14:textId="77777777" w:rsidR="00BF24E7" w:rsidRPr="0056605B" w:rsidRDefault="00BF24E7" w:rsidP="00BF24E7">
                  <w:pPr>
                    <w:spacing w:before="0"/>
                    <w:ind w:hanging="142"/>
                    <w:jc w:val="center"/>
                    <w:rPr>
                      <w:sz w:val="18"/>
                      <w:szCs w:val="18"/>
                    </w:rPr>
                  </w:pPr>
                  <w:r w:rsidRPr="0056605B">
                    <w:rPr>
                      <w:sz w:val="18"/>
                      <w:szCs w:val="18"/>
                    </w:rPr>
                    <w:t>17</w:t>
                  </w:r>
                </w:p>
              </w:tc>
            </w:tr>
            <w:tr w:rsidR="00BF24E7" w:rsidRPr="0056605B" w14:paraId="6F6B2590" w14:textId="77777777" w:rsidTr="00BF24E7">
              <w:trPr>
                <w:trHeight w:val="97"/>
                <w:jc w:val="center"/>
              </w:trPr>
              <w:tc>
                <w:tcPr>
                  <w:tcW w:w="442" w:type="pct"/>
                  <w:vAlign w:val="center"/>
                  <w:hideMark/>
                </w:tcPr>
                <w:p w14:paraId="18EB133B" w14:textId="77777777" w:rsidR="00BF24E7" w:rsidRPr="0056605B" w:rsidRDefault="00BF24E7" w:rsidP="00BF24E7">
                  <w:pPr>
                    <w:spacing w:before="0"/>
                    <w:ind w:hanging="142"/>
                    <w:jc w:val="center"/>
                    <w:rPr>
                      <w:sz w:val="18"/>
                      <w:szCs w:val="18"/>
                    </w:rPr>
                  </w:pPr>
                  <w:proofErr w:type="spellStart"/>
                  <w:r w:rsidRPr="0056605B">
                    <w:rPr>
                      <w:sz w:val="18"/>
                      <w:szCs w:val="18"/>
                    </w:rPr>
                    <w:t>Mult</w:t>
                  </w:r>
                  <w:proofErr w:type="spellEnd"/>
                </w:p>
              </w:tc>
              <w:tc>
                <w:tcPr>
                  <w:tcW w:w="420" w:type="pct"/>
                  <w:vAlign w:val="center"/>
                  <w:hideMark/>
                </w:tcPr>
                <w:p w14:paraId="0D4D7416"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6F41326F" w14:textId="77777777" w:rsidTr="00BF24E7">
              <w:trPr>
                <w:trHeight w:val="50"/>
                <w:jc w:val="center"/>
              </w:trPr>
              <w:tc>
                <w:tcPr>
                  <w:tcW w:w="442" w:type="pct"/>
                  <w:vAlign w:val="center"/>
                  <w:hideMark/>
                </w:tcPr>
                <w:p w14:paraId="7C8D00A4"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485E932E" w14:textId="77777777" w:rsidR="00BF24E7" w:rsidRPr="0056605B" w:rsidRDefault="00BF24E7" w:rsidP="00BF24E7">
                  <w:pPr>
                    <w:spacing w:before="0"/>
                    <w:ind w:hanging="142"/>
                    <w:jc w:val="center"/>
                    <w:rPr>
                      <w:sz w:val="18"/>
                      <w:szCs w:val="18"/>
                    </w:rPr>
                  </w:pPr>
                  <w:r w:rsidRPr="0056605B">
                    <w:rPr>
                      <w:sz w:val="18"/>
                      <w:szCs w:val="18"/>
                    </w:rPr>
                    <w:t>1</w:t>
                  </w:r>
                </w:p>
              </w:tc>
            </w:tr>
          </w:tbl>
          <w:p w14:paraId="3338CDA7"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253646ED"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E4BC1F9" w14:textId="77777777" w:rsidR="00BF24E7" w:rsidRDefault="00BF24E7" w:rsidP="00BF24E7">
            <w:pPr>
              <w:spacing w:before="0"/>
              <w:jc w:val="cente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2B5D3910" w14:textId="77777777" w:rsidR="00BF24E7" w:rsidRDefault="00BF24E7" w:rsidP="00BF24E7">
            <w:pPr>
              <w:spacing w:before="0"/>
              <w:jc w:val="center"/>
              <w:rPr>
                <w:sz w:val="18"/>
                <w:szCs w:val="18"/>
              </w:rPr>
            </w:pPr>
            <w:r w:rsidRPr="0056605B">
              <w:rPr>
                <w:sz w:val="18"/>
                <w:szCs w:val="18"/>
              </w:rPr>
              <w:t>as anchor</w:t>
            </w:r>
          </w:p>
        </w:tc>
        <w:tc>
          <w:tcPr>
            <w:tcW w:w="623" w:type="pct"/>
            <w:tcBorders>
              <w:top w:val="single" w:sz="4" w:space="0" w:color="auto"/>
              <w:left w:val="single" w:sz="4" w:space="0" w:color="auto"/>
              <w:bottom w:val="single" w:sz="4" w:space="0" w:color="auto"/>
              <w:right w:val="single" w:sz="12" w:space="0" w:color="auto"/>
            </w:tcBorders>
          </w:tcPr>
          <w:p w14:paraId="3262D8DB" w14:textId="77777777" w:rsidR="00BF24E7" w:rsidRDefault="00BF24E7" w:rsidP="00BF24E7">
            <w:pPr>
              <w:spacing w:before="0"/>
              <w:jc w:val="center"/>
              <w:rPr>
                <w:sz w:val="18"/>
                <w:szCs w:val="18"/>
              </w:rPr>
            </w:pPr>
            <w:r>
              <w:rPr>
                <w:sz w:val="18"/>
                <w:szCs w:val="18"/>
              </w:rPr>
              <w:t>as anchor</w:t>
            </w:r>
          </w:p>
        </w:tc>
      </w:tr>
      <w:tr w:rsidR="00BF24E7" w14:paraId="67B4589A"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FB3798E" w14:textId="77777777" w:rsidR="00BF24E7" w:rsidRDefault="00BF24E7" w:rsidP="00BF24E7">
            <w:pPr>
              <w:spacing w:before="0"/>
              <w:jc w:val="center"/>
              <w:rPr>
                <w:sz w:val="18"/>
              </w:rPr>
            </w:pPr>
            <w:r w:rsidRPr="00170D9C">
              <w:rPr>
                <w:sz w:val="18"/>
                <w:szCs w:val="18"/>
              </w:rPr>
              <w:lastRenderedPageBreak/>
              <w:t>CE5-3.4</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34B3FA2" w14:textId="77777777" w:rsidR="00BF24E7" w:rsidRDefault="00BF24E7" w:rsidP="00BF24E7">
            <w:pPr>
              <w:spacing w:before="0"/>
              <w:jc w:val="center"/>
            </w:pPr>
            <w:r w:rsidRPr="0056605B">
              <w:rPr>
                <w:sz w:val="18"/>
                <w:szCs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563"/>
              <w:gridCol w:w="535"/>
            </w:tblGrid>
            <w:tr w:rsidR="00BF24E7" w:rsidRPr="0056605B" w14:paraId="3C3B8D24" w14:textId="77777777" w:rsidTr="00BF24E7">
              <w:trPr>
                <w:trHeight w:val="99"/>
                <w:jc w:val="center"/>
              </w:trPr>
              <w:tc>
                <w:tcPr>
                  <w:tcW w:w="442" w:type="pct"/>
                  <w:vAlign w:val="center"/>
                  <w:hideMark/>
                </w:tcPr>
                <w:p w14:paraId="08D51E38" w14:textId="77777777" w:rsidR="00BF24E7" w:rsidRPr="0056605B" w:rsidRDefault="00BF24E7" w:rsidP="00BF24E7">
                  <w:pPr>
                    <w:spacing w:before="0"/>
                    <w:ind w:hanging="98"/>
                    <w:jc w:val="center"/>
                    <w:rPr>
                      <w:sz w:val="18"/>
                      <w:szCs w:val="18"/>
                    </w:rPr>
                  </w:pPr>
                  <w:r w:rsidRPr="0056605B">
                    <w:rPr>
                      <w:sz w:val="18"/>
                      <w:szCs w:val="18"/>
                    </w:rPr>
                    <w:t>Add</w:t>
                  </w:r>
                </w:p>
              </w:tc>
              <w:tc>
                <w:tcPr>
                  <w:tcW w:w="420" w:type="pct"/>
                  <w:vAlign w:val="center"/>
                  <w:hideMark/>
                </w:tcPr>
                <w:p w14:paraId="72F50130" w14:textId="77777777" w:rsidR="00BF24E7" w:rsidRPr="0056605B" w:rsidRDefault="00BF24E7" w:rsidP="00BF24E7">
                  <w:pPr>
                    <w:spacing w:before="0"/>
                    <w:ind w:hanging="98"/>
                    <w:jc w:val="center"/>
                    <w:rPr>
                      <w:sz w:val="18"/>
                      <w:szCs w:val="18"/>
                    </w:rPr>
                  </w:pPr>
                  <w:r w:rsidRPr="0056605B">
                    <w:rPr>
                      <w:sz w:val="18"/>
                      <w:szCs w:val="18"/>
                    </w:rPr>
                    <w:t>25</w:t>
                  </w:r>
                </w:p>
              </w:tc>
            </w:tr>
            <w:tr w:rsidR="00BF24E7" w:rsidRPr="0056605B" w14:paraId="78434AA3" w14:textId="77777777" w:rsidTr="00BF24E7">
              <w:trPr>
                <w:trHeight w:val="97"/>
                <w:jc w:val="center"/>
              </w:trPr>
              <w:tc>
                <w:tcPr>
                  <w:tcW w:w="442" w:type="pct"/>
                  <w:vAlign w:val="center"/>
                  <w:hideMark/>
                </w:tcPr>
                <w:p w14:paraId="53A27DE9" w14:textId="77777777" w:rsidR="00BF24E7" w:rsidRPr="0056605B" w:rsidRDefault="00BF24E7" w:rsidP="00BF24E7">
                  <w:pPr>
                    <w:spacing w:before="0"/>
                    <w:ind w:hanging="98"/>
                    <w:jc w:val="center"/>
                    <w:rPr>
                      <w:sz w:val="18"/>
                      <w:szCs w:val="18"/>
                    </w:rPr>
                  </w:pPr>
                  <w:r w:rsidRPr="0056605B">
                    <w:rPr>
                      <w:sz w:val="18"/>
                      <w:szCs w:val="18"/>
                    </w:rPr>
                    <w:t>Comp</w:t>
                  </w:r>
                </w:p>
              </w:tc>
              <w:tc>
                <w:tcPr>
                  <w:tcW w:w="420" w:type="pct"/>
                  <w:vAlign w:val="center"/>
                  <w:hideMark/>
                </w:tcPr>
                <w:p w14:paraId="1BC539B3" w14:textId="77777777" w:rsidR="00BF24E7" w:rsidRPr="0056605B" w:rsidRDefault="00BF24E7" w:rsidP="00BF24E7">
                  <w:pPr>
                    <w:spacing w:before="0"/>
                    <w:ind w:hanging="98"/>
                    <w:jc w:val="center"/>
                    <w:rPr>
                      <w:sz w:val="18"/>
                      <w:szCs w:val="18"/>
                    </w:rPr>
                  </w:pPr>
                  <w:r w:rsidRPr="0056605B">
                    <w:rPr>
                      <w:sz w:val="18"/>
                      <w:szCs w:val="18"/>
                    </w:rPr>
                    <w:t>28</w:t>
                  </w:r>
                </w:p>
              </w:tc>
            </w:tr>
            <w:tr w:rsidR="00BF24E7" w:rsidRPr="0056605B" w14:paraId="67847614" w14:textId="77777777" w:rsidTr="00BF24E7">
              <w:trPr>
                <w:trHeight w:val="97"/>
                <w:jc w:val="center"/>
              </w:trPr>
              <w:tc>
                <w:tcPr>
                  <w:tcW w:w="442" w:type="pct"/>
                  <w:vAlign w:val="center"/>
                  <w:hideMark/>
                </w:tcPr>
                <w:p w14:paraId="48933B69" w14:textId="77777777" w:rsidR="00BF24E7" w:rsidRPr="0056605B" w:rsidRDefault="00BF24E7" w:rsidP="00BF24E7">
                  <w:pPr>
                    <w:spacing w:before="0"/>
                    <w:ind w:hanging="98"/>
                    <w:jc w:val="center"/>
                    <w:rPr>
                      <w:sz w:val="18"/>
                      <w:szCs w:val="18"/>
                    </w:rPr>
                  </w:pPr>
                  <w:proofErr w:type="spellStart"/>
                  <w:r w:rsidRPr="0056605B">
                    <w:rPr>
                      <w:sz w:val="18"/>
                      <w:szCs w:val="18"/>
                    </w:rPr>
                    <w:t>Mult</w:t>
                  </w:r>
                  <w:proofErr w:type="spellEnd"/>
                </w:p>
              </w:tc>
              <w:tc>
                <w:tcPr>
                  <w:tcW w:w="420" w:type="pct"/>
                  <w:vAlign w:val="center"/>
                  <w:hideMark/>
                </w:tcPr>
                <w:p w14:paraId="535B1012" w14:textId="77777777" w:rsidR="00BF24E7" w:rsidRPr="0056605B" w:rsidRDefault="00BF24E7" w:rsidP="00BF24E7">
                  <w:pPr>
                    <w:spacing w:before="0"/>
                    <w:ind w:hanging="98"/>
                    <w:jc w:val="center"/>
                    <w:rPr>
                      <w:sz w:val="18"/>
                      <w:szCs w:val="18"/>
                    </w:rPr>
                  </w:pPr>
                  <w:r w:rsidRPr="0056605B">
                    <w:rPr>
                      <w:sz w:val="18"/>
                      <w:szCs w:val="18"/>
                    </w:rPr>
                    <w:t>6</w:t>
                  </w:r>
                </w:p>
              </w:tc>
            </w:tr>
            <w:tr w:rsidR="00BF24E7" w:rsidRPr="0056605B" w14:paraId="5F21470B" w14:textId="77777777" w:rsidTr="00BF24E7">
              <w:trPr>
                <w:trHeight w:val="50"/>
                <w:jc w:val="center"/>
              </w:trPr>
              <w:tc>
                <w:tcPr>
                  <w:tcW w:w="442" w:type="pct"/>
                  <w:vAlign w:val="center"/>
                  <w:hideMark/>
                </w:tcPr>
                <w:p w14:paraId="5FB2BA8D" w14:textId="77777777" w:rsidR="00BF24E7" w:rsidRPr="0056605B" w:rsidRDefault="00BF24E7" w:rsidP="00BF24E7">
                  <w:pPr>
                    <w:spacing w:before="0"/>
                    <w:ind w:hanging="98"/>
                    <w:jc w:val="center"/>
                    <w:rPr>
                      <w:sz w:val="18"/>
                      <w:szCs w:val="18"/>
                    </w:rPr>
                  </w:pPr>
                  <w:r w:rsidRPr="0056605B">
                    <w:rPr>
                      <w:sz w:val="18"/>
                      <w:szCs w:val="18"/>
                    </w:rPr>
                    <w:t>Shift</w:t>
                  </w:r>
                </w:p>
              </w:tc>
              <w:tc>
                <w:tcPr>
                  <w:tcW w:w="420" w:type="pct"/>
                  <w:vAlign w:val="center"/>
                  <w:hideMark/>
                </w:tcPr>
                <w:p w14:paraId="66AB9288" w14:textId="77777777" w:rsidR="00BF24E7" w:rsidRPr="0056605B" w:rsidRDefault="00BF24E7" w:rsidP="00BF24E7">
                  <w:pPr>
                    <w:spacing w:before="0"/>
                    <w:ind w:hanging="98"/>
                    <w:jc w:val="center"/>
                    <w:rPr>
                      <w:sz w:val="18"/>
                      <w:szCs w:val="18"/>
                    </w:rPr>
                  </w:pPr>
                  <w:r w:rsidRPr="0056605B">
                    <w:rPr>
                      <w:sz w:val="18"/>
                      <w:szCs w:val="18"/>
                    </w:rPr>
                    <w:t>1</w:t>
                  </w:r>
                </w:p>
              </w:tc>
            </w:tr>
          </w:tbl>
          <w:p w14:paraId="1AAF5075" w14:textId="77777777" w:rsidR="00BF24E7" w:rsidRDefault="00BF24E7" w:rsidP="00BF24E7">
            <w:pPr>
              <w:spacing w:before="0"/>
              <w:jc w:val="center"/>
            </w:pPr>
          </w:p>
        </w:tc>
        <w:tc>
          <w:tcPr>
            <w:tcW w:w="755" w:type="pct"/>
            <w:gridSpan w:val="2"/>
            <w:tcBorders>
              <w:top w:val="single" w:sz="4" w:space="0" w:color="auto"/>
              <w:left w:val="single" w:sz="4" w:space="0" w:color="auto"/>
              <w:bottom w:val="single" w:sz="4" w:space="0" w:color="auto"/>
              <w:right w:val="single" w:sz="4" w:space="0" w:color="auto"/>
            </w:tcBorders>
            <w:vAlign w:val="center"/>
          </w:tcPr>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80" w:firstRow="0" w:lastRow="0" w:firstColumn="1" w:lastColumn="0" w:noHBand="0" w:noVBand="1"/>
            </w:tblPr>
            <w:tblGrid>
              <w:gridCol w:w="612"/>
              <w:gridCol w:w="581"/>
            </w:tblGrid>
            <w:tr w:rsidR="00BF24E7" w:rsidRPr="0056605B" w14:paraId="7BCE60FC" w14:textId="77777777" w:rsidTr="00BF24E7">
              <w:trPr>
                <w:trHeight w:val="99"/>
                <w:jc w:val="center"/>
              </w:trPr>
              <w:tc>
                <w:tcPr>
                  <w:tcW w:w="442" w:type="pct"/>
                  <w:vAlign w:val="center"/>
                  <w:hideMark/>
                </w:tcPr>
                <w:p w14:paraId="52AE5BB7" w14:textId="77777777" w:rsidR="00BF24E7" w:rsidRPr="0056605B" w:rsidRDefault="00BF24E7" w:rsidP="00BF24E7">
                  <w:pPr>
                    <w:spacing w:before="0"/>
                    <w:ind w:hanging="142"/>
                    <w:jc w:val="center"/>
                    <w:rPr>
                      <w:sz w:val="18"/>
                      <w:szCs w:val="18"/>
                    </w:rPr>
                  </w:pPr>
                  <w:r w:rsidRPr="0056605B">
                    <w:rPr>
                      <w:sz w:val="18"/>
                      <w:szCs w:val="18"/>
                    </w:rPr>
                    <w:t>Add</w:t>
                  </w:r>
                </w:p>
              </w:tc>
              <w:tc>
                <w:tcPr>
                  <w:tcW w:w="420" w:type="pct"/>
                  <w:vAlign w:val="center"/>
                  <w:hideMark/>
                </w:tcPr>
                <w:p w14:paraId="060152B3"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2C074279" w14:textId="77777777" w:rsidTr="00BF24E7">
              <w:trPr>
                <w:trHeight w:val="97"/>
                <w:jc w:val="center"/>
              </w:trPr>
              <w:tc>
                <w:tcPr>
                  <w:tcW w:w="442" w:type="pct"/>
                  <w:vAlign w:val="center"/>
                  <w:hideMark/>
                </w:tcPr>
                <w:p w14:paraId="376B9A16" w14:textId="77777777" w:rsidR="00BF24E7" w:rsidRPr="0056605B" w:rsidRDefault="00BF24E7" w:rsidP="00BF24E7">
                  <w:pPr>
                    <w:spacing w:before="0"/>
                    <w:ind w:hanging="142"/>
                    <w:jc w:val="center"/>
                    <w:rPr>
                      <w:sz w:val="18"/>
                      <w:szCs w:val="18"/>
                    </w:rPr>
                  </w:pPr>
                  <w:r w:rsidRPr="0056605B">
                    <w:rPr>
                      <w:sz w:val="18"/>
                      <w:szCs w:val="18"/>
                    </w:rPr>
                    <w:t>Comp</w:t>
                  </w:r>
                </w:p>
              </w:tc>
              <w:tc>
                <w:tcPr>
                  <w:tcW w:w="420" w:type="pct"/>
                  <w:vAlign w:val="center"/>
                  <w:hideMark/>
                </w:tcPr>
                <w:p w14:paraId="3602FF41" w14:textId="77777777" w:rsidR="00BF24E7" w:rsidRPr="0056605B" w:rsidRDefault="00BF24E7" w:rsidP="00BF24E7">
                  <w:pPr>
                    <w:spacing w:before="0"/>
                    <w:ind w:hanging="142"/>
                    <w:jc w:val="center"/>
                    <w:rPr>
                      <w:sz w:val="18"/>
                      <w:szCs w:val="18"/>
                    </w:rPr>
                  </w:pPr>
                  <w:r w:rsidRPr="0056605B">
                    <w:rPr>
                      <w:sz w:val="18"/>
                      <w:szCs w:val="18"/>
                    </w:rPr>
                    <w:t>25</w:t>
                  </w:r>
                </w:p>
              </w:tc>
            </w:tr>
            <w:tr w:rsidR="00BF24E7" w:rsidRPr="0056605B" w14:paraId="567D8590" w14:textId="77777777" w:rsidTr="00BF24E7">
              <w:trPr>
                <w:trHeight w:val="97"/>
                <w:jc w:val="center"/>
              </w:trPr>
              <w:tc>
                <w:tcPr>
                  <w:tcW w:w="442" w:type="pct"/>
                  <w:vAlign w:val="center"/>
                  <w:hideMark/>
                </w:tcPr>
                <w:p w14:paraId="2D8DD7FA" w14:textId="77777777" w:rsidR="00BF24E7" w:rsidRPr="0056605B" w:rsidRDefault="00BF24E7" w:rsidP="00BF24E7">
                  <w:pPr>
                    <w:spacing w:before="0"/>
                    <w:ind w:hanging="142"/>
                    <w:jc w:val="center"/>
                    <w:rPr>
                      <w:sz w:val="18"/>
                      <w:szCs w:val="18"/>
                    </w:rPr>
                  </w:pPr>
                  <w:proofErr w:type="spellStart"/>
                  <w:r w:rsidRPr="0056605B">
                    <w:rPr>
                      <w:sz w:val="18"/>
                      <w:szCs w:val="18"/>
                    </w:rPr>
                    <w:t>Mult</w:t>
                  </w:r>
                  <w:proofErr w:type="spellEnd"/>
                </w:p>
              </w:tc>
              <w:tc>
                <w:tcPr>
                  <w:tcW w:w="420" w:type="pct"/>
                  <w:vAlign w:val="center"/>
                  <w:hideMark/>
                </w:tcPr>
                <w:p w14:paraId="35A35841" w14:textId="77777777" w:rsidR="00BF24E7" w:rsidRPr="0056605B" w:rsidRDefault="00BF24E7" w:rsidP="00BF24E7">
                  <w:pPr>
                    <w:spacing w:before="0"/>
                    <w:ind w:hanging="142"/>
                    <w:jc w:val="center"/>
                    <w:rPr>
                      <w:sz w:val="18"/>
                      <w:szCs w:val="18"/>
                    </w:rPr>
                  </w:pPr>
                  <w:r w:rsidRPr="0056605B">
                    <w:rPr>
                      <w:sz w:val="18"/>
                      <w:szCs w:val="18"/>
                    </w:rPr>
                    <w:t>6</w:t>
                  </w:r>
                </w:p>
              </w:tc>
            </w:tr>
            <w:tr w:rsidR="00BF24E7" w:rsidRPr="0056605B" w14:paraId="17F64E1A" w14:textId="77777777" w:rsidTr="00BF24E7">
              <w:trPr>
                <w:trHeight w:val="50"/>
                <w:jc w:val="center"/>
              </w:trPr>
              <w:tc>
                <w:tcPr>
                  <w:tcW w:w="442" w:type="pct"/>
                  <w:vAlign w:val="center"/>
                  <w:hideMark/>
                </w:tcPr>
                <w:p w14:paraId="2879B7E3" w14:textId="77777777" w:rsidR="00BF24E7" w:rsidRPr="0056605B" w:rsidRDefault="00BF24E7" w:rsidP="00BF24E7">
                  <w:pPr>
                    <w:spacing w:before="0"/>
                    <w:ind w:hanging="142"/>
                    <w:jc w:val="center"/>
                    <w:rPr>
                      <w:sz w:val="18"/>
                      <w:szCs w:val="18"/>
                    </w:rPr>
                  </w:pPr>
                  <w:r w:rsidRPr="0056605B">
                    <w:rPr>
                      <w:sz w:val="18"/>
                      <w:szCs w:val="18"/>
                    </w:rPr>
                    <w:t>Shift</w:t>
                  </w:r>
                </w:p>
              </w:tc>
              <w:tc>
                <w:tcPr>
                  <w:tcW w:w="420" w:type="pct"/>
                  <w:vAlign w:val="center"/>
                  <w:hideMark/>
                </w:tcPr>
                <w:p w14:paraId="60903962" w14:textId="77777777" w:rsidR="00BF24E7" w:rsidRPr="0056605B" w:rsidRDefault="00BF24E7" w:rsidP="00BF24E7">
                  <w:pPr>
                    <w:spacing w:before="0"/>
                    <w:ind w:hanging="142"/>
                    <w:jc w:val="center"/>
                    <w:rPr>
                      <w:sz w:val="18"/>
                      <w:szCs w:val="18"/>
                    </w:rPr>
                  </w:pPr>
                  <w:r w:rsidRPr="0056605B">
                    <w:rPr>
                      <w:sz w:val="18"/>
                      <w:szCs w:val="18"/>
                    </w:rPr>
                    <w:t>1</w:t>
                  </w:r>
                </w:p>
              </w:tc>
            </w:tr>
          </w:tbl>
          <w:p w14:paraId="5F1F0BB1" w14:textId="77777777" w:rsidR="00BF24E7" w:rsidRDefault="00BF24E7" w:rsidP="00BF24E7">
            <w:pPr>
              <w:spacing w:before="0"/>
              <w:jc w:val="center"/>
            </w:pPr>
          </w:p>
        </w:tc>
        <w:tc>
          <w:tcPr>
            <w:tcW w:w="604" w:type="pct"/>
            <w:tcBorders>
              <w:top w:val="single" w:sz="4" w:space="0" w:color="auto"/>
              <w:left w:val="single" w:sz="4" w:space="0" w:color="auto"/>
              <w:bottom w:val="single" w:sz="4" w:space="0" w:color="auto"/>
              <w:right w:val="single" w:sz="4" w:space="0" w:color="auto"/>
            </w:tcBorders>
            <w:vAlign w:val="center"/>
          </w:tcPr>
          <w:p w14:paraId="451073BF" w14:textId="77777777" w:rsidR="00BF24E7" w:rsidRDefault="00BF24E7" w:rsidP="00BF24E7">
            <w:pPr>
              <w:spacing w:before="0"/>
              <w:jc w:val="center"/>
            </w:pPr>
            <w:r w:rsidRPr="0056605B">
              <w:rPr>
                <w:sz w:val="18"/>
                <w:szCs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23353630" w14:textId="77777777" w:rsidR="00BF24E7" w:rsidRDefault="00BF24E7" w:rsidP="00BF24E7">
            <w:pPr>
              <w:spacing w:before="0"/>
              <w:jc w:val="center"/>
            </w:pPr>
            <w:r w:rsidRPr="00FB4618">
              <w:rPr>
                <w:sz w:val="18"/>
                <w:szCs w:val="18"/>
              </w:rPr>
              <w:t>4 (L)</w:t>
            </w:r>
            <w:r w:rsidRPr="00FB4618">
              <w:rPr>
                <w:sz w:val="18"/>
                <w:szCs w:val="18"/>
              </w:rPr>
              <w:br/>
              <w:t>4 (C)</w:t>
            </w:r>
          </w:p>
        </w:tc>
        <w:tc>
          <w:tcPr>
            <w:tcW w:w="623" w:type="pct"/>
            <w:tcBorders>
              <w:top w:val="single" w:sz="4" w:space="0" w:color="auto"/>
              <w:left w:val="single" w:sz="4" w:space="0" w:color="auto"/>
              <w:bottom w:val="single" w:sz="4" w:space="0" w:color="auto"/>
              <w:right w:val="single" w:sz="12" w:space="0" w:color="auto"/>
            </w:tcBorders>
            <w:vAlign w:val="center"/>
          </w:tcPr>
          <w:p w14:paraId="4B6C9412" w14:textId="7BB4E42E" w:rsidR="00BF24E7" w:rsidDel="00546FC3" w:rsidRDefault="00BF24E7" w:rsidP="00BF24E7">
            <w:pPr>
              <w:spacing w:before="0"/>
              <w:jc w:val="center"/>
              <w:rPr>
                <w:del w:id="13042" w:author="Gary Sullivan" w:date="2019-07-02T10:46:00Z"/>
                <w:sz w:val="18"/>
                <w:szCs w:val="18"/>
              </w:rPr>
            </w:pPr>
            <w:r>
              <w:rPr>
                <w:sz w:val="18"/>
                <w:szCs w:val="18"/>
              </w:rPr>
              <w:t>as anchor, when method is not used, otherwise</w:t>
            </w:r>
            <w:del w:id="13043" w:author="Gary Sullivan" w:date="2019-07-02T10:46:00Z">
              <w:r w:rsidDel="00546FC3">
                <w:rPr>
                  <w:sz w:val="18"/>
                  <w:szCs w:val="18"/>
                </w:rPr>
                <w:delText xml:space="preserve"> </w:delText>
              </w:r>
            </w:del>
          </w:p>
          <w:p w14:paraId="65A2A2BC" w14:textId="77777777" w:rsidR="00546FC3" w:rsidRDefault="00546FC3" w:rsidP="00BF24E7">
            <w:pPr>
              <w:spacing w:before="0"/>
              <w:jc w:val="center"/>
              <w:rPr>
                <w:ins w:id="13044" w:author="Gary Sullivan" w:date="2019-07-02T10:46:00Z"/>
                <w:sz w:val="18"/>
                <w:szCs w:val="18"/>
              </w:rPr>
            </w:pPr>
          </w:p>
          <w:p w14:paraId="1F795F11" w14:textId="77777777" w:rsidR="00BF24E7" w:rsidRDefault="00BF24E7" w:rsidP="00BF24E7">
            <w:pPr>
              <w:spacing w:before="0"/>
              <w:jc w:val="center"/>
              <w:rPr>
                <w:sz w:val="18"/>
                <w:szCs w:val="18"/>
              </w:rPr>
            </w:pPr>
            <w:r w:rsidRPr="0056605B">
              <w:rPr>
                <w:sz w:val="18"/>
                <w:szCs w:val="18"/>
              </w:rPr>
              <w:t>6,240</w:t>
            </w:r>
          </w:p>
        </w:tc>
        <w:tc>
          <w:tcPr>
            <w:tcW w:w="623" w:type="pct"/>
            <w:tcBorders>
              <w:top w:val="single" w:sz="4" w:space="0" w:color="auto"/>
              <w:left w:val="single" w:sz="4" w:space="0" w:color="auto"/>
              <w:bottom w:val="single" w:sz="4" w:space="0" w:color="auto"/>
              <w:right w:val="single" w:sz="12" w:space="0" w:color="auto"/>
            </w:tcBorders>
          </w:tcPr>
          <w:p w14:paraId="0E40D191" w14:textId="77777777" w:rsidR="00BF24E7" w:rsidRDefault="00BF24E7" w:rsidP="00BF24E7">
            <w:pPr>
              <w:spacing w:before="0"/>
              <w:jc w:val="center"/>
              <w:rPr>
                <w:sz w:val="18"/>
                <w:szCs w:val="18"/>
              </w:rPr>
            </w:pPr>
            <w:r>
              <w:rPr>
                <w:sz w:val="18"/>
                <w:szCs w:val="18"/>
              </w:rPr>
              <w:t>as anchor</w:t>
            </w:r>
          </w:p>
        </w:tc>
      </w:tr>
      <w:tr w:rsidR="00BF24E7" w14:paraId="1B0F964C"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0CB7FD3E" w14:textId="77777777" w:rsidR="00BF24E7" w:rsidRDefault="00BF24E7" w:rsidP="00BF24E7">
            <w:pPr>
              <w:spacing w:before="0"/>
              <w:jc w:val="center"/>
              <w:rPr>
                <w:sz w:val="18"/>
              </w:rPr>
            </w:pPr>
            <w:r w:rsidRPr="00170D9C">
              <w:rPr>
                <w:sz w:val="18"/>
                <w:szCs w:val="18"/>
              </w:rPr>
              <w:t>CE5-4.1</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097AD937"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48EBD478"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A42CFFF"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1032194B"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6D0119C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E47B938" w14:textId="77777777" w:rsidR="00BF24E7" w:rsidRDefault="00BF24E7" w:rsidP="00BF24E7">
            <w:pPr>
              <w:spacing w:before="0"/>
              <w:jc w:val="center"/>
              <w:rPr>
                <w:sz w:val="18"/>
                <w:szCs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00997AFB" w14:textId="77777777" w:rsidR="00BF24E7" w:rsidRPr="00007916" w:rsidRDefault="00BF24E7" w:rsidP="00BF24E7">
            <w:pPr>
              <w:spacing w:before="0"/>
              <w:jc w:val="center"/>
              <w:rPr>
                <w:rFonts w:eastAsiaTheme="minorEastAsia"/>
                <w:sz w:val="18"/>
                <w:lang w:eastAsia="zh-TW"/>
              </w:rPr>
            </w:pPr>
            <w:r>
              <w:rPr>
                <w:sz w:val="18"/>
                <w:szCs w:val="18"/>
              </w:rPr>
              <w:t>as anchor</w:t>
            </w:r>
          </w:p>
        </w:tc>
      </w:tr>
      <w:tr w:rsidR="00BF24E7" w14:paraId="38A9F5BE"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4005B468" w14:textId="77777777" w:rsidR="00BF24E7" w:rsidRDefault="00BF24E7" w:rsidP="00BF24E7">
            <w:pPr>
              <w:spacing w:before="0"/>
              <w:jc w:val="center"/>
              <w:rPr>
                <w:sz w:val="18"/>
              </w:rPr>
            </w:pPr>
            <w:r w:rsidRPr="00170D9C">
              <w:rPr>
                <w:sz w:val="18"/>
                <w:szCs w:val="18"/>
              </w:rPr>
              <w:t>CE5-4.2</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35E6D41C"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7363FB8D"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5DB65811"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75D6A27"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15BE3C2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3E17544D" w14:textId="77777777" w:rsidR="00BF24E7" w:rsidRDefault="00BF24E7" w:rsidP="00BF24E7">
            <w:pPr>
              <w:spacing w:before="0"/>
              <w:jc w:val="center"/>
              <w:rPr>
                <w:sz w:val="18"/>
                <w:szCs w:val="18"/>
              </w:rPr>
            </w:pPr>
            <w:r>
              <w:rPr>
                <w:sz w:val="18"/>
                <w:szCs w:val="18"/>
              </w:rPr>
              <w:t xml:space="preserve">11,756 </w:t>
            </w:r>
          </w:p>
        </w:tc>
        <w:tc>
          <w:tcPr>
            <w:tcW w:w="623" w:type="pct"/>
            <w:tcBorders>
              <w:top w:val="single" w:sz="4" w:space="0" w:color="auto"/>
              <w:left w:val="single" w:sz="4" w:space="0" w:color="auto"/>
              <w:bottom w:val="single" w:sz="4" w:space="0" w:color="auto"/>
              <w:right w:val="single" w:sz="12" w:space="0" w:color="auto"/>
            </w:tcBorders>
          </w:tcPr>
          <w:p w14:paraId="2009F287" w14:textId="77777777" w:rsidR="00BF24E7" w:rsidRDefault="00BF24E7" w:rsidP="00BF24E7">
            <w:pPr>
              <w:spacing w:before="0"/>
              <w:jc w:val="center"/>
              <w:rPr>
                <w:sz w:val="18"/>
                <w:szCs w:val="18"/>
              </w:rPr>
            </w:pPr>
            <w:r>
              <w:rPr>
                <w:sz w:val="18"/>
                <w:szCs w:val="18"/>
              </w:rPr>
              <w:t>loading 332 bytes per CTU</w:t>
            </w:r>
          </w:p>
        </w:tc>
      </w:tr>
      <w:tr w:rsidR="00BF24E7" w14:paraId="1C01472F"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6B45458D" w14:textId="77777777" w:rsidR="00BF24E7" w:rsidRDefault="00BF24E7" w:rsidP="00BF24E7">
            <w:pPr>
              <w:spacing w:before="0"/>
              <w:jc w:val="center"/>
              <w:rPr>
                <w:sz w:val="18"/>
              </w:rPr>
            </w:pPr>
            <w:r w:rsidRPr="00170D9C">
              <w:rPr>
                <w:sz w:val="18"/>
                <w:szCs w:val="18"/>
              </w:rPr>
              <w:t>CE5-4.3</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B8A0FA8"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5A878D5A"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1D469010"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37116B89"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325749AD"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59B242B2" w14:textId="77777777" w:rsidR="00BF24E7" w:rsidRDefault="00BF24E7" w:rsidP="00BF24E7">
            <w:pPr>
              <w:spacing w:before="0"/>
              <w:jc w:val="center"/>
              <w:rPr>
                <w:sz w:val="18"/>
                <w:szCs w:val="18"/>
              </w:rPr>
            </w:pPr>
            <w:r>
              <w:rPr>
                <w:sz w:val="18"/>
                <w:szCs w:val="18"/>
              </w:rPr>
              <w:t xml:space="preserve">11,756 </w:t>
            </w:r>
          </w:p>
        </w:tc>
        <w:tc>
          <w:tcPr>
            <w:tcW w:w="623" w:type="pct"/>
            <w:tcBorders>
              <w:top w:val="single" w:sz="4" w:space="0" w:color="auto"/>
              <w:left w:val="single" w:sz="4" w:space="0" w:color="auto"/>
              <w:bottom w:val="single" w:sz="4" w:space="0" w:color="auto"/>
              <w:right w:val="single" w:sz="12" w:space="0" w:color="auto"/>
            </w:tcBorders>
          </w:tcPr>
          <w:p w14:paraId="26B58021" w14:textId="77777777" w:rsidR="00BF24E7" w:rsidRDefault="00BF24E7" w:rsidP="00BF24E7">
            <w:pPr>
              <w:spacing w:before="0"/>
              <w:jc w:val="center"/>
              <w:rPr>
                <w:sz w:val="18"/>
                <w:szCs w:val="18"/>
              </w:rPr>
            </w:pPr>
            <w:r>
              <w:rPr>
                <w:sz w:val="18"/>
                <w:szCs w:val="18"/>
              </w:rPr>
              <w:t>loading 332 bytes per CTU</w:t>
            </w:r>
          </w:p>
        </w:tc>
      </w:tr>
      <w:tr w:rsidR="00BF24E7" w14:paraId="442DEE2B"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78149DB4" w14:textId="77777777" w:rsidR="00BF24E7" w:rsidRDefault="00BF24E7" w:rsidP="00BF24E7">
            <w:pPr>
              <w:spacing w:before="0"/>
              <w:jc w:val="center"/>
              <w:rPr>
                <w:sz w:val="18"/>
              </w:rPr>
            </w:pPr>
            <w:r w:rsidRPr="00170D9C">
              <w:rPr>
                <w:sz w:val="18"/>
                <w:szCs w:val="18"/>
              </w:rPr>
              <w:t>CE5-4.4</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49F2F51B" w14:textId="77777777" w:rsidR="00BF24E7" w:rsidRDefault="00BF24E7" w:rsidP="00BF24E7">
            <w:pPr>
              <w:spacing w:before="0"/>
              <w:jc w:val="center"/>
            </w:pPr>
            <w:r>
              <w:rPr>
                <w:sz w:val="18"/>
              </w:rPr>
              <w:t>as anchor</w:t>
            </w:r>
          </w:p>
        </w:tc>
        <w:tc>
          <w:tcPr>
            <w:tcW w:w="704" w:type="pct"/>
            <w:gridSpan w:val="2"/>
            <w:tcBorders>
              <w:top w:val="single" w:sz="4" w:space="0" w:color="auto"/>
              <w:left w:val="single" w:sz="4" w:space="0" w:color="auto"/>
              <w:bottom w:val="single" w:sz="4" w:space="0" w:color="auto"/>
              <w:right w:val="single" w:sz="4" w:space="0" w:color="auto"/>
            </w:tcBorders>
            <w:vAlign w:val="center"/>
          </w:tcPr>
          <w:p w14:paraId="08B1EA3F" w14:textId="77777777" w:rsidR="00BF24E7" w:rsidRDefault="00BF24E7" w:rsidP="00BF24E7">
            <w:pPr>
              <w:spacing w:before="0"/>
              <w:jc w:val="center"/>
            </w:pPr>
            <w:r>
              <w:rPr>
                <w:sz w:val="18"/>
              </w:rPr>
              <w:t>as anchor</w:t>
            </w:r>
          </w:p>
        </w:tc>
        <w:tc>
          <w:tcPr>
            <w:tcW w:w="755" w:type="pct"/>
            <w:gridSpan w:val="2"/>
            <w:tcBorders>
              <w:top w:val="single" w:sz="4" w:space="0" w:color="auto"/>
              <w:left w:val="single" w:sz="4" w:space="0" w:color="auto"/>
              <w:bottom w:val="single" w:sz="4" w:space="0" w:color="auto"/>
              <w:right w:val="single" w:sz="4" w:space="0" w:color="auto"/>
            </w:tcBorders>
            <w:vAlign w:val="center"/>
          </w:tcPr>
          <w:p w14:paraId="2C7439C5" w14:textId="77777777" w:rsidR="00BF24E7" w:rsidRDefault="00BF24E7" w:rsidP="00BF24E7">
            <w:pPr>
              <w:spacing w:before="0"/>
              <w:jc w:val="cente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01D90DF7" w14:textId="77777777" w:rsidR="00BF24E7" w:rsidRDefault="00BF24E7" w:rsidP="00BF24E7">
            <w:pPr>
              <w:spacing w:before="0"/>
              <w:jc w:val="cente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7EF97692" w14:textId="77777777" w:rsidR="00BF24E7" w:rsidRDefault="00BF24E7" w:rsidP="00BF24E7">
            <w:pPr>
              <w:spacing w:before="0"/>
              <w:jc w:val="cente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4346C7EF" w14:textId="77777777" w:rsidR="00BF24E7" w:rsidRDefault="00BF24E7" w:rsidP="00BF24E7">
            <w:pPr>
              <w:spacing w:before="0"/>
              <w:jc w:val="center"/>
              <w:rPr>
                <w:sz w:val="18"/>
                <w:szCs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tcPr>
          <w:p w14:paraId="0D710733" w14:textId="77777777" w:rsidR="00BF24E7" w:rsidRDefault="00BF24E7" w:rsidP="00BF24E7">
            <w:pPr>
              <w:spacing w:before="0"/>
              <w:jc w:val="center"/>
              <w:rPr>
                <w:sz w:val="18"/>
              </w:rPr>
            </w:pPr>
            <w:r>
              <w:rPr>
                <w:sz w:val="18"/>
                <w:szCs w:val="18"/>
              </w:rPr>
              <w:t>loading 332 bytes per CTU</w:t>
            </w:r>
          </w:p>
        </w:tc>
      </w:tr>
      <w:tr w:rsidR="00BF24E7" w:rsidRPr="00CC4389" w14:paraId="510AA6F2" w14:textId="77777777" w:rsidTr="00BF24E7">
        <w:trPr>
          <w:jc w:val="center"/>
        </w:trPr>
        <w:tc>
          <w:tcPr>
            <w:tcW w:w="444" w:type="pct"/>
            <w:tcBorders>
              <w:top w:val="single" w:sz="4" w:space="0" w:color="auto"/>
              <w:left w:val="single" w:sz="12" w:space="0" w:color="auto"/>
              <w:bottom w:val="single" w:sz="4" w:space="0" w:color="auto"/>
              <w:right w:val="single" w:sz="4" w:space="0" w:color="auto"/>
            </w:tcBorders>
            <w:vAlign w:val="center"/>
            <w:hideMark/>
          </w:tcPr>
          <w:p w14:paraId="3116BBC4" w14:textId="77777777" w:rsidR="00BF24E7" w:rsidRDefault="00BF24E7" w:rsidP="00BF24E7">
            <w:pPr>
              <w:spacing w:before="0"/>
              <w:jc w:val="center"/>
              <w:rPr>
                <w:sz w:val="18"/>
              </w:rPr>
            </w:pPr>
            <w:r w:rsidRPr="00CC4389">
              <w:rPr>
                <w:sz w:val="18"/>
              </w:rPr>
              <w:t>CE5-4.5</w:t>
            </w:r>
          </w:p>
        </w:tc>
        <w:tc>
          <w:tcPr>
            <w:tcW w:w="779" w:type="pct"/>
            <w:gridSpan w:val="2"/>
            <w:tcBorders>
              <w:top w:val="single" w:sz="4" w:space="0" w:color="auto"/>
              <w:left w:val="single" w:sz="4" w:space="0" w:color="auto"/>
              <w:bottom w:val="single" w:sz="4" w:space="0" w:color="auto"/>
              <w:right w:val="single" w:sz="4" w:space="0" w:color="auto"/>
            </w:tcBorders>
            <w:vAlign w:val="center"/>
          </w:tcPr>
          <w:p w14:paraId="502E275E" w14:textId="77777777" w:rsidR="00BF24E7" w:rsidRPr="00CC4389" w:rsidRDefault="00BF24E7" w:rsidP="00BF24E7">
            <w:pPr>
              <w:spacing w:before="0"/>
              <w:jc w:val="center"/>
              <w:rPr>
                <w:sz w:val="18"/>
              </w:rPr>
            </w:pPr>
            <w:r>
              <w:rPr>
                <w:sz w:val="18"/>
              </w:rPr>
              <w:t>as anchor</w:t>
            </w:r>
          </w:p>
        </w:tc>
        <w:tc>
          <w:tcPr>
            <w:tcW w:w="704" w:type="pct"/>
            <w:gridSpan w:val="2"/>
            <w:tcBorders>
              <w:top w:val="single" w:sz="4" w:space="0" w:color="auto"/>
              <w:left w:val="single" w:sz="4" w:space="0" w:color="auto"/>
              <w:bottom w:val="single" w:sz="6" w:space="0" w:color="auto"/>
              <w:right w:val="single" w:sz="4" w:space="0" w:color="auto"/>
            </w:tcBorders>
            <w:vAlign w:val="center"/>
          </w:tcPr>
          <w:p w14:paraId="15A920D6" w14:textId="77777777" w:rsidR="00BF24E7" w:rsidRPr="00CC4389" w:rsidRDefault="00BF24E7" w:rsidP="00BF24E7">
            <w:pPr>
              <w:spacing w:before="0"/>
              <w:jc w:val="center"/>
              <w:rPr>
                <w:sz w:val="18"/>
              </w:rPr>
            </w:pPr>
            <w:r>
              <w:rPr>
                <w:sz w:val="18"/>
              </w:rPr>
              <w:t>as anchor</w:t>
            </w:r>
          </w:p>
        </w:tc>
        <w:tc>
          <w:tcPr>
            <w:tcW w:w="755" w:type="pct"/>
            <w:gridSpan w:val="2"/>
            <w:tcBorders>
              <w:top w:val="single" w:sz="4" w:space="0" w:color="auto"/>
              <w:left w:val="single" w:sz="4" w:space="0" w:color="auto"/>
              <w:bottom w:val="single" w:sz="6" w:space="0" w:color="auto"/>
              <w:right w:val="single" w:sz="4" w:space="0" w:color="auto"/>
            </w:tcBorders>
            <w:vAlign w:val="center"/>
          </w:tcPr>
          <w:p w14:paraId="145D637F" w14:textId="77777777" w:rsidR="00BF24E7" w:rsidRPr="00CC4389" w:rsidRDefault="00BF24E7" w:rsidP="00BF24E7">
            <w:pPr>
              <w:spacing w:before="0"/>
              <w:jc w:val="center"/>
              <w:rPr>
                <w:sz w:val="18"/>
              </w:rPr>
            </w:pPr>
            <w:r>
              <w:rPr>
                <w:sz w:val="18"/>
              </w:rPr>
              <w:t>as anchor</w:t>
            </w:r>
          </w:p>
        </w:tc>
        <w:tc>
          <w:tcPr>
            <w:tcW w:w="604" w:type="pct"/>
            <w:tcBorders>
              <w:top w:val="single" w:sz="4" w:space="0" w:color="auto"/>
              <w:left w:val="single" w:sz="4" w:space="0" w:color="auto"/>
              <w:bottom w:val="single" w:sz="4" w:space="0" w:color="auto"/>
              <w:right w:val="single" w:sz="4" w:space="0" w:color="auto"/>
            </w:tcBorders>
            <w:vAlign w:val="center"/>
          </w:tcPr>
          <w:p w14:paraId="5DBEC9FD" w14:textId="77777777" w:rsidR="00BF24E7" w:rsidRPr="00CC4389" w:rsidRDefault="00BF24E7" w:rsidP="00BF24E7">
            <w:pPr>
              <w:spacing w:before="0"/>
              <w:jc w:val="center"/>
              <w:rPr>
                <w:sz w:val="18"/>
              </w:rPr>
            </w:pPr>
            <w:r>
              <w:rPr>
                <w:sz w:val="18"/>
              </w:rPr>
              <w:t>as anchor</w:t>
            </w:r>
          </w:p>
        </w:tc>
        <w:tc>
          <w:tcPr>
            <w:tcW w:w="467" w:type="pct"/>
            <w:tcBorders>
              <w:top w:val="single" w:sz="4" w:space="0" w:color="auto"/>
              <w:left w:val="single" w:sz="4" w:space="0" w:color="auto"/>
              <w:bottom w:val="single" w:sz="4" w:space="0" w:color="auto"/>
              <w:right w:val="single" w:sz="4" w:space="0" w:color="auto"/>
            </w:tcBorders>
            <w:vAlign w:val="center"/>
          </w:tcPr>
          <w:p w14:paraId="7B57DA5B" w14:textId="77777777" w:rsidR="00BF24E7" w:rsidRPr="00CC4389" w:rsidRDefault="00BF24E7" w:rsidP="00BF24E7">
            <w:pPr>
              <w:spacing w:before="0"/>
              <w:jc w:val="center"/>
              <w:rPr>
                <w:sz w:val="18"/>
              </w:rPr>
            </w:pPr>
            <w:r>
              <w:rPr>
                <w:sz w:val="18"/>
              </w:rPr>
              <w:t>as anchor</w:t>
            </w:r>
          </w:p>
        </w:tc>
        <w:tc>
          <w:tcPr>
            <w:tcW w:w="623" w:type="pct"/>
            <w:tcBorders>
              <w:top w:val="single" w:sz="4" w:space="0" w:color="auto"/>
              <w:left w:val="single" w:sz="4" w:space="0" w:color="auto"/>
              <w:bottom w:val="single" w:sz="4" w:space="0" w:color="auto"/>
              <w:right w:val="single" w:sz="12" w:space="0" w:color="auto"/>
            </w:tcBorders>
            <w:vAlign w:val="center"/>
          </w:tcPr>
          <w:p w14:paraId="7460C107" w14:textId="77777777" w:rsidR="00BF24E7" w:rsidRPr="00CC4389" w:rsidRDefault="00BF24E7" w:rsidP="00BF24E7">
            <w:pPr>
              <w:spacing w:before="0"/>
              <w:jc w:val="center"/>
              <w:rPr>
                <w:sz w:val="18"/>
              </w:rPr>
            </w:pPr>
            <w:r w:rsidRPr="00DE4727">
              <w:rPr>
                <w:sz w:val="18"/>
              </w:rPr>
              <w:t>1</w:t>
            </w:r>
            <w:r>
              <w:rPr>
                <w:sz w:val="18"/>
              </w:rPr>
              <w:t>,</w:t>
            </w:r>
            <w:r w:rsidRPr="00DE4727">
              <w:rPr>
                <w:sz w:val="18"/>
              </w:rPr>
              <w:t>132</w:t>
            </w:r>
            <w:r>
              <w:rPr>
                <w:sz w:val="18"/>
              </w:rPr>
              <w:t xml:space="preserve"> </w:t>
            </w:r>
          </w:p>
        </w:tc>
        <w:tc>
          <w:tcPr>
            <w:tcW w:w="623" w:type="pct"/>
            <w:tcBorders>
              <w:top w:val="single" w:sz="4" w:space="0" w:color="auto"/>
              <w:left w:val="single" w:sz="4" w:space="0" w:color="auto"/>
              <w:bottom w:val="single" w:sz="4" w:space="0" w:color="auto"/>
              <w:right w:val="single" w:sz="12" w:space="0" w:color="auto"/>
            </w:tcBorders>
          </w:tcPr>
          <w:p w14:paraId="3EDA2001" w14:textId="77777777" w:rsidR="00BF24E7" w:rsidRPr="00DE4727" w:rsidRDefault="00BF24E7" w:rsidP="00BF24E7">
            <w:pPr>
              <w:spacing w:before="0"/>
              <w:jc w:val="center"/>
              <w:rPr>
                <w:sz w:val="18"/>
              </w:rPr>
            </w:pPr>
            <w:r>
              <w:rPr>
                <w:sz w:val="18"/>
                <w:szCs w:val="18"/>
              </w:rPr>
              <w:t>loading 332 bytes per CTU</w:t>
            </w:r>
          </w:p>
        </w:tc>
      </w:tr>
      <w:tr w:rsidR="00BF24E7" w:rsidRPr="00CC4389" w14:paraId="47EF50DA" w14:textId="77777777" w:rsidTr="00BF24E7">
        <w:trPr>
          <w:jc w:val="center"/>
        </w:trPr>
        <w:tc>
          <w:tcPr>
            <w:tcW w:w="444" w:type="pct"/>
            <w:tcBorders>
              <w:top w:val="single" w:sz="4" w:space="0" w:color="auto"/>
              <w:left w:val="single" w:sz="12" w:space="0" w:color="auto"/>
              <w:bottom w:val="single" w:sz="8" w:space="0" w:color="auto"/>
              <w:right w:val="single" w:sz="4" w:space="0" w:color="auto"/>
            </w:tcBorders>
            <w:vAlign w:val="center"/>
          </w:tcPr>
          <w:p w14:paraId="20B370ED" w14:textId="77777777" w:rsidR="00BF24E7" w:rsidRPr="00CC4389" w:rsidRDefault="00BF24E7" w:rsidP="00BF24E7">
            <w:pPr>
              <w:spacing w:before="0"/>
              <w:jc w:val="center"/>
              <w:rPr>
                <w:sz w:val="18"/>
              </w:rPr>
            </w:pPr>
            <w:r w:rsidRPr="00CC4389">
              <w:rPr>
                <w:sz w:val="18"/>
              </w:rPr>
              <w:t>CE5-4.6</w:t>
            </w:r>
          </w:p>
        </w:tc>
        <w:tc>
          <w:tcPr>
            <w:tcW w:w="779" w:type="pct"/>
            <w:gridSpan w:val="2"/>
            <w:tcBorders>
              <w:top w:val="single" w:sz="4" w:space="0" w:color="auto"/>
              <w:left w:val="single" w:sz="4" w:space="0" w:color="auto"/>
              <w:bottom w:val="single" w:sz="8" w:space="0" w:color="auto"/>
              <w:right w:val="single" w:sz="4" w:space="0" w:color="auto"/>
            </w:tcBorders>
            <w:vAlign w:val="center"/>
          </w:tcPr>
          <w:p w14:paraId="1EFFF3DD" w14:textId="77777777" w:rsidR="00BF24E7" w:rsidRDefault="00BF24E7" w:rsidP="00BF24E7">
            <w:pPr>
              <w:spacing w:before="0"/>
              <w:jc w:val="center"/>
              <w:rPr>
                <w:sz w:val="18"/>
              </w:rPr>
            </w:pPr>
            <w:r>
              <w:rPr>
                <w:sz w:val="18"/>
              </w:rPr>
              <w:t>as anchor</w:t>
            </w:r>
          </w:p>
        </w:tc>
        <w:tc>
          <w:tcPr>
            <w:tcW w:w="704" w:type="pct"/>
            <w:gridSpan w:val="2"/>
            <w:tcBorders>
              <w:top w:val="single" w:sz="4" w:space="0" w:color="auto"/>
              <w:left w:val="single" w:sz="4" w:space="0" w:color="auto"/>
              <w:bottom w:val="single" w:sz="8" w:space="0" w:color="auto"/>
              <w:right w:val="single" w:sz="4" w:space="0" w:color="auto"/>
            </w:tcBorders>
            <w:vAlign w:val="center"/>
          </w:tcPr>
          <w:p w14:paraId="5C3B2EDD" w14:textId="77777777" w:rsidR="00BF24E7" w:rsidRDefault="00BF24E7" w:rsidP="00BF24E7">
            <w:pPr>
              <w:spacing w:before="0"/>
              <w:jc w:val="center"/>
              <w:rPr>
                <w:sz w:val="18"/>
              </w:rPr>
            </w:pPr>
            <w:r>
              <w:rPr>
                <w:sz w:val="18"/>
              </w:rPr>
              <w:t>as anchor</w:t>
            </w:r>
          </w:p>
        </w:tc>
        <w:tc>
          <w:tcPr>
            <w:tcW w:w="755" w:type="pct"/>
            <w:gridSpan w:val="2"/>
            <w:tcBorders>
              <w:top w:val="single" w:sz="4" w:space="0" w:color="auto"/>
              <w:left w:val="single" w:sz="4" w:space="0" w:color="auto"/>
              <w:bottom w:val="single" w:sz="8" w:space="0" w:color="auto"/>
              <w:right w:val="single" w:sz="4" w:space="0" w:color="auto"/>
            </w:tcBorders>
            <w:vAlign w:val="center"/>
          </w:tcPr>
          <w:p w14:paraId="6581BC5C" w14:textId="77777777" w:rsidR="00BF24E7" w:rsidRDefault="00BF24E7" w:rsidP="00BF24E7">
            <w:pPr>
              <w:spacing w:before="0"/>
              <w:jc w:val="center"/>
              <w:rPr>
                <w:sz w:val="18"/>
              </w:rPr>
            </w:pPr>
            <w:r>
              <w:rPr>
                <w:sz w:val="18"/>
              </w:rPr>
              <w:t>as anchor</w:t>
            </w:r>
          </w:p>
        </w:tc>
        <w:tc>
          <w:tcPr>
            <w:tcW w:w="604" w:type="pct"/>
            <w:tcBorders>
              <w:top w:val="single" w:sz="4" w:space="0" w:color="auto"/>
              <w:left w:val="single" w:sz="4" w:space="0" w:color="auto"/>
              <w:bottom w:val="single" w:sz="8" w:space="0" w:color="auto"/>
              <w:right w:val="single" w:sz="4" w:space="0" w:color="auto"/>
            </w:tcBorders>
            <w:vAlign w:val="center"/>
          </w:tcPr>
          <w:p w14:paraId="3D23FABA" w14:textId="77777777" w:rsidR="00BF24E7" w:rsidRDefault="00BF24E7" w:rsidP="00BF24E7">
            <w:pPr>
              <w:spacing w:before="0"/>
              <w:jc w:val="center"/>
              <w:rPr>
                <w:sz w:val="18"/>
              </w:rPr>
            </w:pPr>
            <w:r>
              <w:rPr>
                <w:sz w:val="18"/>
              </w:rPr>
              <w:t>as anchor</w:t>
            </w:r>
          </w:p>
        </w:tc>
        <w:tc>
          <w:tcPr>
            <w:tcW w:w="467" w:type="pct"/>
            <w:tcBorders>
              <w:top w:val="single" w:sz="4" w:space="0" w:color="auto"/>
              <w:left w:val="single" w:sz="4" w:space="0" w:color="auto"/>
              <w:bottom w:val="single" w:sz="8" w:space="0" w:color="auto"/>
              <w:right w:val="single" w:sz="4" w:space="0" w:color="auto"/>
            </w:tcBorders>
            <w:vAlign w:val="center"/>
          </w:tcPr>
          <w:p w14:paraId="28567B3A" w14:textId="77777777" w:rsidR="00BF24E7" w:rsidRDefault="00BF24E7" w:rsidP="00BF24E7">
            <w:pPr>
              <w:spacing w:before="0"/>
              <w:jc w:val="center"/>
              <w:rPr>
                <w:sz w:val="18"/>
              </w:rPr>
            </w:pPr>
            <w:r>
              <w:rPr>
                <w:sz w:val="18"/>
              </w:rPr>
              <w:t>as anchor</w:t>
            </w:r>
          </w:p>
        </w:tc>
        <w:tc>
          <w:tcPr>
            <w:tcW w:w="623" w:type="pct"/>
            <w:tcBorders>
              <w:top w:val="single" w:sz="4" w:space="0" w:color="auto"/>
              <w:left w:val="single" w:sz="4" w:space="0" w:color="auto"/>
              <w:bottom w:val="single" w:sz="8" w:space="0" w:color="auto"/>
              <w:right w:val="single" w:sz="12" w:space="0" w:color="auto"/>
            </w:tcBorders>
            <w:vAlign w:val="center"/>
          </w:tcPr>
          <w:p w14:paraId="18C228C1" w14:textId="77777777" w:rsidR="00BF24E7" w:rsidRDefault="00BF24E7" w:rsidP="00BF24E7">
            <w:pPr>
              <w:spacing w:before="0"/>
              <w:jc w:val="center"/>
              <w:rPr>
                <w:sz w:val="18"/>
              </w:rPr>
            </w:pPr>
            <w:r>
              <w:rPr>
                <w:sz w:val="18"/>
              </w:rPr>
              <w:t xml:space="preserve">1,132 </w:t>
            </w:r>
          </w:p>
        </w:tc>
        <w:tc>
          <w:tcPr>
            <w:tcW w:w="623" w:type="pct"/>
            <w:tcBorders>
              <w:top w:val="single" w:sz="4" w:space="0" w:color="auto"/>
              <w:left w:val="single" w:sz="4" w:space="0" w:color="auto"/>
              <w:bottom w:val="single" w:sz="8" w:space="0" w:color="auto"/>
              <w:right w:val="single" w:sz="12" w:space="0" w:color="auto"/>
            </w:tcBorders>
          </w:tcPr>
          <w:p w14:paraId="6BA22EEE" w14:textId="77777777" w:rsidR="00BF24E7" w:rsidRDefault="00BF24E7" w:rsidP="00BF24E7">
            <w:pPr>
              <w:spacing w:before="0"/>
              <w:jc w:val="center"/>
              <w:rPr>
                <w:sz w:val="18"/>
              </w:rPr>
            </w:pPr>
            <w:r>
              <w:rPr>
                <w:sz w:val="18"/>
                <w:szCs w:val="18"/>
              </w:rPr>
              <w:t>loading 332 bytes per CTU</w:t>
            </w:r>
          </w:p>
        </w:tc>
      </w:tr>
    </w:tbl>
    <w:p w14:paraId="58B09819" w14:textId="4AC0AC28" w:rsidR="00BF24E7" w:rsidDel="0088046C" w:rsidRDefault="00BF24E7" w:rsidP="00BF24E7">
      <w:pPr>
        <w:spacing w:before="0"/>
        <w:jc w:val="center"/>
        <w:rPr>
          <w:del w:id="13045" w:author="Gary Sullivan" w:date="2019-07-02T11:02:00Z"/>
          <w:sz w:val="18"/>
          <w:lang w:val="de-DE" w:eastAsia="de-DE"/>
        </w:rPr>
      </w:pPr>
    </w:p>
    <w:p w14:paraId="09C7DF29" w14:textId="77777777" w:rsidR="00BF24E7" w:rsidRPr="0088046C" w:rsidRDefault="00BF24E7" w:rsidP="00D36441">
      <w:pPr>
        <w:spacing w:before="0"/>
        <w:rPr>
          <w:szCs w:val="22"/>
          <w:lang w:eastAsia="de-DE"/>
          <w:rPrChange w:id="13046" w:author="Gary Sullivan" w:date="2019-07-02T11:02:00Z">
            <w:rPr>
              <w:sz w:val="18"/>
              <w:lang w:val="de-DE" w:eastAsia="de-DE"/>
            </w:rPr>
          </w:rPrChange>
        </w:rPr>
      </w:pPr>
    </w:p>
    <w:p w14:paraId="27B65AAC" w14:textId="19C143CA" w:rsidR="00BF24E7" w:rsidRPr="0088046C" w:rsidRDefault="00BF24E7" w:rsidP="0088046C">
      <w:pPr>
        <w:rPr>
          <w:lang w:eastAsia="de-DE"/>
          <w:rPrChange w:id="13047" w:author="Gary Sullivan" w:date="2019-07-02T11:03:00Z">
            <w:rPr>
              <w:sz w:val="18"/>
              <w:lang w:val="de-DE" w:eastAsia="de-DE"/>
            </w:rPr>
          </w:rPrChange>
        </w:rPr>
        <w:pPrChange w:id="13048" w:author="Gary Sullivan" w:date="2019-07-02T11:03:00Z">
          <w:pPr>
            <w:spacing w:before="0"/>
          </w:pPr>
        </w:pPrChange>
      </w:pPr>
      <w:r w:rsidRPr="0088046C">
        <w:rPr>
          <w:lang w:eastAsia="de-DE"/>
          <w:rPrChange w:id="13049" w:author="Gary Sullivan" w:date="2019-07-02T11:03:00Z">
            <w:rPr>
              <w:sz w:val="18"/>
              <w:lang w:val="de-DE" w:eastAsia="de-DE"/>
            </w:rPr>
          </w:rPrChange>
        </w:rPr>
        <w:t>5-1.1 is just padding, 5-1.2 additionally weighted averaging</w:t>
      </w:r>
    </w:p>
    <w:p w14:paraId="53C8E6D5" w14:textId="4E059AEB" w:rsidR="00BF24E7" w:rsidRPr="0088046C" w:rsidDel="00546FC3" w:rsidRDefault="00BF24E7" w:rsidP="0088046C">
      <w:pPr>
        <w:rPr>
          <w:del w:id="13050" w:author="Gary Sullivan" w:date="2019-07-02T10:46:00Z"/>
          <w:lang w:eastAsia="de-DE"/>
          <w:rPrChange w:id="13051" w:author="Gary Sullivan" w:date="2019-07-02T11:03:00Z">
            <w:rPr>
              <w:del w:id="13052" w:author="Gary Sullivan" w:date="2019-07-02T10:46:00Z"/>
              <w:sz w:val="18"/>
              <w:lang w:val="de-DE" w:eastAsia="de-DE"/>
            </w:rPr>
          </w:rPrChange>
        </w:rPr>
        <w:pPrChange w:id="13053" w:author="Gary Sullivan" w:date="2019-07-02T11:03:00Z">
          <w:pPr>
            <w:spacing w:before="0"/>
          </w:pPr>
        </w:pPrChange>
      </w:pPr>
      <w:r w:rsidRPr="0088046C">
        <w:rPr>
          <w:lang w:eastAsia="de-DE"/>
          <w:rPrChange w:id="13054" w:author="Gary Sullivan" w:date="2019-07-02T11:03:00Z">
            <w:rPr>
              <w:sz w:val="18"/>
              <w:lang w:val="de-DE" w:eastAsia="de-DE"/>
            </w:rPr>
          </w:rPrChange>
        </w:rPr>
        <w:t>5-2.1 could also be implemented by padding, but a more complex one.</w:t>
      </w:r>
      <w:del w:id="13055" w:author="Gary Sullivan" w:date="2019-07-02T10:46:00Z">
        <w:r w:rsidRPr="0088046C" w:rsidDel="00546FC3">
          <w:rPr>
            <w:lang w:eastAsia="de-DE"/>
            <w:rPrChange w:id="13056" w:author="Gary Sullivan" w:date="2019-07-02T11:03:00Z">
              <w:rPr>
                <w:sz w:val="18"/>
                <w:lang w:val="de-DE" w:eastAsia="de-DE"/>
              </w:rPr>
            </w:rPrChange>
          </w:rPr>
          <w:delText xml:space="preserve"> </w:delText>
        </w:r>
      </w:del>
    </w:p>
    <w:p w14:paraId="48150934" w14:textId="77777777" w:rsidR="00546FC3" w:rsidRPr="0088046C" w:rsidRDefault="00546FC3" w:rsidP="0088046C">
      <w:pPr>
        <w:rPr>
          <w:ins w:id="13057" w:author="Gary Sullivan" w:date="2019-07-02T10:46:00Z"/>
          <w:lang w:eastAsia="de-DE"/>
          <w:rPrChange w:id="13058" w:author="Gary Sullivan" w:date="2019-07-02T11:03:00Z">
            <w:rPr>
              <w:ins w:id="13059" w:author="Gary Sullivan" w:date="2019-07-02T10:46:00Z"/>
              <w:lang w:val="de-DE" w:eastAsia="de-DE"/>
            </w:rPr>
          </w:rPrChange>
        </w:rPr>
        <w:pPrChange w:id="13060" w:author="Gary Sullivan" w:date="2019-07-02T11:03:00Z">
          <w:pPr>
            <w:spacing w:before="0"/>
          </w:pPr>
        </w:pPrChange>
      </w:pPr>
    </w:p>
    <w:p w14:paraId="5D4C6965" w14:textId="77777777" w:rsidR="00BF24E7" w:rsidRPr="0088046C" w:rsidRDefault="00BF24E7" w:rsidP="0088046C">
      <w:pPr>
        <w:rPr>
          <w:lang w:eastAsia="de-DE"/>
          <w:rPrChange w:id="13061" w:author="Gary Sullivan" w:date="2019-07-02T11:03:00Z">
            <w:rPr>
              <w:sz w:val="18"/>
              <w:lang w:val="de-DE" w:eastAsia="de-DE"/>
            </w:rPr>
          </w:rPrChange>
        </w:rPr>
        <w:pPrChange w:id="13062" w:author="Gary Sullivan" w:date="2019-07-02T11:03:00Z">
          <w:pPr>
            <w:spacing w:before="0"/>
          </w:pPr>
        </w:pPrChange>
      </w:pPr>
    </w:p>
    <w:p w14:paraId="17F1AD6C" w14:textId="507C0ABA" w:rsidR="00BF24E7" w:rsidRPr="00B94CC3" w:rsidRDefault="00BF24E7" w:rsidP="00BF24E7">
      <w:pPr>
        <w:rPr>
          <w:szCs w:val="22"/>
          <w:rPrChange w:id="13063" w:author="Gary Sullivan" w:date="2019-07-02T10:40:00Z">
            <w:rPr/>
          </w:rPrChange>
        </w:rPr>
      </w:pPr>
      <w:r w:rsidRPr="00B94CC3">
        <w:rPr>
          <w:szCs w:val="22"/>
          <w:rPrChange w:id="13064" w:author="Gary Sullivan" w:date="2019-07-02T10:40:00Z">
            <w:rPr/>
          </w:rPrChange>
        </w:rPr>
        <w:t>5-1.x and 5-2.x:</w:t>
      </w:r>
    </w:p>
    <w:p w14:paraId="6EF53841" w14:textId="39CF09C5" w:rsidR="00BF24E7" w:rsidRPr="00B94CC3" w:rsidRDefault="00BF24E7" w:rsidP="00B94CC3">
      <w:pPr>
        <w:numPr>
          <w:ilvl w:val="0"/>
          <w:numId w:val="206"/>
        </w:numPr>
        <w:rPr>
          <w:rPrChange w:id="13065" w:author="Gary Sullivan" w:date="2019-07-02T10:40:00Z">
            <w:rPr/>
          </w:rPrChange>
        </w:rPr>
        <w:pPrChange w:id="13066" w:author="Gary Sullivan" w:date="2019-07-02T10:41:00Z">
          <w:pPr/>
        </w:pPrChange>
      </w:pPr>
      <w:del w:id="13067" w:author="Gary Sullivan" w:date="2019-07-02T10:41:00Z">
        <w:r w:rsidRPr="00B94CC3" w:rsidDel="00B94CC3">
          <w:rPr>
            <w:rPrChange w:id="13068" w:author="Gary Sullivan" w:date="2019-07-02T10:40:00Z">
              <w:rPr/>
            </w:rPrChange>
          </w:rPr>
          <w:delText xml:space="preserve">- </w:delText>
        </w:r>
      </w:del>
      <w:r w:rsidRPr="00B94CC3">
        <w:rPr>
          <w:rPrChange w:id="13069" w:author="Gary Sullivan" w:date="2019-07-02T10:40:00Z">
            <w:rPr/>
          </w:rPrChange>
        </w:rPr>
        <w:t>all proposals reduce the number of lines to be stored down to zero, which is the main aspect</w:t>
      </w:r>
    </w:p>
    <w:p w14:paraId="7D81F81F" w14:textId="56B69E8F" w:rsidR="00BF24E7" w:rsidRPr="00B94CC3" w:rsidRDefault="00BF24E7" w:rsidP="00B94CC3">
      <w:pPr>
        <w:numPr>
          <w:ilvl w:val="0"/>
          <w:numId w:val="206"/>
        </w:numPr>
        <w:rPr>
          <w:rPrChange w:id="13070" w:author="Gary Sullivan" w:date="2019-07-02T10:40:00Z">
            <w:rPr/>
          </w:rPrChange>
        </w:rPr>
        <w:pPrChange w:id="13071" w:author="Gary Sullivan" w:date="2019-07-02T10:41:00Z">
          <w:pPr/>
        </w:pPrChange>
      </w:pPr>
      <w:del w:id="13072" w:author="Gary Sullivan" w:date="2019-07-02T10:41:00Z">
        <w:r w:rsidRPr="00B94CC3" w:rsidDel="00B94CC3">
          <w:rPr>
            <w:rPrChange w:id="13073" w:author="Gary Sullivan" w:date="2019-07-02T10:40:00Z">
              <w:rPr/>
            </w:rPrChange>
          </w:rPr>
          <w:delText xml:space="preserve">- </w:delText>
        </w:r>
      </w:del>
      <w:r w:rsidRPr="00B94CC3">
        <w:rPr>
          <w:rPrChange w:id="13074" w:author="Gary Sullivan" w:date="2019-07-02T10:40:00Z">
            <w:rPr/>
          </w:rPrChange>
        </w:rPr>
        <w:t>there are different degrees of complexity that try to prevent possible subjective impact, in terms of objective results they are almost equivalent</w:t>
      </w:r>
    </w:p>
    <w:p w14:paraId="486F7C28" w14:textId="7051FD3A" w:rsidR="00BF24E7" w:rsidRPr="00B94CC3" w:rsidRDefault="00BF24E7" w:rsidP="00B94CC3">
      <w:pPr>
        <w:numPr>
          <w:ilvl w:val="0"/>
          <w:numId w:val="206"/>
        </w:numPr>
        <w:rPr>
          <w:rPrChange w:id="13075" w:author="Gary Sullivan" w:date="2019-07-02T10:40:00Z">
            <w:rPr/>
          </w:rPrChange>
        </w:rPr>
        <w:pPrChange w:id="13076" w:author="Gary Sullivan" w:date="2019-07-02T10:41:00Z">
          <w:pPr/>
        </w:pPrChange>
      </w:pPr>
      <w:del w:id="13077" w:author="Gary Sullivan" w:date="2019-07-02T10:41:00Z">
        <w:r w:rsidRPr="00B94CC3" w:rsidDel="00B94CC3">
          <w:rPr>
            <w:rPrChange w:id="13078" w:author="Gary Sullivan" w:date="2019-07-02T10:40:00Z">
              <w:rPr/>
            </w:rPrChange>
          </w:rPr>
          <w:delText xml:space="preserve">- </w:delText>
        </w:r>
      </w:del>
      <w:r w:rsidRPr="00B94CC3">
        <w:rPr>
          <w:rPrChange w:id="13079" w:author="Gary Sullivan" w:date="2019-07-02T10:40:00Z">
            <w:rPr/>
          </w:rPrChange>
        </w:rPr>
        <w:t xml:space="preserve">5-1.1 is the simplest </w:t>
      </w:r>
      <w:del w:id="13080" w:author="Gary Sullivan" w:date="2019-07-02T11:46:00Z">
        <w:r w:rsidRPr="00B94CC3" w:rsidDel="00BD0869">
          <w:rPr>
            <w:rPrChange w:id="13081" w:author="Gary Sullivan" w:date="2019-07-02T10:40:00Z">
              <w:rPr/>
            </w:rPrChange>
          </w:rPr>
          <w:delText>solution</w:delText>
        </w:r>
      </w:del>
      <w:ins w:id="13082" w:author="Gary Sullivan" w:date="2019-07-02T11:46:00Z">
        <w:r w:rsidR="00BD0869">
          <w:t>approach</w:t>
        </w:r>
      </w:ins>
      <w:r w:rsidRPr="00B94CC3">
        <w:rPr>
          <w:rPrChange w:id="13083" w:author="Gary Sullivan" w:date="2019-07-02T10:40:00Z">
            <w:rPr/>
          </w:rPrChange>
        </w:rPr>
        <w:t>, but has some quality problems, there are cases where it was judged worse than the anchor, according to the results of the visual test.</w:t>
      </w:r>
    </w:p>
    <w:p w14:paraId="425FE103" w14:textId="5AC0270F" w:rsidR="00BF24E7" w:rsidRPr="00B94CC3" w:rsidRDefault="00BF24E7" w:rsidP="00B94CC3">
      <w:pPr>
        <w:numPr>
          <w:ilvl w:val="0"/>
          <w:numId w:val="206"/>
        </w:numPr>
        <w:rPr>
          <w:rPrChange w:id="13084" w:author="Gary Sullivan" w:date="2019-07-02T10:40:00Z">
            <w:rPr/>
          </w:rPrChange>
        </w:rPr>
        <w:pPrChange w:id="13085" w:author="Gary Sullivan" w:date="2019-07-02T10:41:00Z">
          <w:pPr/>
        </w:pPrChange>
      </w:pPr>
      <w:del w:id="13086" w:author="Gary Sullivan" w:date="2019-07-02T10:41:00Z">
        <w:r w:rsidRPr="00B94CC3" w:rsidDel="00B94CC3">
          <w:rPr>
            <w:rPrChange w:id="13087" w:author="Gary Sullivan" w:date="2019-07-02T10:40:00Z">
              <w:rPr/>
            </w:rPrChange>
          </w:rPr>
          <w:delText xml:space="preserve">- </w:delText>
        </w:r>
      </w:del>
      <w:r w:rsidRPr="00B94CC3">
        <w:rPr>
          <w:rPrChange w:id="13088" w:author="Gary Sullivan" w:date="2019-07-02T10:40:00Z">
            <w:rPr/>
          </w:rPrChange>
        </w:rPr>
        <w:t>5-1.2 and 5-2.1 would both solve the problem, where 5-1.2 has slightly better MOS average, however all confidence intervals are overlapping, such that they would be assessed as visually indistinguishable</w:t>
      </w:r>
    </w:p>
    <w:p w14:paraId="57B56BFE" w14:textId="18A741D1" w:rsidR="00BF24E7" w:rsidRPr="00B94CC3" w:rsidRDefault="00BF24E7" w:rsidP="00B94CC3">
      <w:pPr>
        <w:numPr>
          <w:ilvl w:val="0"/>
          <w:numId w:val="206"/>
        </w:numPr>
        <w:rPr>
          <w:rPrChange w:id="13089" w:author="Gary Sullivan" w:date="2019-07-02T10:40:00Z">
            <w:rPr/>
          </w:rPrChange>
        </w:rPr>
        <w:pPrChange w:id="13090" w:author="Gary Sullivan" w:date="2019-07-02T10:41:00Z">
          <w:pPr/>
        </w:pPrChange>
      </w:pPr>
      <w:del w:id="13091" w:author="Gary Sullivan" w:date="2019-07-02T10:41:00Z">
        <w:r w:rsidRPr="00B94CC3" w:rsidDel="00B94CC3">
          <w:rPr>
            <w:rPrChange w:id="13092" w:author="Gary Sullivan" w:date="2019-07-02T10:40:00Z">
              <w:rPr/>
            </w:rPrChange>
          </w:rPr>
          <w:delText xml:space="preserve">- </w:delText>
        </w:r>
      </w:del>
      <w:r w:rsidRPr="00B94CC3">
        <w:rPr>
          <w:rPrChange w:id="13093" w:author="Gary Sullivan" w:date="2019-07-02T10:40:00Z">
            <w:rPr/>
          </w:rPrChange>
        </w:rPr>
        <w:t>More complexity analysis to be done on these two proposals, one of them to be adopted.</w:t>
      </w:r>
    </w:p>
    <w:p w14:paraId="31D28022" w14:textId="1DC5CA60" w:rsidR="00BF24E7" w:rsidRPr="00B94CC3" w:rsidRDefault="00BF24E7" w:rsidP="00BF24E7">
      <w:pPr>
        <w:rPr>
          <w:szCs w:val="22"/>
          <w:rPrChange w:id="13094" w:author="Gary Sullivan" w:date="2019-07-02T10:40:00Z">
            <w:rPr/>
          </w:rPrChange>
        </w:rPr>
      </w:pPr>
      <w:proofErr w:type="spellStart"/>
      <w:r w:rsidRPr="00B94CC3">
        <w:rPr>
          <w:szCs w:val="22"/>
          <w:highlight w:val="yellow"/>
          <w:rPrChange w:id="13095" w:author="Gary Sullivan" w:date="2019-07-02T10:40:00Z">
            <w:rPr>
              <w:highlight w:val="yellow"/>
            </w:rPr>
          </w:rPrChange>
        </w:rPr>
        <w:t>BoG</w:t>
      </w:r>
      <w:proofErr w:type="spellEnd"/>
      <w:r w:rsidRPr="00B94CC3">
        <w:rPr>
          <w:szCs w:val="22"/>
          <w:highlight w:val="yellow"/>
          <w:rPrChange w:id="13096" w:author="Gary Sullivan" w:date="2019-07-02T10:40:00Z">
            <w:rPr>
              <w:highlight w:val="yellow"/>
            </w:rPr>
          </w:rPrChange>
        </w:rPr>
        <w:t xml:space="preserve"> (V. Seregin)</w:t>
      </w:r>
      <w:r w:rsidRPr="00B94CC3">
        <w:rPr>
          <w:szCs w:val="22"/>
          <w:rPrChange w:id="13097" w:author="Gary Sullivan" w:date="2019-07-02T10:40:00Z">
            <w:rPr/>
          </w:rPrChange>
        </w:rPr>
        <w:t xml:space="preserve"> </w:t>
      </w:r>
      <w:ins w:id="13098" w:author="Gary Sullivan" w:date="2019-07-02T10:40:00Z">
        <w:r w:rsidR="00B94CC3">
          <w:rPr>
            <w:szCs w:val="22"/>
          </w:rPr>
          <w:t xml:space="preserve">was requested </w:t>
        </w:r>
      </w:ins>
      <w:r w:rsidRPr="00B94CC3">
        <w:rPr>
          <w:szCs w:val="22"/>
          <w:rPrChange w:id="13099" w:author="Gary Sullivan" w:date="2019-07-02T10:40:00Z">
            <w:rPr/>
          </w:rPrChange>
        </w:rPr>
        <w:t>to analyse this.</w:t>
      </w:r>
    </w:p>
    <w:p w14:paraId="70A27733" w14:textId="77777777" w:rsidR="00BF24E7" w:rsidRDefault="00BF24E7" w:rsidP="00BF24E7"/>
    <w:p w14:paraId="1E6C40F7" w14:textId="726F3D63" w:rsidR="00BF24E7" w:rsidRDefault="00BF24E7" w:rsidP="00BF24E7">
      <w:r>
        <w:t>5-3.x Non-linear ALF</w:t>
      </w:r>
    </w:p>
    <w:p w14:paraId="177B5B6E" w14:textId="40BEFBA4" w:rsidR="00BF24E7" w:rsidRDefault="00BF24E7" w:rsidP="00BF24E7">
      <w:r>
        <w:t xml:space="preserve">Clipping is applied to samples that deviate </w:t>
      </w:r>
      <w:r w:rsidR="00FB0344">
        <w:t xml:space="preserve">by more than a threshold </w:t>
      </w:r>
      <w:r>
        <w:t>from the current sample. Clipping parameters transmitted per filter shape.</w:t>
      </w:r>
      <w:r w:rsidR="00FB0344">
        <w:t xml:space="preserve"> Number of clipping operations is as large as the number of samples. 5-3.3 is reducing the number of clipping operations by more than half, but this is position dependent and undesirable in hardware.</w:t>
      </w:r>
    </w:p>
    <w:p w14:paraId="7341649D" w14:textId="1F370ADE" w:rsidR="00FB0344" w:rsidRDefault="00FB0344" w:rsidP="00BF24E7">
      <w:r>
        <w:t>Gain of 5-3.1 and 5-3.2 is 0.67%/0.68% in RA, 0.45% in AI, &gt;0.7% in LB</w:t>
      </w:r>
    </w:p>
    <w:p w14:paraId="5A5F907E" w14:textId="1D90644A" w:rsidR="00FB0344" w:rsidRDefault="00FB0344" w:rsidP="00BF24E7">
      <w:r>
        <w:t>In terms of complexity, increase of runtime small (</w:t>
      </w:r>
      <w:proofErr w:type="spellStart"/>
      <w:r>
        <w:t>dec.</w:t>
      </w:r>
      <w:proofErr w:type="spellEnd"/>
      <w:r>
        <w:t xml:space="preserve"> 3-4%), manageable in hardware implementation.</w:t>
      </w:r>
    </w:p>
    <w:p w14:paraId="5ECD3BA8" w14:textId="02767B0B" w:rsidR="00FB0344" w:rsidRDefault="00FB0344" w:rsidP="00BF24E7">
      <w:r w:rsidRPr="00D36441">
        <w:rPr>
          <w:highlight w:val="yellow"/>
        </w:rPr>
        <w:t>Decision</w:t>
      </w:r>
      <w:r>
        <w:t>: Adopt JVET-N0242, version 5-3.2</w:t>
      </w:r>
    </w:p>
    <w:p w14:paraId="47643908" w14:textId="1FD7D7F7" w:rsidR="00FB0344" w:rsidRPr="00B91397" w:rsidRDefault="00104797" w:rsidP="00BF24E7">
      <w:r>
        <w:t xml:space="preserve">It was later confirmed that text and SW are matching </w:t>
      </w:r>
      <w:r w:rsidR="00FB0344">
        <w:t xml:space="preserve">by cross-checkers and text editor - the </w:t>
      </w:r>
      <w:r>
        <w:t xml:space="preserve">requested change to make </w:t>
      </w:r>
      <w:r w:rsidR="00FB0344">
        <w:t xml:space="preserve">computation </w:t>
      </w:r>
      <w:r>
        <w:t xml:space="preserve">is </w:t>
      </w:r>
      <w:r w:rsidR="00FB0344">
        <w:t>dependent on bit depth</w:t>
      </w:r>
      <w:r>
        <w:t xml:space="preserve"> was included in v3.</w:t>
      </w:r>
    </w:p>
    <w:p w14:paraId="13C8F83E" w14:textId="77777777" w:rsidR="00BF24E7" w:rsidRPr="00B91397" w:rsidRDefault="00BF24E7" w:rsidP="00BF24E7">
      <w:pPr>
        <w:rPr>
          <w:szCs w:val="22"/>
        </w:rPr>
      </w:pPr>
    </w:p>
    <w:p w14:paraId="6868C01D" w14:textId="2F9C21DC" w:rsidR="00BF24E7" w:rsidRDefault="00F67304" w:rsidP="007F1088">
      <w:pPr>
        <w:pStyle w:val="BodyText"/>
      </w:pPr>
      <w:r>
        <w:t>5-4.x CTU adaptive ALF</w:t>
      </w:r>
    </w:p>
    <w:p w14:paraId="1C7E2D4A" w14:textId="4FB65303" w:rsidR="00F67304" w:rsidRDefault="00F67304" w:rsidP="007F1088">
      <w:pPr>
        <w:pStyle w:val="BodyText"/>
      </w:pPr>
      <w:r>
        <w:t xml:space="preserve">5-4.2 </w:t>
      </w:r>
      <w:del w:id="13100" w:author="Gary Sullivan" w:date="2019-07-02T10:41:00Z">
        <w:r w:rsidDel="00B94CC3">
          <w:delText xml:space="preserve">is a solution which </w:delText>
        </w:r>
      </w:del>
      <w:r>
        <w:t xml:space="preserve">includes a set of fixed filters, signals </w:t>
      </w:r>
      <w:proofErr w:type="spellStart"/>
      <w:r>
        <w:t>shich</w:t>
      </w:r>
      <w:proofErr w:type="spellEnd"/>
      <w:r>
        <w:t xml:space="preserve"> of those are applied in current together with adaptive filters, </w:t>
      </w:r>
      <w:del w:id="13101" w:author="Gary Sullivan" w:date="2019-07-02T10:01:00Z">
        <w:r w:rsidDel="00BB37CE">
          <w:delText>signaled</w:delText>
        </w:r>
      </w:del>
      <w:ins w:id="13102" w:author="Gary Sullivan" w:date="2019-07-02T10:01:00Z">
        <w:r w:rsidR="00BB37CE">
          <w:t>signalled</w:t>
        </w:r>
      </w:ins>
      <w:r>
        <w:t xml:space="preserve"> per tile group, with reference to the APS index of current tile group. The gain over 5-4.1 (which is VTM with “simulated” APS signalling, i.e. the version which should be the true </w:t>
      </w:r>
      <w:proofErr w:type="spellStart"/>
      <w:r>
        <w:t>imlementation</w:t>
      </w:r>
      <w:proofErr w:type="spellEnd"/>
      <w:r>
        <w:t xml:space="preserve"> of VTM4) is 0.38%. Without fixed filters, this would drop by approx. half. No encoder/decoder runtime increase, no low-level complexity increase. Should also not be a problem combining with the adoption of 5-3.2.</w:t>
      </w:r>
    </w:p>
    <w:p w14:paraId="23372ED8" w14:textId="705FF3EF" w:rsidR="00F67304" w:rsidRDefault="00F67304" w:rsidP="007F1088">
      <w:pPr>
        <w:pStyle w:val="BodyText"/>
      </w:pPr>
      <w:r w:rsidRPr="00D36441">
        <w:rPr>
          <w:highlight w:val="yellow"/>
        </w:rPr>
        <w:t>Decision</w:t>
      </w:r>
      <w:r>
        <w:t>: Adopt JVET-N0415, version 5-4.2</w:t>
      </w:r>
    </w:p>
    <w:p w14:paraId="3C27D850" w14:textId="26610941" w:rsidR="00F67304" w:rsidRPr="00F84C5C" w:rsidRDefault="00104797" w:rsidP="007F1088">
      <w:pPr>
        <w:pStyle w:val="BodyText"/>
      </w:pPr>
      <w:r>
        <w:t>It was later confirmed that</w:t>
      </w:r>
      <w:r w:rsidR="00F67304">
        <w:t xml:space="preserve"> text and </w:t>
      </w:r>
      <w:r>
        <w:t xml:space="preserve">SW are </w:t>
      </w:r>
      <w:r w:rsidR="00F67304">
        <w:t>matching by cross-checkers</w:t>
      </w:r>
      <w:r>
        <w:t>. Some further alignment with APS might be necessary</w:t>
      </w:r>
      <w:r w:rsidR="00F67304">
        <w:t xml:space="preserve"> </w:t>
      </w:r>
      <w:r>
        <w:t xml:space="preserve">by </w:t>
      </w:r>
      <w:r w:rsidR="00F67304">
        <w:t>text editor</w:t>
      </w:r>
      <w:r>
        <w:t>.</w:t>
      </w:r>
    </w:p>
    <w:p w14:paraId="16662147" w14:textId="77777777" w:rsidR="00D12E40" w:rsidRPr="00F84C5C" w:rsidRDefault="00CA3B93" w:rsidP="00482347">
      <w:pPr>
        <w:pStyle w:val="Heading9"/>
        <w:rPr>
          <w:rFonts w:eastAsia="Times New Roman"/>
          <w:szCs w:val="24"/>
          <w:lang w:val="en-CA" w:eastAsia="de-DE"/>
        </w:rPr>
      </w:pPr>
      <w:hyperlink r:id="rId214" w:history="1">
        <w:r w:rsidR="00D12E40" w:rsidRPr="00F84C5C">
          <w:rPr>
            <w:rFonts w:eastAsia="Times New Roman"/>
            <w:color w:val="0000FF"/>
            <w:szCs w:val="24"/>
            <w:u w:val="single"/>
            <w:lang w:val="en-CA" w:eastAsia="de-DE"/>
          </w:rPr>
          <w:t>JVET-N0088</w:t>
        </w:r>
      </w:hyperlink>
      <w:r w:rsidR="00D12E40" w:rsidRPr="00F84C5C">
        <w:rPr>
          <w:rFonts w:eastAsia="Times New Roman"/>
          <w:szCs w:val="24"/>
          <w:lang w:val="en-CA" w:eastAsia="de-DE"/>
        </w:rPr>
        <w:t xml:space="preserve"> CE5.1: Adaptive loop filter with virtual boundary processing [C.-Y. Chen, T.-D. Chuang, C.-Y. Lai, Z.-Y. Lin, Y.-W. Huang, S.-M. Lei (MediaTek)]</w:t>
      </w:r>
    </w:p>
    <w:p w14:paraId="245250C2" w14:textId="04F0DCC6" w:rsidR="009257B9" w:rsidRDefault="009257B9" w:rsidP="009257B9">
      <w:r>
        <w:t>CE5-1.1</w:t>
      </w:r>
    </w:p>
    <w:p w14:paraId="0F92C1A8" w14:textId="265775DF" w:rsidR="009257B9" w:rsidRDefault="009257B9" w:rsidP="009257B9">
      <w:pPr>
        <w:rPr>
          <w:szCs w:val="22"/>
        </w:rPr>
      </w:pPr>
      <w:r w:rsidRPr="00986892">
        <w:t xml:space="preserve">In JVET-M0164, ALF with virtual boundary (VB) processing </w:t>
      </w:r>
      <w:r>
        <w:t>was</w:t>
      </w:r>
      <w:r w:rsidRPr="00986892">
        <w:t xml:space="preserve"> proposed to remove the line buffer</w:t>
      </w:r>
      <w:r>
        <w:t>s associated with ALF</w:t>
      </w:r>
      <w:r w:rsidRPr="00986892">
        <w:t xml:space="preserve">. </w:t>
      </w:r>
      <w:r>
        <w:t xml:space="preserve">The position of VB is set equal to 4 lines above CTU row boundaries and </w:t>
      </w:r>
      <w:r>
        <w:rPr>
          <w:szCs w:val="22"/>
        </w:rPr>
        <w:t xml:space="preserve">when the samples above the VB (region A in </w:t>
      </w:r>
      <w:del w:id="13103" w:author="Gary Sullivan" w:date="2019-07-02T02:24:00Z">
        <w:r w:rsidDel="001A1CCF">
          <w:rPr>
            <w:szCs w:val="22"/>
          </w:rPr>
          <w:delText>Figure 3</w:delText>
        </w:r>
      </w:del>
      <w:ins w:id="13104" w:author="Gary Sullivan" w:date="2019-07-02T02:24:00Z">
        <w:r w:rsidR="001A1CCF">
          <w:rPr>
            <w:szCs w:val="22"/>
          </w:rPr>
          <w:t>the figure below</w:t>
        </w:r>
      </w:ins>
      <w:r>
        <w:rPr>
          <w:szCs w:val="22"/>
        </w:rPr>
        <w:t xml:space="preserve">) are filtered, samples below the VB (region B in </w:t>
      </w:r>
      <w:del w:id="13105" w:author="Gary Sullivan" w:date="2019-07-02T02:25:00Z">
        <w:r w:rsidDel="001A1CCF">
          <w:rPr>
            <w:szCs w:val="22"/>
          </w:rPr>
          <w:delText>Figure 3</w:delText>
        </w:r>
      </w:del>
      <w:ins w:id="13106" w:author="Gary Sullivan" w:date="2019-07-02T02:25:00Z">
        <w:r w:rsidR="001A1CCF">
          <w:rPr>
            <w:szCs w:val="22"/>
          </w:rPr>
          <w:t>the figure below</w:t>
        </w:r>
      </w:ins>
      <w:r>
        <w:rPr>
          <w:szCs w:val="22"/>
        </w:rPr>
        <w:t xml:space="preserve">) are unavailable and are replaced with generated samples by padding. Similarly, when the samples below the VB (region B in </w:t>
      </w:r>
      <w:del w:id="13107" w:author="Gary Sullivan" w:date="2019-07-02T02:25:00Z">
        <w:r w:rsidDel="001A1CCF">
          <w:rPr>
            <w:szCs w:val="22"/>
          </w:rPr>
          <w:delText>Figure 4</w:delText>
        </w:r>
      </w:del>
      <w:ins w:id="13108" w:author="Gary Sullivan" w:date="2019-07-02T02:25:00Z">
        <w:r w:rsidR="001A1CCF">
          <w:rPr>
            <w:szCs w:val="22"/>
          </w:rPr>
          <w:t>the second figure below</w:t>
        </w:r>
      </w:ins>
      <w:r>
        <w:rPr>
          <w:szCs w:val="22"/>
        </w:rPr>
        <w:t xml:space="preserve">) are filtered, samples above the VB (region A in </w:t>
      </w:r>
      <w:del w:id="13109" w:author="Gary Sullivan" w:date="2019-07-02T02:24:00Z">
        <w:r w:rsidDel="001A1CCF">
          <w:rPr>
            <w:szCs w:val="22"/>
          </w:rPr>
          <w:delText>Figure 4</w:delText>
        </w:r>
      </w:del>
      <w:ins w:id="13110" w:author="Gary Sullivan" w:date="2019-07-02T02:24:00Z">
        <w:r w:rsidR="001A1CCF">
          <w:rPr>
            <w:szCs w:val="22"/>
          </w:rPr>
          <w:t>the second figure below</w:t>
        </w:r>
      </w:ins>
      <w:r>
        <w:rPr>
          <w:szCs w:val="22"/>
        </w:rPr>
        <w:t>) are replaced with generated samples by padding.</w:t>
      </w:r>
    </w:p>
    <w:p w14:paraId="0C1C103E" w14:textId="77777777" w:rsidR="009257B9" w:rsidRDefault="009257B9" w:rsidP="009257B9">
      <w:pPr>
        <w:rPr>
          <w:szCs w:val="22"/>
        </w:rPr>
      </w:pPr>
    </w:p>
    <w:p w14:paraId="2BA7D592" w14:textId="77777777" w:rsidR="009257B9" w:rsidRDefault="009257B9" w:rsidP="009257B9">
      <w:pPr>
        <w:jc w:val="center"/>
        <w:rPr>
          <w:szCs w:val="22"/>
        </w:rPr>
      </w:pPr>
      <w:r w:rsidRPr="0088046C">
        <w:rPr>
          <w:noProof/>
          <w:szCs w:val="22"/>
          <w:lang w:eastAsia="de-DE"/>
          <w:rPrChange w:id="13111" w:author="Gary Sullivan" w:date="2019-07-02T11:03:00Z">
            <w:rPr>
              <w:noProof/>
              <w:szCs w:val="22"/>
              <w:lang w:val="de-DE" w:eastAsia="de-DE"/>
            </w:rPr>
          </w:rPrChange>
        </w:rPr>
        <w:drawing>
          <wp:inline distT="0" distB="0" distL="0" distR="0" wp14:anchorId="258FEE66" wp14:editId="1DB97501">
            <wp:extent cx="5219700" cy="2047875"/>
            <wp:effectExtent l="0" t="0" r="0" b="9525"/>
            <wp:docPr id="1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219700" cy="2047875"/>
                    </a:xfrm>
                    <a:prstGeom prst="rect">
                      <a:avLst/>
                    </a:prstGeom>
                    <a:noFill/>
                    <a:ln>
                      <a:noFill/>
                    </a:ln>
                  </pic:spPr>
                </pic:pic>
              </a:graphicData>
            </a:graphic>
          </wp:inline>
        </w:drawing>
      </w:r>
    </w:p>
    <w:p w14:paraId="60B8FA9C" w14:textId="21CBFA24" w:rsidR="009257B9" w:rsidRDefault="009257B9" w:rsidP="009257B9">
      <w:pPr>
        <w:jc w:val="center"/>
        <w:rPr>
          <w:szCs w:val="22"/>
        </w:rPr>
      </w:pPr>
      <w:del w:id="13112" w:author="Gary Sullivan" w:date="2019-07-02T02:24:00Z">
        <w:r w:rsidDel="001A1CCF">
          <w:rPr>
            <w:szCs w:val="22"/>
          </w:rPr>
          <w:delText xml:space="preserve">Figure 3. </w:delText>
        </w:r>
      </w:del>
      <w:r>
        <w:rPr>
          <w:szCs w:val="22"/>
        </w:rPr>
        <w:t>Filtering of luma samples above the VB.</w:t>
      </w:r>
    </w:p>
    <w:p w14:paraId="337311D5" w14:textId="77777777" w:rsidR="009257B9" w:rsidRDefault="009257B9" w:rsidP="009257B9">
      <w:pPr>
        <w:jc w:val="center"/>
        <w:rPr>
          <w:szCs w:val="22"/>
        </w:rPr>
      </w:pPr>
      <w:r w:rsidRPr="0088046C">
        <w:rPr>
          <w:noProof/>
          <w:szCs w:val="22"/>
          <w:lang w:eastAsia="de-DE"/>
          <w:rPrChange w:id="13113" w:author="Gary Sullivan" w:date="2019-07-02T11:03:00Z">
            <w:rPr>
              <w:noProof/>
              <w:szCs w:val="22"/>
              <w:lang w:val="de-DE" w:eastAsia="de-DE"/>
            </w:rPr>
          </w:rPrChange>
        </w:rPr>
        <w:drawing>
          <wp:inline distT="0" distB="0" distL="0" distR="0" wp14:anchorId="6ECA78CF" wp14:editId="6889880B">
            <wp:extent cx="5238750" cy="2286000"/>
            <wp:effectExtent l="0" t="0" r="0" b="0"/>
            <wp:docPr id="13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238750" cy="2286000"/>
                    </a:xfrm>
                    <a:prstGeom prst="rect">
                      <a:avLst/>
                    </a:prstGeom>
                    <a:noFill/>
                    <a:ln>
                      <a:noFill/>
                    </a:ln>
                  </pic:spPr>
                </pic:pic>
              </a:graphicData>
            </a:graphic>
          </wp:inline>
        </w:drawing>
      </w:r>
    </w:p>
    <w:p w14:paraId="607FE614" w14:textId="08216D11" w:rsidR="009257B9" w:rsidRDefault="009257B9" w:rsidP="009257B9">
      <w:pPr>
        <w:jc w:val="center"/>
        <w:rPr>
          <w:szCs w:val="22"/>
        </w:rPr>
      </w:pPr>
      <w:del w:id="13114" w:author="Gary Sullivan" w:date="2019-07-02T02:24:00Z">
        <w:r w:rsidDel="001A1CCF">
          <w:rPr>
            <w:szCs w:val="22"/>
          </w:rPr>
          <w:lastRenderedPageBreak/>
          <w:delText xml:space="preserve">Figure 4. </w:delText>
        </w:r>
      </w:del>
      <w:r>
        <w:rPr>
          <w:szCs w:val="22"/>
        </w:rPr>
        <w:t>Filtering of luma samples below the VB.</w:t>
      </w:r>
    </w:p>
    <w:p w14:paraId="25AA74F8" w14:textId="77777777" w:rsidR="009257B9" w:rsidRDefault="009257B9" w:rsidP="009257B9">
      <w:pPr>
        <w:rPr>
          <w:szCs w:val="22"/>
        </w:rPr>
      </w:pPr>
    </w:p>
    <w:p w14:paraId="1756108F" w14:textId="77777777" w:rsidR="009257B9" w:rsidRPr="00986892" w:rsidRDefault="009257B9" w:rsidP="009257B9">
      <w:r>
        <w:rPr>
          <w:szCs w:val="22"/>
        </w:rPr>
        <w:t>For chroma, VBs are set as two chroma lines above CTU row boundaries.</w:t>
      </w:r>
    </w:p>
    <w:p w14:paraId="5BC5F5D8" w14:textId="6FB1480F" w:rsidR="009257B9" w:rsidRDefault="009257B9" w:rsidP="009257B9">
      <w:pPr>
        <w:rPr>
          <w:szCs w:val="22"/>
        </w:rPr>
      </w:pPr>
      <w:r>
        <w:rPr>
          <w:szCs w:val="22"/>
        </w:rPr>
        <w:t xml:space="preserve">The padding technique of accumulating gradients for a 4x4 block, which are needed for classification, is different. As shown in </w:t>
      </w:r>
      <w:del w:id="13115" w:author="Gary Sullivan" w:date="2019-07-02T02:26:00Z">
        <w:r w:rsidDel="001A1CCF">
          <w:rPr>
            <w:szCs w:val="22"/>
          </w:rPr>
          <w:delText>Figure 5</w:delText>
        </w:r>
      </w:del>
      <w:ins w:id="13116" w:author="Gary Sullivan" w:date="2019-07-02T02:26:00Z">
        <w:r w:rsidR="001A1CCF">
          <w:rPr>
            <w:szCs w:val="22"/>
          </w:rPr>
          <w:t>the figure below</w:t>
        </w:r>
      </w:ins>
      <w:r>
        <w:rPr>
          <w:szCs w:val="22"/>
        </w:rPr>
        <w:t>, the 4x4 green block needs to accumulate subsampled gradients in the 8x8 region, and the VB is right below the 4x4 green block. Instead of using padded samples to generate gradients below the VB, the gradients below the VB are replaced with the nearest gradient on the same column above the VB.</w:t>
      </w:r>
    </w:p>
    <w:p w14:paraId="54754CA3" w14:textId="77777777" w:rsidR="009257B9" w:rsidRDefault="009257B9" w:rsidP="009257B9">
      <w:pPr>
        <w:rPr>
          <w:szCs w:val="22"/>
        </w:rPr>
      </w:pPr>
    </w:p>
    <w:p w14:paraId="3309FC02" w14:textId="77777777" w:rsidR="009257B9" w:rsidRDefault="009257B9" w:rsidP="009257B9">
      <w:pPr>
        <w:jc w:val="center"/>
        <w:rPr>
          <w:szCs w:val="22"/>
        </w:rPr>
      </w:pPr>
      <w:r w:rsidRPr="0088046C">
        <w:rPr>
          <w:noProof/>
          <w:szCs w:val="22"/>
          <w:lang w:eastAsia="de-DE"/>
          <w:rPrChange w:id="13117" w:author="Gary Sullivan" w:date="2019-07-02T11:03:00Z">
            <w:rPr>
              <w:noProof/>
              <w:szCs w:val="22"/>
              <w:lang w:val="de-DE" w:eastAsia="de-DE"/>
            </w:rPr>
          </w:rPrChange>
        </w:rPr>
        <w:drawing>
          <wp:inline distT="0" distB="0" distL="0" distR="0" wp14:anchorId="7F350F18" wp14:editId="31910AA6">
            <wp:extent cx="2771775" cy="1485900"/>
            <wp:effectExtent l="0" t="0" r="9525" b="0"/>
            <wp:docPr id="1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771775" cy="1485900"/>
                    </a:xfrm>
                    <a:prstGeom prst="rect">
                      <a:avLst/>
                    </a:prstGeom>
                    <a:noFill/>
                    <a:ln>
                      <a:noFill/>
                    </a:ln>
                  </pic:spPr>
                </pic:pic>
              </a:graphicData>
            </a:graphic>
          </wp:inline>
        </w:drawing>
      </w:r>
    </w:p>
    <w:p w14:paraId="211596B2" w14:textId="7F265344" w:rsidR="009257B9" w:rsidRDefault="009257B9" w:rsidP="009257B9">
      <w:pPr>
        <w:jc w:val="center"/>
        <w:rPr>
          <w:szCs w:val="22"/>
        </w:rPr>
      </w:pPr>
      <w:del w:id="13118" w:author="Gary Sullivan" w:date="2019-07-02T02:26:00Z">
        <w:r w:rsidDel="001A1CCF">
          <w:rPr>
            <w:szCs w:val="22"/>
          </w:rPr>
          <w:delText xml:space="preserve">Figure 5. </w:delText>
        </w:r>
      </w:del>
      <w:r>
        <w:rPr>
          <w:szCs w:val="22"/>
        </w:rPr>
        <w:t>Modification of accumulating gradients for a 4x4 block in VB processing.</w:t>
      </w:r>
    </w:p>
    <w:p w14:paraId="5442E675" w14:textId="77777777" w:rsidR="009257B9" w:rsidRDefault="009257B9" w:rsidP="009257B9">
      <w:pPr>
        <w:rPr>
          <w:szCs w:val="22"/>
        </w:rPr>
      </w:pPr>
      <w:r>
        <w:rPr>
          <w:szCs w:val="22"/>
        </w:rPr>
        <w:t>The above described changes are tested in CE5-1.1.</w:t>
      </w:r>
    </w:p>
    <w:p w14:paraId="0A3AF801" w14:textId="77777777" w:rsidR="001171C4" w:rsidRDefault="001171C4" w:rsidP="001171C4">
      <w:pPr>
        <w:rPr>
          <w:lang w:eastAsia="de-DE"/>
        </w:rPr>
      </w:pPr>
    </w:p>
    <w:p w14:paraId="2752578C" w14:textId="0A448BD2" w:rsidR="009257B9" w:rsidRDefault="009257B9" w:rsidP="001171C4">
      <w:pPr>
        <w:rPr>
          <w:lang w:eastAsia="de-DE"/>
        </w:rPr>
      </w:pPr>
      <w:r>
        <w:rPr>
          <w:lang w:eastAsia="de-DE"/>
        </w:rPr>
        <w:t>CE5-1.2</w:t>
      </w:r>
    </w:p>
    <w:p w14:paraId="25A4FFBE" w14:textId="77777777" w:rsidR="009257B9" w:rsidRDefault="009257B9" w:rsidP="009257B9">
      <w:pPr>
        <w:rPr>
          <w:szCs w:val="22"/>
        </w:rPr>
      </w:pPr>
      <w:r w:rsidRPr="00986892">
        <w:rPr>
          <w:szCs w:val="22"/>
          <w:lang w:eastAsia="zh-TW"/>
        </w:rPr>
        <w:t xml:space="preserve">A weighted averaging process is </w:t>
      </w:r>
      <w:r>
        <w:rPr>
          <w:szCs w:val="22"/>
          <w:lang w:eastAsia="zh-TW"/>
        </w:rPr>
        <w:t>applied</w:t>
      </w:r>
      <w:r w:rsidRPr="00986892">
        <w:rPr>
          <w:szCs w:val="22"/>
          <w:lang w:eastAsia="zh-TW"/>
        </w:rPr>
        <w:t xml:space="preserve"> after the filtering process</w:t>
      </w:r>
      <w:r>
        <w:rPr>
          <w:szCs w:val="22"/>
          <w:lang w:eastAsia="zh-TW"/>
        </w:rPr>
        <w:t>, and the</w:t>
      </w:r>
      <w:r w:rsidRPr="00986892">
        <w:rPr>
          <w:szCs w:val="22"/>
          <w:lang w:eastAsia="zh-TW"/>
        </w:rPr>
        <w:t xml:space="preserve"> </w:t>
      </w:r>
      <w:r w:rsidRPr="00986892">
        <w:rPr>
          <w:szCs w:val="22"/>
        </w:rPr>
        <w:t>final ALF output sample is a weighted averaging of the filtered sample and the ALF input sample. The weight for the filtered sample is dependent on the number of padded lines in the filtering process</w:t>
      </w:r>
      <w:r>
        <w:rPr>
          <w:szCs w:val="22"/>
        </w:rPr>
        <w:t xml:space="preserve"> as follows:</w:t>
      </w:r>
    </w:p>
    <w:p w14:paraId="45F3E348" w14:textId="77777777" w:rsidR="009257B9" w:rsidRDefault="009257B9" w:rsidP="009257B9">
      <w:pPr>
        <w:rPr>
          <w:szCs w:val="22"/>
        </w:rPr>
      </w:pPr>
    </w:p>
    <w:tbl>
      <w:tblPr>
        <w:tblStyle w:val="TableGrid"/>
        <w:tblW w:w="0" w:type="auto"/>
        <w:tblLook w:val="04A0" w:firstRow="1" w:lastRow="0" w:firstColumn="1" w:lastColumn="0" w:noHBand="0" w:noVBand="1"/>
      </w:tblPr>
      <w:tblGrid>
        <w:gridCol w:w="3292"/>
        <w:gridCol w:w="3029"/>
        <w:gridCol w:w="3029"/>
      </w:tblGrid>
      <w:tr w:rsidR="009257B9" w14:paraId="5ABB4F9D" w14:textId="77777777" w:rsidTr="001D0795">
        <w:tc>
          <w:tcPr>
            <w:tcW w:w="3292" w:type="dxa"/>
          </w:tcPr>
          <w:p w14:paraId="38631108" w14:textId="77777777" w:rsidR="009257B9" w:rsidRDefault="009257B9" w:rsidP="001D0795">
            <w:pPr>
              <w:rPr>
                <w:szCs w:val="22"/>
              </w:rPr>
            </w:pPr>
            <w:r>
              <w:rPr>
                <w:szCs w:val="22"/>
              </w:rPr>
              <w:t>Number of padded lines</w:t>
            </w:r>
          </w:p>
        </w:tc>
        <w:tc>
          <w:tcPr>
            <w:tcW w:w="3029" w:type="dxa"/>
          </w:tcPr>
          <w:p w14:paraId="4B912B82" w14:textId="77777777" w:rsidR="009257B9" w:rsidRDefault="009257B9" w:rsidP="001D0795">
            <w:pPr>
              <w:rPr>
                <w:szCs w:val="22"/>
              </w:rPr>
            </w:pPr>
            <w:r>
              <w:rPr>
                <w:szCs w:val="22"/>
              </w:rPr>
              <w:t>Weight for ALF original input</w:t>
            </w:r>
          </w:p>
        </w:tc>
        <w:tc>
          <w:tcPr>
            <w:tcW w:w="3029" w:type="dxa"/>
          </w:tcPr>
          <w:p w14:paraId="1B3EFEA2" w14:textId="77777777" w:rsidR="009257B9" w:rsidRDefault="009257B9" w:rsidP="001D0795">
            <w:pPr>
              <w:rPr>
                <w:szCs w:val="22"/>
              </w:rPr>
            </w:pPr>
            <w:r>
              <w:rPr>
                <w:szCs w:val="22"/>
              </w:rPr>
              <w:t>Weight for ALF filtered sample</w:t>
            </w:r>
          </w:p>
        </w:tc>
      </w:tr>
      <w:tr w:rsidR="009257B9" w14:paraId="66C13E8D" w14:textId="77777777" w:rsidTr="001D0795">
        <w:tc>
          <w:tcPr>
            <w:tcW w:w="3292" w:type="dxa"/>
          </w:tcPr>
          <w:p w14:paraId="5EEA0DCE" w14:textId="77777777" w:rsidR="009257B9" w:rsidRDefault="009257B9" w:rsidP="001D0795">
            <w:pPr>
              <w:rPr>
                <w:szCs w:val="22"/>
              </w:rPr>
            </w:pPr>
            <w:r>
              <w:rPr>
                <w:szCs w:val="22"/>
              </w:rPr>
              <w:t>0</w:t>
            </w:r>
          </w:p>
        </w:tc>
        <w:tc>
          <w:tcPr>
            <w:tcW w:w="3029" w:type="dxa"/>
          </w:tcPr>
          <w:p w14:paraId="54207485" w14:textId="77777777" w:rsidR="009257B9" w:rsidRDefault="009257B9" w:rsidP="001D0795">
            <w:pPr>
              <w:rPr>
                <w:szCs w:val="22"/>
              </w:rPr>
            </w:pPr>
            <w:r>
              <w:rPr>
                <w:szCs w:val="22"/>
              </w:rPr>
              <w:t>0</w:t>
            </w:r>
          </w:p>
        </w:tc>
        <w:tc>
          <w:tcPr>
            <w:tcW w:w="3029" w:type="dxa"/>
          </w:tcPr>
          <w:p w14:paraId="7C23069A" w14:textId="77777777" w:rsidR="009257B9" w:rsidRDefault="009257B9" w:rsidP="001D0795">
            <w:pPr>
              <w:rPr>
                <w:szCs w:val="22"/>
              </w:rPr>
            </w:pPr>
            <w:r>
              <w:rPr>
                <w:szCs w:val="22"/>
              </w:rPr>
              <w:t>1</w:t>
            </w:r>
          </w:p>
        </w:tc>
      </w:tr>
      <w:tr w:rsidR="009257B9" w14:paraId="729C8836" w14:textId="77777777" w:rsidTr="001D0795">
        <w:tc>
          <w:tcPr>
            <w:tcW w:w="3292" w:type="dxa"/>
          </w:tcPr>
          <w:p w14:paraId="1E8983C3" w14:textId="77777777" w:rsidR="009257B9" w:rsidRDefault="009257B9" w:rsidP="001D0795">
            <w:pPr>
              <w:rPr>
                <w:szCs w:val="22"/>
              </w:rPr>
            </w:pPr>
            <w:r>
              <w:rPr>
                <w:szCs w:val="22"/>
              </w:rPr>
              <w:t>1</w:t>
            </w:r>
          </w:p>
        </w:tc>
        <w:tc>
          <w:tcPr>
            <w:tcW w:w="3029" w:type="dxa"/>
          </w:tcPr>
          <w:p w14:paraId="1C908FD5" w14:textId="77777777" w:rsidR="009257B9" w:rsidRDefault="009257B9" w:rsidP="001D0795">
            <w:pPr>
              <w:rPr>
                <w:szCs w:val="22"/>
              </w:rPr>
            </w:pPr>
            <w:r>
              <w:rPr>
                <w:szCs w:val="22"/>
              </w:rPr>
              <w:t>0.5</w:t>
            </w:r>
          </w:p>
        </w:tc>
        <w:tc>
          <w:tcPr>
            <w:tcW w:w="3029" w:type="dxa"/>
          </w:tcPr>
          <w:p w14:paraId="70EA967F" w14:textId="77777777" w:rsidR="009257B9" w:rsidRDefault="009257B9" w:rsidP="001D0795">
            <w:pPr>
              <w:rPr>
                <w:szCs w:val="22"/>
              </w:rPr>
            </w:pPr>
            <w:r>
              <w:rPr>
                <w:szCs w:val="22"/>
              </w:rPr>
              <w:t>0.5</w:t>
            </w:r>
          </w:p>
        </w:tc>
      </w:tr>
      <w:tr w:rsidR="009257B9" w14:paraId="5E894EB6" w14:textId="77777777" w:rsidTr="001D0795">
        <w:tc>
          <w:tcPr>
            <w:tcW w:w="3292" w:type="dxa"/>
          </w:tcPr>
          <w:p w14:paraId="7A22660A" w14:textId="77777777" w:rsidR="009257B9" w:rsidRDefault="009257B9" w:rsidP="001D0795">
            <w:pPr>
              <w:rPr>
                <w:szCs w:val="22"/>
              </w:rPr>
            </w:pPr>
            <w:r>
              <w:rPr>
                <w:szCs w:val="22"/>
              </w:rPr>
              <w:t>2</w:t>
            </w:r>
          </w:p>
        </w:tc>
        <w:tc>
          <w:tcPr>
            <w:tcW w:w="3029" w:type="dxa"/>
          </w:tcPr>
          <w:p w14:paraId="14B19987" w14:textId="77777777" w:rsidR="009257B9" w:rsidRDefault="009257B9" w:rsidP="001D0795">
            <w:pPr>
              <w:rPr>
                <w:szCs w:val="22"/>
              </w:rPr>
            </w:pPr>
            <w:r>
              <w:rPr>
                <w:szCs w:val="22"/>
              </w:rPr>
              <w:t>0.75</w:t>
            </w:r>
          </w:p>
        </w:tc>
        <w:tc>
          <w:tcPr>
            <w:tcW w:w="3029" w:type="dxa"/>
          </w:tcPr>
          <w:p w14:paraId="7C5B8850" w14:textId="77777777" w:rsidR="009257B9" w:rsidRDefault="009257B9" w:rsidP="001D0795">
            <w:pPr>
              <w:rPr>
                <w:szCs w:val="22"/>
              </w:rPr>
            </w:pPr>
            <w:r>
              <w:rPr>
                <w:szCs w:val="22"/>
              </w:rPr>
              <w:t>0.25</w:t>
            </w:r>
          </w:p>
        </w:tc>
      </w:tr>
      <w:tr w:rsidR="009257B9" w14:paraId="7C39BD8C" w14:textId="77777777" w:rsidTr="001D0795">
        <w:tc>
          <w:tcPr>
            <w:tcW w:w="3292" w:type="dxa"/>
          </w:tcPr>
          <w:p w14:paraId="549D7A73" w14:textId="77777777" w:rsidR="009257B9" w:rsidRDefault="009257B9" w:rsidP="001D0795">
            <w:pPr>
              <w:rPr>
                <w:szCs w:val="22"/>
              </w:rPr>
            </w:pPr>
            <w:r>
              <w:rPr>
                <w:szCs w:val="22"/>
              </w:rPr>
              <w:t>3</w:t>
            </w:r>
          </w:p>
        </w:tc>
        <w:tc>
          <w:tcPr>
            <w:tcW w:w="3029" w:type="dxa"/>
          </w:tcPr>
          <w:p w14:paraId="386F81EB" w14:textId="77777777" w:rsidR="009257B9" w:rsidRDefault="009257B9" w:rsidP="001D0795">
            <w:pPr>
              <w:rPr>
                <w:szCs w:val="22"/>
              </w:rPr>
            </w:pPr>
            <w:r>
              <w:rPr>
                <w:szCs w:val="22"/>
              </w:rPr>
              <w:t>0.875</w:t>
            </w:r>
          </w:p>
        </w:tc>
        <w:tc>
          <w:tcPr>
            <w:tcW w:w="3029" w:type="dxa"/>
          </w:tcPr>
          <w:p w14:paraId="28D7DCAE" w14:textId="77777777" w:rsidR="009257B9" w:rsidRDefault="009257B9" w:rsidP="001D0795">
            <w:pPr>
              <w:rPr>
                <w:szCs w:val="22"/>
              </w:rPr>
            </w:pPr>
            <w:r>
              <w:rPr>
                <w:szCs w:val="22"/>
              </w:rPr>
              <w:t>0.125</w:t>
            </w:r>
          </w:p>
        </w:tc>
      </w:tr>
    </w:tbl>
    <w:p w14:paraId="4E29A8DB" w14:textId="77777777" w:rsidR="009257B9" w:rsidRDefault="009257B9" w:rsidP="009257B9">
      <w:pPr>
        <w:rPr>
          <w:szCs w:val="22"/>
        </w:rPr>
      </w:pPr>
    </w:p>
    <w:p w14:paraId="2F3FC349" w14:textId="77777777" w:rsidR="009257B9" w:rsidRDefault="009257B9" w:rsidP="009257B9">
      <w:pPr>
        <w:rPr>
          <w:szCs w:val="22"/>
        </w:rPr>
      </w:pPr>
      <w:r>
        <w:rPr>
          <w:szCs w:val="22"/>
        </w:rPr>
        <w:t>The described changes are tested on top of CE1-5.1</w:t>
      </w:r>
    </w:p>
    <w:p w14:paraId="1CF55181" w14:textId="77777777" w:rsidR="009257B9" w:rsidRDefault="009257B9" w:rsidP="001171C4">
      <w:pPr>
        <w:rPr>
          <w:lang w:eastAsia="de-DE"/>
        </w:rPr>
      </w:pPr>
    </w:p>
    <w:p w14:paraId="3C33864F" w14:textId="66D7D794" w:rsidR="009257B9" w:rsidRDefault="009257B9" w:rsidP="001171C4">
      <w:pPr>
        <w:rPr>
          <w:lang w:eastAsia="de-DE"/>
        </w:rPr>
      </w:pPr>
      <w:r>
        <w:rPr>
          <w:lang w:eastAsia="de-DE"/>
        </w:rPr>
        <w:t>CE5-1.3</w:t>
      </w:r>
    </w:p>
    <w:p w14:paraId="487E3FC0" w14:textId="77777777" w:rsidR="009257B9" w:rsidRDefault="009257B9" w:rsidP="009257B9">
      <w:pPr>
        <w:rPr>
          <w:szCs w:val="22"/>
        </w:rPr>
      </w:pPr>
      <w:r>
        <w:rPr>
          <w:szCs w:val="22"/>
        </w:rPr>
        <w:t>A combination with the implicit filter on/off control introduced in CE5-2.2 is tested as CE5-1.3. The implicit on/off decision is made according to the ratio between the absolute sum of filter coefficients applied to padded samples and the absolute sum of filter coefficients applied to real samples. If the ratio is greater than 0.6, then ALF is not applied to this sample. Otherwise, ALF with the proposed method is applied to this sample.</w:t>
      </w:r>
    </w:p>
    <w:p w14:paraId="2E608D4E" w14:textId="77777777" w:rsidR="009257B9" w:rsidRPr="00986892" w:rsidRDefault="009257B9" w:rsidP="009257B9"/>
    <w:p w14:paraId="4919BA09" w14:textId="77777777" w:rsidR="009257B9" w:rsidRPr="00986892" w:rsidRDefault="009257B9" w:rsidP="009257B9">
      <w:pPr>
        <w:rPr>
          <w:lang w:eastAsia="zh-TW"/>
        </w:rPr>
      </w:pPr>
    </w:p>
    <w:tbl>
      <w:tblPr>
        <w:tblStyle w:val="TableGrid"/>
        <w:tblW w:w="9715" w:type="dxa"/>
        <w:tblLook w:val="04A0" w:firstRow="1" w:lastRow="0" w:firstColumn="1" w:lastColumn="0" w:noHBand="0" w:noVBand="1"/>
      </w:tblPr>
      <w:tblGrid>
        <w:gridCol w:w="1088"/>
        <w:gridCol w:w="5207"/>
        <w:gridCol w:w="1267"/>
        <w:gridCol w:w="2153"/>
      </w:tblGrid>
      <w:tr w:rsidR="009257B9" w:rsidRPr="00B91397" w14:paraId="78AB38F7" w14:textId="77777777" w:rsidTr="001D0795">
        <w:trPr>
          <w:trHeight w:val="390"/>
        </w:trPr>
        <w:tc>
          <w:tcPr>
            <w:tcW w:w="1088" w:type="dxa"/>
          </w:tcPr>
          <w:p w14:paraId="7B02B6CB" w14:textId="77777777" w:rsidR="009257B9" w:rsidRPr="00986892" w:rsidRDefault="009257B9" w:rsidP="001D0795">
            <w:r w:rsidRPr="00986892">
              <w:lastRenderedPageBreak/>
              <w:t>Test</w:t>
            </w:r>
          </w:p>
        </w:tc>
        <w:tc>
          <w:tcPr>
            <w:tcW w:w="5207" w:type="dxa"/>
          </w:tcPr>
          <w:p w14:paraId="322B8D8C" w14:textId="77777777" w:rsidR="009257B9" w:rsidRPr="00986892" w:rsidRDefault="009257B9" w:rsidP="001D0795">
            <w:r w:rsidRPr="00986892">
              <w:t>Description</w:t>
            </w:r>
          </w:p>
        </w:tc>
        <w:tc>
          <w:tcPr>
            <w:tcW w:w="1267" w:type="dxa"/>
          </w:tcPr>
          <w:p w14:paraId="4BE1FAD1" w14:textId="77777777" w:rsidR="009257B9" w:rsidRPr="00986892" w:rsidRDefault="009257B9" w:rsidP="001D0795">
            <w:r w:rsidRPr="00986892">
              <w:t>Tester</w:t>
            </w:r>
          </w:p>
        </w:tc>
        <w:tc>
          <w:tcPr>
            <w:tcW w:w="2153" w:type="dxa"/>
          </w:tcPr>
          <w:p w14:paraId="375FFE4A" w14:textId="77777777" w:rsidR="009257B9" w:rsidRPr="00986892" w:rsidRDefault="009257B9" w:rsidP="001D0795">
            <w:r w:rsidRPr="00986892">
              <w:t>Cross-checker</w:t>
            </w:r>
          </w:p>
        </w:tc>
      </w:tr>
      <w:tr w:rsidR="009257B9" w:rsidRPr="00B91397" w14:paraId="578D34F2" w14:textId="77777777" w:rsidTr="001D0795">
        <w:trPr>
          <w:trHeight w:val="654"/>
        </w:trPr>
        <w:tc>
          <w:tcPr>
            <w:tcW w:w="1088" w:type="dxa"/>
            <w:vAlign w:val="center"/>
          </w:tcPr>
          <w:p w14:paraId="5BB564FF" w14:textId="77777777" w:rsidR="009257B9" w:rsidRPr="00986892" w:rsidRDefault="009257B9" w:rsidP="001D0795">
            <w:r w:rsidRPr="00986892">
              <w:t>CE5-1.1</w:t>
            </w:r>
          </w:p>
        </w:tc>
        <w:tc>
          <w:tcPr>
            <w:tcW w:w="5207" w:type="dxa"/>
            <w:vAlign w:val="center"/>
          </w:tcPr>
          <w:p w14:paraId="58F081D9" w14:textId="77777777" w:rsidR="009257B9" w:rsidRPr="00986892" w:rsidRDefault="009257B9" w:rsidP="001D0795">
            <w:r w:rsidRPr="00986892">
              <w:t>Virtual boundary processing with padding samples/gradients only</w:t>
            </w:r>
          </w:p>
        </w:tc>
        <w:tc>
          <w:tcPr>
            <w:tcW w:w="1267" w:type="dxa"/>
            <w:vAlign w:val="center"/>
          </w:tcPr>
          <w:p w14:paraId="1DB23B4D" w14:textId="77777777" w:rsidR="009257B9" w:rsidRPr="00986892" w:rsidRDefault="009257B9" w:rsidP="001D0795">
            <w:r w:rsidRPr="00986892">
              <w:t>Jenny Lai (MediaTek)</w:t>
            </w:r>
          </w:p>
        </w:tc>
        <w:tc>
          <w:tcPr>
            <w:tcW w:w="2153" w:type="dxa"/>
            <w:vAlign w:val="center"/>
          </w:tcPr>
          <w:p w14:paraId="5999A7CD" w14:textId="77777777" w:rsidR="009257B9" w:rsidRPr="00986892" w:rsidRDefault="009257B9" w:rsidP="001D0795">
            <w:pPr>
              <w:spacing w:before="0"/>
            </w:pPr>
            <w:r w:rsidRPr="00986892">
              <w:t>Nan Hu</w:t>
            </w:r>
          </w:p>
          <w:p w14:paraId="76C75177" w14:textId="77777777" w:rsidR="009257B9" w:rsidRPr="00986892" w:rsidRDefault="009257B9" w:rsidP="001D0795">
            <w:pPr>
              <w:spacing w:before="0"/>
            </w:pPr>
            <w:r w:rsidRPr="00986892">
              <w:t>(Qualcomm)</w:t>
            </w:r>
          </w:p>
        </w:tc>
      </w:tr>
      <w:tr w:rsidR="009257B9" w:rsidRPr="00B91397" w14:paraId="3412DC31" w14:textId="77777777" w:rsidTr="001D0795">
        <w:trPr>
          <w:trHeight w:val="759"/>
        </w:trPr>
        <w:tc>
          <w:tcPr>
            <w:tcW w:w="1088" w:type="dxa"/>
            <w:vAlign w:val="center"/>
          </w:tcPr>
          <w:p w14:paraId="5F350559" w14:textId="77777777" w:rsidR="009257B9" w:rsidRPr="00986892" w:rsidRDefault="009257B9" w:rsidP="001D0795">
            <w:r w:rsidRPr="00986892">
              <w:t>CE5-1.1</w:t>
            </w:r>
          </w:p>
        </w:tc>
        <w:tc>
          <w:tcPr>
            <w:tcW w:w="5207" w:type="dxa"/>
            <w:vAlign w:val="center"/>
          </w:tcPr>
          <w:p w14:paraId="101B1495" w14:textId="77777777" w:rsidR="009257B9" w:rsidRPr="00986892" w:rsidRDefault="009257B9" w:rsidP="001D0795">
            <w:r w:rsidRPr="00986892">
              <w:t>Virtual boundary processing with padding samples/gradients and weighted averaging</w:t>
            </w:r>
          </w:p>
        </w:tc>
        <w:tc>
          <w:tcPr>
            <w:tcW w:w="1267" w:type="dxa"/>
            <w:vAlign w:val="center"/>
          </w:tcPr>
          <w:p w14:paraId="79F14528" w14:textId="77777777" w:rsidR="009257B9" w:rsidRPr="00986892" w:rsidRDefault="009257B9" w:rsidP="001D0795">
            <w:r w:rsidRPr="00986892">
              <w:t>Jenny Lai (MediaTek)</w:t>
            </w:r>
          </w:p>
        </w:tc>
        <w:tc>
          <w:tcPr>
            <w:tcW w:w="2153" w:type="dxa"/>
            <w:vAlign w:val="center"/>
          </w:tcPr>
          <w:p w14:paraId="37F7161A" w14:textId="77777777" w:rsidR="009257B9" w:rsidRPr="00986892" w:rsidRDefault="009257B9" w:rsidP="001D0795">
            <w:pPr>
              <w:spacing w:before="0"/>
            </w:pPr>
            <w:r w:rsidRPr="00986892">
              <w:t>Anand Meher Kotra</w:t>
            </w:r>
          </w:p>
          <w:p w14:paraId="1D17C5FA" w14:textId="77777777" w:rsidR="009257B9" w:rsidRPr="00986892" w:rsidRDefault="009257B9" w:rsidP="001D0795">
            <w:pPr>
              <w:spacing w:before="0"/>
            </w:pPr>
            <w:r w:rsidRPr="00986892">
              <w:t>(Huawei)</w:t>
            </w:r>
          </w:p>
        </w:tc>
      </w:tr>
      <w:tr w:rsidR="009257B9" w:rsidRPr="00B91397" w14:paraId="68E69679" w14:textId="77777777" w:rsidTr="001D0795">
        <w:trPr>
          <w:trHeight w:val="907"/>
        </w:trPr>
        <w:tc>
          <w:tcPr>
            <w:tcW w:w="1088" w:type="dxa"/>
            <w:vAlign w:val="center"/>
          </w:tcPr>
          <w:p w14:paraId="52960B82" w14:textId="77777777" w:rsidR="009257B9" w:rsidRPr="00986892" w:rsidRDefault="009257B9" w:rsidP="001D0795">
            <w:r w:rsidRPr="00986892">
              <w:t>CE5-1.2</w:t>
            </w:r>
          </w:p>
        </w:tc>
        <w:tc>
          <w:tcPr>
            <w:tcW w:w="5207" w:type="dxa"/>
            <w:vAlign w:val="center"/>
          </w:tcPr>
          <w:p w14:paraId="61444D8C" w14:textId="77777777" w:rsidR="009257B9" w:rsidRPr="00986892" w:rsidRDefault="009257B9" w:rsidP="001D0795">
            <w:r w:rsidRPr="00986892">
              <w:t>Virtual boundary processing with padding samples/gradients and weighted averaging and adaptive on/off control (combined with CE5-2.2)</w:t>
            </w:r>
          </w:p>
        </w:tc>
        <w:tc>
          <w:tcPr>
            <w:tcW w:w="1267" w:type="dxa"/>
            <w:vAlign w:val="center"/>
          </w:tcPr>
          <w:p w14:paraId="145FCD1A" w14:textId="77777777" w:rsidR="009257B9" w:rsidRPr="00986892" w:rsidRDefault="009257B9" w:rsidP="001D0795">
            <w:r w:rsidRPr="00986892">
              <w:t>Jenny Lai (MediaTek)</w:t>
            </w:r>
          </w:p>
        </w:tc>
        <w:tc>
          <w:tcPr>
            <w:tcW w:w="2153" w:type="dxa"/>
            <w:vAlign w:val="center"/>
          </w:tcPr>
          <w:p w14:paraId="3A4C1EBC" w14:textId="77777777" w:rsidR="009257B9" w:rsidRPr="00986892" w:rsidRDefault="009257B9" w:rsidP="001D0795">
            <w:pPr>
              <w:spacing w:before="0"/>
            </w:pPr>
            <w:r w:rsidRPr="00986892">
              <w:t>Anand Meher Kotra</w:t>
            </w:r>
          </w:p>
          <w:p w14:paraId="1543E64B" w14:textId="77777777" w:rsidR="009257B9" w:rsidRPr="00986892" w:rsidRDefault="009257B9" w:rsidP="001D0795">
            <w:pPr>
              <w:spacing w:before="0"/>
            </w:pPr>
            <w:r w:rsidRPr="00986892">
              <w:t>(Huawei)</w:t>
            </w:r>
          </w:p>
        </w:tc>
      </w:tr>
    </w:tbl>
    <w:p w14:paraId="712787E1" w14:textId="77777777" w:rsidR="009257B9" w:rsidRPr="00986892" w:rsidRDefault="009257B9" w:rsidP="009257B9">
      <w:pPr>
        <w:rPr>
          <w:lang w:eastAsia="zh-TW"/>
        </w:rPr>
      </w:pPr>
    </w:p>
    <w:p w14:paraId="1FB466C8" w14:textId="77777777" w:rsidR="009257B9" w:rsidRPr="00F84C5C" w:rsidRDefault="009257B9" w:rsidP="001171C4">
      <w:pPr>
        <w:rPr>
          <w:lang w:eastAsia="de-DE"/>
        </w:rPr>
      </w:pPr>
    </w:p>
    <w:p w14:paraId="0907FEB4" w14:textId="4100E011" w:rsidR="00D12E40" w:rsidRPr="00F84C5C" w:rsidRDefault="00CA3B93" w:rsidP="00482347">
      <w:pPr>
        <w:pStyle w:val="Heading9"/>
        <w:rPr>
          <w:rFonts w:eastAsia="Times New Roman"/>
          <w:szCs w:val="24"/>
          <w:lang w:val="en-CA" w:eastAsia="de-DE"/>
        </w:rPr>
      </w:pPr>
      <w:hyperlink r:id="rId218" w:history="1">
        <w:r w:rsidR="00D12E40" w:rsidRPr="00F84C5C">
          <w:rPr>
            <w:rFonts w:eastAsia="Times New Roman"/>
            <w:color w:val="0000FF"/>
            <w:szCs w:val="24"/>
            <w:u w:val="single"/>
            <w:lang w:val="en-CA" w:eastAsia="de-DE"/>
          </w:rPr>
          <w:t>JVET-N0180</w:t>
        </w:r>
      </w:hyperlink>
      <w:r w:rsidR="00D12E40" w:rsidRPr="00F84C5C">
        <w:rPr>
          <w:rFonts w:eastAsia="Times New Roman"/>
          <w:szCs w:val="24"/>
          <w:lang w:val="en-CA" w:eastAsia="de-DE"/>
        </w:rPr>
        <w:t xml:space="preserve"> CE5-2: Loop filter line buffer reduction [A</w:t>
      </w:r>
      <w:del w:id="13119" w:author="Gary Sullivan" w:date="2019-06-17T13:54:00Z">
        <w:r w:rsidR="00D12E40" w:rsidRPr="00F84C5C" w:rsidDel="009E06DA">
          <w:rPr>
            <w:rFonts w:eastAsia="Times New Roman"/>
            <w:szCs w:val="24"/>
            <w:lang w:val="en-CA" w:eastAsia="de-DE"/>
          </w:rPr>
          <w:delText xml:space="preserve">. </w:delText>
        </w:r>
      </w:del>
      <w:ins w:id="13120"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M</w:t>
      </w:r>
      <w:del w:id="13121" w:author="Gary Sullivan" w:date="2019-06-17T13:54:00Z">
        <w:r w:rsidR="00D12E40" w:rsidRPr="00F84C5C" w:rsidDel="009E06DA">
          <w:rPr>
            <w:rFonts w:eastAsia="Times New Roman"/>
            <w:szCs w:val="24"/>
            <w:lang w:val="en-CA" w:eastAsia="de-DE"/>
          </w:rPr>
          <w:delText xml:space="preserve">. </w:delText>
        </w:r>
      </w:del>
      <w:ins w:id="13122"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Kotra, S</w:t>
      </w:r>
      <w:del w:id="13123" w:author="Gary Sullivan" w:date="2019-06-17T13:54:00Z">
        <w:r w:rsidR="00D12E40" w:rsidRPr="00F84C5C" w:rsidDel="009E06DA">
          <w:rPr>
            <w:rFonts w:eastAsia="Times New Roman"/>
            <w:szCs w:val="24"/>
            <w:lang w:val="en-CA" w:eastAsia="de-DE"/>
          </w:rPr>
          <w:delText xml:space="preserve">. </w:delText>
        </w:r>
      </w:del>
      <w:ins w:id="13124"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Esenlik, J</w:t>
      </w:r>
      <w:del w:id="13125" w:author="Gary Sullivan" w:date="2019-06-17T13:54:00Z">
        <w:r w:rsidR="00D12E40" w:rsidRPr="00F84C5C" w:rsidDel="009E06DA">
          <w:rPr>
            <w:rFonts w:eastAsia="Times New Roman"/>
            <w:szCs w:val="24"/>
            <w:lang w:val="en-CA" w:eastAsia="de-DE"/>
          </w:rPr>
          <w:delText xml:space="preserve">. </w:delText>
        </w:r>
      </w:del>
      <w:ins w:id="13126"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Chen, B</w:t>
      </w:r>
      <w:del w:id="13127" w:author="Gary Sullivan" w:date="2019-06-17T13:54:00Z">
        <w:r w:rsidR="00D12E40" w:rsidRPr="00F84C5C" w:rsidDel="009E06DA">
          <w:rPr>
            <w:rFonts w:eastAsia="Times New Roman"/>
            <w:szCs w:val="24"/>
            <w:lang w:val="en-CA" w:eastAsia="de-DE"/>
          </w:rPr>
          <w:delText xml:space="preserve">. </w:delText>
        </w:r>
      </w:del>
      <w:ins w:id="13128"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Wang, H</w:t>
      </w:r>
      <w:del w:id="13129" w:author="Gary Sullivan" w:date="2019-06-17T13:54:00Z">
        <w:r w:rsidR="00D12E40" w:rsidRPr="00F84C5C" w:rsidDel="009E06DA">
          <w:rPr>
            <w:rFonts w:eastAsia="Times New Roman"/>
            <w:szCs w:val="24"/>
            <w:lang w:val="en-CA" w:eastAsia="de-DE"/>
          </w:rPr>
          <w:delText xml:space="preserve">. </w:delText>
        </w:r>
      </w:del>
      <w:ins w:id="13130"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Gao (Huawei)]</w:t>
      </w:r>
    </w:p>
    <w:p w14:paraId="1348E3D5" w14:textId="47C1993F" w:rsidR="001171C4" w:rsidRDefault="009257B9" w:rsidP="001171C4">
      <w:pPr>
        <w:rPr>
          <w:lang w:eastAsia="de-DE"/>
        </w:rPr>
      </w:pPr>
      <w:r>
        <w:rPr>
          <w:lang w:eastAsia="de-DE"/>
        </w:rPr>
        <w:t>CE5-2.1</w:t>
      </w:r>
    </w:p>
    <w:p w14:paraId="6920E21F" w14:textId="77777777" w:rsidR="009257B9" w:rsidRDefault="009257B9" w:rsidP="009257B9">
      <w:r w:rsidRPr="00986892">
        <w:t xml:space="preserve">In JVET-M0301, ALF with virtual boundary processing </w:t>
      </w:r>
      <w:r>
        <w:t>was also proposed</w:t>
      </w:r>
      <w:r w:rsidRPr="00986892">
        <w:t xml:space="preserve">. </w:t>
      </w:r>
      <w:r>
        <w:t>In CE5-2.1 modification to ALF block classification and truncated filtering are introduced.</w:t>
      </w:r>
    </w:p>
    <w:p w14:paraId="2D8FB01B" w14:textId="7F9E373A" w:rsidR="009257B9" w:rsidRDefault="009257B9" w:rsidP="009257B9">
      <w:r>
        <w:t xml:space="preserve">To derive classification for 4x4 block located above or below virtual boundary (VB) as shown on the </w:t>
      </w:r>
      <w:ins w:id="13131" w:author="Gary Sullivan" w:date="2019-07-02T02:26:00Z">
        <w:r w:rsidR="001A1CCF">
          <w:t xml:space="preserve">figure </w:t>
        </w:r>
      </w:ins>
      <w:r>
        <w:t>below</w:t>
      </w:r>
      <w:del w:id="13132" w:author="Gary Sullivan" w:date="2019-07-02T02:26:00Z">
        <w:r w:rsidDel="001A1CCF">
          <w:delText xml:space="preserve"> Figure 6</w:delText>
        </w:r>
      </w:del>
      <w:r>
        <w:t xml:space="preserve">, only </w:t>
      </w:r>
      <w:r w:rsidRPr="00986892">
        <w:t xml:space="preserve">the samples which are </w:t>
      </w:r>
      <w:r>
        <w:t xml:space="preserve">located </w:t>
      </w:r>
      <w:r w:rsidRPr="00986892">
        <w:t>above</w:t>
      </w:r>
      <w:r>
        <w:t>/below</w:t>
      </w:r>
      <w:r w:rsidRPr="00986892">
        <w:t xml:space="preserve"> the VB</w:t>
      </w:r>
      <w:r>
        <w:t xml:space="preserve"> are utilized</w:t>
      </w:r>
      <w:r w:rsidRPr="00986892">
        <w:t xml:space="preserve">. </w:t>
      </w:r>
      <w:r>
        <w:t>Since the number of samples involved in the classification is reduced, the calculated Laplacian activity is differently scaled comparing to the block when all samples are used. The size VB is set to 4 lines above CTU row boundaries and the same as that in the CE5-1.</w:t>
      </w:r>
    </w:p>
    <w:p w14:paraId="7C63C469" w14:textId="77777777" w:rsidR="009257B9" w:rsidRDefault="009257B9" w:rsidP="009257B9">
      <w:r w:rsidRPr="0088046C">
        <w:rPr>
          <w:noProof/>
          <w:lang w:eastAsia="de-DE"/>
          <w:rPrChange w:id="13133" w:author="Gary Sullivan" w:date="2019-07-02T11:04:00Z">
            <w:rPr>
              <w:noProof/>
              <w:lang w:val="de-DE" w:eastAsia="de-DE"/>
            </w:rPr>
          </w:rPrChange>
        </w:rPr>
        <w:drawing>
          <wp:inline distT="0" distB="0" distL="0" distR="0" wp14:anchorId="71D08682" wp14:editId="67C5175E">
            <wp:extent cx="5925363" cy="160972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19">
                      <a:extLst>
                        <a:ext uri="{28A0092B-C50C-407E-A947-70E740481C1C}">
                          <a14:useLocalDpi xmlns:a14="http://schemas.microsoft.com/office/drawing/2010/main" val="0"/>
                        </a:ext>
                      </a:extLst>
                    </a:blip>
                    <a:srcRect b="14990"/>
                    <a:stretch/>
                  </pic:blipFill>
                  <pic:spPr bwMode="auto">
                    <a:xfrm>
                      <a:off x="0" y="0"/>
                      <a:ext cx="5926455" cy="1610022"/>
                    </a:xfrm>
                    <a:prstGeom prst="rect">
                      <a:avLst/>
                    </a:prstGeom>
                    <a:noFill/>
                    <a:ln>
                      <a:noFill/>
                    </a:ln>
                    <a:extLst>
                      <a:ext uri="{53640926-AAD7-44D8-BBD7-CCE9431645EC}">
                        <a14:shadowObscured xmlns:a14="http://schemas.microsoft.com/office/drawing/2010/main"/>
                      </a:ext>
                    </a:extLst>
                  </pic:spPr>
                </pic:pic>
              </a:graphicData>
            </a:graphic>
          </wp:inline>
        </w:drawing>
      </w:r>
    </w:p>
    <w:p w14:paraId="1A72F0B9" w14:textId="4513319E" w:rsidR="009257B9" w:rsidRPr="00170D9C" w:rsidRDefault="009257B9" w:rsidP="009257B9">
      <w:pPr>
        <w:jc w:val="center"/>
      </w:pPr>
      <w:del w:id="13134" w:author="Gary Sullivan" w:date="2019-07-02T02:27:00Z">
        <w:r w:rsidDel="001A1CCF">
          <w:delText xml:space="preserve">Figure 6. </w:delText>
        </w:r>
      </w:del>
      <w:r>
        <w:t>Modified ALF classification.</w:t>
      </w:r>
    </w:p>
    <w:p w14:paraId="4689B75B" w14:textId="6F154789" w:rsidR="009257B9" w:rsidRDefault="009257B9" w:rsidP="009257B9">
      <w:r>
        <w:t xml:space="preserve">In the ALF filtering part, depending on the line number in the VB, the filter support is truncated to avoid using samples located above or below VB. The truncation is done in a symmetrical way to keep the symmetrical property of the ALF filter as shown on the next figure. In the truncated filtering, filter coefficients are switched per line depending on the line number for both luma and chroma </w:t>
      </w:r>
      <w:del w:id="13135" w:author="Gary Sullivan" w:date="2019-07-02T10:03:00Z">
        <w:r w:rsidDel="00BB37CE">
          <w:delText>color</w:delText>
        </w:r>
      </w:del>
      <w:ins w:id="13136" w:author="Gary Sullivan" w:date="2019-07-02T10:03:00Z">
        <w:r w:rsidR="00BB37CE">
          <w:t>colour</w:t>
        </w:r>
      </w:ins>
      <w:r>
        <w:t xml:space="preserve"> components.</w:t>
      </w:r>
    </w:p>
    <w:p w14:paraId="2C4C0935" w14:textId="77777777" w:rsidR="009257B9" w:rsidRDefault="009257B9" w:rsidP="009257B9">
      <w:pPr>
        <w:jc w:val="center"/>
      </w:pPr>
      <w:r w:rsidRPr="0088046C">
        <w:rPr>
          <w:noProof/>
          <w:lang w:eastAsia="de-DE"/>
          <w:rPrChange w:id="13137" w:author="Gary Sullivan" w:date="2019-07-02T11:04:00Z">
            <w:rPr>
              <w:noProof/>
              <w:lang w:val="de-DE" w:eastAsia="de-DE"/>
            </w:rPr>
          </w:rPrChange>
        </w:rPr>
        <w:lastRenderedPageBreak/>
        <w:drawing>
          <wp:inline distT="0" distB="0" distL="0" distR="0" wp14:anchorId="0F1E71F4" wp14:editId="1E065A56">
            <wp:extent cx="6191250" cy="31242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6191250" cy="3124200"/>
                    </a:xfrm>
                    <a:prstGeom prst="rect">
                      <a:avLst/>
                    </a:prstGeom>
                    <a:noFill/>
                    <a:ln>
                      <a:noFill/>
                    </a:ln>
                  </pic:spPr>
                </pic:pic>
              </a:graphicData>
            </a:graphic>
          </wp:inline>
        </w:drawing>
      </w:r>
    </w:p>
    <w:p w14:paraId="7C0A0659" w14:textId="77777777" w:rsidR="009257B9" w:rsidRDefault="009257B9" w:rsidP="009257B9">
      <w:pPr>
        <w:jc w:val="center"/>
      </w:pPr>
      <w:r w:rsidRPr="0088046C">
        <w:rPr>
          <w:noProof/>
          <w:lang w:eastAsia="de-DE"/>
          <w:rPrChange w:id="13138" w:author="Gary Sullivan" w:date="2019-07-02T11:04:00Z">
            <w:rPr>
              <w:noProof/>
              <w:lang w:val="de-DE" w:eastAsia="de-DE"/>
            </w:rPr>
          </w:rPrChange>
        </w:rPr>
        <w:drawing>
          <wp:inline distT="0" distB="0" distL="0" distR="0" wp14:anchorId="74C44DA9" wp14:editId="29E443FB">
            <wp:extent cx="6296025" cy="22479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6296025" cy="2247900"/>
                    </a:xfrm>
                    <a:prstGeom prst="rect">
                      <a:avLst/>
                    </a:prstGeom>
                    <a:noFill/>
                    <a:ln>
                      <a:noFill/>
                    </a:ln>
                  </pic:spPr>
                </pic:pic>
              </a:graphicData>
            </a:graphic>
          </wp:inline>
        </w:drawing>
      </w:r>
    </w:p>
    <w:p w14:paraId="27A28B34" w14:textId="05AB5731" w:rsidR="009257B9" w:rsidRDefault="009257B9" w:rsidP="009257B9">
      <w:pPr>
        <w:jc w:val="center"/>
      </w:pPr>
      <w:del w:id="13139" w:author="Gary Sullivan" w:date="2019-07-02T02:28:00Z">
        <w:r w:rsidRPr="00986892" w:rsidDel="001A1CCF">
          <w:delText xml:space="preserve">Figure </w:delText>
        </w:r>
        <w:r w:rsidDel="001A1CCF">
          <w:delText>8</w:delText>
        </w:r>
        <w:r w:rsidRPr="00986892" w:rsidDel="001A1CCF">
          <w:delText xml:space="preserve">. </w:delText>
        </w:r>
      </w:del>
      <w:r w:rsidRPr="00986892">
        <w:t xml:space="preserve">Modified </w:t>
      </w:r>
      <w:r>
        <w:t>l</w:t>
      </w:r>
      <w:r w:rsidRPr="00986892">
        <w:t>uma ALF filtering at virtual</w:t>
      </w:r>
      <w:r>
        <w:rPr>
          <w:b/>
          <w:szCs w:val="22"/>
        </w:rPr>
        <w:t xml:space="preserve"> </w:t>
      </w:r>
      <w:r w:rsidRPr="00986892">
        <w:rPr>
          <w:szCs w:val="22"/>
        </w:rPr>
        <w:t>boundary</w:t>
      </w:r>
      <w:r>
        <w:rPr>
          <w:szCs w:val="22"/>
        </w:rPr>
        <w:t>.</w:t>
      </w:r>
    </w:p>
    <w:p w14:paraId="21C321EF" w14:textId="77777777" w:rsidR="009257B9" w:rsidRDefault="009257B9" w:rsidP="009257B9"/>
    <w:p w14:paraId="55F991B5" w14:textId="77777777" w:rsidR="009257B9" w:rsidRDefault="009257B9" w:rsidP="009257B9">
      <w:r>
        <w:t>Similar truncation is performed for chroma filtering as shown below.</w:t>
      </w:r>
    </w:p>
    <w:p w14:paraId="6257BC52" w14:textId="77777777" w:rsidR="009257B9" w:rsidRDefault="009257B9" w:rsidP="001A1CCF">
      <w:pPr>
        <w:keepNext/>
        <w:jc w:val="center"/>
        <w:pPrChange w:id="13140" w:author="Gary Sullivan" w:date="2019-07-02T02:28:00Z">
          <w:pPr>
            <w:jc w:val="center"/>
          </w:pPr>
        </w:pPrChange>
      </w:pPr>
      <w:r w:rsidRPr="0088046C">
        <w:rPr>
          <w:noProof/>
          <w:lang w:eastAsia="de-DE"/>
          <w:rPrChange w:id="13141" w:author="Gary Sullivan" w:date="2019-07-02T11:04:00Z">
            <w:rPr>
              <w:noProof/>
              <w:lang w:val="de-DE" w:eastAsia="de-DE"/>
            </w:rPr>
          </w:rPrChange>
        </w:rPr>
        <w:lastRenderedPageBreak/>
        <w:drawing>
          <wp:inline distT="0" distB="0" distL="0" distR="0" wp14:anchorId="3510CA21" wp14:editId="60271493">
            <wp:extent cx="5191125" cy="2438400"/>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191125" cy="2438400"/>
                    </a:xfrm>
                    <a:prstGeom prst="rect">
                      <a:avLst/>
                    </a:prstGeom>
                    <a:noFill/>
                    <a:ln>
                      <a:noFill/>
                    </a:ln>
                  </pic:spPr>
                </pic:pic>
              </a:graphicData>
            </a:graphic>
          </wp:inline>
        </w:drawing>
      </w:r>
    </w:p>
    <w:p w14:paraId="5AE08163" w14:textId="6D07C73D" w:rsidR="009257B9" w:rsidRDefault="009257B9" w:rsidP="009257B9">
      <w:pPr>
        <w:jc w:val="center"/>
      </w:pPr>
      <w:del w:id="13142" w:author="Gary Sullivan" w:date="2019-07-02T02:28:00Z">
        <w:r w:rsidRPr="00986892" w:rsidDel="001A1CCF">
          <w:delText xml:space="preserve">Figure </w:delText>
        </w:r>
        <w:r w:rsidDel="001A1CCF">
          <w:delText>9</w:delText>
        </w:r>
        <w:r w:rsidRPr="00986892" w:rsidDel="001A1CCF">
          <w:delText xml:space="preserve">. </w:delText>
        </w:r>
      </w:del>
      <w:r w:rsidRPr="00986892">
        <w:t xml:space="preserve">Modified </w:t>
      </w:r>
      <w:r>
        <w:t>c</w:t>
      </w:r>
      <w:r w:rsidRPr="00986892">
        <w:t>hroma ALF filtering at virtual boundary</w:t>
      </w:r>
      <w:r>
        <w:t>.</w:t>
      </w:r>
    </w:p>
    <w:p w14:paraId="22B9AA29" w14:textId="77777777" w:rsidR="009257B9" w:rsidRDefault="009257B9" w:rsidP="001171C4">
      <w:pPr>
        <w:rPr>
          <w:lang w:eastAsia="de-DE"/>
        </w:rPr>
      </w:pPr>
    </w:p>
    <w:p w14:paraId="564D3B45" w14:textId="5AFE0786" w:rsidR="009257B9" w:rsidDel="00546FC3" w:rsidRDefault="009257B9" w:rsidP="001171C4">
      <w:pPr>
        <w:rPr>
          <w:del w:id="13143" w:author="Gary Sullivan" w:date="2019-07-02T10:46:00Z"/>
          <w:lang w:eastAsia="de-DE"/>
        </w:rPr>
      </w:pPr>
      <w:r>
        <w:rPr>
          <w:lang w:eastAsia="de-DE"/>
        </w:rPr>
        <w:t>CE5-2.2</w:t>
      </w:r>
      <w:del w:id="13144" w:author="Gary Sullivan" w:date="2019-07-02T10:46:00Z">
        <w:r w:rsidDel="00546FC3">
          <w:rPr>
            <w:lang w:eastAsia="de-DE"/>
          </w:rPr>
          <w:delText xml:space="preserve"> </w:delText>
        </w:r>
      </w:del>
    </w:p>
    <w:p w14:paraId="5E738BE0" w14:textId="77777777" w:rsidR="00546FC3" w:rsidRDefault="00546FC3" w:rsidP="001171C4">
      <w:pPr>
        <w:rPr>
          <w:ins w:id="13145" w:author="Gary Sullivan" w:date="2019-07-02T10:46:00Z"/>
          <w:lang w:eastAsia="de-DE"/>
        </w:rPr>
      </w:pPr>
    </w:p>
    <w:p w14:paraId="5C7DE1D8" w14:textId="77777777" w:rsidR="009257B9" w:rsidRDefault="009257B9" w:rsidP="009257B9">
      <w:r>
        <w:t>In this test, conditional ALF filtering switch is introduced. Depending on the line number, the absolute sum of the filter coefficients corresponding to the samples located above or below VB, which are not used in the ALF filtering, and the remaining coefficients are calculated. Depending on the ratio between those two sums with the threshold equal to 0.6, the decision is made whether ALF filter is applied.</w:t>
      </w:r>
    </w:p>
    <w:p w14:paraId="644DFEF9" w14:textId="77777777" w:rsidR="009257B9" w:rsidRDefault="009257B9" w:rsidP="009257B9">
      <w:r>
        <w:t xml:space="preserve">For example, for lines M and H to determine whether ALF filter is applied the following condition is checked </w:t>
      </w:r>
      <m:oMath>
        <m:r>
          <w:rPr>
            <w:rFonts w:ascii="Cambria Math" w:hAnsi="Cambria Math"/>
          </w:rPr>
          <m:t>if</m:t>
        </m:r>
        <m:r>
          <m:rPr>
            <m:sty m:val="p"/>
          </m:rPr>
          <w:rPr>
            <w:rFonts w:ascii="Cambria Math" w:hAnsi="Cambria Math"/>
          </w:rPr>
          <m:t xml:space="preserve"> (2*</m:t>
        </m:r>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0</m:t>
            </m:r>
          </m:e>
        </m:d>
        <m:r>
          <m:rPr>
            <m:sty m:val="p"/>
          </m:rPr>
          <w:rPr>
            <w:rFonts w:ascii="Cambria Math" w:hAnsi="Cambria Math"/>
          </w:rPr>
          <m:t>&gt;(</m:t>
        </m:r>
        <m:r>
          <w:rPr>
            <w:rFonts w:ascii="Cambria Math" w:hAnsi="Cambria Math"/>
          </w:rPr>
          <m:t>T</m:t>
        </m:r>
        <m:r>
          <m:rPr>
            <m:sty m:val="p"/>
          </m:rPr>
          <w:rPr>
            <w:rFonts w:ascii="Cambria Math" w:hAnsi="Cambria Math"/>
          </w:rPr>
          <m:t>*</m:t>
        </m:r>
        <m:d>
          <m:dPr>
            <m:ctrlPr>
              <w:rPr>
                <w:rFonts w:ascii="Cambria Math" w:hAnsi="Cambria Math"/>
                <w:sz w:val="24"/>
                <w:szCs w:val="24"/>
              </w:rPr>
            </m:ctrlPr>
          </m:dPr>
          <m:e>
            <m:r>
              <m:rPr>
                <m:sty m:val="p"/>
              </m:rPr>
              <w:rPr>
                <w:rFonts w:ascii="Cambria Math" w:hAnsi="Cambria Math"/>
              </w:rPr>
              <m:t xml:space="preserve"> 2*</m:t>
            </m:r>
            <m:d>
              <m:dPr>
                <m:ctrlPr>
                  <w:rPr>
                    <w:rFonts w:ascii="Cambria Math" w:hAnsi="Cambria Math"/>
                    <w:sz w:val="24"/>
                    <w:szCs w:val="24"/>
                  </w:rPr>
                </m:ctrlPr>
              </m:dPr>
              <m:e>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1</m:t>
                    </m:r>
                  </m:e>
                </m:d>
                <m:r>
                  <m:rPr>
                    <m:sty m:val="p"/>
                  </m:rPr>
                  <w:rPr>
                    <w:rFonts w:ascii="Cambria Math" w:hAnsi="Cambria Math"/>
                  </w:rPr>
                  <m:t>+</m:t>
                </m:r>
                <m:r>
                  <w:rPr>
                    <w:rFonts w:ascii="Cambria Math" w:hAnsi="Cambria Math"/>
                  </w:rPr>
                  <m:t>abs</m:t>
                </m:r>
                <m:r>
                  <m:rPr>
                    <m:sty m:val="p"/>
                  </m:rPr>
                  <w:rPr>
                    <w:rFonts w:ascii="Cambria Math" w:hAnsi="Cambria Math"/>
                  </w:rPr>
                  <m:t xml:space="preserve"> </m:t>
                </m:r>
                <m:d>
                  <m:dPr>
                    <m:ctrlPr>
                      <w:rPr>
                        <w:rFonts w:ascii="Cambria Math" w:hAnsi="Cambria Math"/>
                        <w:sz w:val="24"/>
                        <w:szCs w:val="24"/>
                      </w:rPr>
                    </m:ctrlPr>
                  </m:dPr>
                  <m:e>
                    <m:r>
                      <w:rPr>
                        <w:rFonts w:ascii="Cambria Math" w:hAnsi="Cambria Math"/>
                      </w:rPr>
                      <m:t>c</m:t>
                    </m:r>
                    <m:r>
                      <m:rPr>
                        <m:sty m:val="p"/>
                      </m:rPr>
                      <w:rPr>
                        <w:rFonts w:ascii="Cambria Math" w:hAnsi="Cambria Math"/>
                      </w:rPr>
                      <m:t>2</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3</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4</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5</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6</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7</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8</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9</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0</m:t>
                    </m:r>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1</m:t>
                    </m:r>
                  </m:e>
                </m:d>
              </m:e>
            </m:d>
            <m:r>
              <m:rPr>
                <m:sty m:val="p"/>
              </m:rPr>
              <w:rPr>
                <w:rFonts w:ascii="Cambria Math" w:hAnsi="Cambria Math"/>
              </w:rPr>
              <m:t>+</m:t>
            </m:r>
            <m:r>
              <w:rPr>
                <w:rFonts w:ascii="Cambria Math" w:hAnsi="Cambria Math"/>
              </w:rPr>
              <m:t>abs</m:t>
            </m:r>
            <m:d>
              <m:dPr>
                <m:ctrlPr>
                  <w:rPr>
                    <w:rFonts w:ascii="Cambria Math" w:hAnsi="Cambria Math"/>
                    <w:sz w:val="24"/>
                    <w:szCs w:val="24"/>
                  </w:rPr>
                </m:ctrlPr>
              </m:dPr>
              <m:e>
                <m:r>
                  <w:rPr>
                    <w:rFonts w:ascii="Cambria Math" w:hAnsi="Cambria Math"/>
                  </w:rPr>
                  <m:t>c</m:t>
                </m:r>
                <m:r>
                  <m:rPr>
                    <m:sty m:val="p"/>
                  </m:rPr>
                  <w:rPr>
                    <w:rFonts w:ascii="Cambria Math" w:hAnsi="Cambria Math"/>
                  </w:rPr>
                  <m:t>12</m:t>
                </m:r>
              </m:e>
            </m:d>
          </m:e>
        </m:d>
        <m:r>
          <m:rPr>
            <m:sty m:val="p"/>
          </m:rPr>
          <w:rPr>
            <w:rFonts w:ascii="Cambria Math" w:hAnsi="Cambria Math"/>
          </w:rPr>
          <m:t>)</m:t>
        </m:r>
      </m:oMath>
      <w:r>
        <w:t>, and if the condition is true, then the ALF filtering is disabled for lines M and H.</w:t>
      </w:r>
    </w:p>
    <w:p w14:paraId="1F3B78B1" w14:textId="77777777" w:rsidR="009257B9" w:rsidRDefault="009257B9" w:rsidP="009257B9">
      <w:r>
        <w:t>Similar check is performed for other lines, so the condition is derived for each filter class and for each line of the block.</w:t>
      </w:r>
    </w:p>
    <w:p w14:paraId="4791D6CC" w14:textId="77777777" w:rsidR="009257B9" w:rsidRDefault="009257B9" w:rsidP="009257B9">
      <w:r>
        <w:t>This change is tested on top of CE5-2.1 test.</w:t>
      </w:r>
    </w:p>
    <w:p w14:paraId="039FABE3" w14:textId="77777777" w:rsidR="009257B9" w:rsidRDefault="009257B9" w:rsidP="001171C4">
      <w:pPr>
        <w:rPr>
          <w:lang w:eastAsia="de-DE"/>
        </w:rPr>
      </w:pPr>
    </w:p>
    <w:p w14:paraId="40EA284D" w14:textId="5899E8EB" w:rsidR="009257B9" w:rsidRDefault="009257B9" w:rsidP="001171C4">
      <w:pPr>
        <w:rPr>
          <w:lang w:eastAsia="de-DE"/>
        </w:rPr>
      </w:pPr>
      <w:r>
        <w:rPr>
          <w:lang w:eastAsia="de-DE"/>
        </w:rPr>
        <w:t>CE5-2.3</w:t>
      </w:r>
    </w:p>
    <w:p w14:paraId="584B6530" w14:textId="77777777" w:rsidR="009257B9" w:rsidRDefault="009257B9" w:rsidP="009257B9">
      <w:r>
        <w:t>A combination of the test CE5-1.2, which uses padding for the ALF filtering and weighted filtering for the ALF input and filtered samples, while the classification method is replaced by the method from CE5-2.2, and filtering on/off control from CE5-2.2 is added.</w:t>
      </w:r>
    </w:p>
    <w:p w14:paraId="5F75CA83" w14:textId="77777777" w:rsidR="009257B9" w:rsidRDefault="009257B9" w:rsidP="009257B9"/>
    <w:tbl>
      <w:tblPr>
        <w:tblStyle w:val="TableGrid"/>
        <w:tblW w:w="9386" w:type="dxa"/>
        <w:tblLayout w:type="fixed"/>
        <w:tblLook w:val="04A0" w:firstRow="1" w:lastRow="0" w:firstColumn="1" w:lastColumn="0" w:noHBand="0" w:noVBand="1"/>
      </w:tblPr>
      <w:tblGrid>
        <w:gridCol w:w="1101"/>
        <w:gridCol w:w="5289"/>
        <w:gridCol w:w="1510"/>
        <w:gridCol w:w="1486"/>
      </w:tblGrid>
      <w:tr w:rsidR="009257B9" w:rsidRPr="00B91397" w14:paraId="64EAA649" w14:textId="77777777" w:rsidTr="001D0795">
        <w:tc>
          <w:tcPr>
            <w:tcW w:w="1101" w:type="dxa"/>
          </w:tcPr>
          <w:p w14:paraId="44E6F45B" w14:textId="77777777" w:rsidR="009257B9" w:rsidRPr="00986892" w:rsidRDefault="009257B9" w:rsidP="001D0795">
            <w:r w:rsidRPr="00986892">
              <w:t>Test</w:t>
            </w:r>
          </w:p>
        </w:tc>
        <w:tc>
          <w:tcPr>
            <w:tcW w:w="5289" w:type="dxa"/>
          </w:tcPr>
          <w:p w14:paraId="6B392F0F" w14:textId="77777777" w:rsidR="009257B9" w:rsidRPr="00986892" w:rsidRDefault="009257B9" w:rsidP="001D0795">
            <w:r w:rsidRPr="00986892">
              <w:t>Description</w:t>
            </w:r>
          </w:p>
        </w:tc>
        <w:tc>
          <w:tcPr>
            <w:tcW w:w="1510" w:type="dxa"/>
          </w:tcPr>
          <w:p w14:paraId="0BCF30CA" w14:textId="77777777" w:rsidR="009257B9" w:rsidRPr="00986892" w:rsidRDefault="009257B9" w:rsidP="001D0795">
            <w:r w:rsidRPr="00986892">
              <w:t>Tester</w:t>
            </w:r>
          </w:p>
        </w:tc>
        <w:tc>
          <w:tcPr>
            <w:tcW w:w="1486" w:type="dxa"/>
          </w:tcPr>
          <w:p w14:paraId="268F5CDF" w14:textId="77777777" w:rsidR="009257B9" w:rsidRPr="00986892" w:rsidRDefault="009257B9" w:rsidP="001D0795">
            <w:r w:rsidRPr="00986892">
              <w:t>Cross-checker</w:t>
            </w:r>
          </w:p>
        </w:tc>
      </w:tr>
      <w:tr w:rsidR="009257B9" w:rsidRPr="00B91397" w14:paraId="525AED04" w14:textId="77777777" w:rsidTr="001D0795">
        <w:tc>
          <w:tcPr>
            <w:tcW w:w="1101" w:type="dxa"/>
            <w:vAlign w:val="center"/>
          </w:tcPr>
          <w:p w14:paraId="18FA1F1B" w14:textId="77777777" w:rsidR="009257B9" w:rsidRPr="00986892" w:rsidRDefault="009257B9" w:rsidP="001D0795">
            <w:r w:rsidRPr="00986892">
              <w:t>CE5-2.1</w:t>
            </w:r>
          </w:p>
        </w:tc>
        <w:tc>
          <w:tcPr>
            <w:tcW w:w="5289" w:type="dxa"/>
            <w:vAlign w:val="center"/>
          </w:tcPr>
          <w:p w14:paraId="4E880774" w14:textId="77777777" w:rsidR="009257B9" w:rsidRPr="00986892" w:rsidRDefault="009257B9" w:rsidP="001D0795">
            <w:r w:rsidRPr="00986892">
              <w:t>Virtual boundary processing with padding samples and truncated filtering without adaptive on/off control</w:t>
            </w:r>
          </w:p>
        </w:tc>
        <w:tc>
          <w:tcPr>
            <w:tcW w:w="1510" w:type="dxa"/>
            <w:vAlign w:val="center"/>
          </w:tcPr>
          <w:p w14:paraId="5392D344" w14:textId="77777777" w:rsidR="009257B9" w:rsidRPr="00986892" w:rsidRDefault="009257B9" w:rsidP="001D0795">
            <w:r w:rsidRPr="00986892">
              <w:t>Huawei</w:t>
            </w:r>
          </w:p>
        </w:tc>
        <w:tc>
          <w:tcPr>
            <w:tcW w:w="1486" w:type="dxa"/>
            <w:vAlign w:val="center"/>
          </w:tcPr>
          <w:p w14:paraId="42BFC7A5" w14:textId="77777777" w:rsidR="009257B9" w:rsidRPr="00986892" w:rsidRDefault="009257B9" w:rsidP="001D0795">
            <w:pPr>
              <w:spacing w:before="0"/>
            </w:pPr>
            <w:r w:rsidRPr="00986892">
              <w:t>Jenny Lai (MediaTek)</w:t>
            </w:r>
          </w:p>
        </w:tc>
      </w:tr>
      <w:tr w:rsidR="009257B9" w:rsidRPr="00B91397" w14:paraId="46ECBC62" w14:textId="77777777" w:rsidTr="001D0795">
        <w:tc>
          <w:tcPr>
            <w:tcW w:w="1101" w:type="dxa"/>
            <w:vAlign w:val="center"/>
          </w:tcPr>
          <w:p w14:paraId="054397C3" w14:textId="77777777" w:rsidR="009257B9" w:rsidRPr="00986892" w:rsidRDefault="009257B9" w:rsidP="001D0795">
            <w:r w:rsidRPr="00986892">
              <w:t>CE5-2.2</w:t>
            </w:r>
          </w:p>
        </w:tc>
        <w:tc>
          <w:tcPr>
            <w:tcW w:w="5289" w:type="dxa"/>
            <w:vAlign w:val="center"/>
          </w:tcPr>
          <w:p w14:paraId="0D21B722" w14:textId="77777777" w:rsidR="009257B9" w:rsidRPr="00986892" w:rsidRDefault="009257B9" w:rsidP="001D0795">
            <w:r w:rsidRPr="00986892">
              <w:t>Virtual boundary processing with padding samples and truncated filtering with adaptive on/off control</w:t>
            </w:r>
          </w:p>
        </w:tc>
        <w:tc>
          <w:tcPr>
            <w:tcW w:w="1510" w:type="dxa"/>
            <w:vAlign w:val="center"/>
          </w:tcPr>
          <w:p w14:paraId="617B5C08" w14:textId="77777777" w:rsidR="009257B9" w:rsidRPr="00986892" w:rsidRDefault="009257B9" w:rsidP="001D0795">
            <w:r w:rsidRPr="00986892">
              <w:t>Huawei</w:t>
            </w:r>
          </w:p>
        </w:tc>
        <w:tc>
          <w:tcPr>
            <w:tcW w:w="1486" w:type="dxa"/>
            <w:vAlign w:val="center"/>
          </w:tcPr>
          <w:p w14:paraId="54868016" w14:textId="77777777" w:rsidR="009257B9" w:rsidRPr="00986892" w:rsidRDefault="009257B9" w:rsidP="001D0795">
            <w:pPr>
              <w:spacing w:before="0"/>
            </w:pPr>
            <w:r w:rsidRPr="00986892">
              <w:t>Jenny Lai (MediaTek)</w:t>
            </w:r>
          </w:p>
        </w:tc>
      </w:tr>
      <w:tr w:rsidR="009257B9" w:rsidRPr="00B91397" w14:paraId="3FAF0A55" w14:textId="77777777" w:rsidTr="001D0795">
        <w:tc>
          <w:tcPr>
            <w:tcW w:w="1101" w:type="dxa"/>
            <w:vAlign w:val="center"/>
          </w:tcPr>
          <w:p w14:paraId="0303E721" w14:textId="77777777" w:rsidR="009257B9" w:rsidRPr="00986892" w:rsidRDefault="009257B9" w:rsidP="001D0795">
            <w:r w:rsidRPr="00986892">
              <w:t>CE5-2.3</w:t>
            </w:r>
          </w:p>
        </w:tc>
        <w:tc>
          <w:tcPr>
            <w:tcW w:w="5289" w:type="dxa"/>
            <w:vAlign w:val="center"/>
          </w:tcPr>
          <w:p w14:paraId="47C68334" w14:textId="77777777" w:rsidR="009257B9" w:rsidRPr="00986892" w:rsidRDefault="009257B9" w:rsidP="001D0795">
            <w:r w:rsidRPr="00986892">
              <w:t>Virtual boundary processing with padding samples and weighted averaging and adaptive on/off control (combined with CE5-1.</w:t>
            </w:r>
            <w:r>
              <w:t>2</w:t>
            </w:r>
            <w:r w:rsidRPr="00986892">
              <w:t>)</w:t>
            </w:r>
          </w:p>
        </w:tc>
        <w:tc>
          <w:tcPr>
            <w:tcW w:w="1510" w:type="dxa"/>
            <w:vAlign w:val="center"/>
          </w:tcPr>
          <w:p w14:paraId="25A42DCC" w14:textId="77777777" w:rsidR="009257B9" w:rsidRPr="00986892" w:rsidRDefault="009257B9" w:rsidP="001D0795">
            <w:r w:rsidRPr="00986892">
              <w:t>Huawei</w:t>
            </w:r>
          </w:p>
        </w:tc>
        <w:tc>
          <w:tcPr>
            <w:tcW w:w="1486" w:type="dxa"/>
            <w:vAlign w:val="center"/>
          </w:tcPr>
          <w:p w14:paraId="267DB5AA" w14:textId="77777777" w:rsidR="009257B9" w:rsidRPr="00986892" w:rsidRDefault="009257B9" w:rsidP="001D0795">
            <w:pPr>
              <w:spacing w:before="0"/>
            </w:pPr>
            <w:r w:rsidRPr="00986892">
              <w:t>Jenny Lai (MediaTek)</w:t>
            </w:r>
          </w:p>
        </w:tc>
      </w:tr>
    </w:tbl>
    <w:p w14:paraId="392C34F9" w14:textId="77777777" w:rsidR="009257B9" w:rsidRPr="00986892" w:rsidRDefault="009257B9" w:rsidP="009257B9"/>
    <w:p w14:paraId="4471B0D6" w14:textId="77777777" w:rsidR="009257B9" w:rsidRPr="00F84C5C" w:rsidRDefault="009257B9" w:rsidP="001171C4">
      <w:pPr>
        <w:rPr>
          <w:lang w:eastAsia="de-DE"/>
        </w:rPr>
      </w:pPr>
    </w:p>
    <w:p w14:paraId="5A765122" w14:textId="1D3112D0" w:rsidR="00D12E40" w:rsidRPr="00F84C5C" w:rsidRDefault="00CA3B93" w:rsidP="00482347">
      <w:pPr>
        <w:pStyle w:val="Heading9"/>
        <w:rPr>
          <w:rFonts w:eastAsia="Times New Roman"/>
          <w:szCs w:val="24"/>
          <w:lang w:val="en-CA" w:eastAsia="de-DE"/>
        </w:rPr>
      </w:pPr>
      <w:hyperlink r:id="rId223" w:history="1">
        <w:r w:rsidR="00D12E40" w:rsidRPr="00F84C5C">
          <w:rPr>
            <w:rFonts w:eastAsia="Times New Roman"/>
            <w:color w:val="0000FF"/>
            <w:szCs w:val="24"/>
            <w:u w:val="single"/>
            <w:lang w:val="en-CA" w:eastAsia="de-DE"/>
          </w:rPr>
          <w:t>JVET-N0242</w:t>
        </w:r>
      </w:hyperlink>
      <w:r w:rsidR="00D12E40" w:rsidRPr="00F84C5C">
        <w:rPr>
          <w:rFonts w:eastAsia="Times New Roman"/>
          <w:szCs w:val="24"/>
          <w:lang w:val="en-CA" w:eastAsia="de-DE"/>
        </w:rPr>
        <w:t xml:space="preserve"> CE5: Results of tests CE5-3.1, CE5-3.2, CE5-3.3 and CE5-3.4 on Non-Linear Adaptive Loop Filter [J</w:t>
      </w:r>
      <w:del w:id="13146" w:author="Gary Sullivan" w:date="2019-06-17T13:54:00Z">
        <w:r w:rsidR="00D12E40" w:rsidRPr="00F84C5C" w:rsidDel="009E06DA">
          <w:rPr>
            <w:rFonts w:eastAsia="Times New Roman"/>
            <w:szCs w:val="24"/>
            <w:lang w:val="en-CA" w:eastAsia="de-DE"/>
          </w:rPr>
          <w:delText xml:space="preserve">. </w:delText>
        </w:r>
      </w:del>
      <w:ins w:id="13147" w:author="Gary Sullivan" w:date="2019-06-17T13:54:00Z">
        <w:r w:rsidR="009E06DA">
          <w:rPr>
            <w:rFonts w:eastAsia="Times New Roman"/>
            <w:szCs w:val="24"/>
            <w:lang w:val="en-CA" w:eastAsia="de-DE"/>
          </w:rPr>
          <w:t>. </w:t>
        </w:r>
      </w:ins>
      <w:proofErr w:type="spellStart"/>
      <w:r w:rsidR="00D12E40" w:rsidRPr="00F84C5C">
        <w:rPr>
          <w:rFonts w:eastAsia="Times New Roman"/>
          <w:szCs w:val="24"/>
          <w:lang w:val="en-CA" w:eastAsia="de-DE"/>
        </w:rPr>
        <w:t>Taquet</w:t>
      </w:r>
      <w:proofErr w:type="spellEnd"/>
      <w:r w:rsidR="00D12E40" w:rsidRPr="00F84C5C">
        <w:rPr>
          <w:rFonts w:eastAsia="Times New Roman"/>
          <w:szCs w:val="24"/>
          <w:lang w:val="en-CA" w:eastAsia="de-DE"/>
        </w:rPr>
        <w:t>, P</w:t>
      </w:r>
      <w:del w:id="13148" w:author="Gary Sullivan" w:date="2019-06-17T13:54:00Z">
        <w:r w:rsidR="00D12E40" w:rsidRPr="00F84C5C" w:rsidDel="009E06DA">
          <w:rPr>
            <w:rFonts w:eastAsia="Times New Roman"/>
            <w:szCs w:val="24"/>
            <w:lang w:val="en-CA" w:eastAsia="de-DE"/>
          </w:rPr>
          <w:delText xml:space="preserve">. </w:delText>
        </w:r>
      </w:del>
      <w:ins w:id="13149"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Onno, C</w:t>
      </w:r>
      <w:del w:id="13150" w:author="Gary Sullivan" w:date="2019-06-17T13:54:00Z">
        <w:r w:rsidR="00D12E40" w:rsidRPr="00F84C5C" w:rsidDel="009E06DA">
          <w:rPr>
            <w:rFonts w:eastAsia="Times New Roman"/>
            <w:szCs w:val="24"/>
            <w:lang w:val="en-CA" w:eastAsia="de-DE"/>
          </w:rPr>
          <w:delText xml:space="preserve">. </w:delText>
        </w:r>
      </w:del>
      <w:ins w:id="13151" w:author="Gary Sullivan" w:date="2019-06-17T13:54:00Z">
        <w:r w:rsidR="009E06DA">
          <w:rPr>
            <w:rFonts w:eastAsia="Times New Roman"/>
            <w:szCs w:val="24"/>
            <w:lang w:val="en-CA" w:eastAsia="de-DE"/>
          </w:rPr>
          <w:t>. </w:t>
        </w:r>
      </w:ins>
      <w:proofErr w:type="spellStart"/>
      <w:r w:rsidR="00D12E40" w:rsidRPr="00F84C5C">
        <w:rPr>
          <w:rFonts w:eastAsia="Times New Roman"/>
          <w:szCs w:val="24"/>
          <w:lang w:val="en-CA" w:eastAsia="de-DE"/>
        </w:rPr>
        <w:t>Gisquet</w:t>
      </w:r>
      <w:proofErr w:type="spellEnd"/>
      <w:r w:rsidR="00D12E40" w:rsidRPr="00F84C5C">
        <w:rPr>
          <w:rFonts w:eastAsia="Times New Roman"/>
          <w:szCs w:val="24"/>
          <w:lang w:val="en-CA" w:eastAsia="de-DE"/>
        </w:rPr>
        <w:t>, G</w:t>
      </w:r>
      <w:del w:id="13152" w:author="Gary Sullivan" w:date="2019-06-17T13:54:00Z">
        <w:r w:rsidR="00D12E40" w:rsidRPr="00F84C5C" w:rsidDel="009E06DA">
          <w:rPr>
            <w:rFonts w:eastAsia="Times New Roman"/>
            <w:szCs w:val="24"/>
            <w:lang w:val="en-CA" w:eastAsia="de-DE"/>
          </w:rPr>
          <w:delText xml:space="preserve">. </w:delText>
        </w:r>
      </w:del>
      <w:ins w:id="13153"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Laroche (Canon)]</w:t>
      </w:r>
    </w:p>
    <w:p w14:paraId="6E590EF5" w14:textId="6AD17E09" w:rsidR="001171C4" w:rsidRDefault="009257B9" w:rsidP="001171C4">
      <w:pPr>
        <w:rPr>
          <w:lang w:eastAsia="de-DE"/>
        </w:rPr>
      </w:pPr>
      <w:r>
        <w:rPr>
          <w:lang w:eastAsia="de-DE"/>
        </w:rPr>
        <w:t>CE5-3.1</w:t>
      </w:r>
    </w:p>
    <w:p w14:paraId="01DD1B34" w14:textId="1D4FE204" w:rsidR="009257B9" w:rsidRDefault="009257B9" w:rsidP="009257B9">
      <w:r w:rsidRPr="00986892">
        <w:t xml:space="preserve">In JVET-M0385, an adaptive clipping operation is performed on the input sample values of </w:t>
      </w:r>
      <w:r>
        <w:t>ALF</w:t>
      </w:r>
      <w:r w:rsidRPr="00986892">
        <w:t xml:space="preserve">. The goal of this adaptive clipping is to </w:t>
      </w:r>
      <w:r>
        <w:t xml:space="preserve">reduce the impact and to </w:t>
      </w:r>
      <w:r w:rsidRPr="00170D9C">
        <w:t>cap the difference between</w:t>
      </w:r>
      <w:r>
        <w:t xml:space="preserve"> the neighbo</w:t>
      </w:r>
      <w:ins w:id="13154" w:author="Gary Sullivan" w:date="2019-07-02T02:20:00Z">
        <w:r w:rsidR="001569E9">
          <w:t>u</w:t>
        </w:r>
      </w:ins>
      <w:r>
        <w:t xml:space="preserve">r sample values and </w:t>
      </w:r>
      <w:r w:rsidRPr="00986892">
        <w:t>the central input sample value during the ALF filtering process.</w:t>
      </w:r>
    </w:p>
    <w:p w14:paraId="1A695E27" w14:textId="77777777" w:rsidR="009257B9" w:rsidRDefault="009257B9" w:rsidP="009257B9">
      <w:pPr>
        <w:rPr>
          <w:szCs w:val="22"/>
        </w:rPr>
      </w:pPr>
      <w:r>
        <w:rPr>
          <w:szCs w:val="22"/>
        </w:rPr>
        <w:t>In this proposal, the ALF filter is modified as follows:</w:t>
      </w:r>
    </w:p>
    <w:p w14:paraId="574DC3DA" w14:textId="1B827C80" w:rsidR="009257B9" w:rsidRDefault="009257B9" w:rsidP="005F6538">
      <w:pPr>
        <w:ind w:left="360"/>
        <w:rPr>
          <w:szCs w:val="22"/>
          <w:lang w:eastAsia="zh-CN"/>
        </w:rPr>
        <w:pPrChange w:id="13155" w:author="Gary Sullivan" w:date="2019-07-02T09:56:00Z">
          <w:pPr/>
        </w:pPrChange>
      </w:pPr>
      <w:del w:id="13156" w:author="Gary Sullivan" w:date="2019-07-02T09:56:00Z">
        <w:r w:rsidDel="005F6538">
          <w:rPr>
            <w:szCs w:val="22"/>
          </w:rPr>
          <w:tab/>
        </w:r>
      </w:del>
      <m:oMath>
        <m:sSup>
          <m:sSupPr>
            <m:ctrlPr>
              <w:rPr>
                <w:rFonts w:ascii="Cambria Math" w:hAnsi="Cambria Math"/>
                <w:i/>
                <w:sz w:val="24"/>
                <w:szCs w:val="22"/>
              </w:rPr>
            </m:ctrlPr>
          </m:sSupPr>
          <m:e>
            <m:r>
              <w:rPr>
                <w:rFonts w:ascii="Cambria Math" w:hAnsi="Cambria Math"/>
                <w:szCs w:val="22"/>
              </w:rPr>
              <m:t>O</m:t>
            </m:r>
          </m:e>
          <m:sup>
            <m:r>
              <w:rPr>
                <w:rFonts w:ascii="Cambria Math" w:hAnsi="Cambria Math"/>
                <w:szCs w:val="22"/>
              </w:rPr>
              <m:t>'</m:t>
            </m:r>
          </m:sup>
        </m:sSup>
        <m:d>
          <m:dPr>
            <m:ctrlPr>
              <w:rPr>
                <w:rFonts w:ascii="Cambria Math" w:hAnsi="Cambria Math"/>
                <w:i/>
                <w:sz w:val="24"/>
                <w:szCs w:val="22"/>
              </w:rPr>
            </m:ctrlPr>
          </m:dPr>
          <m:e>
            <m:r>
              <w:rPr>
                <w:rFonts w:ascii="Cambria Math" w:hAnsi="Cambria Math"/>
                <w:szCs w:val="22"/>
              </w:rPr>
              <m:t>x,y</m:t>
            </m:r>
          </m:e>
        </m:d>
        <m:r>
          <w:rPr>
            <w:rFonts w:ascii="Cambria Math" w:hAnsi="Cambria Math"/>
            <w:szCs w:val="22"/>
          </w:rPr>
          <m:t>=I</m:t>
        </m:r>
        <m:d>
          <m:dPr>
            <m:ctrlPr>
              <w:rPr>
                <w:rFonts w:ascii="Cambria Math" w:hAnsi="Cambria Math"/>
                <w:i/>
                <w:sz w:val="24"/>
                <w:szCs w:val="22"/>
              </w:rPr>
            </m:ctrlPr>
          </m:dPr>
          <m:e>
            <m:r>
              <w:rPr>
                <w:rFonts w:ascii="Cambria Math" w:hAnsi="Cambria Math"/>
                <w:szCs w:val="22"/>
              </w:rPr>
              <m:t>x,y</m:t>
            </m:r>
          </m:e>
        </m:d>
        <m:r>
          <w:rPr>
            <w:rFonts w:ascii="Cambria Math" w:hAnsi="Cambria Math"/>
            <w:szCs w:val="22"/>
          </w:rPr>
          <m:t>+</m:t>
        </m:r>
        <m:nary>
          <m:naryPr>
            <m:chr m:val="∑"/>
            <m:limLoc m:val="undOvr"/>
            <m:supHide m:val="1"/>
            <m:ctrlPr>
              <w:rPr>
                <w:rFonts w:ascii="Cambria Math" w:hAnsi="Cambria Math"/>
                <w:i/>
                <w:sz w:val="24"/>
                <w:szCs w:val="22"/>
                <w:lang w:eastAsia="zh-CN"/>
              </w:rPr>
            </m:ctrlPr>
          </m:naryPr>
          <m:sub>
            <m:r>
              <w:rPr>
                <w:rFonts w:ascii="Cambria Math" w:hAnsi="Cambria Math"/>
                <w:szCs w:val="22"/>
              </w:rPr>
              <m:t>(i,j)≠(0,0)</m:t>
            </m:r>
          </m:sub>
          <m:sup/>
          <m:e>
            <m:r>
              <w:rPr>
                <w:rFonts w:ascii="Cambria Math" w:hAnsi="Cambria Math"/>
                <w:szCs w:val="22"/>
                <w:lang w:eastAsia="zh-CN"/>
              </w:rPr>
              <m:t>w</m:t>
            </m:r>
            <m:d>
              <m:dPr>
                <m:ctrlPr>
                  <w:rPr>
                    <w:rFonts w:ascii="Cambria Math" w:hAnsi="Cambria Math"/>
                    <w:i/>
                    <w:sz w:val="24"/>
                    <w:szCs w:val="22"/>
                  </w:rPr>
                </m:ctrlPr>
              </m:dPr>
              <m:e>
                <m:r>
                  <w:rPr>
                    <w:rFonts w:ascii="Cambria Math" w:hAnsi="Cambria Math"/>
                    <w:szCs w:val="22"/>
                  </w:rPr>
                  <m:t>i, j</m:t>
                </m:r>
              </m:e>
            </m:d>
            <m:r>
              <w:rPr>
                <w:rFonts w:ascii="Cambria Math" w:hAnsi="Cambria Math"/>
                <w:szCs w:val="22"/>
              </w:rPr>
              <m:t>.K</m:t>
            </m:r>
            <m:d>
              <m:dPr>
                <m:ctrlPr>
                  <w:rPr>
                    <w:rFonts w:ascii="Cambria Math" w:hAnsi="Cambria Math"/>
                    <w:i/>
                    <w:sz w:val="24"/>
                    <w:szCs w:val="22"/>
                  </w:rPr>
                </m:ctrlPr>
              </m:dPr>
              <m:e>
                <m:r>
                  <w:rPr>
                    <w:rFonts w:ascii="Cambria Math" w:hAnsi="Cambria Math"/>
                    <w:szCs w:val="22"/>
                  </w:rPr>
                  <m:t>I</m:t>
                </m:r>
                <m:d>
                  <m:dPr>
                    <m:ctrlPr>
                      <w:rPr>
                        <w:rFonts w:ascii="Cambria Math" w:hAnsi="Cambria Math"/>
                        <w:i/>
                        <w:sz w:val="24"/>
                        <w:szCs w:val="22"/>
                      </w:rPr>
                    </m:ctrlPr>
                  </m:dPr>
                  <m:e>
                    <m:r>
                      <w:rPr>
                        <w:rFonts w:ascii="Cambria Math" w:hAnsi="Cambria Math"/>
                        <w:szCs w:val="22"/>
                      </w:rPr>
                      <m:t>x+i,y+j</m:t>
                    </m:r>
                  </m:e>
                </m:d>
                <m:r>
                  <w:rPr>
                    <w:rFonts w:ascii="Cambria Math" w:hAnsi="Cambria Math"/>
                    <w:szCs w:val="22"/>
                  </w:rPr>
                  <m:t>-I</m:t>
                </m:r>
                <m:d>
                  <m:dPr>
                    <m:ctrlPr>
                      <w:rPr>
                        <w:rFonts w:ascii="Cambria Math" w:hAnsi="Cambria Math"/>
                        <w:i/>
                        <w:sz w:val="24"/>
                        <w:szCs w:val="22"/>
                      </w:rPr>
                    </m:ctrlPr>
                  </m:dPr>
                  <m:e>
                    <m:r>
                      <w:rPr>
                        <w:rFonts w:ascii="Cambria Math" w:hAnsi="Cambria Math"/>
                        <w:szCs w:val="22"/>
                      </w:rPr>
                      <m:t>x,y</m:t>
                    </m:r>
                  </m:e>
                </m:d>
                <m:r>
                  <w:rPr>
                    <w:rFonts w:ascii="Cambria Math" w:hAnsi="Cambria Math"/>
                    <w:szCs w:val="22"/>
                  </w:rPr>
                  <m:t>,k(i,j)</m:t>
                </m:r>
              </m:e>
            </m:d>
          </m:e>
        </m:nary>
      </m:oMath>
      <w:r>
        <w:rPr>
          <w:szCs w:val="22"/>
          <w:lang w:eastAsia="zh-CN"/>
        </w:rPr>
        <w:t>,</w:t>
      </w:r>
    </w:p>
    <w:p w14:paraId="5D5F7030" w14:textId="77777777" w:rsidR="009257B9" w:rsidRDefault="009257B9" w:rsidP="009257B9">
      <w:pPr>
        <w:rPr>
          <w:szCs w:val="22"/>
        </w:rPr>
      </w:pPr>
      <w:r>
        <w:t xml:space="preserve">where </w:t>
      </w:r>
      <m:oMath>
        <m:r>
          <w:rPr>
            <w:rFonts w:ascii="Cambria Math" w:hAnsi="Cambria Math"/>
            <w:szCs w:val="22"/>
          </w:rPr>
          <m:t>K</m:t>
        </m:r>
        <m:d>
          <m:dPr>
            <m:ctrlPr>
              <w:rPr>
                <w:rFonts w:ascii="Cambria Math" w:hAnsi="Cambria Math"/>
                <w:i/>
                <w:szCs w:val="22"/>
              </w:rPr>
            </m:ctrlPr>
          </m:dPr>
          <m:e>
            <m:r>
              <w:rPr>
                <w:rFonts w:ascii="Cambria Math" w:hAnsi="Cambria Math"/>
                <w:szCs w:val="22"/>
              </w:rPr>
              <m:t>d,b</m:t>
            </m:r>
          </m:e>
        </m:d>
        <m:r>
          <w:rPr>
            <w:rFonts w:ascii="Cambria Math" w:hAnsi="Cambria Math"/>
            <w:szCs w:val="22"/>
          </w:rPr>
          <m:t>=</m:t>
        </m:r>
        <m:r>
          <m:rPr>
            <m:sty m:val="p"/>
          </m:rPr>
          <w:rPr>
            <w:rFonts w:ascii="Cambria Math" w:hAnsi="Cambria Math"/>
            <w:szCs w:val="22"/>
          </w:rPr>
          <m:t>min⁡</m:t>
        </m:r>
        <m:r>
          <w:rPr>
            <w:rFonts w:ascii="Cambria Math" w:hAnsi="Cambria Math"/>
            <w:szCs w:val="22"/>
          </w:rPr>
          <m:t>(b,</m:t>
        </m:r>
        <m:func>
          <m:funcPr>
            <m:ctrlPr>
              <w:rPr>
                <w:rFonts w:ascii="Cambria Math" w:hAnsi="Cambria Math"/>
                <w:szCs w:val="22"/>
              </w:rPr>
            </m:ctrlPr>
          </m:funcPr>
          <m:fName>
            <m:r>
              <m:rPr>
                <m:sty m:val="p"/>
              </m:rPr>
              <w:rPr>
                <w:rFonts w:ascii="Cambria Math" w:hAnsi="Cambria Math"/>
                <w:szCs w:val="22"/>
              </w:rPr>
              <m:t>max</m:t>
            </m:r>
            <m:ctrlPr>
              <w:rPr>
                <w:rFonts w:ascii="Cambria Math" w:hAnsi="Cambria Math"/>
                <w:i/>
                <w:szCs w:val="22"/>
              </w:rPr>
            </m:ctrlPr>
          </m:fName>
          <m:e>
            <m:d>
              <m:dPr>
                <m:ctrlPr>
                  <w:rPr>
                    <w:rFonts w:ascii="Cambria Math" w:hAnsi="Cambria Math"/>
                    <w:i/>
                    <w:szCs w:val="22"/>
                  </w:rPr>
                </m:ctrlPr>
              </m:dPr>
              <m:e>
                <m:r>
                  <w:rPr>
                    <w:rFonts w:ascii="Cambria Math" w:hAnsi="Cambria Math"/>
                    <w:szCs w:val="22"/>
                  </w:rPr>
                  <m:t>-b,d</m:t>
                </m:r>
              </m:e>
            </m:d>
          </m:e>
        </m:func>
        <m:r>
          <w:rPr>
            <w:rFonts w:ascii="Cambria Math" w:hAnsi="Cambria Math"/>
            <w:szCs w:val="22"/>
          </w:rPr>
          <m:t>)</m:t>
        </m:r>
      </m:oMath>
      <w:r>
        <w:rPr>
          <w:szCs w:val="22"/>
        </w:rPr>
        <w:t xml:space="preserve"> is the clipping function, and </w:t>
      </w:r>
      <m:oMath>
        <m:r>
          <w:rPr>
            <w:rFonts w:ascii="Cambria Math" w:hAnsi="Cambria Math"/>
            <w:szCs w:val="22"/>
          </w:rPr>
          <m:t>k(i,j)</m:t>
        </m:r>
      </m:oMath>
      <w:r>
        <w:rPr>
          <w:szCs w:val="22"/>
        </w:rPr>
        <w:t xml:space="preserve"> are clipping parameters, which depend on the position </w:t>
      </w:r>
      <m:oMath>
        <m:r>
          <w:rPr>
            <w:rFonts w:ascii="Cambria Math" w:hAnsi="Cambria Math"/>
            <w:szCs w:val="22"/>
          </w:rPr>
          <m:t>(i,j)</m:t>
        </m:r>
      </m:oMath>
      <w:r>
        <w:rPr>
          <w:szCs w:val="22"/>
        </w:rPr>
        <w:t xml:space="preserve"> of the filter coefficient. The encoder performs the optimization to find the best </w:t>
      </w:r>
      <m:oMath>
        <m:r>
          <w:rPr>
            <w:rFonts w:ascii="Cambria Math" w:hAnsi="Cambria Math"/>
            <w:szCs w:val="22"/>
          </w:rPr>
          <m:t>k(i,j)</m:t>
        </m:r>
      </m:oMath>
      <w:r>
        <w:rPr>
          <w:szCs w:val="22"/>
        </w:rPr>
        <w:t>.</w:t>
      </w:r>
    </w:p>
    <w:p w14:paraId="315FD427" w14:textId="0082FEBB" w:rsidR="009257B9" w:rsidRDefault="009257B9" w:rsidP="009257B9">
      <w:r>
        <w:t xml:space="preserve">In the CE5.3 implementation, the clipping parameters </w:t>
      </w:r>
      <m:oMath>
        <m:r>
          <w:rPr>
            <w:rFonts w:ascii="Cambria Math" w:hAnsi="Cambria Math"/>
            <w:szCs w:val="22"/>
          </w:rPr>
          <m:t>k</m:t>
        </m:r>
        <m:d>
          <m:dPr>
            <m:ctrlPr>
              <w:rPr>
                <w:rFonts w:ascii="Cambria Math" w:hAnsi="Cambria Math"/>
                <w:i/>
                <w:szCs w:val="22"/>
              </w:rPr>
            </m:ctrlPr>
          </m:dPr>
          <m:e>
            <m:r>
              <w:rPr>
                <w:rFonts w:ascii="Cambria Math" w:hAnsi="Cambria Math"/>
                <w:szCs w:val="22"/>
              </w:rPr>
              <m:t>i,j</m:t>
            </m:r>
          </m:e>
        </m:d>
      </m:oMath>
      <w:r>
        <w:rPr>
          <w:szCs w:val="22"/>
        </w:rPr>
        <w:t xml:space="preserve"> </w:t>
      </w:r>
      <w:r>
        <w:t xml:space="preserve">are specified for each ALF filter, one clipping value is </w:t>
      </w:r>
      <w:del w:id="13157" w:author="Gary Sullivan" w:date="2019-07-02T10:01:00Z">
        <w:r w:rsidDel="00BB37CE">
          <w:delText>signaled</w:delText>
        </w:r>
      </w:del>
      <w:ins w:id="13158" w:author="Gary Sullivan" w:date="2019-07-02T10:01:00Z">
        <w:r w:rsidR="00BB37CE">
          <w:t>signalled</w:t>
        </w:r>
      </w:ins>
      <w:r>
        <w:t xml:space="preserve"> per filter coefficient. It means that up to 12 clipping values can be signalled in the bitstream per luma filter and up to 6 clipping values for the chroma filter.</w:t>
      </w:r>
    </w:p>
    <w:p w14:paraId="445AB987" w14:textId="77777777" w:rsidR="009257B9" w:rsidRDefault="009257B9" w:rsidP="009257B9">
      <w:r>
        <w:t>The clipping values used in the tests are the following:</w:t>
      </w:r>
    </w:p>
    <w:p w14:paraId="678C5651" w14:textId="77777777" w:rsidR="009257B9" w:rsidRDefault="009257B9" w:rsidP="009257B9"/>
    <w:tbl>
      <w:tblPr>
        <w:tblStyle w:val="TableGrid"/>
        <w:tblW w:w="0" w:type="auto"/>
        <w:jc w:val="center"/>
        <w:tblLook w:val="04A0" w:firstRow="1" w:lastRow="0" w:firstColumn="1" w:lastColumn="0" w:noHBand="0" w:noVBand="1"/>
      </w:tblPr>
      <w:tblGrid>
        <w:gridCol w:w="2547"/>
        <w:gridCol w:w="3686"/>
      </w:tblGrid>
      <w:tr w:rsidR="009257B9" w14:paraId="16653EAD" w14:textId="77777777" w:rsidTr="001D0795">
        <w:trPr>
          <w:jc w:val="center"/>
        </w:trPr>
        <w:tc>
          <w:tcPr>
            <w:tcW w:w="2547" w:type="dxa"/>
            <w:tcBorders>
              <w:top w:val="single" w:sz="4" w:space="0" w:color="auto"/>
              <w:left w:val="single" w:sz="4" w:space="0" w:color="auto"/>
              <w:bottom w:val="single" w:sz="4" w:space="0" w:color="auto"/>
              <w:right w:val="single" w:sz="4" w:space="0" w:color="auto"/>
              <w:tl2br w:val="single" w:sz="4" w:space="0" w:color="auto"/>
            </w:tcBorders>
          </w:tcPr>
          <w:p w14:paraId="0DD85F4F" w14:textId="77777777" w:rsidR="009257B9" w:rsidRDefault="009257B9" w:rsidP="001D0795"/>
        </w:tc>
        <w:tc>
          <w:tcPr>
            <w:tcW w:w="3686" w:type="dxa"/>
            <w:tcBorders>
              <w:top w:val="single" w:sz="4" w:space="0" w:color="auto"/>
              <w:left w:val="single" w:sz="4" w:space="0" w:color="auto"/>
              <w:bottom w:val="single" w:sz="4" w:space="0" w:color="auto"/>
              <w:right w:val="single" w:sz="4" w:space="0" w:color="auto"/>
            </w:tcBorders>
            <w:hideMark/>
          </w:tcPr>
          <w:p w14:paraId="40CD132B" w14:textId="77777777" w:rsidR="009257B9" w:rsidRDefault="009257B9" w:rsidP="001D0795">
            <w:r>
              <w:t>Intra/Inter tile group</w:t>
            </w:r>
          </w:p>
        </w:tc>
      </w:tr>
      <w:tr w:rsidR="009257B9" w14:paraId="0E6C78F6" w14:textId="77777777" w:rsidTr="001D0795">
        <w:trPr>
          <w:jc w:val="center"/>
        </w:trPr>
        <w:tc>
          <w:tcPr>
            <w:tcW w:w="2547" w:type="dxa"/>
            <w:tcBorders>
              <w:top w:val="single" w:sz="4" w:space="0" w:color="auto"/>
              <w:left w:val="single" w:sz="4" w:space="0" w:color="auto"/>
              <w:bottom w:val="single" w:sz="4" w:space="0" w:color="auto"/>
              <w:right w:val="single" w:sz="4" w:space="0" w:color="auto"/>
            </w:tcBorders>
            <w:hideMark/>
          </w:tcPr>
          <w:p w14:paraId="45223575" w14:textId="77777777" w:rsidR="009257B9" w:rsidRDefault="009257B9" w:rsidP="001D0795">
            <w:r>
              <w:t>Luma</w:t>
            </w:r>
          </w:p>
        </w:tc>
        <w:tc>
          <w:tcPr>
            <w:tcW w:w="3686" w:type="dxa"/>
            <w:tcBorders>
              <w:top w:val="single" w:sz="4" w:space="0" w:color="auto"/>
              <w:left w:val="single" w:sz="4" w:space="0" w:color="auto"/>
              <w:bottom w:val="single" w:sz="4" w:space="0" w:color="auto"/>
              <w:right w:val="single" w:sz="4" w:space="0" w:color="auto"/>
            </w:tcBorders>
            <w:hideMark/>
          </w:tcPr>
          <w:p w14:paraId="4C69B5B3" w14:textId="77777777" w:rsidR="009257B9" w:rsidRDefault="009257B9" w:rsidP="001D0795">
            <w:r>
              <w:t>{ 1024, 181, 32, 6 }</w:t>
            </w:r>
          </w:p>
        </w:tc>
      </w:tr>
      <w:tr w:rsidR="009257B9" w14:paraId="32392F06" w14:textId="77777777" w:rsidTr="001D0795">
        <w:trPr>
          <w:jc w:val="center"/>
        </w:trPr>
        <w:tc>
          <w:tcPr>
            <w:tcW w:w="2547" w:type="dxa"/>
            <w:tcBorders>
              <w:top w:val="single" w:sz="4" w:space="0" w:color="auto"/>
              <w:left w:val="single" w:sz="4" w:space="0" w:color="auto"/>
              <w:bottom w:val="single" w:sz="4" w:space="0" w:color="auto"/>
              <w:right w:val="single" w:sz="4" w:space="0" w:color="auto"/>
            </w:tcBorders>
            <w:hideMark/>
          </w:tcPr>
          <w:p w14:paraId="72691C2D" w14:textId="77777777" w:rsidR="009257B9" w:rsidRDefault="009257B9" w:rsidP="001D0795">
            <w:r>
              <w:t>Chroma</w:t>
            </w:r>
          </w:p>
        </w:tc>
        <w:tc>
          <w:tcPr>
            <w:tcW w:w="3686" w:type="dxa"/>
            <w:tcBorders>
              <w:top w:val="single" w:sz="4" w:space="0" w:color="auto"/>
              <w:left w:val="single" w:sz="4" w:space="0" w:color="auto"/>
              <w:bottom w:val="single" w:sz="4" w:space="0" w:color="auto"/>
              <w:right w:val="single" w:sz="4" w:space="0" w:color="auto"/>
            </w:tcBorders>
            <w:hideMark/>
          </w:tcPr>
          <w:p w14:paraId="456AEDFF" w14:textId="77777777" w:rsidR="009257B9" w:rsidRDefault="009257B9" w:rsidP="001D0795">
            <w:r>
              <w:t>{ 1024, 161, 25, 4 }</w:t>
            </w:r>
          </w:p>
        </w:tc>
      </w:tr>
    </w:tbl>
    <w:p w14:paraId="56CDB56C" w14:textId="4A494407" w:rsidR="009257B9" w:rsidRDefault="009257B9" w:rsidP="009257B9">
      <w:r w:rsidRPr="0030763D">
        <w:t>The selected clipping values are coded in the “</w:t>
      </w:r>
      <w:proofErr w:type="spellStart"/>
      <w:r w:rsidRPr="0030763D">
        <w:t>alf_data</w:t>
      </w:r>
      <w:proofErr w:type="spellEnd"/>
      <w:r w:rsidRPr="0030763D">
        <w:t xml:space="preserve">” syntax element by using a </w:t>
      </w:r>
      <w:proofErr w:type="spellStart"/>
      <w:r w:rsidRPr="0030763D">
        <w:t>Golomb</w:t>
      </w:r>
      <w:proofErr w:type="spellEnd"/>
      <w:r w:rsidRPr="0030763D">
        <w:t xml:space="preserve"> encoding scheme corresponding to the index of the clipping value in the above </w:t>
      </w:r>
      <w:del w:id="13159" w:author="Gary Sullivan" w:date="2019-07-02T10:59:00Z">
        <w:r w:rsidRPr="0030763D" w:rsidDel="0088046C">
          <w:delText>Table 1</w:delText>
        </w:r>
      </w:del>
      <w:ins w:id="13160" w:author="Gary Sullivan" w:date="2019-07-02T10:59:00Z">
        <w:r w:rsidR="0088046C">
          <w:t>table</w:t>
        </w:r>
      </w:ins>
      <w:r w:rsidRPr="0030763D">
        <w:t>. This encoding scheme is the same as the encoding scheme for the filter index.</w:t>
      </w:r>
    </w:p>
    <w:p w14:paraId="17491C5B" w14:textId="77777777" w:rsidR="009257B9" w:rsidRDefault="009257B9" w:rsidP="001171C4">
      <w:pPr>
        <w:rPr>
          <w:lang w:eastAsia="de-DE"/>
        </w:rPr>
      </w:pPr>
    </w:p>
    <w:p w14:paraId="69945D47" w14:textId="434FC4C5" w:rsidR="009257B9" w:rsidRDefault="009257B9" w:rsidP="001171C4">
      <w:pPr>
        <w:rPr>
          <w:lang w:eastAsia="de-DE"/>
        </w:rPr>
      </w:pPr>
      <w:r>
        <w:rPr>
          <w:lang w:eastAsia="de-DE"/>
        </w:rPr>
        <w:t>CE5-3.2</w:t>
      </w:r>
    </w:p>
    <w:p w14:paraId="7FC3FD52" w14:textId="7CB8082F" w:rsidR="009257B9" w:rsidRDefault="009257B9" w:rsidP="009257B9">
      <w:r>
        <w:t xml:space="preserve">On top of CE5-3.1, a flag is </w:t>
      </w:r>
      <w:del w:id="13161" w:author="Gary Sullivan" w:date="2019-07-02T10:01:00Z">
        <w:r w:rsidDel="00BB37CE">
          <w:delText>signaled</w:delText>
        </w:r>
      </w:del>
      <w:ins w:id="13162" w:author="Gary Sullivan" w:date="2019-07-02T10:01:00Z">
        <w:r w:rsidR="00BB37CE">
          <w:t>signalled</w:t>
        </w:r>
      </w:ins>
      <w:r>
        <w:t xml:space="preserve"> to indicate whether clipping of the ALF input is performed and associated clipping values are </w:t>
      </w:r>
      <w:del w:id="13163" w:author="Gary Sullivan" w:date="2019-07-02T10:01:00Z">
        <w:r w:rsidDel="00BB37CE">
          <w:delText>signaled</w:delText>
        </w:r>
      </w:del>
      <w:ins w:id="13164" w:author="Gary Sullivan" w:date="2019-07-02T10:01:00Z">
        <w:r w:rsidR="00BB37CE">
          <w:t>signalled</w:t>
        </w:r>
      </w:ins>
      <w:r>
        <w:t xml:space="preserve">. If the flag is disabled, the clipping parameters are not </w:t>
      </w:r>
      <w:del w:id="13165" w:author="Gary Sullivan" w:date="2019-07-02T10:01:00Z">
        <w:r w:rsidDel="00BB37CE">
          <w:delText>signaled</w:delText>
        </w:r>
      </w:del>
      <w:ins w:id="13166" w:author="Gary Sullivan" w:date="2019-07-02T10:01:00Z">
        <w:r w:rsidR="00BB37CE">
          <w:t>signalled</w:t>
        </w:r>
      </w:ins>
      <w:r>
        <w:t>. The flag is separately introduced for each luma and chroma components.</w:t>
      </w:r>
    </w:p>
    <w:p w14:paraId="7BCB5A2F" w14:textId="77777777" w:rsidR="009257B9" w:rsidRDefault="009257B9" w:rsidP="001171C4">
      <w:pPr>
        <w:rPr>
          <w:lang w:eastAsia="de-DE"/>
        </w:rPr>
      </w:pPr>
    </w:p>
    <w:p w14:paraId="1CDA311F" w14:textId="517384C7" w:rsidR="009257B9" w:rsidRDefault="009257B9" w:rsidP="001171C4">
      <w:pPr>
        <w:rPr>
          <w:lang w:eastAsia="de-DE"/>
        </w:rPr>
      </w:pPr>
      <w:r>
        <w:rPr>
          <w:lang w:eastAsia="de-DE"/>
        </w:rPr>
        <w:t>CE5-3.3</w:t>
      </w:r>
    </w:p>
    <w:p w14:paraId="7DA2C5A1" w14:textId="43550B99" w:rsidR="009257B9" w:rsidRDefault="009257B9" w:rsidP="009257B9">
      <w:r>
        <w:t xml:space="preserve">On top of CE5-3.1, the number of clipping operations is reduced from 24 to 8 clippings for luma component and the clipping operation is performed for 8 outer samples for chroma components, which reduces it from 12 to 8 clippings. </w:t>
      </w:r>
      <w:r w:rsidRPr="00064222">
        <w:t xml:space="preserve">The positions of the reduced number of clipping operations are illustrated by an ‘x’ in the filter patterns shown in </w:t>
      </w:r>
      <w:del w:id="13167" w:author="Gary Sullivan" w:date="2019-07-02T02:22:00Z">
        <w:r w:rsidRPr="00064222" w:rsidDel="001A1CCF">
          <w:delText xml:space="preserve">Figure </w:delText>
        </w:r>
        <w:r w:rsidDel="001A1CCF">
          <w:delText>10</w:delText>
        </w:r>
      </w:del>
      <w:ins w:id="13168" w:author="Gary Sullivan" w:date="2019-07-02T02:22:00Z">
        <w:r w:rsidR="001A1CCF">
          <w:t>the figure below</w:t>
        </w:r>
      </w:ins>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1"/>
        <w:gridCol w:w="4662"/>
      </w:tblGrid>
      <w:tr w:rsidR="009257B9" w14:paraId="261CD284" w14:textId="77777777" w:rsidTr="001D0795">
        <w:tc>
          <w:tcPr>
            <w:tcW w:w="4661" w:type="dxa"/>
            <w:vAlign w:val="center"/>
            <w:hideMark/>
          </w:tcPr>
          <w:p w14:paraId="6884B7E8" w14:textId="77777777" w:rsidR="009257B9" w:rsidRPr="0088046C" w:rsidRDefault="009257B9" w:rsidP="001D0795">
            <w:pPr>
              <w:jc w:val="center"/>
              <w:rPr>
                <w:rPrChange w:id="13169" w:author="Gary Sullivan" w:date="2019-07-02T11:04:00Z">
                  <w:rPr>
                    <w:lang w:val="en-GB"/>
                  </w:rPr>
                </w:rPrChange>
              </w:rPr>
            </w:pPr>
            <w:r w:rsidRPr="0088046C">
              <w:rPr>
                <w:noProof/>
                <w:lang w:eastAsia="de-DE"/>
                <w:rPrChange w:id="13170" w:author="Gary Sullivan" w:date="2019-07-02T11:04:00Z">
                  <w:rPr>
                    <w:noProof/>
                    <w:lang w:val="de-DE" w:eastAsia="de-DE"/>
                  </w:rPr>
                </w:rPrChange>
              </w:rPr>
              <w:lastRenderedPageBreak/>
              <w:drawing>
                <wp:inline distT="0" distB="0" distL="0" distR="0" wp14:anchorId="2B860B3C" wp14:editId="5069D1D7">
                  <wp:extent cx="2076450" cy="205740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076450" cy="2057400"/>
                          </a:xfrm>
                          <a:prstGeom prst="rect">
                            <a:avLst/>
                          </a:prstGeom>
                          <a:noFill/>
                          <a:ln>
                            <a:noFill/>
                          </a:ln>
                        </pic:spPr>
                      </pic:pic>
                    </a:graphicData>
                  </a:graphic>
                </wp:inline>
              </w:drawing>
            </w:r>
          </w:p>
        </w:tc>
        <w:tc>
          <w:tcPr>
            <w:tcW w:w="4662" w:type="dxa"/>
            <w:vAlign w:val="center"/>
            <w:hideMark/>
          </w:tcPr>
          <w:p w14:paraId="46903A63" w14:textId="77777777" w:rsidR="009257B9" w:rsidRPr="0088046C" w:rsidRDefault="009257B9" w:rsidP="001D0795">
            <w:pPr>
              <w:jc w:val="center"/>
              <w:rPr>
                <w:rPrChange w:id="13171" w:author="Gary Sullivan" w:date="2019-07-02T11:04:00Z">
                  <w:rPr>
                    <w:lang w:val="en-GB"/>
                  </w:rPr>
                </w:rPrChange>
              </w:rPr>
            </w:pPr>
            <w:r w:rsidRPr="0088046C">
              <w:rPr>
                <w:noProof/>
                <w:lang w:eastAsia="de-DE"/>
                <w:rPrChange w:id="13172" w:author="Gary Sullivan" w:date="2019-07-02T11:04:00Z">
                  <w:rPr>
                    <w:noProof/>
                    <w:lang w:val="de-DE" w:eastAsia="de-DE"/>
                  </w:rPr>
                </w:rPrChange>
              </w:rPr>
              <w:drawing>
                <wp:inline distT="0" distB="0" distL="0" distR="0" wp14:anchorId="06A4052B" wp14:editId="5D66F0DA">
                  <wp:extent cx="1485900" cy="14954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485900" cy="1495425"/>
                          </a:xfrm>
                          <a:prstGeom prst="rect">
                            <a:avLst/>
                          </a:prstGeom>
                          <a:noFill/>
                          <a:ln>
                            <a:noFill/>
                          </a:ln>
                        </pic:spPr>
                      </pic:pic>
                    </a:graphicData>
                  </a:graphic>
                </wp:inline>
              </w:drawing>
            </w:r>
          </w:p>
        </w:tc>
      </w:tr>
    </w:tbl>
    <w:p w14:paraId="3AC4D0AB" w14:textId="649B3433" w:rsidR="009257B9" w:rsidRPr="00986892" w:rsidRDefault="009257B9" w:rsidP="009257B9">
      <w:pPr>
        <w:jc w:val="center"/>
      </w:pPr>
      <w:bookmarkStart w:id="13173" w:name="_Ref3150087"/>
      <w:del w:id="13174" w:author="Gary Sullivan" w:date="2019-07-02T02:22:00Z">
        <w:r w:rsidRPr="00986892" w:rsidDel="001A1CCF">
          <w:delText xml:space="preserve">Figure </w:delText>
        </w:r>
        <w:bookmarkEnd w:id="13173"/>
        <w:r w:rsidDel="001A1CCF">
          <w:delText xml:space="preserve">10. </w:delText>
        </w:r>
      </w:del>
      <w:r w:rsidRPr="00986892">
        <w:t>Positions</w:t>
      </w:r>
      <w:r>
        <w:t xml:space="preserve"> where the </w:t>
      </w:r>
      <w:r w:rsidRPr="00986892">
        <w:t xml:space="preserve">clipping operations </w:t>
      </w:r>
      <w:r>
        <w:t xml:space="preserve">is reduced, shown by ‘x’ </w:t>
      </w:r>
      <w:r w:rsidRPr="00986892">
        <w:t xml:space="preserve">for </w:t>
      </w:r>
      <w:r>
        <w:t>l</w:t>
      </w:r>
      <w:r w:rsidRPr="00986892">
        <w:t xml:space="preserve">uma (left) and </w:t>
      </w:r>
      <w:r>
        <w:t>c</w:t>
      </w:r>
      <w:r w:rsidRPr="00986892">
        <w:t>hroma (right)</w:t>
      </w:r>
      <w:r>
        <w:t xml:space="preserve"> components</w:t>
      </w:r>
      <w:r w:rsidRPr="00986892">
        <w:t>.</w:t>
      </w:r>
    </w:p>
    <w:p w14:paraId="799B2F53" w14:textId="77777777" w:rsidR="009257B9" w:rsidRDefault="009257B9" w:rsidP="001171C4">
      <w:pPr>
        <w:rPr>
          <w:lang w:eastAsia="de-DE"/>
        </w:rPr>
      </w:pPr>
    </w:p>
    <w:p w14:paraId="583A5373" w14:textId="2D92F2F6" w:rsidR="009257B9" w:rsidRDefault="009257B9" w:rsidP="001171C4">
      <w:pPr>
        <w:rPr>
          <w:lang w:eastAsia="de-DE"/>
        </w:rPr>
      </w:pPr>
      <w:r>
        <w:rPr>
          <w:lang w:eastAsia="de-DE"/>
        </w:rPr>
        <w:t>CE5-3.4</w:t>
      </w:r>
    </w:p>
    <w:p w14:paraId="423CE446" w14:textId="77777777" w:rsidR="009257B9" w:rsidRPr="00986892" w:rsidRDefault="009257B9" w:rsidP="009257B9">
      <w:pPr>
        <w:rPr>
          <w:lang w:val="en-GB"/>
        </w:rPr>
      </w:pPr>
      <w:r>
        <w:rPr>
          <w:lang w:val="en-GB"/>
        </w:rPr>
        <w:t xml:space="preserve">On top of CE5-3.1, the luma filter support is changed from 7x7 to 5x5 when clipping is used, and the amount of clipping is reduced as in CE5-3.3. </w:t>
      </w:r>
      <w:r>
        <w:t>The number of clipping operations for luma is thus reduced from 12 clippings (24 clippings for 7x7 filter support) to 8 clippings.</w:t>
      </w:r>
    </w:p>
    <w:p w14:paraId="350E3A41" w14:textId="77777777" w:rsidR="009257B9" w:rsidRPr="00986892" w:rsidRDefault="009257B9" w:rsidP="009257B9"/>
    <w:tbl>
      <w:tblPr>
        <w:tblStyle w:val="TableGrid"/>
        <w:tblW w:w="9386" w:type="dxa"/>
        <w:tblLayout w:type="fixed"/>
        <w:tblLook w:val="04A0" w:firstRow="1" w:lastRow="0" w:firstColumn="1" w:lastColumn="0" w:noHBand="0" w:noVBand="1"/>
      </w:tblPr>
      <w:tblGrid>
        <w:gridCol w:w="988"/>
        <w:gridCol w:w="5463"/>
        <w:gridCol w:w="1509"/>
        <w:gridCol w:w="1426"/>
      </w:tblGrid>
      <w:tr w:rsidR="009257B9" w:rsidRPr="00B91397" w14:paraId="4F515F10" w14:textId="77777777" w:rsidTr="001D0795">
        <w:tc>
          <w:tcPr>
            <w:tcW w:w="988" w:type="dxa"/>
          </w:tcPr>
          <w:p w14:paraId="7DDDADDF" w14:textId="77777777" w:rsidR="009257B9" w:rsidRPr="00986892" w:rsidRDefault="009257B9" w:rsidP="001D0795">
            <w:r w:rsidRPr="00986892">
              <w:t>Test</w:t>
            </w:r>
          </w:p>
        </w:tc>
        <w:tc>
          <w:tcPr>
            <w:tcW w:w="5463" w:type="dxa"/>
          </w:tcPr>
          <w:p w14:paraId="3C64312F" w14:textId="77777777" w:rsidR="009257B9" w:rsidRPr="00986892" w:rsidRDefault="009257B9" w:rsidP="001D0795">
            <w:r w:rsidRPr="00986892">
              <w:t>Description</w:t>
            </w:r>
          </w:p>
        </w:tc>
        <w:tc>
          <w:tcPr>
            <w:tcW w:w="1509" w:type="dxa"/>
          </w:tcPr>
          <w:p w14:paraId="6ABFA493" w14:textId="77777777" w:rsidR="009257B9" w:rsidRPr="00986892" w:rsidRDefault="009257B9" w:rsidP="001D0795">
            <w:r w:rsidRPr="00986892">
              <w:t>Tester</w:t>
            </w:r>
          </w:p>
        </w:tc>
        <w:tc>
          <w:tcPr>
            <w:tcW w:w="1426" w:type="dxa"/>
          </w:tcPr>
          <w:p w14:paraId="551986B3" w14:textId="77777777" w:rsidR="009257B9" w:rsidRPr="00986892" w:rsidRDefault="009257B9" w:rsidP="001D0795">
            <w:r w:rsidRPr="00986892">
              <w:t>Cross-checker</w:t>
            </w:r>
          </w:p>
        </w:tc>
      </w:tr>
      <w:tr w:rsidR="009257B9" w:rsidRPr="00B91397" w14:paraId="6FF4091F" w14:textId="77777777" w:rsidTr="001D0795">
        <w:tc>
          <w:tcPr>
            <w:tcW w:w="988" w:type="dxa"/>
          </w:tcPr>
          <w:p w14:paraId="7FB8C113" w14:textId="77777777" w:rsidR="009257B9" w:rsidRPr="00986892" w:rsidRDefault="009257B9" w:rsidP="001D0795">
            <w:r w:rsidRPr="00986892">
              <w:t>CE5-3.1</w:t>
            </w:r>
          </w:p>
        </w:tc>
        <w:tc>
          <w:tcPr>
            <w:tcW w:w="5463" w:type="dxa"/>
          </w:tcPr>
          <w:p w14:paraId="6DD3F50E" w14:textId="77777777" w:rsidR="009257B9" w:rsidRPr="00986892" w:rsidRDefault="009257B9" w:rsidP="001D0795">
            <w:r w:rsidRPr="00986892">
              <w:t>Non-linear ALF (NL-ALF) as in JVET-M0385.</w:t>
            </w:r>
          </w:p>
        </w:tc>
        <w:tc>
          <w:tcPr>
            <w:tcW w:w="1509" w:type="dxa"/>
          </w:tcPr>
          <w:p w14:paraId="776CFD5D" w14:textId="77777777" w:rsidR="009257B9" w:rsidRPr="00986892" w:rsidRDefault="009257B9" w:rsidP="001D0795">
            <w:r w:rsidRPr="00986892">
              <w:t>Canon</w:t>
            </w:r>
          </w:p>
        </w:tc>
        <w:tc>
          <w:tcPr>
            <w:tcW w:w="1426" w:type="dxa"/>
            <w:vAlign w:val="center"/>
          </w:tcPr>
          <w:p w14:paraId="2B40CC8D" w14:textId="77777777" w:rsidR="009257B9" w:rsidRPr="00986892" w:rsidRDefault="009257B9" w:rsidP="001D0795">
            <w:pPr>
              <w:spacing w:before="0"/>
            </w:pPr>
            <w:r w:rsidRPr="00986892">
              <w:t>Nan Hu (Qualcomm)</w:t>
            </w:r>
          </w:p>
        </w:tc>
      </w:tr>
      <w:tr w:rsidR="009257B9" w:rsidRPr="00B91397" w14:paraId="67E39AAE" w14:textId="77777777" w:rsidTr="001D0795">
        <w:tc>
          <w:tcPr>
            <w:tcW w:w="988" w:type="dxa"/>
          </w:tcPr>
          <w:p w14:paraId="000EEA8B" w14:textId="77777777" w:rsidR="009257B9" w:rsidRPr="00986892" w:rsidRDefault="009257B9" w:rsidP="001D0795">
            <w:r w:rsidRPr="00986892">
              <w:t>CE5-3.2</w:t>
            </w:r>
          </w:p>
        </w:tc>
        <w:tc>
          <w:tcPr>
            <w:tcW w:w="5463" w:type="dxa"/>
          </w:tcPr>
          <w:p w14:paraId="574888C6" w14:textId="069FB481" w:rsidR="009257B9" w:rsidRPr="00986892" w:rsidRDefault="009257B9" w:rsidP="001D0795">
            <w:r w:rsidRPr="00986892">
              <w:t xml:space="preserve">Test CE5-3.1 + additional NL-ALF </w:t>
            </w:r>
            <w:r w:rsidR="00B10A85">
              <w:t>signalling</w:t>
            </w:r>
            <w:r w:rsidRPr="00986892">
              <w:t xml:space="preserve"> + encoder optimization.</w:t>
            </w:r>
          </w:p>
        </w:tc>
        <w:tc>
          <w:tcPr>
            <w:tcW w:w="1509" w:type="dxa"/>
          </w:tcPr>
          <w:p w14:paraId="14B3E934" w14:textId="77777777" w:rsidR="009257B9" w:rsidRPr="00986892" w:rsidRDefault="009257B9" w:rsidP="001D0795">
            <w:r w:rsidRPr="00986892">
              <w:t>Canon</w:t>
            </w:r>
          </w:p>
        </w:tc>
        <w:tc>
          <w:tcPr>
            <w:tcW w:w="1426" w:type="dxa"/>
            <w:vAlign w:val="center"/>
          </w:tcPr>
          <w:p w14:paraId="550625C3" w14:textId="77777777" w:rsidR="009257B9" w:rsidRPr="00986892" w:rsidRDefault="009257B9" w:rsidP="001D0795">
            <w:pPr>
              <w:spacing w:before="0"/>
            </w:pPr>
            <w:r w:rsidRPr="00986892">
              <w:t>Nan Hu (Qualcomm)</w:t>
            </w:r>
          </w:p>
        </w:tc>
      </w:tr>
      <w:tr w:rsidR="009257B9" w:rsidRPr="00B91397" w14:paraId="2096E15F" w14:textId="77777777" w:rsidTr="001D0795">
        <w:tc>
          <w:tcPr>
            <w:tcW w:w="988" w:type="dxa"/>
          </w:tcPr>
          <w:p w14:paraId="21B1F42F" w14:textId="77777777" w:rsidR="009257B9" w:rsidRPr="00986892" w:rsidRDefault="009257B9" w:rsidP="001D0795">
            <w:r w:rsidRPr="00986892">
              <w:t>CE5-3.3</w:t>
            </w:r>
          </w:p>
        </w:tc>
        <w:tc>
          <w:tcPr>
            <w:tcW w:w="5463" w:type="dxa"/>
          </w:tcPr>
          <w:p w14:paraId="42F162ED" w14:textId="77777777" w:rsidR="009257B9" w:rsidRPr="00986892" w:rsidRDefault="009257B9" w:rsidP="001D0795">
            <w:r w:rsidRPr="00986892">
              <w:t>T</w:t>
            </w:r>
            <w:r>
              <w:t>est</w:t>
            </w:r>
            <w:r w:rsidRPr="00986892">
              <w:t xml:space="preserve"> CE5-3.1 + reduced number of clipping operations for NL-ALF.</w:t>
            </w:r>
            <w:r w:rsidRPr="00986892" w:rsidDel="00A2035D">
              <w:t xml:space="preserve"> </w:t>
            </w:r>
          </w:p>
        </w:tc>
        <w:tc>
          <w:tcPr>
            <w:tcW w:w="1509" w:type="dxa"/>
          </w:tcPr>
          <w:p w14:paraId="416CEC40" w14:textId="77777777" w:rsidR="009257B9" w:rsidRPr="00986892" w:rsidRDefault="009257B9" w:rsidP="001D0795">
            <w:r w:rsidRPr="00986892">
              <w:t>Canon</w:t>
            </w:r>
          </w:p>
        </w:tc>
        <w:tc>
          <w:tcPr>
            <w:tcW w:w="1426" w:type="dxa"/>
            <w:vAlign w:val="center"/>
          </w:tcPr>
          <w:p w14:paraId="0AB0180A" w14:textId="77777777" w:rsidR="009257B9" w:rsidRPr="00986892" w:rsidRDefault="009257B9" w:rsidP="001D0795">
            <w:pPr>
              <w:spacing w:before="0"/>
            </w:pPr>
            <w:r w:rsidRPr="00986892">
              <w:t>Nan Hu (Qualcomm)</w:t>
            </w:r>
          </w:p>
        </w:tc>
      </w:tr>
      <w:tr w:rsidR="009257B9" w:rsidRPr="00B91397" w14:paraId="02D63418" w14:textId="77777777" w:rsidTr="001D0795">
        <w:tc>
          <w:tcPr>
            <w:tcW w:w="988" w:type="dxa"/>
          </w:tcPr>
          <w:p w14:paraId="5750B3A8" w14:textId="77777777" w:rsidR="009257B9" w:rsidRPr="00986892" w:rsidRDefault="009257B9" w:rsidP="001D0795">
            <w:r w:rsidRPr="00986892">
              <w:t>CE5-3.4</w:t>
            </w:r>
          </w:p>
        </w:tc>
        <w:tc>
          <w:tcPr>
            <w:tcW w:w="5463" w:type="dxa"/>
          </w:tcPr>
          <w:p w14:paraId="4E090C12" w14:textId="77777777" w:rsidR="009257B9" w:rsidRPr="00986892" w:rsidRDefault="009257B9" w:rsidP="001D0795">
            <w:r w:rsidRPr="00986892">
              <w:t>TEST CE5-3.1 + reduced number of overall operations and line buffer for NL-ALF.</w:t>
            </w:r>
            <w:r w:rsidRPr="00986892" w:rsidDel="00F215D0">
              <w:t xml:space="preserve"> </w:t>
            </w:r>
          </w:p>
        </w:tc>
        <w:tc>
          <w:tcPr>
            <w:tcW w:w="1509" w:type="dxa"/>
          </w:tcPr>
          <w:p w14:paraId="4C20F8C9" w14:textId="77777777" w:rsidR="009257B9" w:rsidRPr="00986892" w:rsidRDefault="009257B9" w:rsidP="001D0795">
            <w:r w:rsidRPr="00986892">
              <w:t>Canon</w:t>
            </w:r>
          </w:p>
        </w:tc>
        <w:tc>
          <w:tcPr>
            <w:tcW w:w="1426" w:type="dxa"/>
            <w:vAlign w:val="center"/>
          </w:tcPr>
          <w:p w14:paraId="27F52697" w14:textId="77777777" w:rsidR="009257B9" w:rsidRPr="00986892" w:rsidRDefault="009257B9" w:rsidP="001D0795">
            <w:pPr>
              <w:spacing w:before="0"/>
            </w:pPr>
            <w:r w:rsidRPr="00986892">
              <w:t>Nan Hu (Qualcomm)</w:t>
            </w:r>
          </w:p>
        </w:tc>
      </w:tr>
    </w:tbl>
    <w:p w14:paraId="50A0380C" w14:textId="77777777" w:rsidR="009257B9" w:rsidRPr="00F84C5C" w:rsidRDefault="009257B9" w:rsidP="001171C4">
      <w:pPr>
        <w:rPr>
          <w:lang w:eastAsia="de-DE"/>
        </w:rPr>
      </w:pPr>
    </w:p>
    <w:p w14:paraId="2992207A" w14:textId="21368ED8" w:rsidR="00D12E40" w:rsidRPr="00F84C5C" w:rsidRDefault="00CA3B93" w:rsidP="00482347">
      <w:pPr>
        <w:pStyle w:val="Heading9"/>
        <w:rPr>
          <w:rFonts w:eastAsia="Times New Roman"/>
          <w:szCs w:val="24"/>
          <w:lang w:val="en-CA" w:eastAsia="de-DE"/>
        </w:rPr>
      </w:pPr>
      <w:hyperlink r:id="rId226" w:history="1">
        <w:r w:rsidR="00D12E40" w:rsidRPr="00F84C5C">
          <w:rPr>
            <w:rFonts w:eastAsia="Times New Roman"/>
            <w:color w:val="0000FF"/>
            <w:szCs w:val="24"/>
            <w:u w:val="single"/>
            <w:lang w:val="en-CA" w:eastAsia="de-DE"/>
          </w:rPr>
          <w:t>JVET-N0415</w:t>
        </w:r>
      </w:hyperlink>
      <w:r w:rsidR="00D12E40" w:rsidRPr="00F84C5C">
        <w:rPr>
          <w:rFonts w:eastAsia="Times New Roman"/>
          <w:szCs w:val="24"/>
          <w:lang w:val="en-CA" w:eastAsia="de-DE"/>
        </w:rPr>
        <w:t xml:space="preserve"> CE5: Coding tree block based adaptive loop filter (CE5-4) [N</w:t>
      </w:r>
      <w:del w:id="13175" w:author="Gary Sullivan" w:date="2019-06-17T13:54:00Z">
        <w:r w:rsidR="00D12E40" w:rsidRPr="00F84C5C" w:rsidDel="009E06DA">
          <w:rPr>
            <w:rFonts w:eastAsia="Times New Roman"/>
            <w:szCs w:val="24"/>
            <w:lang w:val="en-CA" w:eastAsia="de-DE"/>
          </w:rPr>
          <w:delText xml:space="preserve">. </w:delText>
        </w:r>
      </w:del>
      <w:ins w:id="13176"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Hu, V</w:t>
      </w:r>
      <w:del w:id="13177" w:author="Gary Sullivan" w:date="2019-06-17T13:54:00Z">
        <w:r w:rsidR="00D12E40" w:rsidRPr="00F84C5C" w:rsidDel="009E06DA">
          <w:rPr>
            <w:rFonts w:eastAsia="Times New Roman"/>
            <w:szCs w:val="24"/>
            <w:lang w:val="en-CA" w:eastAsia="de-DE"/>
          </w:rPr>
          <w:delText xml:space="preserve">. </w:delText>
        </w:r>
      </w:del>
      <w:ins w:id="13178"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Seregin, H</w:t>
      </w:r>
      <w:del w:id="13179" w:author="Gary Sullivan" w:date="2019-06-17T13:54:00Z">
        <w:r w:rsidR="00D12E40" w:rsidRPr="00F84C5C" w:rsidDel="009E06DA">
          <w:rPr>
            <w:rFonts w:eastAsia="Times New Roman"/>
            <w:szCs w:val="24"/>
            <w:lang w:val="en-CA" w:eastAsia="de-DE"/>
          </w:rPr>
          <w:delText xml:space="preserve">. </w:delText>
        </w:r>
      </w:del>
      <w:ins w:id="13180"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E</w:t>
      </w:r>
      <w:del w:id="13181" w:author="Gary Sullivan" w:date="2019-06-17T13:54:00Z">
        <w:r w:rsidR="00D12E40" w:rsidRPr="00F84C5C" w:rsidDel="009E06DA">
          <w:rPr>
            <w:rFonts w:eastAsia="Times New Roman"/>
            <w:szCs w:val="24"/>
            <w:lang w:val="en-CA" w:eastAsia="de-DE"/>
          </w:rPr>
          <w:delText xml:space="preserve">. </w:delText>
        </w:r>
      </w:del>
      <w:ins w:id="13182"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Egilmez, M</w:t>
      </w:r>
      <w:del w:id="13183" w:author="Gary Sullivan" w:date="2019-06-17T13:54:00Z">
        <w:r w:rsidR="00D12E40" w:rsidRPr="00F84C5C" w:rsidDel="009E06DA">
          <w:rPr>
            <w:rFonts w:eastAsia="Times New Roman"/>
            <w:szCs w:val="24"/>
            <w:lang w:val="en-CA" w:eastAsia="de-DE"/>
          </w:rPr>
          <w:delText xml:space="preserve">. </w:delText>
        </w:r>
      </w:del>
      <w:ins w:id="13184"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Karczewicz (Qualcomm)]</w:t>
      </w:r>
    </w:p>
    <w:p w14:paraId="6985BF8C" w14:textId="2C7343B7" w:rsidR="007B4D22" w:rsidRDefault="009257B9" w:rsidP="007B4D22">
      <w:pPr>
        <w:pStyle w:val="BodyText"/>
      </w:pPr>
      <w:r>
        <w:t>CE5-4.1</w:t>
      </w:r>
    </w:p>
    <w:p w14:paraId="5CF980D8" w14:textId="77777777" w:rsidR="009257B9" w:rsidRDefault="009257B9" w:rsidP="009257B9">
      <w:r>
        <w:t>In VTM4, adaptive parameter set (APS) was adopted, each APS contains one set of ALF filters (up to 25 filters for luma and 1 filter for chroma components), up to 32 APSs are supported.</w:t>
      </w:r>
    </w:p>
    <w:p w14:paraId="6AD0D59A" w14:textId="77777777" w:rsidR="009257B9" w:rsidRDefault="009257B9" w:rsidP="009257B9">
      <w:r>
        <w:t>In CE5-4.1 test, an APS containing filters from the previous pictures can be selected in the tile group header. The APSs are updated as a first-in-first-out (FIFO) manner.</w:t>
      </w:r>
    </w:p>
    <w:p w14:paraId="04E3A666" w14:textId="77777777" w:rsidR="009257B9" w:rsidRDefault="009257B9" w:rsidP="007B4D22">
      <w:pPr>
        <w:pStyle w:val="BodyText"/>
      </w:pPr>
    </w:p>
    <w:p w14:paraId="689F6DCD" w14:textId="41CCCC8B" w:rsidR="009257B9" w:rsidRDefault="009257B9" w:rsidP="007B4D22">
      <w:pPr>
        <w:pStyle w:val="BodyText"/>
      </w:pPr>
      <w:r>
        <w:t>CE5-4.2</w:t>
      </w:r>
    </w:p>
    <w:p w14:paraId="3B71B661" w14:textId="2E986ED5" w:rsidR="009257B9" w:rsidRDefault="009257B9" w:rsidP="009257B9">
      <w:r>
        <w:t xml:space="preserve">For luma component, when ALF is applied to a luma CTB, the choice among 16 fixed, 5 previous filter (APSs) or 1 </w:t>
      </w:r>
      <w:del w:id="13185" w:author="Gary Sullivan" w:date="2019-07-02T10:01:00Z">
        <w:r w:rsidDel="00BB37CE">
          <w:delText>signaled</w:delText>
        </w:r>
      </w:del>
      <w:ins w:id="13186" w:author="Gary Sullivan" w:date="2019-07-02T10:01:00Z">
        <w:r w:rsidR="00BB37CE">
          <w:t>signalled</w:t>
        </w:r>
      </w:ins>
      <w:r>
        <w:t xml:space="preserve"> filter sets is indicated. Only the filter set index is signalled.</w:t>
      </w:r>
    </w:p>
    <w:p w14:paraId="146E807B" w14:textId="4F3C135F" w:rsidR="009257B9" w:rsidRDefault="009257B9" w:rsidP="009257B9">
      <w:r>
        <w:lastRenderedPageBreak/>
        <w:t xml:space="preserve">For a tile group, only one new set of 25 filters can be </w:t>
      </w:r>
      <w:del w:id="13187" w:author="Gary Sullivan" w:date="2019-07-02T10:01:00Z">
        <w:r w:rsidDel="00BB37CE">
          <w:delText>signaled</w:delText>
        </w:r>
      </w:del>
      <w:ins w:id="13188" w:author="Gary Sullivan" w:date="2019-07-02T10:01:00Z">
        <w:r w:rsidR="00BB37CE">
          <w:t>signalled</w:t>
        </w:r>
      </w:ins>
      <w:r>
        <w:t>. If a new set is signalled for a tile group, all the luma CTBs in the same tile group share that filter set. Fixed filter sets can be used to predict the new tile group level filter set and can be used as candidate filter sets for a luma CTB as well.</w:t>
      </w:r>
    </w:p>
    <w:p w14:paraId="6E43AEF8" w14:textId="35E5DD30" w:rsidR="009257B9" w:rsidRDefault="009257B9" w:rsidP="009257B9">
      <w:bookmarkStart w:id="13189" w:name="_Hlk3538844"/>
      <w:r>
        <w:t xml:space="preserve">The fixed filters consist of total 64 7x7 filters (each filter contains 13 coefficients) which are only used for luma component. For each class, a mapping is applied to define which 16 fixed filters from the 64 filters can be used for that class. The choice index (0-15) of each class is </w:t>
      </w:r>
      <w:del w:id="13190" w:author="Gary Sullivan" w:date="2019-07-02T10:01:00Z">
        <w:r w:rsidDel="00BB37CE">
          <w:delText>signaled</w:delText>
        </w:r>
      </w:del>
      <w:ins w:id="13191" w:author="Gary Sullivan" w:date="2019-07-02T10:01:00Z">
        <w:r w:rsidR="00BB37CE">
          <w:t>signalled</w:t>
        </w:r>
      </w:ins>
      <w:r>
        <w:t xml:space="preserve"> as fixed filter index. The total memory needed to store fixed filters is 1132 bytes, consisting of 64 filters x 13 coefficients/filter x 8 bits/coefficient and 16 choices/class x 25 classes x 6 bits/index for mapping table.</w:t>
      </w:r>
    </w:p>
    <w:bookmarkEnd w:id="13189"/>
    <w:p w14:paraId="359C5A74" w14:textId="77777777" w:rsidR="009257B9" w:rsidRDefault="009257B9" w:rsidP="009257B9">
      <w:r>
        <w:t>For chroma component, when ALF is applied to a chroma CTB, if a new filter is signalled for a tile group, the CTB uses the new filter; otherwise, the most recent previous picture chroma filter satisfying the temporal scalability constraint is applied.</w:t>
      </w:r>
    </w:p>
    <w:p w14:paraId="68528BDF" w14:textId="77777777" w:rsidR="009257B9" w:rsidRDefault="009257B9" w:rsidP="007B4D22">
      <w:pPr>
        <w:pStyle w:val="BodyText"/>
      </w:pPr>
    </w:p>
    <w:p w14:paraId="4A46DF71" w14:textId="07EB8714" w:rsidR="009257B9" w:rsidRDefault="009257B9" w:rsidP="007B4D22">
      <w:pPr>
        <w:pStyle w:val="BodyText"/>
      </w:pPr>
      <w:r>
        <w:t>For CE5-4.3ff, see table below.</w:t>
      </w:r>
    </w:p>
    <w:tbl>
      <w:tblPr>
        <w:tblStyle w:val="TableGrid"/>
        <w:tblW w:w="9386" w:type="dxa"/>
        <w:tblLook w:val="04A0" w:firstRow="1" w:lastRow="0" w:firstColumn="1" w:lastColumn="0" w:noHBand="0" w:noVBand="1"/>
      </w:tblPr>
      <w:tblGrid>
        <w:gridCol w:w="1101"/>
        <w:gridCol w:w="5260"/>
        <w:gridCol w:w="1528"/>
        <w:gridCol w:w="1497"/>
      </w:tblGrid>
      <w:tr w:rsidR="009257B9" w:rsidRPr="00B91397" w14:paraId="7A903144" w14:textId="77777777" w:rsidTr="001D0795">
        <w:tc>
          <w:tcPr>
            <w:tcW w:w="1101" w:type="dxa"/>
          </w:tcPr>
          <w:p w14:paraId="2631A696" w14:textId="77777777" w:rsidR="009257B9" w:rsidRPr="00986892" w:rsidRDefault="009257B9" w:rsidP="001D0795">
            <w:r w:rsidRPr="00986892">
              <w:t>Test</w:t>
            </w:r>
          </w:p>
        </w:tc>
        <w:tc>
          <w:tcPr>
            <w:tcW w:w="5260" w:type="dxa"/>
          </w:tcPr>
          <w:p w14:paraId="59D09D29" w14:textId="77777777" w:rsidR="009257B9" w:rsidRPr="00986892" w:rsidRDefault="009257B9" w:rsidP="001D0795">
            <w:r w:rsidRPr="00986892">
              <w:t>Description</w:t>
            </w:r>
          </w:p>
        </w:tc>
        <w:tc>
          <w:tcPr>
            <w:tcW w:w="1528" w:type="dxa"/>
          </w:tcPr>
          <w:p w14:paraId="332A117A" w14:textId="77777777" w:rsidR="009257B9" w:rsidRPr="00986892" w:rsidRDefault="009257B9" w:rsidP="001D0795">
            <w:r w:rsidRPr="00986892">
              <w:t>Tester</w:t>
            </w:r>
          </w:p>
        </w:tc>
        <w:tc>
          <w:tcPr>
            <w:tcW w:w="1497" w:type="dxa"/>
          </w:tcPr>
          <w:p w14:paraId="6FED3827" w14:textId="77777777" w:rsidR="009257B9" w:rsidRPr="00986892" w:rsidRDefault="009257B9" w:rsidP="001D0795">
            <w:r w:rsidRPr="00986892">
              <w:t>Cross-checker</w:t>
            </w:r>
          </w:p>
        </w:tc>
      </w:tr>
      <w:tr w:rsidR="009257B9" w:rsidRPr="00B91397" w14:paraId="34900DA7" w14:textId="77777777" w:rsidTr="001D0795">
        <w:tc>
          <w:tcPr>
            <w:tcW w:w="1101" w:type="dxa"/>
            <w:vAlign w:val="center"/>
          </w:tcPr>
          <w:p w14:paraId="08BEFCB6" w14:textId="77777777" w:rsidR="009257B9" w:rsidRPr="00986892" w:rsidRDefault="009257B9" w:rsidP="001D0795">
            <w:r w:rsidRPr="00986892">
              <w:t>CE5-4.1</w:t>
            </w:r>
          </w:p>
        </w:tc>
        <w:tc>
          <w:tcPr>
            <w:tcW w:w="5260" w:type="dxa"/>
            <w:vAlign w:val="center"/>
          </w:tcPr>
          <w:p w14:paraId="21F18119" w14:textId="77777777" w:rsidR="009257B9" w:rsidRPr="00986892" w:rsidRDefault="009257B9" w:rsidP="001D0795">
            <w:r w:rsidRPr="00986892">
              <w:t>VTM with temporal filters mimicking APS</w:t>
            </w:r>
          </w:p>
        </w:tc>
        <w:tc>
          <w:tcPr>
            <w:tcW w:w="1528" w:type="dxa"/>
            <w:vAlign w:val="center"/>
          </w:tcPr>
          <w:p w14:paraId="48F271A6" w14:textId="77777777" w:rsidR="009257B9" w:rsidRPr="00986892" w:rsidRDefault="009257B9" w:rsidP="001D0795">
            <w:r w:rsidRPr="00986892">
              <w:t>Nan Hu (Qualcomm)</w:t>
            </w:r>
          </w:p>
        </w:tc>
        <w:tc>
          <w:tcPr>
            <w:tcW w:w="1497" w:type="dxa"/>
            <w:vAlign w:val="center"/>
          </w:tcPr>
          <w:p w14:paraId="17FED7C8" w14:textId="77777777" w:rsidR="009257B9" w:rsidRDefault="009257B9" w:rsidP="001D0795">
            <w:r>
              <w:t>Patrice Onno</w:t>
            </w:r>
          </w:p>
          <w:p w14:paraId="26A8CB68" w14:textId="77777777" w:rsidR="009257B9" w:rsidRPr="00986892" w:rsidRDefault="009257B9" w:rsidP="001D0795">
            <w:r w:rsidRPr="00986892">
              <w:t xml:space="preserve"> (Canon)</w:t>
            </w:r>
          </w:p>
        </w:tc>
      </w:tr>
      <w:tr w:rsidR="009257B9" w:rsidRPr="00B91397" w14:paraId="0862E360" w14:textId="77777777" w:rsidTr="001D0795">
        <w:tc>
          <w:tcPr>
            <w:tcW w:w="1101" w:type="dxa"/>
            <w:vAlign w:val="center"/>
          </w:tcPr>
          <w:p w14:paraId="15689457" w14:textId="77777777" w:rsidR="009257B9" w:rsidRPr="00986892" w:rsidRDefault="009257B9" w:rsidP="001D0795">
            <w:r w:rsidRPr="00986892">
              <w:t>CE5-4.2</w:t>
            </w:r>
          </w:p>
        </w:tc>
        <w:tc>
          <w:tcPr>
            <w:tcW w:w="5260" w:type="dxa"/>
            <w:vAlign w:val="center"/>
          </w:tcPr>
          <w:p w14:paraId="680F8AD2" w14:textId="1659D68A" w:rsidR="009257B9" w:rsidRPr="00986892" w:rsidRDefault="009257B9" w:rsidP="001D0795">
            <w:r w:rsidRPr="00986892">
              <w:t xml:space="preserve">Luma CTBs with ALF on can switch among 1 </w:t>
            </w:r>
            <w:r>
              <w:t xml:space="preserve">tile group </w:t>
            </w:r>
            <w:r w:rsidRPr="00986892">
              <w:t xml:space="preserve">level </w:t>
            </w:r>
            <w:del w:id="13192" w:author="Gary Sullivan" w:date="2019-07-02T10:01:00Z">
              <w:r w:rsidRPr="00986892" w:rsidDel="00BB37CE">
                <w:delText>signaled</w:delText>
              </w:r>
            </w:del>
            <w:ins w:id="13193" w:author="Gary Sullivan" w:date="2019-07-02T10:01:00Z">
              <w:r w:rsidR="00BB37CE">
                <w:t>signalled</w:t>
              </w:r>
            </w:ins>
            <w:r w:rsidRPr="00986892">
              <w:t xml:space="preserve"> filter set, 16 fixed filter sets and </w:t>
            </w:r>
            <w:r>
              <w:t>at most 5</w:t>
            </w:r>
            <w:r w:rsidRPr="00986892">
              <w:t xml:space="preserve"> available sets in APS. All chroma CTBs with ALF on in a picture can only use the </w:t>
            </w:r>
            <w:r>
              <w:t xml:space="preserve">tile group </w:t>
            </w:r>
            <w:r w:rsidRPr="00986892">
              <w:t xml:space="preserve">level </w:t>
            </w:r>
            <w:del w:id="13194" w:author="Gary Sullivan" w:date="2019-07-02T10:01:00Z">
              <w:r w:rsidRPr="00986892" w:rsidDel="00BB37CE">
                <w:delText>signaled</w:delText>
              </w:r>
            </w:del>
            <w:ins w:id="13195" w:author="Gary Sullivan" w:date="2019-07-02T10:01:00Z">
              <w:r w:rsidR="00BB37CE">
                <w:t>signalled</w:t>
              </w:r>
            </w:ins>
            <w:r w:rsidRPr="00986892">
              <w:t xml:space="preserve"> filter or one temporal filter</w:t>
            </w:r>
          </w:p>
        </w:tc>
        <w:tc>
          <w:tcPr>
            <w:tcW w:w="1528" w:type="dxa"/>
            <w:vAlign w:val="center"/>
          </w:tcPr>
          <w:p w14:paraId="374D837D" w14:textId="77777777" w:rsidR="009257B9" w:rsidRPr="00986892" w:rsidRDefault="009257B9" w:rsidP="001D0795">
            <w:r w:rsidRPr="00986892">
              <w:t>Nan Hu (Qualcomm)</w:t>
            </w:r>
          </w:p>
        </w:tc>
        <w:tc>
          <w:tcPr>
            <w:tcW w:w="1497" w:type="dxa"/>
            <w:vAlign w:val="center"/>
          </w:tcPr>
          <w:p w14:paraId="33BA2D26" w14:textId="77777777" w:rsidR="009257B9" w:rsidRPr="00986892" w:rsidRDefault="009257B9" w:rsidP="001D0795">
            <w:pPr>
              <w:spacing w:before="0"/>
            </w:pPr>
            <w:r>
              <w:t xml:space="preserve">Patrice Onno </w:t>
            </w:r>
            <w:r w:rsidRPr="00986892">
              <w:t>(Canon)</w:t>
            </w:r>
          </w:p>
        </w:tc>
      </w:tr>
      <w:tr w:rsidR="009257B9" w:rsidRPr="00B91397" w14:paraId="3F313C38" w14:textId="77777777" w:rsidTr="001D0795">
        <w:tc>
          <w:tcPr>
            <w:tcW w:w="1101" w:type="dxa"/>
            <w:vAlign w:val="center"/>
          </w:tcPr>
          <w:p w14:paraId="54B981D0" w14:textId="77777777" w:rsidR="009257B9" w:rsidRPr="00986892" w:rsidRDefault="009257B9" w:rsidP="001D0795">
            <w:r w:rsidRPr="00986892">
              <w:t>CE5-4.3</w:t>
            </w:r>
          </w:p>
        </w:tc>
        <w:tc>
          <w:tcPr>
            <w:tcW w:w="5260" w:type="dxa"/>
            <w:vAlign w:val="center"/>
          </w:tcPr>
          <w:p w14:paraId="6BB5DB48" w14:textId="77777777" w:rsidR="009257B9" w:rsidRPr="00986892" w:rsidRDefault="009257B9" w:rsidP="001D0795">
            <w:r w:rsidRPr="00986892">
              <w:t>Test CE5-4.2 with QP = 12, 17, 22 and 27</w:t>
            </w:r>
          </w:p>
        </w:tc>
        <w:tc>
          <w:tcPr>
            <w:tcW w:w="1528" w:type="dxa"/>
            <w:vAlign w:val="center"/>
          </w:tcPr>
          <w:p w14:paraId="3AAA4760" w14:textId="77777777" w:rsidR="009257B9" w:rsidRPr="00986892" w:rsidRDefault="009257B9" w:rsidP="001D0795">
            <w:r w:rsidRPr="00986892">
              <w:t>Nan Hu (Qualcomm)</w:t>
            </w:r>
          </w:p>
        </w:tc>
        <w:tc>
          <w:tcPr>
            <w:tcW w:w="1497" w:type="dxa"/>
            <w:vAlign w:val="center"/>
          </w:tcPr>
          <w:p w14:paraId="31810F35" w14:textId="77777777" w:rsidR="009257B9" w:rsidRPr="00986892" w:rsidRDefault="009257B9" w:rsidP="001D0795">
            <w:pPr>
              <w:spacing w:before="0"/>
            </w:pPr>
            <w:r>
              <w:t>Patrice Onno</w:t>
            </w:r>
            <w:r w:rsidRPr="00986892">
              <w:t xml:space="preserve"> (Canon)</w:t>
            </w:r>
          </w:p>
        </w:tc>
      </w:tr>
      <w:tr w:rsidR="009257B9" w:rsidRPr="00B91397" w14:paraId="3786D4CE" w14:textId="77777777" w:rsidTr="001D0795">
        <w:tc>
          <w:tcPr>
            <w:tcW w:w="1101" w:type="dxa"/>
            <w:vAlign w:val="center"/>
          </w:tcPr>
          <w:p w14:paraId="5EE0139F" w14:textId="77777777" w:rsidR="009257B9" w:rsidRPr="00986892" w:rsidRDefault="009257B9" w:rsidP="001D0795">
            <w:r w:rsidRPr="00986892">
              <w:t>CE5-4.4</w:t>
            </w:r>
          </w:p>
        </w:tc>
        <w:tc>
          <w:tcPr>
            <w:tcW w:w="5260" w:type="dxa"/>
            <w:vAlign w:val="center"/>
          </w:tcPr>
          <w:p w14:paraId="555DAE73" w14:textId="77777777" w:rsidR="009257B9" w:rsidRPr="00986892" w:rsidRDefault="009257B9" w:rsidP="001D0795">
            <w:r w:rsidRPr="00986892">
              <w:t>Test CE5-4.2 without fixed filters</w:t>
            </w:r>
          </w:p>
        </w:tc>
        <w:tc>
          <w:tcPr>
            <w:tcW w:w="1528" w:type="dxa"/>
            <w:vAlign w:val="center"/>
          </w:tcPr>
          <w:p w14:paraId="05FA5D01" w14:textId="77777777" w:rsidR="009257B9" w:rsidRPr="00986892" w:rsidRDefault="009257B9" w:rsidP="001D0795">
            <w:r w:rsidRPr="00986892">
              <w:t>Nan Hu (Qualcomm)</w:t>
            </w:r>
          </w:p>
        </w:tc>
        <w:tc>
          <w:tcPr>
            <w:tcW w:w="1497" w:type="dxa"/>
            <w:vAlign w:val="center"/>
          </w:tcPr>
          <w:p w14:paraId="70CEA010" w14:textId="77777777" w:rsidR="009257B9" w:rsidRDefault="009257B9" w:rsidP="001D0795">
            <w:pPr>
              <w:spacing w:before="0"/>
            </w:pPr>
            <w:r>
              <w:t>Patrice</w:t>
            </w:r>
          </w:p>
          <w:p w14:paraId="41DF8890" w14:textId="77777777" w:rsidR="009257B9" w:rsidRPr="00986892" w:rsidRDefault="009257B9" w:rsidP="001D0795">
            <w:pPr>
              <w:spacing w:before="0"/>
            </w:pPr>
            <w:r>
              <w:t>Onno</w:t>
            </w:r>
            <w:r w:rsidRPr="00986892">
              <w:t xml:space="preserve"> (Canon)</w:t>
            </w:r>
          </w:p>
        </w:tc>
      </w:tr>
      <w:tr w:rsidR="009257B9" w:rsidRPr="00B91397" w14:paraId="28C626CC" w14:textId="77777777" w:rsidTr="001D0795">
        <w:tc>
          <w:tcPr>
            <w:tcW w:w="1101" w:type="dxa"/>
            <w:vAlign w:val="center"/>
          </w:tcPr>
          <w:p w14:paraId="4A9EAA2B" w14:textId="77777777" w:rsidR="009257B9" w:rsidRPr="00986892" w:rsidRDefault="009257B9" w:rsidP="001D0795">
            <w:r w:rsidRPr="00986892">
              <w:t>CE5-4.5</w:t>
            </w:r>
          </w:p>
        </w:tc>
        <w:tc>
          <w:tcPr>
            <w:tcW w:w="5260" w:type="dxa"/>
            <w:vAlign w:val="center"/>
          </w:tcPr>
          <w:p w14:paraId="43F30A77" w14:textId="77777777" w:rsidR="009257B9" w:rsidRPr="00986892" w:rsidRDefault="009257B9" w:rsidP="001D0795">
            <w:r w:rsidRPr="00986892">
              <w:t>Test CE5-4.2 without temporal filters</w:t>
            </w:r>
          </w:p>
        </w:tc>
        <w:tc>
          <w:tcPr>
            <w:tcW w:w="1528" w:type="dxa"/>
            <w:vAlign w:val="center"/>
          </w:tcPr>
          <w:p w14:paraId="5DE53EB6" w14:textId="77777777" w:rsidR="009257B9" w:rsidRPr="00986892" w:rsidRDefault="009257B9" w:rsidP="001D0795">
            <w:r w:rsidRPr="00986892">
              <w:t>Nan Hu (Qualcomm)</w:t>
            </w:r>
          </w:p>
        </w:tc>
        <w:tc>
          <w:tcPr>
            <w:tcW w:w="1497" w:type="dxa"/>
            <w:vAlign w:val="center"/>
          </w:tcPr>
          <w:p w14:paraId="3EA3B0E5" w14:textId="77777777" w:rsidR="009257B9" w:rsidRPr="00986892" w:rsidRDefault="009257B9" w:rsidP="001D0795">
            <w:pPr>
              <w:spacing w:before="0"/>
            </w:pPr>
            <w:r>
              <w:t>Patrice Onno</w:t>
            </w:r>
            <w:r w:rsidRPr="00986892">
              <w:t xml:space="preserve"> (Canon)</w:t>
            </w:r>
          </w:p>
        </w:tc>
      </w:tr>
      <w:tr w:rsidR="009257B9" w:rsidRPr="00B91397" w14:paraId="66C3E3B8" w14:textId="77777777" w:rsidTr="001D0795">
        <w:tc>
          <w:tcPr>
            <w:tcW w:w="1101" w:type="dxa"/>
            <w:vAlign w:val="center"/>
          </w:tcPr>
          <w:p w14:paraId="54CB1F46" w14:textId="77777777" w:rsidR="009257B9" w:rsidRPr="00986892" w:rsidRDefault="009257B9" w:rsidP="001D0795">
            <w:r w:rsidRPr="00986892">
              <w:t>CE5-4.6</w:t>
            </w:r>
          </w:p>
        </w:tc>
        <w:tc>
          <w:tcPr>
            <w:tcW w:w="5260" w:type="dxa"/>
            <w:vAlign w:val="center"/>
          </w:tcPr>
          <w:p w14:paraId="0F7B9EFE" w14:textId="77777777" w:rsidR="009257B9" w:rsidRPr="00986892" w:rsidRDefault="009257B9" w:rsidP="001D0795">
            <w:r w:rsidRPr="00986892">
              <w:t>Test CE5-4.5 with QP = 12, 17, 22 and 27</w:t>
            </w:r>
          </w:p>
        </w:tc>
        <w:tc>
          <w:tcPr>
            <w:tcW w:w="1528" w:type="dxa"/>
            <w:vAlign w:val="center"/>
          </w:tcPr>
          <w:p w14:paraId="148F3298" w14:textId="77777777" w:rsidR="009257B9" w:rsidRPr="00986892" w:rsidRDefault="009257B9" w:rsidP="001D0795">
            <w:r w:rsidRPr="00986892">
              <w:t>Nan Hu (Qualcomm)</w:t>
            </w:r>
          </w:p>
        </w:tc>
        <w:tc>
          <w:tcPr>
            <w:tcW w:w="1497" w:type="dxa"/>
            <w:vAlign w:val="center"/>
          </w:tcPr>
          <w:p w14:paraId="5494AD29" w14:textId="77777777" w:rsidR="009257B9" w:rsidRPr="00986892" w:rsidRDefault="009257B9" w:rsidP="001D0795">
            <w:pPr>
              <w:spacing w:before="0"/>
            </w:pPr>
            <w:r>
              <w:t>Patrice Onno</w:t>
            </w:r>
            <w:r w:rsidRPr="00986892">
              <w:t xml:space="preserve"> (Canon)</w:t>
            </w:r>
          </w:p>
        </w:tc>
      </w:tr>
    </w:tbl>
    <w:p w14:paraId="04040448" w14:textId="77777777" w:rsidR="009257B9" w:rsidRPr="00986892" w:rsidRDefault="009257B9" w:rsidP="009257B9"/>
    <w:p w14:paraId="38E6C39F" w14:textId="77777777" w:rsidR="009257B9" w:rsidRDefault="009257B9" w:rsidP="007B4D22">
      <w:pPr>
        <w:pStyle w:val="BodyText"/>
      </w:pPr>
    </w:p>
    <w:p w14:paraId="1BF6E0F2" w14:textId="77777777" w:rsidR="009257B9" w:rsidRPr="00F84C5C" w:rsidRDefault="009257B9" w:rsidP="007B4D22">
      <w:pPr>
        <w:pStyle w:val="BodyText"/>
      </w:pPr>
    </w:p>
    <w:p w14:paraId="217C6A5A" w14:textId="2A43490B" w:rsidR="002863F0" w:rsidRPr="00F84C5C" w:rsidRDefault="002863F0" w:rsidP="00422C11">
      <w:pPr>
        <w:pStyle w:val="Heading2"/>
        <w:ind w:left="576"/>
        <w:rPr>
          <w:lang w:val="en-CA"/>
        </w:rPr>
      </w:pPr>
      <w:bookmarkStart w:id="13196" w:name="_Ref518893100"/>
      <w:r w:rsidRPr="00F84C5C">
        <w:rPr>
          <w:lang w:val="en-CA"/>
        </w:rPr>
        <w:t xml:space="preserve">CE6: </w:t>
      </w:r>
      <w:r w:rsidR="00E242F1" w:rsidRPr="00F84C5C">
        <w:rPr>
          <w:lang w:val="en-CA"/>
        </w:rPr>
        <w:t xml:space="preserve">Transforms and transform signalling </w:t>
      </w:r>
      <w:r w:rsidRPr="00F84C5C">
        <w:rPr>
          <w:lang w:val="en-CA"/>
        </w:rPr>
        <w:t>(</w:t>
      </w:r>
      <w:ins w:id="13197" w:author="Gary Sullivan" w:date="2019-07-02T05:29:00Z">
        <w:r w:rsidR="004C71C1">
          <w:rPr>
            <w:lang w:val="en-CA"/>
          </w:rPr>
          <w:t>5</w:t>
        </w:r>
      </w:ins>
      <w:del w:id="13198" w:author="Gary Sullivan" w:date="2019-07-02T05:29:00Z">
        <w:r w:rsidR="00E14047" w:rsidRPr="00F84C5C" w:rsidDel="004C71C1">
          <w:rPr>
            <w:lang w:val="en-CA"/>
          </w:rPr>
          <w:delText>4</w:delText>
        </w:r>
      </w:del>
      <w:r w:rsidRPr="00F84C5C">
        <w:rPr>
          <w:lang w:val="en-CA"/>
        </w:rPr>
        <w:t>)</w:t>
      </w:r>
      <w:bookmarkEnd w:id="13196"/>
    </w:p>
    <w:p w14:paraId="5673CCD0" w14:textId="13AF3330" w:rsidR="00146D24" w:rsidRPr="00F84C5C" w:rsidRDefault="00146D24" w:rsidP="00146D24">
      <w:pPr>
        <w:pStyle w:val="BodyText"/>
      </w:pPr>
      <w:r w:rsidRPr="00F84C5C">
        <w:t xml:space="preserve">Contributions in this category were discussed </w:t>
      </w:r>
      <w:r w:rsidR="00D93B38">
        <w:t>Wednes</w:t>
      </w:r>
      <w:r w:rsidR="00D93B38" w:rsidRPr="00F84C5C">
        <w:t xml:space="preserve">day </w:t>
      </w:r>
      <w:r w:rsidR="00D93B38">
        <w:t>20</w:t>
      </w:r>
      <w:r w:rsidR="00D93B38" w:rsidRPr="00F84C5C">
        <w:t xml:space="preserve"> </w:t>
      </w:r>
      <w:r w:rsidR="00AF0611" w:rsidRPr="00F84C5C">
        <w:t>March</w:t>
      </w:r>
      <w:r w:rsidRPr="00F84C5C">
        <w:t xml:space="preserve"> </w:t>
      </w:r>
      <w:r w:rsidR="00D93B38">
        <w:t>1500</w:t>
      </w:r>
      <w:r w:rsidRPr="00F84C5C">
        <w:t>–</w:t>
      </w:r>
      <w:r w:rsidR="00D93B38">
        <w:t>1650</w:t>
      </w:r>
      <w:r w:rsidR="00D93B38" w:rsidRPr="00F84C5C">
        <w:t xml:space="preserve"> </w:t>
      </w:r>
      <w:r w:rsidRPr="00F84C5C">
        <w:t>(</w:t>
      </w:r>
      <w:r w:rsidR="00D93B38">
        <w:t xml:space="preserve">Track A </w:t>
      </w:r>
      <w:r w:rsidRPr="00F84C5C">
        <w:t xml:space="preserve">chaired by </w:t>
      </w:r>
      <w:r w:rsidR="00D93B38">
        <w:t>JRO</w:t>
      </w:r>
      <w:r w:rsidRPr="00F84C5C">
        <w:t>).</w:t>
      </w:r>
    </w:p>
    <w:p w14:paraId="275062D9" w14:textId="7961D0E7" w:rsidR="00D12E40" w:rsidRPr="00F84C5C" w:rsidRDefault="00CA3B93" w:rsidP="00482347">
      <w:pPr>
        <w:pStyle w:val="Heading9"/>
        <w:rPr>
          <w:rFonts w:eastAsia="Times New Roman"/>
          <w:szCs w:val="24"/>
          <w:lang w:val="en-CA" w:eastAsia="de-DE"/>
        </w:rPr>
      </w:pPr>
      <w:hyperlink r:id="rId227" w:history="1">
        <w:r w:rsidR="00D12E40" w:rsidRPr="00F84C5C">
          <w:rPr>
            <w:rFonts w:eastAsia="Times New Roman"/>
            <w:color w:val="0000FF"/>
            <w:szCs w:val="24"/>
            <w:u w:val="single"/>
            <w:lang w:val="en-CA" w:eastAsia="de-DE"/>
          </w:rPr>
          <w:t>JVET-N0026</w:t>
        </w:r>
      </w:hyperlink>
      <w:r w:rsidR="00D12E40" w:rsidRPr="00F84C5C">
        <w:rPr>
          <w:rFonts w:eastAsia="Times New Roman"/>
          <w:szCs w:val="24"/>
          <w:lang w:val="en-CA" w:eastAsia="de-DE"/>
        </w:rPr>
        <w:t xml:space="preserve"> CE6: Summary Report on Transforms and Transform </w:t>
      </w:r>
      <w:r w:rsidR="00B10A85">
        <w:rPr>
          <w:rFonts w:eastAsia="Times New Roman"/>
          <w:szCs w:val="24"/>
          <w:lang w:val="en-CA" w:eastAsia="de-DE"/>
        </w:rPr>
        <w:t>Signalling</w:t>
      </w:r>
      <w:r w:rsidR="00D12E40" w:rsidRPr="00F84C5C">
        <w:rPr>
          <w:rFonts w:eastAsia="Times New Roman"/>
          <w:szCs w:val="24"/>
          <w:lang w:val="en-CA" w:eastAsia="de-DE"/>
        </w:rPr>
        <w:t xml:space="preserve"> [X</w:t>
      </w:r>
      <w:del w:id="13199" w:author="Gary Sullivan" w:date="2019-06-17T13:54:00Z">
        <w:r w:rsidR="00D12E40" w:rsidRPr="00F84C5C" w:rsidDel="009E06DA">
          <w:rPr>
            <w:rFonts w:eastAsia="Times New Roman"/>
            <w:szCs w:val="24"/>
            <w:lang w:val="en-CA" w:eastAsia="de-DE"/>
          </w:rPr>
          <w:delText xml:space="preserve">. </w:delText>
        </w:r>
      </w:del>
      <w:ins w:id="13200"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Zhao, H</w:t>
      </w:r>
      <w:del w:id="13201" w:author="Gary Sullivan" w:date="2019-06-17T13:54:00Z">
        <w:r w:rsidR="00D12E40" w:rsidRPr="00F84C5C" w:rsidDel="009E06DA">
          <w:rPr>
            <w:rFonts w:eastAsia="Times New Roman"/>
            <w:szCs w:val="24"/>
            <w:lang w:val="en-CA" w:eastAsia="de-DE"/>
          </w:rPr>
          <w:delText>.</w:delText>
        </w:r>
        <w:r w:rsidR="00607DFD" w:rsidDel="009E06DA">
          <w:rPr>
            <w:rFonts w:eastAsia="Times New Roman"/>
            <w:szCs w:val="24"/>
            <w:lang w:val="en-CA" w:eastAsia="de-DE"/>
          </w:rPr>
          <w:delText xml:space="preserve"> </w:delText>
        </w:r>
      </w:del>
      <w:ins w:id="13202"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E</w:t>
      </w:r>
      <w:del w:id="13203" w:author="Gary Sullivan" w:date="2019-06-17T13:54:00Z">
        <w:r w:rsidR="00D12E40" w:rsidRPr="00F84C5C" w:rsidDel="009E06DA">
          <w:rPr>
            <w:rFonts w:eastAsia="Times New Roman"/>
            <w:szCs w:val="24"/>
            <w:lang w:val="en-CA" w:eastAsia="de-DE"/>
          </w:rPr>
          <w:delText xml:space="preserve">. </w:delText>
        </w:r>
      </w:del>
      <w:ins w:id="13204"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Egilmez]</w:t>
      </w:r>
    </w:p>
    <w:p w14:paraId="5B0E9B69" w14:textId="14F3C7D9" w:rsidR="00186156" w:rsidRDefault="00186156" w:rsidP="00186156">
      <w:r>
        <w:t xml:space="preserve">This contribution summarizes the activities of Core Experiment (CE) on Transforms and Transform </w:t>
      </w:r>
      <w:r w:rsidR="00B10A85">
        <w:t>Signalling</w:t>
      </w:r>
      <w:r>
        <w:t xml:space="preserve">. The goal of this CE is to study transform design and </w:t>
      </w:r>
      <w:r w:rsidR="00B10A85">
        <w:t>signalling</w:t>
      </w:r>
      <w:r>
        <w:t xml:space="preserve"> for the VVC standard. The CE studies were divided into three categories, including:</w:t>
      </w:r>
    </w:p>
    <w:p w14:paraId="5A6CFB03" w14:textId="77777777" w:rsidR="00186156" w:rsidRDefault="00186156" w:rsidP="00186156">
      <w:r>
        <w:t>(1) CE6-1: Unification between MTS and Transform Skip mode (4 tests, 3 tests withdrawn)</w:t>
      </w:r>
    </w:p>
    <w:p w14:paraId="21E68333" w14:textId="77777777" w:rsidR="00186156" w:rsidRDefault="00186156" w:rsidP="00186156">
      <w:r>
        <w:t>(2) CE6-2: Reduced transform candidates of MTS (13 tests, 3 tests withdrawn)</w:t>
      </w:r>
    </w:p>
    <w:p w14:paraId="2343FE97" w14:textId="77777777" w:rsidR="00186156" w:rsidRDefault="00186156" w:rsidP="00186156">
      <w:r>
        <w:lastRenderedPageBreak/>
        <w:t>(3) CE6-3: Secondary transform (5 tests)</w:t>
      </w:r>
    </w:p>
    <w:p w14:paraId="028AB024" w14:textId="77777777" w:rsidR="00186156" w:rsidRPr="005B217D" w:rsidRDefault="00186156" w:rsidP="00186156">
      <w:pPr>
        <w:rPr>
          <w:szCs w:val="22"/>
        </w:rPr>
      </w:pPr>
      <w:r>
        <w:t>In this CE all experiments were done using based on the VTM-4.0 SW.</w:t>
      </w:r>
      <w:r w:rsidRPr="009925B4">
        <w:t xml:space="preserve"> </w:t>
      </w:r>
      <w:r>
        <w:t>This document summarizes the test results, brief experiment definition, cross-check reports and complexity measurements, and also related contributions.</w:t>
      </w:r>
    </w:p>
    <w:p w14:paraId="699FD020" w14:textId="77777777" w:rsidR="001171C4" w:rsidRDefault="001171C4" w:rsidP="001171C4">
      <w:pPr>
        <w:rPr>
          <w:lang w:eastAsia="de-DE"/>
        </w:rPr>
      </w:pPr>
    </w:p>
    <w:p w14:paraId="1AA0BFCE" w14:textId="77777777" w:rsidR="00186156" w:rsidRDefault="00186156" w:rsidP="00186156">
      <w:pPr>
        <w:spacing w:after="120"/>
      </w:pPr>
      <w:r>
        <w:t>Core experiments (CEs) are organized according to the following five categories, and the following table lists all the experiments in each category, and the corresponding input document to the Geneva meeting. In total 16 tests were studied in this CE, and 6 tests were withdrawn from the original CE6 plan.</w:t>
      </w:r>
    </w:p>
    <w:p w14:paraId="23EAFA09" w14:textId="77777777" w:rsidR="00186156" w:rsidRDefault="00186156" w:rsidP="00186156">
      <w:pPr>
        <w:spacing w:after="120"/>
      </w:pPr>
      <w:r>
        <w:t>The 16 tests reported in this CE6 summary are listed below.</w:t>
      </w:r>
    </w:p>
    <w:tbl>
      <w:tblPr>
        <w:tblW w:w="1071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491"/>
        <w:gridCol w:w="4777"/>
        <w:gridCol w:w="1652"/>
        <w:gridCol w:w="1440"/>
      </w:tblGrid>
      <w:tr w:rsidR="00186156" w:rsidRPr="0088046C" w14:paraId="11C146DE" w14:textId="77777777" w:rsidTr="00186156">
        <w:trPr>
          <w:trHeight w:val="447"/>
        </w:trPr>
        <w:tc>
          <w:tcPr>
            <w:tcW w:w="1350" w:type="dxa"/>
            <w:tcBorders>
              <w:top w:val="single" w:sz="4" w:space="0" w:color="auto"/>
              <w:left w:val="single" w:sz="4" w:space="0" w:color="auto"/>
              <w:bottom w:val="single" w:sz="4" w:space="0" w:color="auto"/>
              <w:right w:val="single" w:sz="4" w:space="0" w:color="auto"/>
            </w:tcBorders>
            <w:hideMark/>
          </w:tcPr>
          <w:p w14:paraId="0886E797" w14:textId="77777777" w:rsidR="00186156" w:rsidRPr="0088046C" w:rsidRDefault="00186156" w:rsidP="00186156">
            <w:pPr>
              <w:rPr>
                <w:b/>
                <w:lang w:eastAsia="de-DE"/>
                <w:rPrChange w:id="13205" w:author="Gary Sullivan" w:date="2019-07-02T11:04:00Z">
                  <w:rPr>
                    <w:b/>
                    <w:lang w:val="de-DE" w:eastAsia="de-DE"/>
                  </w:rPr>
                </w:rPrChange>
              </w:rPr>
            </w:pPr>
            <w:r w:rsidRPr="0088046C">
              <w:rPr>
                <w:b/>
                <w:lang w:eastAsia="de-DE"/>
                <w:rPrChange w:id="13206" w:author="Gary Sullivan" w:date="2019-07-02T11:04:00Z">
                  <w:rPr>
                    <w:b/>
                    <w:lang w:val="de-DE" w:eastAsia="de-DE"/>
                  </w:rPr>
                </w:rPrChange>
              </w:rPr>
              <w:t>Test #</w:t>
            </w:r>
          </w:p>
        </w:tc>
        <w:tc>
          <w:tcPr>
            <w:tcW w:w="1491" w:type="dxa"/>
            <w:tcBorders>
              <w:top w:val="single" w:sz="4" w:space="0" w:color="auto"/>
              <w:left w:val="single" w:sz="4" w:space="0" w:color="auto"/>
              <w:bottom w:val="single" w:sz="4" w:space="0" w:color="auto"/>
              <w:right w:val="single" w:sz="4" w:space="0" w:color="auto"/>
            </w:tcBorders>
          </w:tcPr>
          <w:p w14:paraId="3A6F47CC" w14:textId="77777777" w:rsidR="00186156" w:rsidRPr="0088046C" w:rsidRDefault="00186156" w:rsidP="00186156">
            <w:pPr>
              <w:rPr>
                <w:b/>
                <w:lang w:eastAsia="de-DE"/>
                <w:rPrChange w:id="13207" w:author="Gary Sullivan" w:date="2019-07-02T11:04:00Z">
                  <w:rPr>
                    <w:b/>
                    <w:lang w:val="de-DE" w:eastAsia="de-DE"/>
                  </w:rPr>
                </w:rPrChange>
              </w:rPr>
            </w:pPr>
            <w:r w:rsidRPr="0088046C">
              <w:rPr>
                <w:b/>
                <w:lang w:eastAsia="de-DE"/>
                <w:rPrChange w:id="13208" w:author="Gary Sullivan" w:date="2019-07-02T11:04:00Z">
                  <w:rPr>
                    <w:b/>
                    <w:lang w:val="de-DE" w:eastAsia="de-DE"/>
                  </w:rPr>
                </w:rPrChange>
              </w:rPr>
              <w:t>Doc #</w:t>
            </w:r>
          </w:p>
        </w:tc>
        <w:tc>
          <w:tcPr>
            <w:tcW w:w="4777" w:type="dxa"/>
            <w:tcBorders>
              <w:top w:val="single" w:sz="4" w:space="0" w:color="auto"/>
              <w:left w:val="single" w:sz="4" w:space="0" w:color="auto"/>
              <w:bottom w:val="single" w:sz="4" w:space="0" w:color="auto"/>
              <w:right w:val="single" w:sz="4" w:space="0" w:color="auto"/>
            </w:tcBorders>
            <w:hideMark/>
          </w:tcPr>
          <w:p w14:paraId="5A2242F0" w14:textId="77777777" w:rsidR="00186156" w:rsidRPr="0088046C" w:rsidRDefault="00186156" w:rsidP="00186156">
            <w:pPr>
              <w:rPr>
                <w:b/>
                <w:lang w:eastAsia="de-DE"/>
                <w:rPrChange w:id="13209" w:author="Gary Sullivan" w:date="2019-07-02T11:04:00Z">
                  <w:rPr>
                    <w:b/>
                    <w:lang w:val="de-DE" w:eastAsia="de-DE"/>
                  </w:rPr>
                </w:rPrChange>
              </w:rPr>
            </w:pPr>
            <w:r w:rsidRPr="0088046C">
              <w:rPr>
                <w:b/>
                <w:lang w:eastAsia="de-DE"/>
                <w:rPrChange w:id="13210" w:author="Gary Sullivan" w:date="2019-07-02T11:04:00Z">
                  <w:rPr>
                    <w:b/>
                    <w:lang w:val="de-DE" w:eastAsia="de-DE"/>
                  </w:rPr>
                </w:rPrChange>
              </w:rPr>
              <w:t>Description</w:t>
            </w:r>
          </w:p>
        </w:tc>
        <w:tc>
          <w:tcPr>
            <w:tcW w:w="1652" w:type="dxa"/>
            <w:tcBorders>
              <w:top w:val="single" w:sz="4" w:space="0" w:color="auto"/>
              <w:left w:val="single" w:sz="4" w:space="0" w:color="auto"/>
              <w:bottom w:val="single" w:sz="4" w:space="0" w:color="auto"/>
              <w:right w:val="single" w:sz="4" w:space="0" w:color="auto"/>
            </w:tcBorders>
            <w:hideMark/>
          </w:tcPr>
          <w:p w14:paraId="6F6EC541" w14:textId="77777777" w:rsidR="00186156" w:rsidRPr="0088046C" w:rsidRDefault="00186156" w:rsidP="00186156">
            <w:pPr>
              <w:jc w:val="center"/>
              <w:rPr>
                <w:b/>
                <w:lang w:eastAsia="de-DE"/>
                <w:rPrChange w:id="13211" w:author="Gary Sullivan" w:date="2019-07-02T11:04:00Z">
                  <w:rPr>
                    <w:b/>
                    <w:lang w:val="de-DE" w:eastAsia="de-DE"/>
                  </w:rPr>
                </w:rPrChange>
              </w:rPr>
            </w:pPr>
            <w:r w:rsidRPr="0088046C">
              <w:rPr>
                <w:b/>
                <w:lang w:eastAsia="de-DE"/>
                <w:rPrChange w:id="13212" w:author="Gary Sullivan" w:date="2019-07-02T11:04:00Z">
                  <w:rPr>
                    <w:b/>
                    <w:lang w:val="de-DE" w:eastAsia="de-DE"/>
                  </w:rPr>
                </w:rPrChange>
              </w:rPr>
              <w:t>Tester</w:t>
            </w:r>
          </w:p>
        </w:tc>
        <w:tc>
          <w:tcPr>
            <w:tcW w:w="1440" w:type="dxa"/>
            <w:tcBorders>
              <w:top w:val="single" w:sz="4" w:space="0" w:color="auto"/>
              <w:left w:val="single" w:sz="4" w:space="0" w:color="auto"/>
              <w:bottom w:val="single" w:sz="4" w:space="0" w:color="auto"/>
              <w:right w:val="single" w:sz="4" w:space="0" w:color="auto"/>
            </w:tcBorders>
            <w:hideMark/>
          </w:tcPr>
          <w:p w14:paraId="0792472D" w14:textId="77777777" w:rsidR="00186156" w:rsidRPr="0088046C" w:rsidRDefault="00186156" w:rsidP="00186156">
            <w:pPr>
              <w:jc w:val="center"/>
              <w:rPr>
                <w:b/>
                <w:lang w:eastAsia="de-DE"/>
                <w:rPrChange w:id="13213" w:author="Gary Sullivan" w:date="2019-07-02T11:04:00Z">
                  <w:rPr>
                    <w:b/>
                    <w:lang w:val="de-DE" w:eastAsia="de-DE"/>
                  </w:rPr>
                </w:rPrChange>
              </w:rPr>
            </w:pPr>
            <w:r w:rsidRPr="0088046C">
              <w:rPr>
                <w:b/>
                <w:lang w:eastAsia="de-DE"/>
                <w:rPrChange w:id="13214" w:author="Gary Sullivan" w:date="2019-07-02T11:04:00Z">
                  <w:rPr>
                    <w:b/>
                    <w:lang w:val="de-DE" w:eastAsia="de-DE"/>
                  </w:rPr>
                </w:rPrChange>
              </w:rPr>
              <w:t>Cross-checker</w:t>
            </w:r>
          </w:p>
        </w:tc>
      </w:tr>
      <w:tr w:rsidR="00186156" w:rsidRPr="0088046C" w14:paraId="1398FD8D" w14:textId="77777777" w:rsidTr="00186156">
        <w:trPr>
          <w:trHeight w:val="645"/>
        </w:trPr>
        <w:tc>
          <w:tcPr>
            <w:tcW w:w="1350" w:type="dxa"/>
            <w:tcBorders>
              <w:top w:val="single" w:sz="4" w:space="0" w:color="auto"/>
              <w:left w:val="single" w:sz="4" w:space="0" w:color="auto"/>
              <w:bottom w:val="double" w:sz="4" w:space="0" w:color="auto"/>
              <w:right w:val="single" w:sz="4" w:space="0" w:color="auto"/>
            </w:tcBorders>
          </w:tcPr>
          <w:p w14:paraId="3EC86AFF" w14:textId="77777777" w:rsidR="00186156" w:rsidRPr="0088046C" w:rsidRDefault="00186156" w:rsidP="00186156">
            <w:pPr>
              <w:rPr>
                <w:lang w:eastAsia="de-DE"/>
                <w:rPrChange w:id="13215" w:author="Gary Sullivan" w:date="2019-07-02T11:04:00Z">
                  <w:rPr>
                    <w:lang w:val="de-DE" w:eastAsia="de-DE"/>
                  </w:rPr>
                </w:rPrChange>
              </w:rPr>
            </w:pPr>
            <w:r w:rsidRPr="0088046C">
              <w:rPr>
                <w:lang w:eastAsia="de-DE"/>
                <w:rPrChange w:id="13216" w:author="Gary Sullivan" w:date="2019-07-02T11:04:00Z">
                  <w:rPr>
                    <w:lang w:val="de-DE" w:eastAsia="de-DE"/>
                  </w:rPr>
                </w:rPrChange>
              </w:rPr>
              <w:t>CE6-1.1a</w:t>
            </w:r>
          </w:p>
        </w:tc>
        <w:tc>
          <w:tcPr>
            <w:tcW w:w="1491" w:type="dxa"/>
            <w:tcBorders>
              <w:top w:val="single" w:sz="4" w:space="0" w:color="auto"/>
              <w:left w:val="single" w:sz="4" w:space="0" w:color="auto"/>
              <w:bottom w:val="double" w:sz="4" w:space="0" w:color="auto"/>
              <w:right w:val="single" w:sz="4" w:space="0" w:color="auto"/>
            </w:tcBorders>
            <w:vAlign w:val="center"/>
          </w:tcPr>
          <w:p w14:paraId="29BD82E4" w14:textId="77777777" w:rsidR="00186156" w:rsidRPr="0088046C" w:rsidRDefault="00186156" w:rsidP="00186156">
            <w:pPr>
              <w:rPr>
                <w:lang w:eastAsia="de-DE"/>
                <w:rPrChange w:id="13217" w:author="Gary Sullivan" w:date="2019-07-02T11:04:00Z">
                  <w:rPr>
                    <w:lang w:eastAsia="de-DE"/>
                  </w:rPr>
                </w:rPrChange>
              </w:rPr>
            </w:pPr>
            <w:r w:rsidRPr="0088046C">
              <w:rPr>
                <w:lang w:eastAsia="de-DE"/>
                <w:rPrChange w:id="13218" w:author="Gary Sullivan" w:date="2019-07-02T11:04:00Z">
                  <w:rPr>
                    <w:lang w:eastAsia="de-DE"/>
                  </w:rPr>
                </w:rPrChange>
              </w:rPr>
              <w:t>JVET-N0360</w:t>
            </w:r>
          </w:p>
        </w:tc>
        <w:tc>
          <w:tcPr>
            <w:tcW w:w="4777" w:type="dxa"/>
            <w:tcBorders>
              <w:top w:val="single" w:sz="4" w:space="0" w:color="auto"/>
              <w:left w:val="single" w:sz="4" w:space="0" w:color="auto"/>
              <w:bottom w:val="double" w:sz="4" w:space="0" w:color="auto"/>
              <w:right w:val="single" w:sz="4" w:space="0" w:color="auto"/>
            </w:tcBorders>
          </w:tcPr>
          <w:p w14:paraId="66533EE4" w14:textId="77777777" w:rsidR="00186156" w:rsidRPr="0088046C" w:rsidRDefault="00186156" w:rsidP="00186156">
            <w:pPr>
              <w:rPr>
                <w:lang w:eastAsia="de-DE"/>
                <w:rPrChange w:id="13219" w:author="Gary Sullivan" w:date="2019-07-02T11:04:00Z">
                  <w:rPr>
                    <w:lang w:eastAsia="de-DE"/>
                  </w:rPr>
                </w:rPrChange>
              </w:rPr>
            </w:pPr>
            <w:r w:rsidRPr="0088046C">
              <w:rPr>
                <w:lang w:eastAsia="de-DE"/>
                <w:rPrChange w:id="13220" w:author="Gary Sullivan" w:date="2019-07-02T11:04:00Z">
                  <w:rPr>
                    <w:lang w:eastAsia="de-DE"/>
                  </w:rPr>
                </w:rPrChange>
              </w:rPr>
              <w:t>One dimensional TS (IDT used as horizontal or vertical transform) is applied up to 32-point.</w:t>
            </w:r>
          </w:p>
        </w:tc>
        <w:tc>
          <w:tcPr>
            <w:tcW w:w="1652" w:type="dxa"/>
            <w:tcBorders>
              <w:top w:val="single" w:sz="4" w:space="0" w:color="auto"/>
              <w:left w:val="single" w:sz="4" w:space="0" w:color="auto"/>
              <w:bottom w:val="double" w:sz="4" w:space="0" w:color="auto"/>
              <w:right w:val="single" w:sz="4" w:space="0" w:color="auto"/>
            </w:tcBorders>
          </w:tcPr>
          <w:p w14:paraId="22A09768" w14:textId="77777777" w:rsidR="00186156" w:rsidRPr="0088046C" w:rsidRDefault="00186156" w:rsidP="00186156">
            <w:pPr>
              <w:jc w:val="center"/>
              <w:rPr>
                <w:lang w:eastAsia="de-DE"/>
                <w:rPrChange w:id="13221" w:author="Gary Sullivan" w:date="2019-07-02T11:04:00Z">
                  <w:rPr>
                    <w:lang w:val="es-ES_tradnl" w:eastAsia="de-DE"/>
                  </w:rPr>
                </w:rPrChange>
              </w:rPr>
            </w:pPr>
            <w:r w:rsidRPr="0088046C">
              <w:rPr>
                <w:lang w:eastAsia="de-DE"/>
                <w:rPrChange w:id="13222" w:author="Gary Sullivan" w:date="2019-07-02T11:04:00Z">
                  <w:rPr>
                    <w:lang w:val="es-ES_tradnl" w:eastAsia="de-DE"/>
                  </w:rPr>
                </w:rPrChange>
              </w:rPr>
              <w:t>X. Zhao</w:t>
            </w:r>
            <w:r w:rsidRPr="0088046C">
              <w:rPr>
                <w:rPrChange w:id="13223" w:author="Gary Sullivan" w:date="2019-07-02T11:04:00Z">
                  <w:rPr/>
                </w:rPrChange>
              </w:rPr>
              <w:br/>
            </w:r>
            <w:r w:rsidRPr="0088046C">
              <w:rPr>
                <w:lang w:eastAsia="de-DE"/>
                <w:rPrChange w:id="13224" w:author="Gary Sullivan" w:date="2019-07-02T11:04:00Z">
                  <w:rPr>
                    <w:lang w:val="es-ES_tradnl" w:eastAsia="de-DE"/>
                  </w:rPr>
                </w:rPrChange>
              </w:rPr>
              <w:t>(Tencent)</w:t>
            </w:r>
          </w:p>
        </w:tc>
        <w:tc>
          <w:tcPr>
            <w:tcW w:w="1440" w:type="dxa"/>
            <w:tcBorders>
              <w:top w:val="single" w:sz="4" w:space="0" w:color="auto"/>
              <w:left w:val="single" w:sz="4" w:space="0" w:color="auto"/>
              <w:bottom w:val="double" w:sz="4" w:space="0" w:color="auto"/>
              <w:right w:val="single" w:sz="4" w:space="0" w:color="auto"/>
            </w:tcBorders>
          </w:tcPr>
          <w:p w14:paraId="05DD3DD0" w14:textId="77777777" w:rsidR="00186156" w:rsidRPr="0088046C" w:rsidRDefault="00186156" w:rsidP="00186156">
            <w:pPr>
              <w:jc w:val="center"/>
              <w:rPr>
                <w:lang w:eastAsia="de-DE"/>
                <w:rPrChange w:id="13225" w:author="Gary Sullivan" w:date="2019-07-02T11:04:00Z">
                  <w:rPr>
                    <w:lang w:val="es-ES_tradnl" w:eastAsia="de-DE"/>
                  </w:rPr>
                </w:rPrChange>
              </w:rPr>
            </w:pPr>
            <w:r w:rsidRPr="0088046C">
              <w:rPr>
                <w:lang w:eastAsia="de-DE"/>
                <w:rPrChange w:id="13226" w:author="Gary Sullivan" w:date="2019-07-02T11:04:00Z">
                  <w:rPr>
                    <w:lang w:val="es-ES_tradnl" w:eastAsia="de-DE"/>
                  </w:rPr>
                </w:rPrChange>
              </w:rPr>
              <w:t>T. Tsukuba (Sony)</w:t>
            </w:r>
          </w:p>
        </w:tc>
      </w:tr>
      <w:tr w:rsidR="00186156" w:rsidRPr="0088046C" w14:paraId="45722BCD" w14:textId="77777777" w:rsidTr="00186156">
        <w:trPr>
          <w:trHeight w:val="645"/>
        </w:trPr>
        <w:tc>
          <w:tcPr>
            <w:tcW w:w="1350" w:type="dxa"/>
            <w:tcBorders>
              <w:top w:val="double" w:sz="4" w:space="0" w:color="auto"/>
              <w:left w:val="single" w:sz="4" w:space="0" w:color="auto"/>
              <w:bottom w:val="single" w:sz="4" w:space="0" w:color="auto"/>
              <w:right w:val="single" w:sz="4" w:space="0" w:color="auto"/>
            </w:tcBorders>
          </w:tcPr>
          <w:p w14:paraId="6F43CB68" w14:textId="77777777" w:rsidR="00186156" w:rsidRPr="0088046C" w:rsidRDefault="00186156" w:rsidP="00186156">
            <w:pPr>
              <w:rPr>
                <w:lang w:eastAsia="de-DE"/>
                <w:rPrChange w:id="13227" w:author="Gary Sullivan" w:date="2019-07-02T11:04:00Z">
                  <w:rPr>
                    <w:lang w:val="de-DE" w:eastAsia="de-DE"/>
                  </w:rPr>
                </w:rPrChange>
              </w:rPr>
            </w:pPr>
            <w:r w:rsidRPr="0088046C">
              <w:rPr>
                <w:lang w:eastAsia="de-DE"/>
                <w:rPrChange w:id="13228" w:author="Gary Sullivan" w:date="2019-07-02T11:04:00Z">
                  <w:rPr>
                    <w:lang w:val="de-DE" w:eastAsia="de-DE"/>
                  </w:rPr>
                </w:rPrChange>
              </w:rPr>
              <w:t>CE6-2.1a</w:t>
            </w:r>
          </w:p>
        </w:tc>
        <w:tc>
          <w:tcPr>
            <w:tcW w:w="1491" w:type="dxa"/>
            <w:vMerge w:val="restart"/>
            <w:tcBorders>
              <w:top w:val="double" w:sz="4" w:space="0" w:color="auto"/>
              <w:left w:val="single" w:sz="4" w:space="0" w:color="auto"/>
              <w:right w:val="single" w:sz="4" w:space="0" w:color="auto"/>
            </w:tcBorders>
            <w:vAlign w:val="center"/>
          </w:tcPr>
          <w:p w14:paraId="16DF5609" w14:textId="77777777" w:rsidR="00186156" w:rsidRPr="0088046C" w:rsidRDefault="00186156" w:rsidP="00186156">
            <w:pPr>
              <w:rPr>
                <w:lang w:eastAsia="de-DE"/>
                <w:rPrChange w:id="13229" w:author="Gary Sullivan" w:date="2019-07-02T11:04:00Z">
                  <w:rPr>
                    <w:lang w:eastAsia="de-DE"/>
                  </w:rPr>
                </w:rPrChange>
              </w:rPr>
            </w:pPr>
            <w:r w:rsidRPr="0088046C">
              <w:rPr>
                <w:lang w:eastAsia="de-DE"/>
                <w:rPrChange w:id="13230" w:author="Gary Sullivan" w:date="2019-07-02T11:04:00Z">
                  <w:rPr>
                    <w:lang w:eastAsia="de-DE"/>
                  </w:rPr>
                </w:rPrChange>
              </w:rPr>
              <w:t>JVET-N0053</w:t>
            </w:r>
          </w:p>
        </w:tc>
        <w:tc>
          <w:tcPr>
            <w:tcW w:w="4777" w:type="dxa"/>
            <w:tcBorders>
              <w:top w:val="double" w:sz="4" w:space="0" w:color="auto"/>
              <w:left w:val="single" w:sz="4" w:space="0" w:color="auto"/>
              <w:bottom w:val="single" w:sz="4" w:space="0" w:color="auto"/>
              <w:right w:val="single" w:sz="4" w:space="0" w:color="auto"/>
            </w:tcBorders>
          </w:tcPr>
          <w:p w14:paraId="10F4577C" w14:textId="77777777" w:rsidR="00186156" w:rsidRPr="0088046C" w:rsidRDefault="00186156" w:rsidP="00186156">
            <w:pPr>
              <w:rPr>
                <w:lang w:eastAsia="de-DE"/>
                <w:rPrChange w:id="13231" w:author="Gary Sullivan" w:date="2019-07-02T11:04:00Z">
                  <w:rPr>
                    <w:lang w:eastAsia="de-DE"/>
                  </w:rPr>
                </w:rPrChange>
              </w:rPr>
            </w:pPr>
            <w:r w:rsidRPr="0088046C">
              <w:rPr>
                <w:lang w:eastAsia="de-DE"/>
                <w:rPrChange w:id="13232" w:author="Gary Sullivan" w:date="2019-07-02T11:04:00Z">
                  <w:rPr>
                    <w:lang w:eastAsia="de-DE"/>
                  </w:rPr>
                </w:rPrChange>
              </w:rPr>
              <w:t>2-mode MTS without implicit transform selection,</w:t>
            </w:r>
            <w:r w:rsidRPr="0088046C">
              <w:rPr>
                <w:lang w:eastAsia="de-DE"/>
                <w:rPrChange w:id="13233" w:author="Gary Sullivan" w:date="2019-07-02T11:04:00Z">
                  <w:rPr>
                    <w:lang w:eastAsia="de-DE"/>
                  </w:rPr>
                </w:rPrChange>
              </w:rPr>
              <w:br/>
              <w:t>Allowed intra picture 64x64 CU splits: QT, TT, BT</w:t>
            </w:r>
          </w:p>
        </w:tc>
        <w:tc>
          <w:tcPr>
            <w:tcW w:w="1652" w:type="dxa"/>
            <w:tcBorders>
              <w:top w:val="double" w:sz="4" w:space="0" w:color="auto"/>
              <w:left w:val="single" w:sz="4" w:space="0" w:color="auto"/>
              <w:bottom w:val="single" w:sz="4" w:space="0" w:color="auto"/>
              <w:right w:val="single" w:sz="4" w:space="0" w:color="auto"/>
            </w:tcBorders>
          </w:tcPr>
          <w:p w14:paraId="08CCFD14" w14:textId="77777777" w:rsidR="00186156" w:rsidRPr="0088046C" w:rsidRDefault="00186156" w:rsidP="00186156">
            <w:pPr>
              <w:jc w:val="center"/>
              <w:rPr>
                <w:lang w:eastAsia="de-DE"/>
                <w:rPrChange w:id="13234" w:author="Gary Sullivan" w:date="2019-07-02T11:04:00Z">
                  <w:rPr>
                    <w:lang w:val="es-ES_tradnl" w:eastAsia="de-DE"/>
                  </w:rPr>
                </w:rPrChange>
              </w:rPr>
            </w:pPr>
            <w:r w:rsidRPr="0088046C">
              <w:rPr>
                <w:rFonts w:eastAsia="Times New Roman"/>
                <w:lang w:eastAsia="de-DE"/>
                <w:rPrChange w:id="13235" w:author="Gary Sullivan" w:date="2019-07-02T11:04:00Z">
                  <w:rPr>
                    <w:rFonts w:eastAsia="Times New Roman"/>
                    <w:lang w:val="es-ES_tradnl" w:eastAsia="de-DE"/>
                  </w:rPr>
                </w:rPrChange>
              </w:rPr>
              <w:t>J. Lainema</w:t>
            </w:r>
            <w:r w:rsidRPr="0088046C">
              <w:rPr>
                <w:lang w:eastAsia="de-DE"/>
                <w:rPrChange w:id="13236" w:author="Gary Sullivan" w:date="2019-07-02T11:04:00Z">
                  <w:rPr>
                    <w:lang w:val="es-ES_tradnl" w:eastAsia="de-DE"/>
                  </w:rPr>
                </w:rPrChange>
              </w:rPr>
              <w:br/>
            </w:r>
            <w:r w:rsidRPr="0088046C">
              <w:rPr>
                <w:rFonts w:eastAsia="Times New Roman"/>
                <w:lang w:eastAsia="de-DE"/>
                <w:rPrChange w:id="13237" w:author="Gary Sullivan" w:date="2019-07-02T11:04:00Z">
                  <w:rPr>
                    <w:rFonts w:eastAsia="Times New Roman"/>
                    <w:lang w:val="es-ES_tradnl" w:eastAsia="de-DE"/>
                  </w:rPr>
                </w:rPrChange>
              </w:rPr>
              <w:t>(Nokia)</w:t>
            </w:r>
          </w:p>
        </w:tc>
        <w:tc>
          <w:tcPr>
            <w:tcW w:w="1440" w:type="dxa"/>
            <w:tcBorders>
              <w:top w:val="double" w:sz="4" w:space="0" w:color="auto"/>
              <w:left w:val="single" w:sz="4" w:space="0" w:color="auto"/>
              <w:bottom w:val="single" w:sz="4" w:space="0" w:color="auto"/>
              <w:right w:val="single" w:sz="4" w:space="0" w:color="auto"/>
            </w:tcBorders>
          </w:tcPr>
          <w:p w14:paraId="3B159141" w14:textId="77777777" w:rsidR="00186156" w:rsidRPr="0088046C" w:rsidRDefault="00186156" w:rsidP="00186156">
            <w:pPr>
              <w:jc w:val="center"/>
              <w:rPr>
                <w:lang w:eastAsia="de-DE"/>
                <w:rPrChange w:id="13238" w:author="Gary Sullivan" w:date="2019-07-02T11:04:00Z">
                  <w:rPr>
                    <w:lang w:val="es-ES_tradnl" w:eastAsia="de-DE"/>
                  </w:rPr>
                </w:rPrChange>
              </w:rPr>
            </w:pPr>
            <w:r w:rsidRPr="0088046C">
              <w:rPr>
                <w:lang w:eastAsia="de-DE"/>
                <w:rPrChange w:id="13239" w:author="Gary Sullivan" w:date="2019-07-02T11:04:00Z">
                  <w:rPr>
                    <w:lang w:val="es-ES_tradnl" w:eastAsia="de-DE"/>
                  </w:rPr>
                </w:rPrChange>
              </w:rPr>
              <w:t>C. Hollmann</w:t>
            </w:r>
            <w:r w:rsidRPr="0088046C">
              <w:rPr>
                <w:lang w:eastAsia="de-DE"/>
                <w:rPrChange w:id="13240" w:author="Gary Sullivan" w:date="2019-07-02T11:04:00Z">
                  <w:rPr>
                    <w:lang w:val="es-ES_tradnl" w:eastAsia="de-DE"/>
                  </w:rPr>
                </w:rPrChange>
              </w:rPr>
              <w:br/>
              <w:t>(Ericsson)</w:t>
            </w:r>
          </w:p>
        </w:tc>
      </w:tr>
      <w:tr w:rsidR="00186156" w:rsidRPr="0088046C" w14:paraId="1E3304D6"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4807325C" w14:textId="77777777" w:rsidR="00186156" w:rsidRPr="0088046C" w:rsidRDefault="00186156" w:rsidP="00186156">
            <w:pPr>
              <w:rPr>
                <w:lang w:eastAsia="de-DE"/>
                <w:rPrChange w:id="13241" w:author="Gary Sullivan" w:date="2019-07-02T11:04:00Z">
                  <w:rPr>
                    <w:lang w:val="de-DE" w:eastAsia="de-DE"/>
                  </w:rPr>
                </w:rPrChange>
              </w:rPr>
            </w:pPr>
            <w:r w:rsidRPr="0088046C">
              <w:rPr>
                <w:lang w:eastAsia="de-DE"/>
                <w:rPrChange w:id="13242" w:author="Gary Sullivan" w:date="2019-07-02T11:04:00Z">
                  <w:rPr>
                    <w:lang w:val="de-DE" w:eastAsia="de-DE"/>
                  </w:rPr>
                </w:rPrChange>
              </w:rPr>
              <w:t>CE6-2.1b</w:t>
            </w:r>
          </w:p>
        </w:tc>
        <w:tc>
          <w:tcPr>
            <w:tcW w:w="1491" w:type="dxa"/>
            <w:vMerge/>
            <w:tcBorders>
              <w:left w:val="single" w:sz="4" w:space="0" w:color="auto"/>
              <w:right w:val="single" w:sz="4" w:space="0" w:color="auto"/>
            </w:tcBorders>
            <w:vAlign w:val="center"/>
          </w:tcPr>
          <w:p w14:paraId="5723D9EC" w14:textId="77777777" w:rsidR="00186156" w:rsidRPr="0088046C" w:rsidRDefault="00186156" w:rsidP="00186156">
            <w:pPr>
              <w:rPr>
                <w:lang w:eastAsia="de-DE"/>
                <w:rPrChange w:id="13243"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156C1F29" w14:textId="77777777" w:rsidR="00186156" w:rsidRPr="0088046C" w:rsidRDefault="00186156" w:rsidP="00186156">
            <w:pPr>
              <w:rPr>
                <w:lang w:eastAsia="de-DE"/>
                <w:rPrChange w:id="13244" w:author="Gary Sullivan" w:date="2019-07-02T11:04:00Z">
                  <w:rPr>
                    <w:lang w:eastAsia="de-DE"/>
                  </w:rPr>
                </w:rPrChange>
              </w:rPr>
            </w:pPr>
            <w:r w:rsidRPr="0088046C">
              <w:rPr>
                <w:lang w:eastAsia="de-DE"/>
                <w:rPrChange w:id="13245" w:author="Gary Sullivan" w:date="2019-07-02T11:04:00Z">
                  <w:rPr>
                    <w:lang w:eastAsia="de-DE"/>
                  </w:rPr>
                </w:rPrChange>
              </w:rPr>
              <w:t>2-mode MTS without implicit transform selection,</w:t>
            </w:r>
            <w:r w:rsidRPr="0088046C">
              <w:rPr>
                <w:lang w:eastAsia="de-DE"/>
                <w:rPrChange w:id="13246" w:author="Gary Sullivan" w:date="2019-07-02T11:04:00Z">
                  <w:rPr>
                    <w:lang w:eastAsia="de-DE"/>
                  </w:rPr>
                </w:rPrChange>
              </w:rPr>
              <w:br/>
              <w:t>Allowed intra picture 64x64 CU splits: QT, TT</w:t>
            </w:r>
          </w:p>
        </w:tc>
        <w:tc>
          <w:tcPr>
            <w:tcW w:w="1652" w:type="dxa"/>
            <w:tcBorders>
              <w:top w:val="single" w:sz="4" w:space="0" w:color="auto"/>
              <w:left w:val="single" w:sz="4" w:space="0" w:color="auto"/>
              <w:bottom w:val="single" w:sz="4" w:space="0" w:color="auto"/>
              <w:right w:val="single" w:sz="4" w:space="0" w:color="auto"/>
            </w:tcBorders>
          </w:tcPr>
          <w:p w14:paraId="6FF41500" w14:textId="77777777" w:rsidR="00186156" w:rsidRPr="0088046C" w:rsidRDefault="00186156" w:rsidP="00186156">
            <w:pPr>
              <w:jc w:val="center"/>
              <w:rPr>
                <w:lang w:eastAsia="de-DE"/>
                <w:rPrChange w:id="13247" w:author="Gary Sullivan" w:date="2019-07-02T11:04:00Z">
                  <w:rPr>
                    <w:lang w:val="es-ES_tradnl" w:eastAsia="de-DE"/>
                  </w:rPr>
                </w:rPrChange>
              </w:rPr>
            </w:pPr>
            <w:r w:rsidRPr="0088046C">
              <w:rPr>
                <w:rFonts w:eastAsia="Times New Roman"/>
                <w:lang w:eastAsia="de-DE"/>
                <w:rPrChange w:id="13248" w:author="Gary Sullivan" w:date="2019-07-02T11:04:00Z">
                  <w:rPr>
                    <w:rFonts w:eastAsia="Times New Roman"/>
                    <w:lang w:val="es-ES_tradnl" w:eastAsia="de-DE"/>
                  </w:rPr>
                </w:rPrChange>
              </w:rPr>
              <w:t>J. Lainema</w:t>
            </w:r>
            <w:r w:rsidRPr="0088046C">
              <w:rPr>
                <w:lang w:eastAsia="de-DE"/>
                <w:rPrChange w:id="13249" w:author="Gary Sullivan" w:date="2019-07-02T11:04:00Z">
                  <w:rPr>
                    <w:lang w:val="es-ES_tradnl" w:eastAsia="de-DE"/>
                  </w:rPr>
                </w:rPrChange>
              </w:rPr>
              <w:br/>
            </w:r>
            <w:r w:rsidRPr="0088046C">
              <w:rPr>
                <w:rFonts w:eastAsia="Times New Roman"/>
                <w:lang w:eastAsia="de-DE"/>
                <w:rPrChange w:id="13250" w:author="Gary Sullivan" w:date="2019-07-02T11:04:00Z">
                  <w:rPr>
                    <w:rFonts w:eastAsia="Times New Roman"/>
                    <w:lang w:val="es-ES_tradnl" w:eastAsia="de-DE"/>
                  </w:rPr>
                </w:rPrChange>
              </w:rPr>
              <w:t>(Nokia)</w:t>
            </w:r>
          </w:p>
        </w:tc>
        <w:tc>
          <w:tcPr>
            <w:tcW w:w="1440" w:type="dxa"/>
            <w:tcBorders>
              <w:top w:val="single" w:sz="4" w:space="0" w:color="auto"/>
              <w:left w:val="single" w:sz="4" w:space="0" w:color="auto"/>
              <w:bottom w:val="single" w:sz="4" w:space="0" w:color="auto"/>
              <w:right w:val="single" w:sz="4" w:space="0" w:color="auto"/>
            </w:tcBorders>
          </w:tcPr>
          <w:p w14:paraId="01D6882E" w14:textId="77777777" w:rsidR="00186156" w:rsidRPr="0088046C" w:rsidRDefault="00186156" w:rsidP="00186156">
            <w:pPr>
              <w:jc w:val="center"/>
              <w:rPr>
                <w:lang w:eastAsia="de-DE"/>
                <w:rPrChange w:id="13251" w:author="Gary Sullivan" w:date="2019-07-02T11:04:00Z">
                  <w:rPr>
                    <w:lang w:val="es-ES_tradnl" w:eastAsia="de-DE"/>
                  </w:rPr>
                </w:rPrChange>
              </w:rPr>
            </w:pPr>
            <w:r w:rsidRPr="0088046C">
              <w:rPr>
                <w:lang w:eastAsia="de-DE"/>
                <w:rPrChange w:id="13252" w:author="Gary Sullivan" w:date="2019-07-02T11:04:00Z">
                  <w:rPr>
                    <w:lang w:val="es-ES_tradnl" w:eastAsia="de-DE"/>
                  </w:rPr>
                </w:rPrChange>
              </w:rPr>
              <w:t>C. Hollmann</w:t>
            </w:r>
            <w:r w:rsidRPr="0088046C">
              <w:rPr>
                <w:lang w:eastAsia="de-DE"/>
                <w:rPrChange w:id="13253" w:author="Gary Sullivan" w:date="2019-07-02T11:04:00Z">
                  <w:rPr>
                    <w:lang w:val="es-ES_tradnl" w:eastAsia="de-DE"/>
                  </w:rPr>
                </w:rPrChange>
              </w:rPr>
              <w:br/>
              <w:t>(Ericsson)</w:t>
            </w:r>
          </w:p>
        </w:tc>
      </w:tr>
      <w:tr w:rsidR="00186156" w:rsidRPr="0088046C" w14:paraId="1817268E"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264D3B18" w14:textId="77777777" w:rsidR="00186156" w:rsidRPr="0088046C" w:rsidRDefault="00186156" w:rsidP="00186156">
            <w:pPr>
              <w:rPr>
                <w:lang w:eastAsia="de-DE"/>
                <w:rPrChange w:id="13254" w:author="Gary Sullivan" w:date="2019-07-02T11:04:00Z">
                  <w:rPr>
                    <w:lang w:val="de-DE" w:eastAsia="de-DE"/>
                  </w:rPr>
                </w:rPrChange>
              </w:rPr>
            </w:pPr>
            <w:r w:rsidRPr="0088046C">
              <w:rPr>
                <w:lang w:eastAsia="de-DE"/>
                <w:rPrChange w:id="13255" w:author="Gary Sullivan" w:date="2019-07-02T11:04:00Z">
                  <w:rPr>
                    <w:lang w:val="de-DE" w:eastAsia="de-DE"/>
                  </w:rPr>
                </w:rPrChange>
              </w:rPr>
              <w:t>CE6-2.1c</w:t>
            </w:r>
          </w:p>
        </w:tc>
        <w:tc>
          <w:tcPr>
            <w:tcW w:w="1491" w:type="dxa"/>
            <w:vMerge/>
            <w:tcBorders>
              <w:left w:val="single" w:sz="4" w:space="0" w:color="auto"/>
              <w:bottom w:val="single" w:sz="4" w:space="0" w:color="auto"/>
              <w:right w:val="single" w:sz="4" w:space="0" w:color="auto"/>
            </w:tcBorders>
            <w:vAlign w:val="center"/>
          </w:tcPr>
          <w:p w14:paraId="7BE0DEC8" w14:textId="77777777" w:rsidR="00186156" w:rsidRPr="0088046C" w:rsidRDefault="00186156" w:rsidP="00186156">
            <w:pPr>
              <w:rPr>
                <w:lang w:eastAsia="de-DE"/>
                <w:rPrChange w:id="13256"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7CCFA167" w14:textId="77777777" w:rsidR="00186156" w:rsidRPr="0088046C" w:rsidRDefault="00186156" w:rsidP="00186156">
            <w:pPr>
              <w:rPr>
                <w:lang w:eastAsia="de-DE"/>
                <w:rPrChange w:id="13257" w:author="Gary Sullivan" w:date="2019-07-02T11:04:00Z">
                  <w:rPr>
                    <w:lang w:eastAsia="de-DE"/>
                  </w:rPr>
                </w:rPrChange>
              </w:rPr>
            </w:pPr>
            <w:r w:rsidRPr="0088046C">
              <w:rPr>
                <w:lang w:eastAsia="de-DE"/>
                <w:rPrChange w:id="13258" w:author="Gary Sullivan" w:date="2019-07-02T11:04:00Z">
                  <w:rPr>
                    <w:lang w:eastAsia="de-DE"/>
                  </w:rPr>
                </w:rPrChange>
              </w:rPr>
              <w:t>2-mode MTS without implicit transform selection,</w:t>
            </w:r>
            <w:r w:rsidRPr="0088046C">
              <w:rPr>
                <w:lang w:eastAsia="de-DE"/>
                <w:rPrChange w:id="13259" w:author="Gary Sullivan" w:date="2019-07-02T11:04:00Z">
                  <w:rPr>
                    <w:lang w:eastAsia="de-DE"/>
                  </w:rPr>
                </w:rPrChange>
              </w:rPr>
              <w:br/>
              <w:t>Allowed intra picture 64x64 CU splits: QT</w:t>
            </w:r>
          </w:p>
        </w:tc>
        <w:tc>
          <w:tcPr>
            <w:tcW w:w="1652" w:type="dxa"/>
            <w:tcBorders>
              <w:top w:val="single" w:sz="4" w:space="0" w:color="auto"/>
              <w:left w:val="single" w:sz="4" w:space="0" w:color="auto"/>
              <w:bottom w:val="single" w:sz="4" w:space="0" w:color="auto"/>
              <w:right w:val="single" w:sz="4" w:space="0" w:color="auto"/>
            </w:tcBorders>
          </w:tcPr>
          <w:p w14:paraId="446FEB46" w14:textId="77777777" w:rsidR="00186156" w:rsidRPr="0088046C" w:rsidRDefault="00186156" w:rsidP="00186156">
            <w:pPr>
              <w:jc w:val="center"/>
              <w:rPr>
                <w:rFonts w:eastAsia="Times New Roman"/>
                <w:lang w:eastAsia="de-DE"/>
                <w:rPrChange w:id="13260" w:author="Gary Sullivan" w:date="2019-07-02T11:04:00Z">
                  <w:rPr>
                    <w:rFonts w:eastAsia="Times New Roman"/>
                    <w:lang w:val="es-ES_tradnl" w:eastAsia="de-DE"/>
                  </w:rPr>
                </w:rPrChange>
              </w:rPr>
            </w:pPr>
            <w:r w:rsidRPr="0088046C">
              <w:rPr>
                <w:rFonts w:eastAsia="Times New Roman"/>
                <w:lang w:eastAsia="de-DE"/>
                <w:rPrChange w:id="13261" w:author="Gary Sullivan" w:date="2019-07-02T11:04:00Z">
                  <w:rPr>
                    <w:rFonts w:eastAsia="Times New Roman"/>
                    <w:lang w:val="es-ES_tradnl" w:eastAsia="de-DE"/>
                  </w:rPr>
                </w:rPrChange>
              </w:rPr>
              <w:t>J. Lainema</w:t>
            </w:r>
            <w:r w:rsidRPr="0088046C">
              <w:rPr>
                <w:lang w:eastAsia="de-DE"/>
                <w:rPrChange w:id="13262" w:author="Gary Sullivan" w:date="2019-07-02T11:04:00Z">
                  <w:rPr>
                    <w:lang w:val="es-ES_tradnl" w:eastAsia="de-DE"/>
                  </w:rPr>
                </w:rPrChange>
              </w:rPr>
              <w:br/>
            </w:r>
            <w:r w:rsidRPr="0088046C">
              <w:rPr>
                <w:rFonts w:eastAsia="Times New Roman"/>
                <w:lang w:eastAsia="de-DE"/>
                <w:rPrChange w:id="13263" w:author="Gary Sullivan" w:date="2019-07-02T11:04:00Z">
                  <w:rPr>
                    <w:rFonts w:eastAsia="Times New Roman"/>
                    <w:lang w:val="es-ES_tradnl" w:eastAsia="de-DE"/>
                  </w:rPr>
                </w:rPrChange>
              </w:rPr>
              <w:t>(Nokia)</w:t>
            </w:r>
          </w:p>
        </w:tc>
        <w:tc>
          <w:tcPr>
            <w:tcW w:w="1440" w:type="dxa"/>
            <w:tcBorders>
              <w:top w:val="single" w:sz="4" w:space="0" w:color="auto"/>
              <w:left w:val="single" w:sz="4" w:space="0" w:color="auto"/>
              <w:bottom w:val="single" w:sz="4" w:space="0" w:color="auto"/>
              <w:right w:val="single" w:sz="4" w:space="0" w:color="auto"/>
            </w:tcBorders>
          </w:tcPr>
          <w:p w14:paraId="14A1A3D7" w14:textId="77777777" w:rsidR="00186156" w:rsidRPr="0088046C" w:rsidRDefault="00186156" w:rsidP="00186156">
            <w:pPr>
              <w:jc w:val="center"/>
              <w:rPr>
                <w:lang w:eastAsia="de-DE"/>
                <w:rPrChange w:id="13264" w:author="Gary Sullivan" w:date="2019-07-02T11:04:00Z">
                  <w:rPr>
                    <w:lang w:val="es-ES_tradnl" w:eastAsia="de-DE"/>
                  </w:rPr>
                </w:rPrChange>
              </w:rPr>
            </w:pPr>
            <w:r w:rsidRPr="0088046C">
              <w:rPr>
                <w:lang w:eastAsia="de-DE"/>
                <w:rPrChange w:id="13265" w:author="Gary Sullivan" w:date="2019-07-02T11:04:00Z">
                  <w:rPr>
                    <w:lang w:val="es-ES_tradnl" w:eastAsia="de-DE"/>
                  </w:rPr>
                </w:rPrChange>
              </w:rPr>
              <w:t>C. Hollmann</w:t>
            </w:r>
            <w:r w:rsidRPr="0088046C">
              <w:rPr>
                <w:lang w:eastAsia="de-DE"/>
                <w:rPrChange w:id="13266" w:author="Gary Sullivan" w:date="2019-07-02T11:04:00Z">
                  <w:rPr>
                    <w:lang w:val="es-ES_tradnl" w:eastAsia="de-DE"/>
                  </w:rPr>
                </w:rPrChange>
              </w:rPr>
              <w:br/>
              <w:t>(Ericsson)</w:t>
            </w:r>
          </w:p>
        </w:tc>
      </w:tr>
      <w:tr w:rsidR="00186156" w:rsidRPr="0088046C" w14:paraId="00E340FD"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4B2ED8F2" w14:textId="77777777" w:rsidR="00186156" w:rsidRPr="0088046C" w:rsidRDefault="00186156" w:rsidP="00186156">
            <w:pPr>
              <w:rPr>
                <w:lang w:eastAsia="de-DE"/>
                <w:rPrChange w:id="13267" w:author="Gary Sullivan" w:date="2019-07-02T11:04:00Z">
                  <w:rPr>
                    <w:lang w:val="de-DE" w:eastAsia="de-DE"/>
                  </w:rPr>
                </w:rPrChange>
              </w:rPr>
            </w:pPr>
            <w:r w:rsidRPr="0088046C">
              <w:rPr>
                <w:lang w:eastAsia="de-DE"/>
                <w:rPrChange w:id="13268" w:author="Gary Sullivan" w:date="2019-07-02T11:04:00Z">
                  <w:rPr>
                    <w:lang w:val="de-DE" w:eastAsia="de-DE"/>
                  </w:rPr>
                </w:rPrChange>
              </w:rPr>
              <w:t>CE6-2.2a</w:t>
            </w:r>
          </w:p>
        </w:tc>
        <w:tc>
          <w:tcPr>
            <w:tcW w:w="1491" w:type="dxa"/>
            <w:vMerge w:val="restart"/>
            <w:tcBorders>
              <w:top w:val="single" w:sz="4" w:space="0" w:color="auto"/>
              <w:left w:val="single" w:sz="4" w:space="0" w:color="auto"/>
              <w:right w:val="single" w:sz="4" w:space="0" w:color="auto"/>
            </w:tcBorders>
            <w:vAlign w:val="center"/>
          </w:tcPr>
          <w:p w14:paraId="5F45A111" w14:textId="77777777" w:rsidR="00186156" w:rsidRPr="0088046C" w:rsidRDefault="00186156" w:rsidP="00186156">
            <w:pPr>
              <w:rPr>
                <w:lang w:eastAsia="de-DE"/>
                <w:rPrChange w:id="13269" w:author="Gary Sullivan" w:date="2019-07-02T11:04:00Z">
                  <w:rPr>
                    <w:lang w:eastAsia="de-DE"/>
                  </w:rPr>
                </w:rPrChange>
              </w:rPr>
            </w:pPr>
            <w:r w:rsidRPr="0088046C">
              <w:rPr>
                <w:lang w:eastAsia="de-DE"/>
                <w:rPrChange w:id="13270" w:author="Gary Sullivan" w:date="2019-07-02T11:04:00Z">
                  <w:rPr>
                    <w:lang w:eastAsia="de-DE"/>
                  </w:rPr>
                </w:rPrChange>
              </w:rPr>
              <w:t>JVET-N0208</w:t>
            </w:r>
          </w:p>
        </w:tc>
        <w:tc>
          <w:tcPr>
            <w:tcW w:w="4777" w:type="dxa"/>
            <w:tcBorders>
              <w:top w:val="single" w:sz="4" w:space="0" w:color="auto"/>
              <w:left w:val="single" w:sz="4" w:space="0" w:color="auto"/>
              <w:bottom w:val="single" w:sz="4" w:space="0" w:color="auto"/>
              <w:right w:val="single" w:sz="4" w:space="0" w:color="auto"/>
            </w:tcBorders>
          </w:tcPr>
          <w:p w14:paraId="0D40EB43" w14:textId="77777777" w:rsidR="00186156" w:rsidRPr="0088046C" w:rsidRDefault="00186156" w:rsidP="00186156">
            <w:pPr>
              <w:rPr>
                <w:lang w:eastAsia="de-DE"/>
                <w:rPrChange w:id="13271" w:author="Gary Sullivan" w:date="2019-07-02T11:04:00Z">
                  <w:rPr>
                    <w:lang w:eastAsia="de-DE"/>
                  </w:rPr>
                </w:rPrChange>
              </w:rPr>
            </w:pPr>
            <w:r w:rsidRPr="0088046C">
              <w:rPr>
                <w:lang w:eastAsia="de-DE"/>
                <w:rPrChange w:id="13272" w:author="Gary Sullivan" w:date="2019-07-02T11:04:00Z">
                  <w:rPr>
                    <w:lang w:eastAsia="de-DE"/>
                  </w:rPr>
                </w:rPrChange>
              </w:rPr>
              <w:t>Non-normative change with 3 modes</w:t>
            </w:r>
          </w:p>
        </w:tc>
        <w:tc>
          <w:tcPr>
            <w:tcW w:w="1652" w:type="dxa"/>
            <w:tcBorders>
              <w:top w:val="single" w:sz="4" w:space="0" w:color="auto"/>
              <w:left w:val="single" w:sz="4" w:space="0" w:color="auto"/>
              <w:bottom w:val="single" w:sz="4" w:space="0" w:color="auto"/>
              <w:right w:val="single" w:sz="4" w:space="0" w:color="auto"/>
            </w:tcBorders>
          </w:tcPr>
          <w:p w14:paraId="0E8E13E7" w14:textId="77777777" w:rsidR="00186156" w:rsidRPr="0088046C" w:rsidRDefault="00186156" w:rsidP="00186156">
            <w:pPr>
              <w:jc w:val="center"/>
              <w:rPr>
                <w:rFonts w:eastAsia="Times New Roman"/>
                <w:lang w:eastAsia="de-DE"/>
                <w:rPrChange w:id="13273" w:author="Gary Sullivan" w:date="2019-07-02T11:04:00Z">
                  <w:rPr>
                    <w:rFonts w:eastAsia="Times New Roman"/>
                    <w:lang w:val="es-ES_tradnl" w:eastAsia="de-DE"/>
                  </w:rPr>
                </w:rPrChange>
              </w:rPr>
            </w:pPr>
            <w:r w:rsidRPr="0088046C">
              <w:rPr>
                <w:rFonts w:eastAsia="Times New Roman"/>
                <w:lang w:eastAsia="de-DE"/>
                <w:rPrChange w:id="13274" w:author="Gary Sullivan" w:date="2019-07-02T11:04:00Z">
                  <w:rPr>
                    <w:rFonts w:eastAsia="Times New Roman"/>
                    <w:lang w:val="es-ES_tradnl" w:eastAsia="de-DE"/>
                  </w:rPr>
                </w:rPrChange>
              </w:rPr>
              <w:t>K. Choi</w:t>
            </w:r>
            <w:r w:rsidRPr="0088046C">
              <w:rPr>
                <w:lang w:eastAsia="de-DE"/>
                <w:rPrChange w:id="13275" w:author="Gary Sullivan" w:date="2019-07-02T11:04:00Z">
                  <w:rPr>
                    <w:lang w:val="es-ES_tradnl" w:eastAsia="de-DE"/>
                  </w:rPr>
                </w:rPrChange>
              </w:rPr>
              <w:br/>
            </w:r>
            <w:r w:rsidRPr="0088046C">
              <w:rPr>
                <w:rFonts w:eastAsia="Times New Roman"/>
                <w:lang w:eastAsia="de-DE"/>
                <w:rPrChange w:id="13276" w:author="Gary Sullivan" w:date="2019-07-02T11:04:00Z">
                  <w:rPr>
                    <w:rFonts w:eastAsia="Times New Roman"/>
                    <w:lang w:val="es-ES_tradnl" w:eastAsia="de-DE"/>
                  </w:rPr>
                </w:rPrChange>
              </w:rPr>
              <w:t>(Samsung)</w:t>
            </w:r>
          </w:p>
        </w:tc>
        <w:tc>
          <w:tcPr>
            <w:tcW w:w="1440" w:type="dxa"/>
            <w:tcBorders>
              <w:top w:val="single" w:sz="4" w:space="0" w:color="auto"/>
              <w:left w:val="single" w:sz="4" w:space="0" w:color="auto"/>
              <w:bottom w:val="single" w:sz="4" w:space="0" w:color="auto"/>
              <w:right w:val="single" w:sz="4" w:space="0" w:color="auto"/>
            </w:tcBorders>
          </w:tcPr>
          <w:p w14:paraId="7B9E3EFC" w14:textId="77777777" w:rsidR="00186156" w:rsidRPr="0088046C" w:rsidRDefault="00186156" w:rsidP="00186156">
            <w:pPr>
              <w:jc w:val="center"/>
              <w:rPr>
                <w:lang w:eastAsia="de-DE"/>
                <w:rPrChange w:id="13277" w:author="Gary Sullivan" w:date="2019-07-02T11:04:00Z">
                  <w:rPr>
                    <w:lang w:val="es-ES_tradnl" w:eastAsia="de-DE"/>
                  </w:rPr>
                </w:rPrChange>
              </w:rPr>
            </w:pPr>
            <w:r w:rsidRPr="0088046C">
              <w:rPr>
                <w:lang w:eastAsia="de-DE"/>
                <w:rPrChange w:id="13278" w:author="Gary Sullivan" w:date="2019-07-02T11:04:00Z">
                  <w:rPr>
                    <w:lang w:val="es-ES_tradnl" w:eastAsia="de-DE"/>
                  </w:rPr>
                </w:rPrChange>
              </w:rPr>
              <w:t>X. Zhao</w:t>
            </w:r>
            <w:r w:rsidRPr="0088046C">
              <w:rPr>
                <w:lang w:eastAsia="de-DE"/>
                <w:rPrChange w:id="13279" w:author="Gary Sullivan" w:date="2019-07-02T11:04:00Z">
                  <w:rPr>
                    <w:lang w:val="es-ES_tradnl" w:eastAsia="de-DE"/>
                  </w:rPr>
                </w:rPrChange>
              </w:rPr>
              <w:br/>
              <w:t>(Tencent)</w:t>
            </w:r>
          </w:p>
        </w:tc>
      </w:tr>
      <w:tr w:rsidR="00186156" w:rsidRPr="0088046C" w14:paraId="00673BD0"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2940CBB4" w14:textId="77777777" w:rsidR="00186156" w:rsidRPr="0088046C" w:rsidRDefault="00186156" w:rsidP="00186156">
            <w:pPr>
              <w:rPr>
                <w:lang w:eastAsia="de-DE"/>
                <w:rPrChange w:id="13280" w:author="Gary Sullivan" w:date="2019-07-02T11:04:00Z">
                  <w:rPr>
                    <w:lang w:val="de-DE" w:eastAsia="de-DE"/>
                  </w:rPr>
                </w:rPrChange>
              </w:rPr>
            </w:pPr>
            <w:r w:rsidRPr="0088046C">
              <w:rPr>
                <w:lang w:eastAsia="de-DE"/>
                <w:rPrChange w:id="13281" w:author="Gary Sullivan" w:date="2019-07-02T11:04:00Z">
                  <w:rPr>
                    <w:lang w:val="de-DE" w:eastAsia="de-DE"/>
                  </w:rPr>
                </w:rPrChange>
              </w:rPr>
              <w:t>CE6-2.2b</w:t>
            </w:r>
          </w:p>
        </w:tc>
        <w:tc>
          <w:tcPr>
            <w:tcW w:w="1491" w:type="dxa"/>
            <w:vMerge/>
            <w:tcBorders>
              <w:left w:val="single" w:sz="4" w:space="0" w:color="auto"/>
              <w:right w:val="single" w:sz="4" w:space="0" w:color="auto"/>
            </w:tcBorders>
            <w:vAlign w:val="center"/>
          </w:tcPr>
          <w:p w14:paraId="35D38F29" w14:textId="77777777" w:rsidR="00186156" w:rsidRPr="0088046C" w:rsidRDefault="00186156" w:rsidP="00186156">
            <w:pPr>
              <w:rPr>
                <w:lang w:eastAsia="de-DE"/>
                <w:rPrChange w:id="13282"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1027E3EA" w14:textId="77777777" w:rsidR="00186156" w:rsidRPr="0088046C" w:rsidRDefault="00186156" w:rsidP="00186156">
            <w:pPr>
              <w:rPr>
                <w:lang w:eastAsia="de-DE"/>
                <w:rPrChange w:id="13283" w:author="Gary Sullivan" w:date="2019-07-02T11:04:00Z">
                  <w:rPr>
                    <w:lang w:eastAsia="de-DE"/>
                  </w:rPr>
                </w:rPrChange>
              </w:rPr>
            </w:pPr>
            <w:r w:rsidRPr="0088046C">
              <w:rPr>
                <w:lang w:eastAsia="de-DE"/>
                <w:rPrChange w:id="13284" w:author="Gary Sullivan" w:date="2019-07-02T11:04:00Z">
                  <w:rPr>
                    <w:lang w:eastAsia="de-DE"/>
                  </w:rPr>
                </w:rPrChange>
              </w:rPr>
              <w:t>Non-normative change with 2 modes</w:t>
            </w:r>
          </w:p>
        </w:tc>
        <w:tc>
          <w:tcPr>
            <w:tcW w:w="1652" w:type="dxa"/>
            <w:tcBorders>
              <w:top w:val="single" w:sz="4" w:space="0" w:color="auto"/>
              <w:left w:val="single" w:sz="4" w:space="0" w:color="auto"/>
              <w:bottom w:val="single" w:sz="4" w:space="0" w:color="auto"/>
              <w:right w:val="single" w:sz="4" w:space="0" w:color="auto"/>
            </w:tcBorders>
          </w:tcPr>
          <w:p w14:paraId="655F32DD" w14:textId="77777777" w:rsidR="00186156" w:rsidRPr="0088046C" w:rsidRDefault="00186156" w:rsidP="00186156">
            <w:pPr>
              <w:jc w:val="center"/>
              <w:rPr>
                <w:lang w:eastAsia="de-DE"/>
                <w:rPrChange w:id="13285" w:author="Gary Sullivan" w:date="2019-07-02T11:04:00Z">
                  <w:rPr>
                    <w:lang w:val="es-ES_tradnl" w:eastAsia="de-DE"/>
                  </w:rPr>
                </w:rPrChange>
              </w:rPr>
            </w:pPr>
            <w:r w:rsidRPr="0088046C">
              <w:rPr>
                <w:rFonts w:eastAsia="Times New Roman"/>
                <w:lang w:eastAsia="de-DE"/>
                <w:rPrChange w:id="13286" w:author="Gary Sullivan" w:date="2019-07-02T11:04:00Z">
                  <w:rPr>
                    <w:rFonts w:eastAsia="Times New Roman"/>
                    <w:lang w:val="es-ES_tradnl" w:eastAsia="de-DE"/>
                  </w:rPr>
                </w:rPrChange>
              </w:rPr>
              <w:t>K. Choi</w:t>
            </w:r>
            <w:r w:rsidRPr="0088046C">
              <w:rPr>
                <w:lang w:eastAsia="de-DE"/>
                <w:rPrChange w:id="13287" w:author="Gary Sullivan" w:date="2019-07-02T11:04:00Z">
                  <w:rPr>
                    <w:lang w:val="es-ES_tradnl" w:eastAsia="de-DE"/>
                  </w:rPr>
                </w:rPrChange>
              </w:rPr>
              <w:br/>
            </w:r>
            <w:r w:rsidRPr="0088046C">
              <w:rPr>
                <w:rFonts w:eastAsia="Times New Roman"/>
                <w:lang w:eastAsia="de-DE"/>
                <w:rPrChange w:id="13288" w:author="Gary Sullivan" w:date="2019-07-02T11:04:00Z">
                  <w:rPr>
                    <w:rFonts w:eastAsia="Times New Roman"/>
                    <w:lang w:val="es-ES_tradnl" w:eastAsia="de-DE"/>
                  </w:rPr>
                </w:rPrChange>
              </w:rPr>
              <w:t>(Samsung)</w:t>
            </w:r>
          </w:p>
        </w:tc>
        <w:tc>
          <w:tcPr>
            <w:tcW w:w="1440" w:type="dxa"/>
            <w:tcBorders>
              <w:top w:val="single" w:sz="4" w:space="0" w:color="auto"/>
              <w:left w:val="single" w:sz="4" w:space="0" w:color="auto"/>
              <w:bottom w:val="single" w:sz="4" w:space="0" w:color="auto"/>
              <w:right w:val="single" w:sz="4" w:space="0" w:color="auto"/>
            </w:tcBorders>
          </w:tcPr>
          <w:p w14:paraId="102F4498" w14:textId="77777777" w:rsidR="00186156" w:rsidRPr="0088046C" w:rsidRDefault="00186156" w:rsidP="00186156">
            <w:pPr>
              <w:jc w:val="center"/>
              <w:rPr>
                <w:lang w:eastAsia="de-DE"/>
                <w:rPrChange w:id="13289" w:author="Gary Sullivan" w:date="2019-07-02T11:04:00Z">
                  <w:rPr>
                    <w:lang w:val="es-ES_tradnl" w:eastAsia="de-DE"/>
                  </w:rPr>
                </w:rPrChange>
              </w:rPr>
            </w:pPr>
            <w:r w:rsidRPr="0088046C">
              <w:rPr>
                <w:lang w:eastAsia="de-DE"/>
                <w:rPrChange w:id="13290" w:author="Gary Sullivan" w:date="2019-07-02T11:04:00Z">
                  <w:rPr>
                    <w:lang w:val="es-ES_tradnl" w:eastAsia="de-DE"/>
                  </w:rPr>
                </w:rPrChange>
              </w:rPr>
              <w:t>X. Zhao</w:t>
            </w:r>
            <w:r w:rsidRPr="0088046C">
              <w:rPr>
                <w:lang w:eastAsia="de-DE"/>
                <w:rPrChange w:id="13291" w:author="Gary Sullivan" w:date="2019-07-02T11:04:00Z">
                  <w:rPr>
                    <w:lang w:val="es-ES_tradnl" w:eastAsia="de-DE"/>
                  </w:rPr>
                </w:rPrChange>
              </w:rPr>
              <w:br/>
              <w:t>(Tencent)</w:t>
            </w:r>
          </w:p>
        </w:tc>
      </w:tr>
      <w:tr w:rsidR="00186156" w:rsidRPr="0088046C" w14:paraId="21E9A58F"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136E3DB5" w14:textId="77777777" w:rsidR="00186156" w:rsidRPr="0088046C" w:rsidRDefault="00186156" w:rsidP="00186156">
            <w:pPr>
              <w:rPr>
                <w:lang w:eastAsia="de-DE"/>
                <w:rPrChange w:id="13292" w:author="Gary Sullivan" w:date="2019-07-02T11:04:00Z">
                  <w:rPr>
                    <w:lang w:val="de-DE" w:eastAsia="de-DE"/>
                  </w:rPr>
                </w:rPrChange>
              </w:rPr>
            </w:pPr>
            <w:r w:rsidRPr="0088046C">
              <w:rPr>
                <w:lang w:eastAsia="de-DE"/>
                <w:rPrChange w:id="13293" w:author="Gary Sullivan" w:date="2019-07-02T11:04:00Z">
                  <w:rPr>
                    <w:lang w:val="de-DE" w:eastAsia="de-DE"/>
                  </w:rPr>
                </w:rPrChange>
              </w:rPr>
              <w:t>CE6-2.2c</w:t>
            </w:r>
          </w:p>
        </w:tc>
        <w:tc>
          <w:tcPr>
            <w:tcW w:w="1491" w:type="dxa"/>
            <w:vMerge/>
            <w:tcBorders>
              <w:left w:val="single" w:sz="4" w:space="0" w:color="auto"/>
              <w:right w:val="single" w:sz="4" w:space="0" w:color="auto"/>
            </w:tcBorders>
            <w:vAlign w:val="center"/>
          </w:tcPr>
          <w:p w14:paraId="07420381" w14:textId="77777777" w:rsidR="00186156" w:rsidRPr="0088046C" w:rsidRDefault="00186156" w:rsidP="00186156">
            <w:pPr>
              <w:rPr>
                <w:lang w:eastAsia="de-DE"/>
                <w:rPrChange w:id="13294"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0A8D16EF" w14:textId="77777777" w:rsidR="00186156" w:rsidRPr="0088046C" w:rsidRDefault="00186156" w:rsidP="00186156">
            <w:pPr>
              <w:rPr>
                <w:lang w:eastAsia="de-DE"/>
                <w:rPrChange w:id="13295" w:author="Gary Sullivan" w:date="2019-07-02T11:04:00Z">
                  <w:rPr>
                    <w:lang w:eastAsia="de-DE"/>
                  </w:rPr>
                </w:rPrChange>
              </w:rPr>
            </w:pPr>
            <w:r w:rsidRPr="0088046C">
              <w:rPr>
                <w:lang w:eastAsia="de-DE"/>
                <w:rPrChange w:id="13296" w:author="Gary Sullivan" w:date="2019-07-02T11:04:00Z">
                  <w:rPr>
                    <w:lang w:eastAsia="de-DE"/>
                  </w:rPr>
                </w:rPrChange>
              </w:rPr>
              <w:t>Normative change with 3 modes</w:t>
            </w:r>
          </w:p>
        </w:tc>
        <w:tc>
          <w:tcPr>
            <w:tcW w:w="1652" w:type="dxa"/>
            <w:tcBorders>
              <w:top w:val="single" w:sz="4" w:space="0" w:color="auto"/>
              <w:left w:val="single" w:sz="4" w:space="0" w:color="auto"/>
              <w:bottom w:val="single" w:sz="4" w:space="0" w:color="auto"/>
              <w:right w:val="single" w:sz="4" w:space="0" w:color="auto"/>
            </w:tcBorders>
          </w:tcPr>
          <w:p w14:paraId="61B574CB" w14:textId="77777777" w:rsidR="00186156" w:rsidRPr="0088046C" w:rsidRDefault="00186156" w:rsidP="00186156">
            <w:pPr>
              <w:jc w:val="center"/>
              <w:rPr>
                <w:lang w:eastAsia="de-DE"/>
                <w:rPrChange w:id="13297" w:author="Gary Sullivan" w:date="2019-07-02T11:04:00Z">
                  <w:rPr>
                    <w:lang w:val="es-ES_tradnl" w:eastAsia="de-DE"/>
                  </w:rPr>
                </w:rPrChange>
              </w:rPr>
            </w:pPr>
            <w:r w:rsidRPr="0088046C">
              <w:rPr>
                <w:rFonts w:eastAsia="Times New Roman"/>
                <w:lang w:eastAsia="de-DE"/>
                <w:rPrChange w:id="13298" w:author="Gary Sullivan" w:date="2019-07-02T11:04:00Z">
                  <w:rPr>
                    <w:rFonts w:eastAsia="Times New Roman"/>
                    <w:lang w:val="es-ES_tradnl" w:eastAsia="de-DE"/>
                  </w:rPr>
                </w:rPrChange>
              </w:rPr>
              <w:t>K. Choi</w:t>
            </w:r>
            <w:r w:rsidRPr="0088046C">
              <w:rPr>
                <w:lang w:eastAsia="de-DE"/>
                <w:rPrChange w:id="13299" w:author="Gary Sullivan" w:date="2019-07-02T11:04:00Z">
                  <w:rPr>
                    <w:lang w:val="es-ES_tradnl" w:eastAsia="de-DE"/>
                  </w:rPr>
                </w:rPrChange>
              </w:rPr>
              <w:br/>
            </w:r>
            <w:r w:rsidRPr="0088046C">
              <w:rPr>
                <w:rFonts w:eastAsia="Times New Roman"/>
                <w:lang w:eastAsia="de-DE"/>
                <w:rPrChange w:id="13300" w:author="Gary Sullivan" w:date="2019-07-02T11:04:00Z">
                  <w:rPr>
                    <w:rFonts w:eastAsia="Times New Roman"/>
                    <w:lang w:val="es-ES_tradnl" w:eastAsia="de-DE"/>
                  </w:rPr>
                </w:rPrChange>
              </w:rPr>
              <w:t>(Samsung)</w:t>
            </w:r>
          </w:p>
        </w:tc>
        <w:tc>
          <w:tcPr>
            <w:tcW w:w="1440" w:type="dxa"/>
            <w:tcBorders>
              <w:top w:val="single" w:sz="4" w:space="0" w:color="auto"/>
              <w:left w:val="single" w:sz="4" w:space="0" w:color="auto"/>
              <w:bottom w:val="single" w:sz="4" w:space="0" w:color="auto"/>
              <w:right w:val="single" w:sz="4" w:space="0" w:color="auto"/>
            </w:tcBorders>
          </w:tcPr>
          <w:p w14:paraId="094E74F6" w14:textId="77777777" w:rsidR="00186156" w:rsidRPr="0088046C" w:rsidRDefault="00186156" w:rsidP="00186156">
            <w:pPr>
              <w:jc w:val="center"/>
              <w:rPr>
                <w:lang w:eastAsia="de-DE"/>
                <w:rPrChange w:id="13301" w:author="Gary Sullivan" w:date="2019-07-02T11:04:00Z">
                  <w:rPr>
                    <w:lang w:val="es-ES_tradnl" w:eastAsia="de-DE"/>
                  </w:rPr>
                </w:rPrChange>
              </w:rPr>
            </w:pPr>
            <w:r w:rsidRPr="0088046C">
              <w:rPr>
                <w:lang w:eastAsia="de-DE"/>
                <w:rPrChange w:id="13302" w:author="Gary Sullivan" w:date="2019-07-02T11:04:00Z">
                  <w:rPr>
                    <w:lang w:val="es-ES_tradnl" w:eastAsia="de-DE"/>
                  </w:rPr>
                </w:rPrChange>
              </w:rPr>
              <w:t>X. Zhao</w:t>
            </w:r>
            <w:r w:rsidRPr="0088046C">
              <w:rPr>
                <w:lang w:eastAsia="de-DE"/>
                <w:rPrChange w:id="13303" w:author="Gary Sullivan" w:date="2019-07-02T11:04:00Z">
                  <w:rPr>
                    <w:lang w:val="es-ES_tradnl" w:eastAsia="de-DE"/>
                  </w:rPr>
                </w:rPrChange>
              </w:rPr>
              <w:br/>
              <w:t>(Tencent)</w:t>
            </w:r>
          </w:p>
        </w:tc>
      </w:tr>
      <w:tr w:rsidR="00186156" w:rsidRPr="0088046C" w14:paraId="5E4411D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1B812E87" w14:textId="77777777" w:rsidR="00186156" w:rsidRPr="0088046C" w:rsidRDefault="00186156" w:rsidP="00186156">
            <w:pPr>
              <w:rPr>
                <w:lang w:eastAsia="de-DE"/>
                <w:rPrChange w:id="13304" w:author="Gary Sullivan" w:date="2019-07-02T11:04:00Z">
                  <w:rPr>
                    <w:lang w:val="de-DE" w:eastAsia="de-DE"/>
                  </w:rPr>
                </w:rPrChange>
              </w:rPr>
            </w:pPr>
            <w:r w:rsidRPr="0088046C">
              <w:rPr>
                <w:lang w:eastAsia="de-DE"/>
                <w:rPrChange w:id="13305" w:author="Gary Sullivan" w:date="2019-07-02T11:04:00Z">
                  <w:rPr>
                    <w:lang w:val="de-DE" w:eastAsia="de-DE"/>
                  </w:rPr>
                </w:rPrChange>
              </w:rPr>
              <w:t>CE6-2.2d</w:t>
            </w:r>
          </w:p>
        </w:tc>
        <w:tc>
          <w:tcPr>
            <w:tcW w:w="1491" w:type="dxa"/>
            <w:vMerge/>
            <w:tcBorders>
              <w:left w:val="single" w:sz="4" w:space="0" w:color="auto"/>
              <w:bottom w:val="single" w:sz="4" w:space="0" w:color="auto"/>
              <w:right w:val="single" w:sz="4" w:space="0" w:color="auto"/>
            </w:tcBorders>
            <w:vAlign w:val="center"/>
          </w:tcPr>
          <w:p w14:paraId="45E2A0C6" w14:textId="77777777" w:rsidR="00186156" w:rsidRPr="0088046C" w:rsidRDefault="00186156" w:rsidP="00186156">
            <w:pPr>
              <w:rPr>
                <w:lang w:eastAsia="de-DE"/>
                <w:rPrChange w:id="13306"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223E9A75" w14:textId="77777777" w:rsidR="00186156" w:rsidRPr="0088046C" w:rsidRDefault="00186156" w:rsidP="00186156">
            <w:pPr>
              <w:rPr>
                <w:lang w:eastAsia="de-DE"/>
                <w:rPrChange w:id="13307" w:author="Gary Sullivan" w:date="2019-07-02T11:04:00Z">
                  <w:rPr>
                    <w:lang w:eastAsia="de-DE"/>
                  </w:rPr>
                </w:rPrChange>
              </w:rPr>
            </w:pPr>
            <w:r w:rsidRPr="0088046C">
              <w:rPr>
                <w:lang w:eastAsia="de-DE"/>
                <w:rPrChange w:id="13308" w:author="Gary Sullivan" w:date="2019-07-02T11:04:00Z">
                  <w:rPr>
                    <w:lang w:eastAsia="de-DE"/>
                  </w:rPr>
                </w:rPrChange>
              </w:rPr>
              <w:t>Normative change with 2 modes</w:t>
            </w:r>
          </w:p>
        </w:tc>
        <w:tc>
          <w:tcPr>
            <w:tcW w:w="1652" w:type="dxa"/>
            <w:tcBorders>
              <w:top w:val="single" w:sz="4" w:space="0" w:color="auto"/>
              <w:left w:val="single" w:sz="4" w:space="0" w:color="auto"/>
              <w:bottom w:val="single" w:sz="4" w:space="0" w:color="auto"/>
              <w:right w:val="single" w:sz="4" w:space="0" w:color="auto"/>
            </w:tcBorders>
          </w:tcPr>
          <w:p w14:paraId="56B83BC4" w14:textId="77777777" w:rsidR="00186156" w:rsidRPr="0088046C" w:rsidRDefault="00186156" w:rsidP="00186156">
            <w:pPr>
              <w:jc w:val="center"/>
              <w:rPr>
                <w:lang w:eastAsia="de-DE"/>
                <w:rPrChange w:id="13309" w:author="Gary Sullivan" w:date="2019-07-02T11:04:00Z">
                  <w:rPr>
                    <w:lang w:val="es-ES_tradnl" w:eastAsia="de-DE"/>
                  </w:rPr>
                </w:rPrChange>
              </w:rPr>
            </w:pPr>
            <w:r w:rsidRPr="0088046C">
              <w:rPr>
                <w:rFonts w:eastAsia="Times New Roman"/>
                <w:lang w:eastAsia="de-DE"/>
                <w:rPrChange w:id="13310" w:author="Gary Sullivan" w:date="2019-07-02T11:04:00Z">
                  <w:rPr>
                    <w:rFonts w:eastAsia="Times New Roman"/>
                    <w:lang w:val="es-ES_tradnl" w:eastAsia="de-DE"/>
                  </w:rPr>
                </w:rPrChange>
              </w:rPr>
              <w:t>K. Choi</w:t>
            </w:r>
            <w:r w:rsidRPr="0088046C">
              <w:rPr>
                <w:lang w:eastAsia="de-DE"/>
                <w:rPrChange w:id="13311" w:author="Gary Sullivan" w:date="2019-07-02T11:04:00Z">
                  <w:rPr>
                    <w:lang w:val="es-ES_tradnl" w:eastAsia="de-DE"/>
                  </w:rPr>
                </w:rPrChange>
              </w:rPr>
              <w:br/>
            </w:r>
            <w:r w:rsidRPr="0088046C">
              <w:rPr>
                <w:rFonts w:eastAsia="Times New Roman"/>
                <w:lang w:eastAsia="de-DE"/>
                <w:rPrChange w:id="13312" w:author="Gary Sullivan" w:date="2019-07-02T11:04:00Z">
                  <w:rPr>
                    <w:rFonts w:eastAsia="Times New Roman"/>
                    <w:lang w:val="es-ES_tradnl" w:eastAsia="de-DE"/>
                  </w:rPr>
                </w:rPrChange>
              </w:rPr>
              <w:t>(Samsung)</w:t>
            </w:r>
          </w:p>
        </w:tc>
        <w:tc>
          <w:tcPr>
            <w:tcW w:w="1440" w:type="dxa"/>
            <w:tcBorders>
              <w:top w:val="single" w:sz="4" w:space="0" w:color="auto"/>
              <w:left w:val="single" w:sz="4" w:space="0" w:color="auto"/>
              <w:bottom w:val="single" w:sz="4" w:space="0" w:color="auto"/>
              <w:right w:val="single" w:sz="4" w:space="0" w:color="auto"/>
            </w:tcBorders>
          </w:tcPr>
          <w:p w14:paraId="74D9B00E" w14:textId="77777777" w:rsidR="00186156" w:rsidRPr="0088046C" w:rsidRDefault="00186156" w:rsidP="00186156">
            <w:pPr>
              <w:jc w:val="center"/>
              <w:rPr>
                <w:lang w:eastAsia="de-DE"/>
                <w:rPrChange w:id="13313" w:author="Gary Sullivan" w:date="2019-07-02T11:04:00Z">
                  <w:rPr>
                    <w:lang w:val="es-ES_tradnl" w:eastAsia="de-DE"/>
                  </w:rPr>
                </w:rPrChange>
              </w:rPr>
            </w:pPr>
            <w:r w:rsidRPr="0088046C">
              <w:rPr>
                <w:lang w:eastAsia="de-DE"/>
                <w:rPrChange w:id="13314" w:author="Gary Sullivan" w:date="2019-07-02T11:04:00Z">
                  <w:rPr>
                    <w:lang w:val="es-ES_tradnl" w:eastAsia="de-DE"/>
                  </w:rPr>
                </w:rPrChange>
              </w:rPr>
              <w:t>X. Zhao</w:t>
            </w:r>
            <w:r w:rsidRPr="0088046C">
              <w:rPr>
                <w:lang w:eastAsia="de-DE"/>
                <w:rPrChange w:id="13315" w:author="Gary Sullivan" w:date="2019-07-02T11:04:00Z">
                  <w:rPr>
                    <w:lang w:val="es-ES_tradnl" w:eastAsia="de-DE"/>
                  </w:rPr>
                </w:rPrChange>
              </w:rPr>
              <w:br/>
              <w:t>(Tencent)</w:t>
            </w:r>
          </w:p>
        </w:tc>
      </w:tr>
      <w:tr w:rsidR="00186156" w:rsidRPr="0088046C" w14:paraId="0B19E4FD"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46CDEE2" w14:textId="77777777" w:rsidR="00186156" w:rsidRPr="0088046C" w:rsidRDefault="00186156" w:rsidP="00186156">
            <w:pPr>
              <w:rPr>
                <w:lang w:eastAsia="de-DE"/>
                <w:rPrChange w:id="13316" w:author="Gary Sullivan" w:date="2019-07-02T11:04:00Z">
                  <w:rPr>
                    <w:lang w:val="de-DE" w:eastAsia="de-DE"/>
                  </w:rPr>
                </w:rPrChange>
              </w:rPr>
            </w:pPr>
            <w:r w:rsidRPr="0088046C">
              <w:rPr>
                <w:lang w:eastAsia="de-DE"/>
                <w:rPrChange w:id="13317" w:author="Gary Sullivan" w:date="2019-07-02T11:04:00Z">
                  <w:rPr>
                    <w:lang w:val="de-DE" w:eastAsia="de-DE"/>
                  </w:rPr>
                </w:rPrChange>
              </w:rPr>
              <w:t>CE6-2.3a</w:t>
            </w:r>
          </w:p>
        </w:tc>
        <w:tc>
          <w:tcPr>
            <w:tcW w:w="1491" w:type="dxa"/>
            <w:vMerge w:val="restart"/>
            <w:tcBorders>
              <w:top w:val="single" w:sz="4" w:space="0" w:color="auto"/>
              <w:left w:val="single" w:sz="4" w:space="0" w:color="auto"/>
              <w:right w:val="single" w:sz="4" w:space="0" w:color="auto"/>
            </w:tcBorders>
            <w:vAlign w:val="center"/>
          </w:tcPr>
          <w:p w14:paraId="0FAF8163" w14:textId="77777777" w:rsidR="00186156" w:rsidRPr="0088046C" w:rsidRDefault="00186156" w:rsidP="00186156">
            <w:pPr>
              <w:rPr>
                <w:lang w:eastAsia="de-DE"/>
                <w:rPrChange w:id="13318" w:author="Gary Sullivan" w:date="2019-07-02T11:04:00Z">
                  <w:rPr>
                    <w:lang w:eastAsia="de-DE"/>
                  </w:rPr>
                </w:rPrChange>
              </w:rPr>
            </w:pPr>
            <w:r w:rsidRPr="0088046C">
              <w:rPr>
                <w:lang w:eastAsia="de-DE"/>
                <w:rPrChange w:id="13319" w:author="Gary Sullivan" w:date="2019-07-02T11:04:00Z">
                  <w:rPr>
                    <w:lang w:eastAsia="de-DE"/>
                  </w:rPr>
                </w:rPrChange>
              </w:rPr>
              <w:t>JVET-N0490</w:t>
            </w:r>
          </w:p>
        </w:tc>
        <w:tc>
          <w:tcPr>
            <w:tcW w:w="4777" w:type="dxa"/>
            <w:tcBorders>
              <w:top w:val="single" w:sz="4" w:space="0" w:color="auto"/>
              <w:left w:val="single" w:sz="4" w:space="0" w:color="auto"/>
              <w:bottom w:val="single" w:sz="4" w:space="0" w:color="auto"/>
              <w:right w:val="single" w:sz="4" w:space="0" w:color="auto"/>
            </w:tcBorders>
          </w:tcPr>
          <w:p w14:paraId="5B035B0D" w14:textId="77777777" w:rsidR="00186156" w:rsidRPr="0088046C" w:rsidRDefault="00186156" w:rsidP="00186156">
            <w:pPr>
              <w:rPr>
                <w:lang w:eastAsia="de-DE"/>
                <w:rPrChange w:id="13320" w:author="Gary Sullivan" w:date="2019-07-02T11:04:00Z">
                  <w:rPr>
                    <w:lang w:eastAsia="de-DE"/>
                  </w:rPr>
                </w:rPrChange>
              </w:rPr>
            </w:pPr>
            <w:r w:rsidRPr="0088046C">
              <w:rPr>
                <w:lang w:eastAsia="de-DE"/>
                <w:rPrChange w:id="13321" w:author="Gary Sullivan" w:date="2019-07-02T11:04:00Z">
                  <w:rPr>
                    <w:lang w:eastAsia="de-DE"/>
                  </w:rPr>
                </w:rPrChange>
              </w:rPr>
              <w:t>Simplified transform selection with reduced modes and no size-32 DCT-8, Number of evaluated candidates: 3</w:t>
            </w:r>
          </w:p>
        </w:tc>
        <w:tc>
          <w:tcPr>
            <w:tcW w:w="1652" w:type="dxa"/>
            <w:tcBorders>
              <w:top w:val="single" w:sz="4" w:space="0" w:color="auto"/>
              <w:left w:val="single" w:sz="4" w:space="0" w:color="auto"/>
              <w:bottom w:val="single" w:sz="4" w:space="0" w:color="auto"/>
              <w:right w:val="single" w:sz="4" w:space="0" w:color="auto"/>
            </w:tcBorders>
          </w:tcPr>
          <w:p w14:paraId="2AC8E262" w14:textId="77777777" w:rsidR="00186156" w:rsidRPr="0088046C" w:rsidRDefault="00186156" w:rsidP="00186156">
            <w:pPr>
              <w:jc w:val="center"/>
              <w:rPr>
                <w:lang w:eastAsia="de-DE"/>
                <w:rPrChange w:id="13322" w:author="Gary Sullivan" w:date="2019-07-02T11:04:00Z">
                  <w:rPr>
                    <w:lang w:val="es-ES_tradnl" w:eastAsia="de-DE"/>
                  </w:rPr>
                </w:rPrChange>
              </w:rPr>
            </w:pPr>
            <w:r w:rsidRPr="0088046C">
              <w:rPr>
                <w:lang w:eastAsia="de-DE"/>
                <w:rPrChange w:id="13323" w:author="Gary Sullivan" w:date="2019-07-02T11:04:00Z">
                  <w:rPr>
                    <w:lang w:val="es-ES_tradnl" w:eastAsia="de-DE"/>
                  </w:rPr>
                </w:rPrChange>
              </w:rPr>
              <w:t>C. Hollmann</w:t>
            </w:r>
            <w:r w:rsidRPr="0088046C">
              <w:rPr>
                <w:lang w:eastAsia="de-DE"/>
                <w:rPrChange w:id="13324" w:author="Gary Sullivan" w:date="2019-07-02T11:04:00Z">
                  <w:rPr>
                    <w:lang w:val="es-ES_tradnl" w:eastAsia="de-DE"/>
                  </w:rPr>
                </w:rPrChange>
              </w:rPr>
              <w:br/>
              <w:t>(Ericsson)</w:t>
            </w:r>
          </w:p>
        </w:tc>
        <w:tc>
          <w:tcPr>
            <w:tcW w:w="1440" w:type="dxa"/>
            <w:tcBorders>
              <w:top w:val="single" w:sz="4" w:space="0" w:color="auto"/>
              <w:left w:val="single" w:sz="4" w:space="0" w:color="auto"/>
              <w:bottom w:val="single" w:sz="4" w:space="0" w:color="auto"/>
              <w:right w:val="single" w:sz="4" w:space="0" w:color="auto"/>
            </w:tcBorders>
          </w:tcPr>
          <w:p w14:paraId="77A18936" w14:textId="77777777" w:rsidR="00186156" w:rsidRPr="0088046C" w:rsidRDefault="00186156" w:rsidP="00186156">
            <w:pPr>
              <w:jc w:val="center"/>
              <w:rPr>
                <w:lang w:eastAsia="de-DE"/>
                <w:rPrChange w:id="13325" w:author="Gary Sullivan" w:date="2019-07-02T11:04:00Z">
                  <w:rPr>
                    <w:lang w:val="es-ES_tradnl" w:eastAsia="de-DE"/>
                  </w:rPr>
                </w:rPrChange>
              </w:rPr>
            </w:pPr>
            <w:r w:rsidRPr="0088046C">
              <w:rPr>
                <w:rFonts w:eastAsia="Times New Roman"/>
                <w:lang w:eastAsia="de-DE"/>
                <w:rPrChange w:id="13326" w:author="Gary Sullivan" w:date="2019-07-02T11:04:00Z">
                  <w:rPr>
                    <w:rFonts w:eastAsia="Times New Roman"/>
                    <w:lang w:val="es-ES_tradnl" w:eastAsia="de-DE"/>
                  </w:rPr>
                </w:rPrChange>
              </w:rPr>
              <w:t>J. Lainema</w:t>
            </w:r>
            <w:r w:rsidRPr="0088046C">
              <w:rPr>
                <w:lang w:eastAsia="de-DE"/>
                <w:rPrChange w:id="13327" w:author="Gary Sullivan" w:date="2019-07-02T11:04:00Z">
                  <w:rPr>
                    <w:lang w:val="es-ES_tradnl" w:eastAsia="de-DE"/>
                  </w:rPr>
                </w:rPrChange>
              </w:rPr>
              <w:br/>
            </w:r>
            <w:r w:rsidRPr="0088046C">
              <w:rPr>
                <w:rFonts w:eastAsia="Times New Roman"/>
                <w:lang w:eastAsia="de-DE"/>
                <w:rPrChange w:id="13328" w:author="Gary Sullivan" w:date="2019-07-02T11:04:00Z">
                  <w:rPr>
                    <w:rFonts w:eastAsia="Times New Roman"/>
                    <w:lang w:val="es-ES_tradnl" w:eastAsia="de-DE"/>
                  </w:rPr>
                </w:rPrChange>
              </w:rPr>
              <w:t>(Nokia)</w:t>
            </w:r>
          </w:p>
        </w:tc>
      </w:tr>
      <w:tr w:rsidR="00186156" w:rsidRPr="0088046C" w14:paraId="32932AE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B7287DC" w14:textId="77777777" w:rsidR="00186156" w:rsidRPr="0088046C" w:rsidRDefault="00186156" w:rsidP="00186156">
            <w:pPr>
              <w:rPr>
                <w:lang w:eastAsia="de-DE"/>
                <w:rPrChange w:id="13329" w:author="Gary Sullivan" w:date="2019-07-02T11:04:00Z">
                  <w:rPr>
                    <w:lang w:val="de-DE" w:eastAsia="de-DE"/>
                  </w:rPr>
                </w:rPrChange>
              </w:rPr>
            </w:pPr>
            <w:r w:rsidRPr="0088046C">
              <w:rPr>
                <w:lang w:eastAsia="de-DE"/>
                <w:rPrChange w:id="13330" w:author="Gary Sullivan" w:date="2019-07-02T11:04:00Z">
                  <w:rPr>
                    <w:lang w:val="de-DE" w:eastAsia="de-DE"/>
                  </w:rPr>
                </w:rPrChange>
              </w:rPr>
              <w:t>CE6-2.3b</w:t>
            </w:r>
          </w:p>
        </w:tc>
        <w:tc>
          <w:tcPr>
            <w:tcW w:w="1491" w:type="dxa"/>
            <w:vMerge/>
            <w:tcBorders>
              <w:left w:val="single" w:sz="4" w:space="0" w:color="auto"/>
              <w:right w:val="single" w:sz="4" w:space="0" w:color="auto"/>
            </w:tcBorders>
            <w:vAlign w:val="center"/>
          </w:tcPr>
          <w:p w14:paraId="73D30DD6" w14:textId="77777777" w:rsidR="00186156" w:rsidRPr="0088046C" w:rsidRDefault="00186156" w:rsidP="00186156">
            <w:pPr>
              <w:rPr>
                <w:lang w:eastAsia="de-DE"/>
                <w:rPrChange w:id="13331"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02C6C1F5" w14:textId="77777777" w:rsidR="00186156" w:rsidRPr="0088046C" w:rsidRDefault="00186156" w:rsidP="00186156">
            <w:pPr>
              <w:rPr>
                <w:lang w:eastAsia="de-DE"/>
                <w:rPrChange w:id="13332" w:author="Gary Sullivan" w:date="2019-07-02T11:04:00Z">
                  <w:rPr>
                    <w:lang w:eastAsia="de-DE"/>
                  </w:rPr>
                </w:rPrChange>
              </w:rPr>
            </w:pPr>
            <w:r w:rsidRPr="0088046C">
              <w:rPr>
                <w:lang w:eastAsia="de-DE"/>
                <w:rPrChange w:id="13333" w:author="Gary Sullivan" w:date="2019-07-02T11:04:00Z">
                  <w:rPr>
                    <w:lang w:eastAsia="de-DE"/>
                  </w:rPr>
                </w:rPrChange>
              </w:rPr>
              <w:t>Simplified transform selection with reduced modes and no size-32 DCT-8, Number of evaluated candidates: 4</w:t>
            </w:r>
          </w:p>
        </w:tc>
        <w:tc>
          <w:tcPr>
            <w:tcW w:w="1652" w:type="dxa"/>
            <w:tcBorders>
              <w:top w:val="single" w:sz="4" w:space="0" w:color="auto"/>
              <w:left w:val="single" w:sz="4" w:space="0" w:color="auto"/>
              <w:bottom w:val="single" w:sz="4" w:space="0" w:color="auto"/>
              <w:right w:val="single" w:sz="4" w:space="0" w:color="auto"/>
            </w:tcBorders>
          </w:tcPr>
          <w:p w14:paraId="1E0B872F" w14:textId="77777777" w:rsidR="00186156" w:rsidRPr="0088046C" w:rsidRDefault="00186156" w:rsidP="00186156">
            <w:pPr>
              <w:jc w:val="center"/>
              <w:rPr>
                <w:lang w:eastAsia="de-DE"/>
                <w:rPrChange w:id="13334" w:author="Gary Sullivan" w:date="2019-07-02T11:04:00Z">
                  <w:rPr>
                    <w:lang w:val="es-ES_tradnl" w:eastAsia="de-DE"/>
                  </w:rPr>
                </w:rPrChange>
              </w:rPr>
            </w:pPr>
            <w:r w:rsidRPr="0088046C">
              <w:rPr>
                <w:lang w:eastAsia="de-DE"/>
                <w:rPrChange w:id="13335" w:author="Gary Sullivan" w:date="2019-07-02T11:04:00Z">
                  <w:rPr>
                    <w:lang w:val="es-ES_tradnl" w:eastAsia="de-DE"/>
                  </w:rPr>
                </w:rPrChange>
              </w:rPr>
              <w:t>C. Hollmann</w:t>
            </w:r>
            <w:r w:rsidRPr="0088046C">
              <w:rPr>
                <w:lang w:eastAsia="de-DE"/>
                <w:rPrChange w:id="13336" w:author="Gary Sullivan" w:date="2019-07-02T11:04:00Z">
                  <w:rPr>
                    <w:lang w:val="es-ES_tradnl" w:eastAsia="de-DE"/>
                  </w:rPr>
                </w:rPrChange>
              </w:rPr>
              <w:br/>
              <w:t>(Ericsson)</w:t>
            </w:r>
          </w:p>
        </w:tc>
        <w:tc>
          <w:tcPr>
            <w:tcW w:w="1440" w:type="dxa"/>
            <w:tcBorders>
              <w:top w:val="single" w:sz="4" w:space="0" w:color="auto"/>
              <w:left w:val="single" w:sz="4" w:space="0" w:color="auto"/>
              <w:bottom w:val="single" w:sz="4" w:space="0" w:color="auto"/>
              <w:right w:val="single" w:sz="4" w:space="0" w:color="auto"/>
            </w:tcBorders>
          </w:tcPr>
          <w:p w14:paraId="3B4DCBE0" w14:textId="77777777" w:rsidR="00186156" w:rsidRPr="0088046C" w:rsidRDefault="00186156" w:rsidP="00186156">
            <w:pPr>
              <w:jc w:val="center"/>
              <w:rPr>
                <w:lang w:eastAsia="de-DE"/>
                <w:rPrChange w:id="13337" w:author="Gary Sullivan" w:date="2019-07-02T11:04:00Z">
                  <w:rPr>
                    <w:lang w:val="es-ES_tradnl" w:eastAsia="de-DE"/>
                  </w:rPr>
                </w:rPrChange>
              </w:rPr>
            </w:pPr>
            <w:r w:rsidRPr="0088046C">
              <w:rPr>
                <w:rFonts w:eastAsia="Times New Roman"/>
                <w:lang w:eastAsia="de-DE"/>
                <w:rPrChange w:id="13338" w:author="Gary Sullivan" w:date="2019-07-02T11:04:00Z">
                  <w:rPr>
                    <w:rFonts w:eastAsia="Times New Roman"/>
                    <w:lang w:val="es-ES_tradnl" w:eastAsia="de-DE"/>
                  </w:rPr>
                </w:rPrChange>
              </w:rPr>
              <w:t>J. Lainema</w:t>
            </w:r>
            <w:r w:rsidRPr="0088046C">
              <w:rPr>
                <w:lang w:eastAsia="de-DE"/>
                <w:rPrChange w:id="13339" w:author="Gary Sullivan" w:date="2019-07-02T11:04:00Z">
                  <w:rPr>
                    <w:lang w:val="es-ES_tradnl" w:eastAsia="de-DE"/>
                  </w:rPr>
                </w:rPrChange>
              </w:rPr>
              <w:br/>
            </w:r>
            <w:r w:rsidRPr="0088046C">
              <w:rPr>
                <w:rFonts w:eastAsia="Times New Roman"/>
                <w:lang w:eastAsia="de-DE"/>
                <w:rPrChange w:id="13340" w:author="Gary Sullivan" w:date="2019-07-02T11:04:00Z">
                  <w:rPr>
                    <w:rFonts w:eastAsia="Times New Roman"/>
                    <w:lang w:val="es-ES_tradnl" w:eastAsia="de-DE"/>
                  </w:rPr>
                </w:rPrChange>
              </w:rPr>
              <w:t>(Nokia)</w:t>
            </w:r>
          </w:p>
        </w:tc>
      </w:tr>
      <w:tr w:rsidR="00186156" w:rsidRPr="0088046C" w14:paraId="44CC9902" w14:textId="77777777" w:rsidTr="00186156">
        <w:trPr>
          <w:trHeight w:val="645"/>
        </w:trPr>
        <w:tc>
          <w:tcPr>
            <w:tcW w:w="1350" w:type="dxa"/>
            <w:tcBorders>
              <w:top w:val="single" w:sz="4" w:space="0" w:color="auto"/>
              <w:left w:val="single" w:sz="4" w:space="0" w:color="auto"/>
              <w:bottom w:val="double" w:sz="4" w:space="0" w:color="auto"/>
              <w:right w:val="single" w:sz="4" w:space="0" w:color="auto"/>
            </w:tcBorders>
          </w:tcPr>
          <w:p w14:paraId="52E1307D" w14:textId="77777777" w:rsidR="00186156" w:rsidRPr="0088046C" w:rsidRDefault="00186156" w:rsidP="00186156">
            <w:pPr>
              <w:rPr>
                <w:lang w:eastAsia="de-DE"/>
                <w:rPrChange w:id="13341" w:author="Gary Sullivan" w:date="2019-07-02T11:04:00Z">
                  <w:rPr>
                    <w:lang w:val="de-DE" w:eastAsia="de-DE"/>
                  </w:rPr>
                </w:rPrChange>
              </w:rPr>
            </w:pPr>
            <w:r w:rsidRPr="0088046C">
              <w:rPr>
                <w:lang w:eastAsia="de-DE"/>
                <w:rPrChange w:id="13342" w:author="Gary Sullivan" w:date="2019-07-02T11:04:00Z">
                  <w:rPr>
                    <w:lang w:val="de-DE" w:eastAsia="de-DE"/>
                  </w:rPr>
                </w:rPrChange>
              </w:rPr>
              <w:t>CE6-2.3c</w:t>
            </w:r>
          </w:p>
        </w:tc>
        <w:tc>
          <w:tcPr>
            <w:tcW w:w="1491" w:type="dxa"/>
            <w:vMerge/>
            <w:tcBorders>
              <w:left w:val="single" w:sz="4" w:space="0" w:color="auto"/>
              <w:bottom w:val="double" w:sz="4" w:space="0" w:color="auto"/>
              <w:right w:val="single" w:sz="4" w:space="0" w:color="auto"/>
            </w:tcBorders>
            <w:vAlign w:val="center"/>
          </w:tcPr>
          <w:p w14:paraId="240E0613" w14:textId="77777777" w:rsidR="00186156" w:rsidRPr="0088046C" w:rsidRDefault="00186156" w:rsidP="00186156">
            <w:pPr>
              <w:rPr>
                <w:lang w:eastAsia="de-DE"/>
                <w:rPrChange w:id="13343" w:author="Gary Sullivan" w:date="2019-07-02T11:04:00Z">
                  <w:rPr>
                    <w:lang w:eastAsia="de-DE"/>
                  </w:rPr>
                </w:rPrChange>
              </w:rPr>
            </w:pPr>
          </w:p>
        </w:tc>
        <w:tc>
          <w:tcPr>
            <w:tcW w:w="4777" w:type="dxa"/>
            <w:tcBorders>
              <w:top w:val="single" w:sz="4" w:space="0" w:color="auto"/>
              <w:left w:val="single" w:sz="4" w:space="0" w:color="auto"/>
              <w:bottom w:val="double" w:sz="4" w:space="0" w:color="auto"/>
              <w:right w:val="single" w:sz="4" w:space="0" w:color="auto"/>
            </w:tcBorders>
          </w:tcPr>
          <w:p w14:paraId="490BD880" w14:textId="77777777" w:rsidR="00186156" w:rsidRPr="0088046C" w:rsidRDefault="00186156" w:rsidP="00186156">
            <w:pPr>
              <w:rPr>
                <w:lang w:eastAsia="de-DE"/>
                <w:rPrChange w:id="13344" w:author="Gary Sullivan" w:date="2019-07-02T11:04:00Z">
                  <w:rPr>
                    <w:lang w:eastAsia="de-DE"/>
                  </w:rPr>
                </w:rPrChange>
              </w:rPr>
            </w:pPr>
            <w:r w:rsidRPr="0088046C">
              <w:rPr>
                <w:lang w:eastAsia="de-DE"/>
                <w:rPrChange w:id="13345" w:author="Gary Sullivan" w:date="2019-07-02T11:04:00Z">
                  <w:rPr>
                    <w:lang w:eastAsia="de-DE"/>
                  </w:rPr>
                </w:rPrChange>
              </w:rPr>
              <w:t>Simplified transform selection with reduced modes and no size-32 DCT-8, Number of evaluated candidates: 5</w:t>
            </w:r>
          </w:p>
        </w:tc>
        <w:tc>
          <w:tcPr>
            <w:tcW w:w="1652" w:type="dxa"/>
            <w:tcBorders>
              <w:top w:val="single" w:sz="4" w:space="0" w:color="auto"/>
              <w:left w:val="single" w:sz="4" w:space="0" w:color="auto"/>
              <w:bottom w:val="double" w:sz="4" w:space="0" w:color="auto"/>
              <w:right w:val="single" w:sz="4" w:space="0" w:color="auto"/>
            </w:tcBorders>
          </w:tcPr>
          <w:p w14:paraId="667D78EB" w14:textId="77777777" w:rsidR="00186156" w:rsidRPr="0088046C" w:rsidRDefault="00186156" w:rsidP="00186156">
            <w:pPr>
              <w:jc w:val="center"/>
              <w:rPr>
                <w:lang w:eastAsia="de-DE"/>
                <w:rPrChange w:id="13346" w:author="Gary Sullivan" w:date="2019-07-02T11:04:00Z">
                  <w:rPr>
                    <w:lang w:val="es-ES_tradnl" w:eastAsia="de-DE"/>
                  </w:rPr>
                </w:rPrChange>
              </w:rPr>
            </w:pPr>
            <w:r w:rsidRPr="0088046C">
              <w:rPr>
                <w:lang w:eastAsia="de-DE"/>
                <w:rPrChange w:id="13347" w:author="Gary Sullivan" w:date="2019-07-02T11:04:00Z">
                  <w:rPr>
                    <w:lang w:val="es-ES_tradnl" w:eastAsia="de-DE"/>
                  </w:rPr>
                </w:rPrChange>
              </w:rPr>
              <w:t>C. Hollmann</w:t>
            </w:r>
            <w:r w:rsidRPr="0088046C">
              <w:rPr>
                <w:lang w:eastAsia="de-DE"/>
                <w:rPrChange w:id="13348" w:author="Gary Sullivan" w:date="2019-07-02T11:04:00Z">
                  <w:rPr>
                    <w:lang w:val="es-ES_tradnl" w:eastAsia="de-DE"/>
                  </w:rPr>
                </w:rPrChange>
              </w:rPr>
              <w:br/>
              <w:t>(Ericsson)</w:t>
            </w:r>
          </w:p>
        </w:tc>
        <w:tc>
          <w:tcPr>
            <w:tcW w:w="1440" w:type="dxa"/>
            <w:tcBorders>
              <w:top w:val="single" w:sz="4" w:space="0" w:color="auto"/>
              <w:left w:val="single" w:sz="4" w:space="0" w:color="auto"/>
              <w:bottom w:val="double" w:sz="4" w:space="0" w:color="auto"/>
              <w:right w:val="single" w:sz="4" w:space="0" w:color="auto"/>
            </w:tcBorders>
          </w:tcPr>
          <w:p w14:paraId="7694C814" w14:textId="77777777" w:rsidR="00186156" w:rsidRPr="0088046C" w:rsidRDefault="00186156" w:rsidP="00186156">
            <w:pPr>
              <w:jc w:val="center"/>
              <w:rPr>
                <w:lang w:eastAsia="de-DE"/>
                <w:rPrChange w:id="13349" w:author="Gary Sullivan" w:date="2019-07-02T11:04:00Z">
                  <w:rPr>
                    <w:lang w:val="es-ES_tradnl" w:eastAsia="de-DE"/>
                  </w:rPr>
                </w:rPrChange>
              </w:rPr>
            </w:pPr>
            <w:r w:rsidRPr="0088046C">
              <w:rPr>
                <w:rFonts w:eastAsia="Times New Roman"/>
                <w:lang w:eastAsia="de-DE"/>
                <w:rPrChange w:id="13350" w:author="Gary Sullivan" w:date="2019-07-02T11:04:00Z">
                  <w:rPr>
                    <w:rFonts w:eastAsia="Times New Roman"/>
                    <w:lang w:val="es-ES_tradnl" w:eastAsia="de-DE"/>
                  </w:rPr>
                </w:rPrChange>
              </w:rPr>
              <w:t>J. Lainema</w:t>
            </w:r>
            <w:r w:rsidRPr="0088046C">
              <w:rPr>
                <w:lang w:eastAsia="de-DE"/>
                <w:rPrChange w:id="13351" w:author="Gary Sullivan" w:date="2019-07-02T11:04:00Z">
                  <w:rPr>
                    <w:lang w:val="es-ES_tradnl" w:eastAsia="de-DE"/>
                  </w:rPr>
                </w:rPrChange>
              </w:rPr>
              <w:br/>
            </w:r>
            <w:r w:rsidRPr="0088046C">
              <w:rPr>
                <w:rFonts w:eastAsia="Times New Roman"/>
                <w:lang w:eastAsia="de-DE"/>
                <w:rPrChange w:id="13352" w:author="Gary Sullivan" w:date="2019-07-02T11:04:00Z">
                  <w:rPr>
                    <w:rFonts w:eastAsia="Times New Roman"/>
                    <w:lang w:val="es-ES_tradnl" w:eastAsia="de-DE"/>
                  </w:rPr>
                </w:rPrChange>
              </w:rPr>
              <w:t>(Nokia)</w:t>
            </w:r>
          </w:p>
        </w:tc>
      </w:tr>
      <w:tr w:rsidR="00186156" w:rsidRPr="0088046C" w14:paraId="19F92B60" w14:textId="77777777" w:rsidTr="00186156">
        <w:trPr>
          <w:trHeight w:val="645"/>
        </w:trPr>
        <w:tc>
          <w:tcPr>
            <w:tcW w:w="1350" w:type="dxa"/>
            <w:tcBorders>
              <w:top w:val="double" w:sz="4" w:space="0" w:color="auto"/>
              <w:left w:val="single" w:sz="4" w:space="0" w:color="auto"/>
              <w:bottom w:val="single" w:sz="4" w:space="0" w:color="auto"/>
              <w:right w:val="single" w:sz="4" w:space="0" w:color="auto"/>
            </w:tcBorders>
          </w:tcPr>
          <w:p w14:paraId="7816B15F" w14:textId="77777777" w:rsidR="00186156" w:rsidRPr="0088046C" w:rsidRDefault="00186156" w:rsidP="00186156">
            <w:pPr>
              <w:rPr>
                <w:lang w:eastAsia="de-DE"/>
                <w:rPrChange w:id="13353" w:author="Gary Sullivan" w:date="2019-07-02T11:04:00Z">
                  <w:rPr>
                    <w:lang w:val="de-DE" w:eastAsia="de-DE"/>
                  </w:rPr>
                </w:rPrChange>
              </w:rPr>
            </w:pPr>
            <w:r w:rsidRPr="0088046C">
              <w:rPr>
                <w:lang w:eastAsia="de-DE"/>
                <w:rPrChange w:id="13354" w:author="Gary Sullivan" w:date="2019-07-02T11:04:00Z">
                  <w:rPr>
                    <w:lang w:val="de-DE" w:eastAsia="de-DE"/>
                  </w:rPr>
                </w:rPrChange>
              </w:rPr>
              <w:t>CE6-3.1a</w:t>
            </w:r>
          </w:p>
        </w:tc>
        <w:tc>
          <w:tcPr>
            <w:tcW w:w="1491" w:type="dxa"/>
            <w:vMerge w:val="restart"/>
            <w:tcBorders>
              <w:top w:val="double" w:sz="4" w:space="0" w:color="auto"/>
              <w:left w:val="single" w:sz="4" w:space="0" w:color="auto"/>
              <w:right w:val="single" w:sz="4" w:space="0" w:color="auto"/>
            </w:tcBorders>
            <w:vAlign w:val="center"/>
          </w:tcPr>
          <w:p w14:paraId="199F8CF0" w14:textId="77777777" w:rsidR="00186156" w:rsidRPr="0088046C" w:rsidRDefault="00186156" w:rsidP="00186156">
            <w:pPr>
              <w:rPr>
                <w:lang w:eastAsia="de-DE"/>
                <w:rPrChange w:id="13355" w:author="Gary Sullivan" w:date="2019-07-02T11:04:00Z">
                  <w:rPr>
                    <w:lang w:eastAsia="de-DE"/>
                  </w:rPr>
                </w:rPrChange>
              </w:rPr>
            </w:pPr>
            <w:r w:rsidRPr="0088046C">
              <w:rPr>
                <w:lang w:eastAsia="de-DE"/>
                <w:rPrChange w:id="13356" w:author="Gary Sullivan" w:date="2019-07-02T11:04:00Z">
                  <w:rPr>
                    <w:lang w:eastAsia="de-DE"/>
                  </w:rPr>
                </w:rPrChange>
              </w:rPr>
              <w:t>JVET-N0193</w:t>
            </w:r>
          </w:p>
        </w:tc>
        <w:tc>
          <w:tcPr>
            <w:tcW w:w="4777" w:type="dxa"/>
            <w:tcBorders>
              <w:top w:val="double" w:sz="4" w:space="0" w:color="auto"/>
              <w:left w:val="single" w:sz="4" w:space="0" w:color="auto"/>
              <w:bottom w:val="single" w:sz="4" w:space="0" w:color="auto"/>
              <w:right w:val="single" w:sz="4" w:space="0" w:color="auto"/>
            </w:tcBorders>
          </w:tcPr>
          <w:p w14:paraId="18EE9DBE" w14:textId="77777777" w:rsidR="00186156" w:rsidRPr="0088046C" w:rsidRDefault="00186156" w:rsidP="00186156">
            <w:pPr>
              <w:rPr>
                <w:lang w:eastAsia="de-DE"/>
                <w:rPrChange w:id="13357" w:author="Gary Sullivan" w:date="2019-07-02T11:04:00Z">
                  <w:rPr>
                    <w:lang w:eastAsia="de-DE"/>
                  </w:rPr>
                </w:rPrChange>
              </w:rPr>
            </w:pPr>
            <w:r w:rsidRPr="0088046C">
              <w:rPr>
                <w:lang w:eastAsia="de-DE"/>
                <w:rPrChange w:id="13358" w:author="Gary Sullivan" w:date="2019-07-02T11:04:00Z">
                  <w:rPr>
                    <w:lang w:eastAsia="de-DE"/>
                  </w:rPr>
                </w:rPrChange>
              </w:rPr>
              <w:t>( 4 transform sets. 2 transforms per set )</w:t>
            </w:r>
          </w:p>
        </w:tc>
        <w:tc>
          <w:tcPr>
            <w:tcW w:w="1652" w:type="dxa"/>
            <w:tcBorders>
              <w:top w:val="double" w:sz="4" w:space="0" w:color="auto"/>
              <w:left w:val="single" w:sz="4" w:space="0" w:color="auto"/>
              <w:bottom w:val="single" w:sz="4" w:space="0" w:color="auto"/>
              <w:right w:val="single" w:sz="4" w:space="0" w:color="auto"/>
            </w:tcBorders>
          </w:tcPr>
          <w:p w14:paraId="1526519A" w14:textId="77777777" w:rsidR="00186156" w:rsidRPr="0088046C" w:rsidRDefault="00186156" w:rsidP="00186156">
            <w:pPr>
              <w:jc w:val="center"/>
              <w:rPr>
                <w:lang w:eastAsia="de-DE"/>
                <w:rPrChange w:id="13359" w:author="Gary Sullivan" w:date="2019-07-02T11:04:00Z">
                  <w:rPr>
                    <w:lang w:val="es-ES_tradnl" w:eastAsia="de-DE"/>
                  </w:rPr>
                </w:rPrChange>
              </w:rPr>
            </w:pPr>
            <w:r w:rsidRPr="0088046C">
              <w:rPr>
                <w:lang w:eastAsia="de-DE"/>
                <w:rPrChange w:id="13360" w:author="Gary Sullivan" w:date="2019-07-02T11:04:00Z">
                  <w:rPr>
                    <w:lang w:val="es-ES_tradnl" w:eastAsia="de-DE"/>
                  </w:rPr>
                </w:rPrChange>
              </w:rPr>
              <w:t>M. Koo</w:t>
            </w:r>
            <w:r w:rsidRPr="0088046C">
              <w:rPr>
                <w:lang w:eastAsia="de-DE"/>
                <w:rPrChange w:id="13361" w:author="Gary Sullivan" w:date="2019-07-02T11:04:00Z">
                  <w:rPr>
                    <w:lang w:val="es-ES_tradnl" w:eastAsia="de-DE"/>
                  </w:rPr>
                </w:rPrChange>
              </w:rPr>
              <w:br/>
              <w:t>(LGE)</w:t>
            </w:r>
          </w:p>
        </w:tc>
        <w:tc>
          <w:tcPr>
            <w:tcW w:w="1440" w:type="dxa"/>
            <w:tcBorders>
              <w:top w:val="double" w:sz="4" w:space="0" w:color="auto"/>
              <w:left w:val="single" w:sz="4" w:space="0" w:color="auto"/>
              <w:bottom w:val="single" w:sz="4" w:space="0" w:color="auto"/>
              <w:right w:val="single" w:sz="4" w:space="0" w:color="auto"/>
            </w:tcBorders>
          </w:tcPr>
          <w:p w14:paraId="7A1530AC" w14:textId="77777777" w:rsidR="00186156" w:rsidRPr="0088046C" w:rsidRDefault="00186156" w:rsidP="00186156">
            <w:pPr>
              <w:jc w:val="center"/>
              <w:rPr>
                <w:lang w:eastAsia="de-DE"/>
                <w:rPrChange w:id="13362" w:author="Gary Sullivan" w:date="2019-07-02T11:04:00Z">
                  <w:rPr>
                    <w:lang w:val="es-ES_tradnl" w:eastAsia="de-DE"/>
                  </w:rPr>
                </w:rPrChange>
              </w:rPr>
            </w:pPr>
            <w:r w:rsidRPr="0088046C">
              <w:rPr>
                <w:lang w:eastAsia="de-DE"/>
                <w:rPrChange w:id="13363" w:author="Gary Sullivan" w:date="2019-07-02T11:04:00Z">
                  <w:rPr>
                    <w:lang w:val="es-ES_tradnl" w:eastAsia="de-DE"/>
                  </w:rPr>
                </w:rPrChange>
              </w:rPr>
              <w:t> P. Philippe</w:t>
            </w:r>
            <w:r w:rsidRPr="0088046C">
              <w:rPr>
                <w:lang w:eastAsia="de-DE"/>
                <w:rPrChange w:id="13364" w:author="Gary Sullivan" w:date="2019-07-02T11:04:00Z">
                  <w:rPr>
                    <w:lang w:val="es-ES_tradnl" w:eastAsia="de-DE"/>
                  </w:rPr>
                </w:rPrChange>
              </w:rPr>
              <w:br/>
              <w:t>(Orange) </w:t>
            </w:r>
          </w:p>
        </w:tc>
      </w:tr>
      <w:tr w:rsidR="00186156" w:rsidRPr="0088046C" w14:paraId="2502FA75"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0701C324" w14:textId="77777777" w:rsidR="00186156" w:rsidRPr="0088046C" w:rsidRDefault="00186156" w:rsidP="00186156">
            <w:pPr>
              <w:rPr>
                <w:lang w:eastAsia="de-DE"/>
                <w:rPrChange w:id="13365" w:author="Gary Sullivan" w:date="2019-07-02T11:04:00Z">
                  <w:rPr>
                    <w:lang w:val="de-DE" w:eastAsia="de-DE"/>
                  </w:rPr>
                </w:rPrChange>
              </w:rPr>
            </w:pPr>
            <w:r w:rsidRPr="0088046C">
              <w:rPr>
                <w:lang w:eastAsia="de-DE"/>
                <w:rPrChange w:id="13366" w:author="Gary Sullivan" w:date="2019-07-02T11:04:00Z">
                  <w:rPr>
                    <w:lang w:val="de-DE" w:eastAsia="de-DE"/>
                  </w:rPr>
                </w:rPrChange>
              </w:rPr>
              <w:t>CE6-3.1b</w:t>
            </w:r>
          </w:p>
        </w:tc>
        <w:tc>
          <w:tcPr>
            <w:tcW w:w="1491" w:type="dxa"/>
            <w:vMerge/>
            <w:tcBorders>
              <w:left w:val="single" w:sz="4" w:space="0" w:color="auto"/>
              <w:right w:val="single" w:sz="4" w:space="0" w:color="auto"/>
            </w:tcBorders>
          </w:tcPr>
          <w:p w14:paraId="69A7F792" w14:textId="77777777" w:rsidR="00186156" w:rsidRPr="0088046C" w:rsidRDefault="00186156" w:rsidP="00186156">
            <w:pPr>
              <w:rPr>
                <w:lang w:eastAsia="de-DE"/>
                <w:rPrChange w:id="13367"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6BD17E6B" w14:textId="0BD47E84" w:rsidR="00186156" w:rsidRPr="0088046C" w:rsidDel="00546FC3" w:rsidRDefault="00186156" w:rsidP="00186156">
            <w:pPr>
              <w:rPr>
                <w:del w:id="13368" w:author="Gary Sullivan" w:date="2019-07-02T10:46:00Z"/>
                <w:lang w:eastAsia="de-DE"/>
                <w:rPrChange w:id="13369" w:author="Gary Sullivan" w:date="2019-07-02T11:04:00Z">
                  <w:rPr>
                    <w:del w:id="13370" w:author="Gary Sullivan" w:date="2019-07-02T10:46:00Z"/>
                    <w:lang w:eastAsia="de-DE"/>
                  </w:rPr>
                </w:rPrChange>
              </w:rPr>
            </w:pPr>
            <w:r w:rsidRPr="0088046C">
              <w:rPr>
                <w:lang w:eastAsia="de-DE"/>
                <w:rPrChange w:id="13371" w:author="Gary Sullivan" w:date="2019-07-02T11:04:00Z">
                  <w:rPr>
                    <w:lang w:eastAsia="de-DE"/>
                  </w:rPr>
                </w:rPrChange>
              </w:rPr>
              <w:t>( 4 transform sets. 2 transforms per set )</w:t>
            </w:r>
            <w:del w:id="13372" w:author="Gary Sullivan" w:date="2019-07-02T10:46:00Z">
              <w:r w:rsidRPr="0088046C" w:rsidDel="00546FC3">
                <w:rPr>
                  <w:lang w:eastAsia="de-DE"/>
                  <w:rPrChange w:id="13373" w:author="Gary Sullivan" w:date="2019-07-02T11:04:00Z">
                    <w:rPr>
                      <w:lang w:eastAsia="de-DE"/>
                    </w:rPr>
                  </w:rPrChange>
                </w:rPr>
                <w:delText xml:space="preserve"> </w:delText>
              </w:r>
            </w:del>
          </w:p>
          <w:p w14:paraId="720644DF" w14:textId="77777777" w:rsidR="00546FC3" w:rsidRPr="0088046C" w:rsidRDefault="00546FC3" w:rsidP="00186156">
            <w:pPr>
              <w:rPr>
                <w:ins w:id="13374" w:author="Gary Sullivan" w:date="2019-07-02T10:46:00Z"/>
                <w:lang w:eastAsia="de-DE"/>
                <w:rPrChange w:id="13375" w:author="Gary Sullivan" w:date="2019-07-02T11:04:00Z">
                  <w:rPr>
                    <w:ins w:id="13376" w:author="Gary Sullivan" w:date="2019-07-02T10:46:00Z"/>
                    <w:lang w:eastAsia="de-DE"/>
                  </w:rPr>
                </w:rPrChange>
              </w:rPr>
            </w:pPr>
          </w:p>
          <w:p w14:paraId="5EEBBBAA" w14:textId="77777777" w:rsidR="00186156" w:rsidRPr="0088046C" w:rsidRDefault="00186156" w:rsidP="00186156">
            <w:pPr>
              <w:rPr>
                <w:lang w:eastAsia="de-DE"/>
                <w:rPrChange w:id="13377" w:author="Gary Sullivan" w:date="2019-07-02T11:04:00Z">
                  <w:rPr>
                    <w:lang w:eastAsia="de-DE"/>
                  </w:rPr>
                </w:rPrChange>
              </w:rPr>
            </w:pPr>
            <w:r w:rsidRPr="0088046C">
              <w:rPr>
                <w:lang w:eastAsia="de-DE"/>
                <w:rPrChange w:id="13378" w:author="Gary Sullivan" w:date="2019-07-02T11:04:00Z">
                  <w:rPr>
                    <w:lang w:eastAsia="de-DE"/>
                  </w:rPr>
                </w:rPrChange>
              </w:rPr>
              <w:t>+ (Secondary transform uses at most maximum 8 multiplications/sample )</w:t>
            </w:r>
          </w:p>
        </w:tc>
        <w:tc>
          <w:tcPr>
            <w:tcW w:w="1652" w:type="dxa"/>
            <w:tcBorders>
              <w:top w:val="single" w:sz="4" w:space="0" w:color="auto"/>
              <w:left w:val="single" w:sz="4" w:space="0" w:color="auto"/>
              <w:bottom w:val="single" w:sz="4" w:space="0" w:color="auto"/>
              <w:right w:val="single" w:sz="4" w:space="0" w:color="auto"/>
            </w:tcBorders>
          </w:tcPr>
          <w:p w14:paraId="148B5F13" w14:textId="77777777" w:rsidR="00186156" w:rsidRPr="0088046C" w:rsidRDefault="00186156" w:rsidP="00186156">
            <w:pPr>
              <w:jc w:val="center"/>
              <w:rPr>
                <w:lang w:eastAsia="de-DE"/>
                <w:rPrChange w:id="13379" w:author="Gary Sullivan" w:date="2019-07-02T11:04:00Z">
                  <w:rPr>
                    <w:lang w:val="es-ES_tradnl" w:eastAsia="de-DE"/>
                  </w:rPr>
                </w:rPrChange>
              </w:rPr>
            </w:pPr>
            <w:r w:rsidRPr="0088046C">
              <w:rPr>
                <w:lang w:eastAsia="de-DE"/>
                <w:rPrChange w:id="13380" w:author="Gary Sullivan" w:date="2019-07-02T11:04:00Z">
                  <w:rPr>
                    <w:lang w:val="es-ES_tradnl" w:eastAsia="de-DE"/>
                  </w:rPr>
                </w:rPrChange>
              </w:rPr>
              <w:t>M. Koo</w:t>
            </w:r>
            <w:r w:rsidRPr="0088046C">
              <w:rPr>
                <w:lang w:eastAsia="de-DE"/>
                <w:rPrChange w:id="13381" w:author="Gary Sullivan" w:date="2019-07-02T11:04:00Z">
                  <w:rPr>
                    <w:lang w:val="es-ES_tradnl" w:eastAsia="de-DE"/>
                  </w:rPr>
                </w:rPrChange>
              </w:rPr>
              <w:br/>
              <w:t>(LGE)</w:t>
            </w:r>
          </w:p>
        </w:tc>
        <w:tc>
          <w:tcPr>
            <w:tcW w:w="1440" w:type="dxa"/>
            <w:tcBorders>
              <w:top w:val="single" w:sz="4" w:space="0" w:color="auto"/>
              <w:left w:val="single" w:sz="4" w:space="0" w:color="auto"/>
              <w:bottom w:val="single" w:sz="4" w:space="0" w:color="auto"/>
              <w:right w:val="single" w:sz="4" w:space="0" w:color="auto"/>
            </w:tcBorders>
          </w:tcPr>
          <w:p w14:paraId="41CB081C" w14:textId="09AF4120" w:rsidR="00186156" w:rsidRPr="0088046C" w:rsidRDefault="00186156" w:rsidP="00186156">
            <w:pPr>
              <w:jc w:val="center"/>
              <w:rPr>
                <w:lang w:eastAsia="de-DE"/>
                <w:rPrChange w:id="13382" w:author="Gary Sullivan" w:date="2019-07-02T11:04:00Z">
                  <w:rPr>
                    <w:lang w:val="es-ES_tradnl" w:eastAsia="de-DE"/>
                  </w:rPr>
                </w:rPrChange>
              </w:rPr>
            </w:pPr>
            <w:del w:id="13383" w:author="Gary Sullivan" w:date="2019-07-02T10:41:00Z">
              <w:r w:rsidRPr="0088046C" w:rsidDel="00B94CC3">
                <w:rPr>
                  <w:lang w:eastAsia="de-DE"/>
                  <w:rPrChange w:id="13384" w:author="Gary Sullivan" w:date="2019-07-02T11:04:00Z">
                    <w:rPr>
                      <w:lang w:val="es-ES_tradnl" w:eastAsia="de-DE"/>
                    </w:rPr>
                  </w:rPrChange>
                </w:rPr>
                <w:delText>  </w:delText>
              </w:r>
            </w:del>
            <w:r w:rsidRPr="0088046C">
              <w:rPr>
                <w:lang w:eastAsia="de-DE"/>
                <w:rPrChange w:id="13385" w:author="Gary Sullivan" w:date="2019-07-02T11:04:00Z">
                  <w:rPr>
                    <w:lang w:val="es-ES_tradnl" w:eastAsia="de-DE"/>
                  </w:rPr>
                </w:rPrChange>
              </w:rPr>
              <w:t>P. Philippe</w:t>
            </w:r>
            <w:r w:rsidRPr="0088046C">
              <w:rPr>
                <w:lang w:eastAsia="de-DE"/>
                <w:rPrChange w:id="13386" w:author="Gary Sullivan" w:date="2019-07-02T11:04:00Z">
                  <w:rPr>
                    <w:lang w:val="es-ES_tradnl" w:eastAsia="de-DE"/>
                  </w:rPr>
                </w:rPrChange>
              </w:rPr>
              <w:br/>
              <w:t>(Orange) </w:t>
            </w:r>
          </w:p>
        </w:tc>
      </w:tr>
      <w:tr w:rsidR="00186156" w:rsidRPr="0088046C" w14:paraId="5C6F37D4"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7E4F1DA3" w14:textId="77777777" w:rsidR="00186156" w:rsidRPr="0088046C" w:rsidRDefault="00186156" w:rsidP="00186156">
            <w:pPr>
              <w:rPr>
                <w:lang w:eastAsia="de-DE"/>
                <w:rPrChange w:id="13387" w:author="Gary Sullivan" w:date="2019-07-02T11:04:00Z">
                  <w:rPr>
                    <w:lang w:val="de-DE" w:eastAsia="de-DE"/>
                  </w:rPr>
                </w:rPrChange>
              </w:rPr>
            </w:pPr>
            <w:r w:rsidRPr="0088046C">
              <w:rPr>
                <w:lang w:eastAsia="de-DE"/>
                <w:rPrChange w:id="13388" w:author="Gary Sullivan" w:date="2019-07-02T11:04:00Z">
                  <w:rPr>
                    <w:lang w:val="de-DE" w:eastAsia="de-DE"/>
                  </w:rPr>
                </w:rPrChange>
              </w:rPr>
              <w:t>CE6-3.1c</w:t>
            </w:r>
          </w:p>
        </w:tc>
        <w:tc>
          <w:tcPr>
            <w:tcW w:w="1491" w:type="dxa"/>
            <w:vMerge/>
            <w:tcBorders>
              <w:left w:val="single" w:sz="4" w:space="0" w:color="auto"/>
              <w:right w:val="single" w:sz="4" w:space="0" w:color="auto"/>
            </w:tcBorders>
          </w:tcPr>
          <w:p w14:paraId="3C30ECD4" w14:textId="77777777" w:rsidR="00186156" w:rsidRPr="0088046C" w:rsidRDefault="00186156" w:rsidP="00186156">
            <w:pPr>
              <w:rPr>
                <w:lang w:eastAsia="de-DE"/>
                <w:rPrChange w:id="13389"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3BFA492C" w14:textId="42C52936" w:rsidR="00186156" w:rsidRPr="0088046C" w:rsidDel="00546FC3" w:rsidRDefault="00186156" w:rsidP="00186156">
            <w:pPr>
              <w:rPr>
                <w:del w:id="13390" w:author="Gary Sullivan" w:date="2019-07-02T10:46:00Z"/>
                <w:lang w:eastAsia="de-DE"/>
                <w:rPrChange w:id="13391" w:author="Gary Sullivan" w:date="2019-07-02T11:04:00Z">
                  <w:rPr>
                    <w:del w:id="13392" w:author="Gary Sullivan" w:date="2019-07-02T10:46:00Z"/>
                    <w:lang w:eastAsia="de-DE"/>
                  </w:rPr>
                </w:rPrChange>
              </w:rPr>
            </w:pPr>
            <w:r w:rsidRPr="0088046C">
              <w:rPr>
                <w:lang w:eastAsia="de-DE"/>
                <w:rPrChange w:id="13393" w:author="Gary Sullivan" w:date="2019-07-02T11:04:00Z">
                  <w:rPr>
                    <w:lang w:eastAsia="de-DE"/>
                  </w:rPr>
                </w:rPrChange>
              </w:rPr>
              <w:t>( 4 transform sets. 2 transforms per set )</w:t>
            </w:r>
            <w:del w:id="13394" w:author="Gary Sullivan" w:date="2019-07-02T10:46:00Z">
              <w:r w:rsidRPr="0088046C" w:rsidDel="00546FC3">
                <w:rPr>
                  <w:lang w:eastAsia="de-DE"/>
                  <w:rPrChange w:id="13395" w:author="Gary Sullivan" w:date="2019-07-02T11:04:00Z">
                    <w:rPr>
                      <w:lang w:eastAsia="de-DE"/>
                    </w:rPr>
                  </w:rPrChange>
                </w:rPr>
                <w:delText xml:space="preserve"> </w:delText>
              </w:r>
            </w:del>
          </w:p>
          <w:p w14:paraId="20CADC27" w14:textId="77777777" w:rsidR="00546FC3" w:rsidRPr="0088046C" w:rsidRDefault="00546FC3" w:rsidP="00186156">
            <w:pPr>
              <w:rPr>
                <w:ins w:id="13396" w:author="Gary Sullivan" w:date="2019-07-02T10:46:00Z"/>
                <w:lang w:eastAsia="de-DE"/>
                <w:rPrChange w:id="13397" w:author="Gary Sullivan" w:date="2019-07-02T11:04:00Z">
                  <w:rPr>
                    <w:ins w:id="13398" w:author="Gary Sullivan" w:date="2019-07-02T10:46:00Z"/>
                    <w:lang w:eastAsia="de-DE"/>
                  </w:rPr>
                </w:rPrChange>
              </w:rPr>
            </w:pPr>
          </w:p>
          <w:p w14:paraId="0BD5F3C1" w14:textId="77777777" w:rsidR="00186156" w:rsidRPr="0088046C" w:rsidRDefault="00186156" w:rsidP="00186156">
            <w:pPr>
              <w:rPr>
                <w:lang w:eastAsia="de-DE"/>
                <w:rPrChange w:id="13399" w:author="Gary Sullivan" w:date="2019-07-02T11:04:00Z">
                  <w:rPr>
                    <w:lang w:eastAsia="de-DE"/>
                  </w:rPr>
                </w:rPrChange>
              </w:rPr>
            </w:pPr>
            <w:r w:rsidRPr="0088046C">
              <w:rPr>
                <w:lang w:eastAsia="de-DE"/>
                <w:rPrChange w:id="13400" w:author="Gary Sullivan" w:date="2019-07-02T11:04:00Z">
                  <w:rPr>
                    <w:lang w:eastAsia="de-DE"/>
                  </w:rPr>
                </w:rPrChange>
              </w:rPr>
              <w:lastRenderedPageBreak/>
              <w:t>+ ( Secondary transform uses at most maximum 8 multiplications/sample )</w:t>
            </w:r>
          </w:p>
          <w:p w14:paraId="29F4F3A1" w14:textId="77777777" w:rsidR="00186156" w:rsidRPr="0088046C" w:rsidRDefault="00186156" w:rsidP="00186156">
            <w:pPr>
              <w:rPr>
                <w:lang w:eastAsia="de-DE"/>
                <w:rPrChange w:id="13401" w:author="Gary Sullivan" w:date="2019-07-02T11:04:00Z">
                  <w:rPr>
                    <w:lang w:eastAsia="de-DE"/>
                  </w:rPr>
                </w:rPrChange>
              </w:rPr>
            </w:pPr>
            <w:r w:rsidRPr="0088046C">
              <w:rPr>
                <w:lang w:eastAsia="de-DE"/>
                <w:rPrChange w:id="13402" w:author="Gary Sullivan" w:date="2019-07-02T11:04:00Z">
                  <w:rPr>
                    <w:lang w:eastAsia="de-DE"/>
                  </w:rPr>
                </w:rPrChange>
              </w:rPr>
              <w:t>+ ( Secondary transform is disabled for 4x4 TU )</w:t>
            </w:r>
          </w:p>
        </w:tc>
        <w:tc>
          <w:tcPr>
            <w:tcW w:w="1652" w:type="dxa"/>
            <w:tcBorders>
              <w:top w:val="single" w:sz="4" w:space="0" w:color="auto"/>
              <w:left w:val="single" w:sz="4" w:space="0" w:color="auto"/>
              <w:bottom w:val="single" w:sz="4" w:space="0" w:color="auto"/>
              <w:right w:val="single" w:sz="4" w:space="0" w:color="auto"/>
            </w:tcBorders>
          </w:tcPr>
          <w:p w14:paraId="35332A07" w14:textId="77777777" w:rsidR="00186156" w:rsidRPr="0088046C" w:rsidRDefault="00186156" w:rsidP="00186156">
            <w:pPr>
              <w:jc w:val="center"/>
              <w:rPr>
                <w:lang w:eastAsia="de-DE"/>
                <w:rPrChange w:id="13403" w:author="Gary Sullivan" w:date="2019-07-02T11:04:00Z">
                  <w:rPr>
                    <w:lang w:val="es-ES_tradnl" w:eastAsia="de-DE"/>
                  </w:rPr>
                </w:rPrChange>
              </w:rPr>
            </w:pPr>
            <w:r w:rsidRPr="0088046C">
              <w:rPr>
                <w:lang w:eastAsia="de-DE"/>
                <w:rPrChange w:id="13404" w:author="Gary Sullivan" w:date="2019-07-02T11:04:00Z">
                  <w:rPr>
                    <w:lang w:val="es-ES_tradnl" w:eastAsia="de-DE"/>
                  </w:rPr>
                </w:rPrChange>
              </w:rPr>
              <w:lastRenderedPageBreak/>
              <w:t>M. Koo</w:t>
            </w:r>
            <w:r w:rsidRPr="0088046C">
              <w:rPr>
                <w:lang w:eastAsia="de-DE"/>
                <w:rPrChange w:id="13405" w:author="Gary Sullivan" w:date="2019-07-02T11:04:00Z">
                  <w:rPr>
                    <w:lang w:val="es-ES_tradnl" w:eastAsia="de-DE"/>
                  </w:rPr>
                </w:rPrChange>
              </w:rPr>
              <w:br/>
              <w:t>(LGE)</w:t>
            </w:r>
          </w:p>
        </w:tc>
        <w:tc>
          <w:tcPr>
            <w:tcW w:w="1440" w:type="dxa"/>
            <w:tcBorders>
              <w:top w:val="single" w:sz="4" w:space="0" w:color="auto"/>
              <w:left w:val="single" w:sz="4" w:space="0" w:color="auto"/>
              <w:bottom w:val="single" w:sz="4" w:space="0" w:color="auto"/>
              <w:right w:val="single" w:sz="4" w:space="0" w:color="auto"/>
            </w:tcBorders>
          </w:tcPr>
          <w:p w14:paraId="06E00D69" w14:textId="0458D495" w:rsidR="00186156" w:rsidRPr="0088046C" w:rsidRDefault="00186156" w:rsidP="00186156">
            <w:pPr>
              <w:jc w:val="center"/>
              <w:rPr>
                <w:lang w:eastAsia="de-DE"/>
                <w:rPrChange w:id="13406" w:author="Gary Sullivan" w:date="2019-07-02T11:04:00Z">
                  <w:rPr>
                    <w:lang w:val="es-ES_tradnl" w:eastAsia="de-DE"/>
                  </w:rPr>
                </w:rPrChange>
              </w:rPr>
            </w:pPr>
            <w:del w:id="13407" w:author="Gary Sullivan" w:date="2019-07-02T10:41:00Z">
              <w:r w:rsidRPr="0088046C" w:rsidDel="00B94CC3">
                <w:rPr>
                  <w:lang w:eastAsia="de-DE"/>
                  <w:rPrChange w:id="13408" w:author="Gary Sullivan" w:date="2019-07-02T11:04:00Z">
                    <w:rPr>
                      <w:lang w:val="es-ES_tradnl" w:eastAsia="de-DE"/>
                    </w:rPr>
                  </w:rPrChange>
                </w:rPr>
                <w:delText>  </w:delText>
              </w:r>
            </w:del>
            <w:r w:rsidRPr="0088046C">
              <w:rPr>
                <w:lang w:eastAsia="de-DE"/>
                <w:rPrChange w:id="13409" w:author="Gary Sullivan" w:date="2019-07-02T11:04:00Z">
                  <w:rPr>
                    <w:lang w:val="es-ES_tradnl" w:eastAsia="de-DE"/>
                  </w:rPr>
                </w:rPrChange>
              </w:rPr>
              <w:t>P. Philippe</w:t>
            </w:r>
            <w:r w:rsidRPr="0088046C">
              <w:rPr>
                <w:lang w:eastAsia="de-DE"/>
                <w:rPrChange w:id="13410" w:author="Gary Sullivan" w:date="2019-07-02T11:04:00Z">
                  <w:rPr>
                    <w:lang w:val="es-ES_tradnl" w:eastAsia="de-DE"/>
                  </w:rPr>
                </w:rPrChange>
              </w:rPr>
              <w:br/>
              <w:t>(Orange) </w:t>
            </w:r>
          </w:p>
        </w:tc>
      </w:tr>
      <w:tr w:rsidR="00186156" w:rsidRPr="0088046C" w14:paraId="0C2AB175"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31BDB32E" w14:textId="77777777" w:rsidR="00186156" w:rsidRPr="0088046C" w:rsidRDefault="00186156" w:rsidP="00186156">
            <w:pPr>
              <w:rPr>
                <w:lang w:eastAsia="de-DE"/>
                <w:rPrChange w:id="13411" w:author="Gary Sullivan" w:date="2019-07-02T11:04:00Z">
                  <w:rPr>
                    <w:lang w:val="de-DE" w:eastAsia="de-DE"/>
                  </w:rPr>
                </w:rPrChange>
              </w:rPr>
            </w:pPr>
            <w:r w:rsidRPr="0088046C">
              <w:rPr>
                <w:lang w:eastAsia="de-DE"/>
                <w:rPrChange w:id="13412" w:author="Gary Sullivan" w:date="2019-07-02T11:04:00Z">
                  <w:rPr>
                    <w:lang w:val="de-DE" w:eastAsia="de-DE"/>
                  </w:rPr>
                </w:rPrChange>
              </w:rPr>
              <w:t>CE6-3.1d</w:t>
            </w:r>
          </w:p>
        </w:tc>
        <w:tc>
          <w:tcPr>
            <w:tcW w:w="1491" w:type="dxa"/>
            <w:vMerge/>
            <w:tcBorders>
              <w:left w:val="single" w:sz="4" w:space="0" w:color="auto"/>
              <w:right w:val="single" w:sz="4" w:space="0" w:color="auto"/>
            </w:tcBorders>
          </w:tcPr>
          <w:p w14:paraId="558FCC84" w14:textId="77777777" w:rsidR="00186156" w:rsidRPr="0088046C" w:rsidRDefault="00186156" w:rsidP="00186156">
            <w:pPr>
              <w:rPr>
                <w:lang w:eastAsia="de-DE"/>
                <w:rPrChange w:id="13413"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08A5D7DF" w14:textId="5C9DBF6D" w:rsidR="00186156" w:rsidRPr="0088046C" w:rsidDel="00546FC3" w:rsidRDefault="00186156" w:rsidP="00186156">
            <w:pPr>
              <w:rPr>
                <w:del w:id="13414" w:author="Gary Sullivan" w:date="2019-07-02T10:46:00Z"/>
                <w:lang w:eastAsia="de-DE"/>
                <w:rPrChange w:id="13415" w:author="Gary Sullivan" w:date="2019-07-02T11:04:00Z">
                  <w:rPr>
                    <w:del w:id="13416" w:author="Gary Sullivan" w:date="2019-07-02T10:46:00Z"/>
                    <w:lang w:eastAsia="de-DE"/>
                  </w:rPr>
                </w:rPrChange>
              </w:rPr>
            </w:pPr>
            <w:r w:rsidRPr="0088046C">
              <w:rPr>
                <w:lang w:eastAsia="de-DE"/>
                <w:rPrChange w:id="13417" w:author="Gary Sullivan" w:date="2019-07-02T11:04:00Z">
                  <w:rPr>
                    <w:lang w:eastAsia="de-DE"/>
                  </w:rPr>
                </w:rPrChange>
              </w:rPr>
              <w:t>( 4 transform sets. 2 transforms per set )</w:t>
            </w:r>
            <w:del w:id="13418" w:author="Gary Sullivan" w:date="2019-07-02T10:46:00Z">
              <w:r w:rsidRPr="0088046C" w:rsidDel="00546FC3">
                <w:rPr>
                  <w:lang w:eastAsia="de-DE"/>
                  <w:rPrChange w:id="13419" w:author="Gary Sullivan" w:date="2019-07-02T11:04:00Z">
                    <w:rPr>
                      <w:lang w:eastAsia="de-DE"/>
                    </w:rPr>
                  </w:rPrChange>
                </w:rPr>
                <w:delText xml:space="preserve"> </w:delText>
              </w:r>
            </w:del>
          </w:p>
          <w:p w14:paraId="2AC5A34C" w14:textId="77777777" w:rsidR="00546FC3" w:rsidRPr="0088046C" w:rsidRDefault="00546FC3" w:rsidP="00186156">
            <w:pPr>
              <w:rPr>
                <w:ins w:id="13420" w:author="Gary Sullivan" w:date="2019-07-02T10:46:00Z"/>
                <w:lang w:eastAsia="de-DE"/>
                <w:rPrChange w:id="13421" w:author="Gary Sullivan" w:date="2019-07-02T11:04:00Z">
                  <w:rPr>
                    <w:ins w:id="13422" w:author="Gary Sullivan" w:date="2019-07-02T10:46:00Z"/>
                    <w:lang w:eastAsia="de-DE"/>
                  </w:rPr>
                </w:rPrChange>
              </w:rPr>
            </w:pPr>
          </w:p>
          <w:p w14:paraId="5D573969" w14:textId="77777777" w:rsidR="00186156" w:rsidRPr="0088046C" w:rsidRDefault="00186156" w:rsidP="00186156">
            <w:pPr>
              <w:rPr>
                <w:lang w:eastAsia="de-DE"/>
                <w:rPrChange w:id="13423" w:author="Gary Sullivan" w:date="2019-07-02T11:04:00Z">
                  <w:rPr>
                    <w:lang w:eastAsia="de-DE"/>
                  </w:rPr>
                </w:rPrChange>
              </w:rPr>
            </w:pPr>
            <w:r w:rsidRPr="0088046C">
              <w:rPr>
                <w:lang w:eastAsia="de-DE"/>
                <w:rPrChange w:id="13424" w:author="Gary Sullivan" w:date="2019-07-02T11:04:00Z">
                  <w:rPr>
                    <w:lang w:eastAsia="de-DE"/>
                  </w:rPr>
                </w:rPrChange>
              </w:rPr>
              <w:t>+ ( Secondary transform uses at most maximum 8 multiplications/sample )</w:t>
            </w:r>
          </w:p>
          <w:p w14:paraId="76426235" w14:textId="77777777" w:rsidR="00186156" w:rsidRPr="0088046C" w:rsidRDefault="00186156" w:rsidP="00186156">
            <w:pPr>
              <w:rPr>
                <w:lang w:eastAsia="de-DE"/>
                <w:rPrChange w:id="13425" w:author="Gary Sullivan" w:date="2019-07-02T11:04:00Z">
                  <w:rPr>
                    <w:lang w:eastAsia="de-DE"/>
                  </w:rPr>
                </w:rPrChange>
              </w:rPr>
            </w:pPr>
            <w:r w:rsidRPr="0088046C">
              <w:rPr>
                <w:lang w:eastAsia="de-DE"/>
                <w:rPrChange w:id="13426" w:author="Gary Sullivan" w:date="2019-07-02T11:04:00Z">
                  <w:rPr>
                    <w:lang w:eastAsia="de-DE"/>
                  </w:rPr>
                </w:rPrChange>
              </w:rPr>
              <w:t>+ ( 16x48 matrices are employed instead of 16x64 ones )</w:t>
            </w:r>
          </w:p>
        </w:tc>
        <w:tc>
          <w:tcPr>
            <w:tcW w:w="1652" w:type="dxa"/>
            <w:tcBorders>
              <w:top w:val="single" w:sz="4" w:space="0" w:color="auto"/>
              <w:left w:val="single" w:sz="4" w:space="0" w:color="auto"/>
              <w:bottom w:val="single" w:sz="4" w:space="0" w:color="auto"/>
              <w:right w:val="single" w:sz="4" w:space="0" w:color="auto"/>
            </w:tcBorders>
          </w:tcPr>
          <w:p w14:paraId="6BBE8F20" w14:textId="77777777" w:rsidR="00186156" w:rsidRPr="0088046C" w:rsidRDefault="00186156" w:rsidP="00186156">
            <w:pPr>
              <w:jc w:val="center"/>
              <w:rPr>
                <w:lang w:eastAsia="de-DE"/>
                <w:rPrChange w:id="13427" w:author="Gary Sullivan" w:date="2019-07-02T11:04:00Z">
                  <w:rPr>
                    <w:lang w:val="es-ES_tradnl" w:eastAsia="de-DE"/>
                  </w:rPr>
                </w:rPrChange>
              </w:rPr>
            </w:pPr>
            <w:r w:rsidRPr="0088046C">
              <w:rPr>
                <w:lang w:eastAsia="de-DE"/>
                <w:rPrChange w:id="13428" w:author="Gary Sullivan" w:date="2019-07-02T11:04:00Z">
                  <w:rPr>
                    <w:lang w:val="es-ES_tradnl" w:eastAsia="de-DE"/>
                  </w:rPr>
                </w:rPrChange>
              </w:rPr>
              <w:t>M. Koo</w:t>
            </w:r>
            <w:r w:rsidRPr="0088046C">
              <w:rPr>
                <w:lang w:eastAsia="de-DE"/>
                <w:rPrChange w:id="13429" w:author="Gary Sullivan" w:date="2019-07-02T11:04:00Z">
                  <w:rPr>
                    <w:lang w:val="es-ES_tradnl" w:eastAsia="de-DE"/>
                  </w:rPr>
                </w:rPrChange>
              </w:rPr>
              <w:br/>
              <w:t>(LGE)</w:t>
            </w:r>
          </w:p>
        </w:tc>
        <w:tc>
          <w:tcPr>
            <w:tcW w:w="1440" w:type="dxa"/>
            <w:tcBorders>
              <w:top w:val="single" w:sz="4" w:space="0" w:color="auto"/>
              <w:left w:val="single" w:sz="4" w:space="0" w:color="auto"/>
              <w:bottom w:val="single" w:sz="4" w:space="0" w:color="auto"/>
              <w:right w:val="single" w:sz="4" w:space="0" w:color="auto"/>
            </w:tcBorders>
          </w:tcPr>
          <w:p w14:paraId="0885B2D8" w14:textId="513BCCBC" w:rsidR="00186156" w:rsidRPr="0088046C" w:rsidRDefault="00186156" w:rsidP="00186156">
            <w:pPr>
              <w:jc w:val="center"/>
              <w:rPr>
                <w:lang w:eastAsia="de-DE"/>
                <w:rPrChange w:id="13430" w:author="Gary Sullivan" w:date="2019-07-02T11:04:00Z">
                  <w:rPr>
                    <w:lang w:val="es-ES_tradnl" w:eastAsia="de-DE"/>
                  </w:rPr>
                </w:rPrChange>
              </w:rPr>
            </w:pPr>
            <w:del w:id="13431" w:author="Gary Sullivan" w:date="2019-07-02T10:41:00Z">
              <w:r w:rsidRPr="0088046C" w:rsidDel="00B94CC3">
                <w:rPr>
                  <w:lang w:eastAsia="de-DE"/>
                  <w:rPrChange w:id="13432" w:author="Gary Sullivan" w:date="2019-07-02T11:04:00Z">
                    <w:rPr>
                      <w:lang w:val="es-ES_tradnl" w:eastAsia="de-DE"/>
                    </w:rPr>
                  </w:rPrChange>
                </w:rPr>
                <w:delText>  </w:delText>
              </w:r>
            </w:del>
            <w:r w:rsidRPr="0088046C">
              <w:rPr>
                <w:lang w:eastAsia="de-DE"/>
                <w:rPrChange w:id="13433" w:author="Gary Sullivan" w:date="2019-07-02T11:04:00Z">
                  <w:rPr>
                    <w:lang w:val="es-ES_tradnl" w:eastAsia="de-DE"/>
                  </w:rPr>
                </w:rPrChange>
              </w:rPr>
              <w:t>P. Philippe</w:t>
            </w:r>
            <w:r w:rsidRPr="0088046C">
              <w:rPr>
                <w:lang w:eastAsia="de-DE"/>
                <w:rPrChange w:id="13434" w:author="Gary Sullivan" w:date="2019-07-02T11:04:00Z">
                  <w:rPr>
                    <w:lang w:val="es-ES_tradnl" w:eastAsia="de-DE"/>
                  </w:rPr>
                </w:rPrChange>
              </w:rPr>
              <w:br/>
              <w:t>(Orange) </w:t>
            </w:r>
          </w:p>
        </w:tc>
      </w:tr>
      <w:tr w:rsidR="00186156" w:rsidRPr="0088046C" w14:paraId="4214ED41" w14:textId="77777777" w:rsidTr="00186156">
        <w:trPr>
          <w:trHeight w:val="645"/>
        </w:trPr>
        <w:tc>
          <w:tcPr>
            <w:tcW w:w="1350" w:type="dxa"/>
            <w:tcBorders>
              <w:top w:val="single" w:sz="4" w:space="0" w:color="auto"/>
              <w:left w:val="single" w:sz="4" w:space="0" w:color="auto"/>
              <w:bottom w:val="single" w:sz="4" w:space="0" w:color="auto"/>
              <w:right w:val="single" w:sz="4" w:space="0" w:color="auto"/>
            </w:tcBorders>
          </w:tcPr>
          <w:p w14:paraId="5CE696B1" w14:textId="77777777" w:rsidR="00186156" w:rsidRPr="0088046C" w:rsidRDefault="00186156" w:rsidP="00186156">
            <w:pPr>
              <w:rPr>
                <w:lang w:eastAsia="de-DE"/>
                <w:rPrChange w:id="13435" w:author="Gary Sullivan" w:date="2019-07-02T11:04:00Z">
                  <w:rPr>
                    <w:lang w:val="de-DE" w:eastAsia="de-DE"/>
                  </w:rPr>
                </w:rPrChange>
              </w:rPr>
            </w:pPr>
            <w:r w:rsidRPr="0088046C">
              <w:rPr>
                <w:lang w:eastAsia="de-DE"/>
                <w:rPrChange w:id="13436" w:author="Gary Sullivan" w:date="2019-07-02T11:04:00Z">
                  <w:rPr>
                    <w:lang w:val="de-DE" w:eastAsia="de-DE"/>
                  </w:rPr>
                </w:rPrChange>
              </w:rPr>
              <w:t>CE6-3.1e</w:t>
            </w:r>
          </w:p>
        </w:tc>
        <w:tc>
          <w:tcPr>
            <w:tcW w:w="1491" w:type="dxa"/>
            <w:vMerge/>
            <w:tcBorders>
              <w:left w:val="single" w:sz="4" w:space="0" w:color="auto"/>
              <w:bottom w:val="single" w:sz="4" w:space="0" w:color="auto"/>
              <w:right w:val="single" w:sz="4" w:space="0" w:color="auto"/>
            </w:tcBorders>
          </w:tcPr>
          <w:p w14:paraId="152FDF31" w14:textId="77777777" w:rsidR="00186156" w:rsidRPr="0088046C" w:rsidRDefault="00186156" w:rsidP="00186156">
            <w:pPr>
              <w:rPr>
                <w:lang w:eastAsia="de-DE"/>
                <w:rPrChange w:id="13437" w:author="Gary Sullivan" w:date="2019-07-02T11:04:00Z">
                  <w:rPr>
                    <w:lang w:eastAsia="de-DE"/>
                  </w:rPr>
                </w:rPrChange>
              </w:rPr>
            </w:pPr>
          </w:p>
        </w:tc>
        <w:tc>
          <w:tcPr>
            <w:tcW w:w="4777" w:type="dxa"/>
            <w:tcBorders>
              <w:top w:val="single" w:sz="4" w:space="0" w:color="auto"/>
              <w:left w:val="single" w:sz="4" w:space="0" w:color="auto"/>
              <w:bottom w:val="single" w:sz="4" w:space="0" w:color="auto"/>
              <w:right w:val="single" w:sz="4" w:space="0" w:color="auto"/>
            </w:tcBorders>
          </w:tcPr>
          <w:p w14:paraId="68921AF0" w14:textId="77777777" w:rsidR="00186156" w:rsidRPr="0088046C" w:rsidRDefault="00186156" w:rsidP="00186156">
            <w:pPr>
              <w:rPr>
                <w:lang w:eastAsia="de-DE"/>
                <w:rPrChange w:id="13438" w:author="Gary Sullivan" w:date="2019-07-02T11:04:00Z">
                  <w:rPr>
                    <w:lang w:eastAsia="de-DE"/>
                  </w:rPr>
                </w:rPrChange>
              </w:rPr>
            </w:pPr>
            <w:r w:rsidRPr="0088046C">
              <w:rPr>
                <w:lang w:eastAsia="de-DE"/>
                <w:rPrChange w:id="13439" w:author="Gary Sullivan" w:date="2019-07-02T11:04:00Z">
                  <w:rPr>
                    <w:lang w:eastAsia="de-DE"/>
                  </w:rPr>
                </w:rPrChange>
              </w:rPr>
              <w:t>( 4 transform sets. 1 transforms per set )</w:t>
            </w:r>
          </w:p>
        </w:tc>
        <w:tc>
          <w:tcPr>
            <w:tcW w:w="1652" w:type="dxa"/>
            <w:tcBorders>
              <w:top w:val="single" w:sz="4" w:space="0" w:color="auto"/>
              <w:left w:val="single" w:sz="4" w:space="0" w:color="auto"/>
              <w:bottom w:val="single" w:sz="4" w:space="0" w:color="auto"/>
              <w:right w:val="single" w:sz="4" w:space="0" w:color="auto"/>
            </w:tcBorders>
          </w:tcPr>
          <w:p w14:paraId="4820559C" w14:textId="77777777" w:rsidR="00186156" w:rsidRPr="0088046C" w:rsidRDefault="00186156" w:rsidP="00186156">
            <w:pPr>
              <w:jc w:val="center"/>
              <w:rPr>
                <w:lang w:eastAsia="de-DE"/>
                <w:rPrChange w:id="13440" w:author="Gary Sullivan" w:date="2019-07-02T11:04:00Z">
                  <w:rPr>
                    <w:lang w:val="es-ES_tradnl" w:eastAsia="de-DE"/>
                  </w:rPr>
                </w:rPrChange>
              </w:rPr>
            </w:pPr>
            <w:r w:rsidRPr="0088046C">
              <w:rPr>
                <w:lang w:eastAsia="de-DE"/>
                <w:rPrChange w:id="13441" w:author="Gary Sullivan" w:date="2019-07-02T11:04:00Z">
                  <w:rPr>
                    <w:lang w:val="es-ES_tradnl" w:eastAsia="de-DE"/>
                  </w:rPr>
                </w:rPrChange>
              </w:rPr>
              <w:t>M. Koo</w:t>
            </w:r>
            <w:r w:rsidRPr="0088046C">
              <w:rPr>
                <w:lang w:eastAsia="de-DE"/>
                <w:rPrChange w:id="13442" w:author="Gary Sullivan" w:date="2019-07-02T11:04:00Z">
                  <w:rPr>
                    <w:lang w:val="es-ES_tradnl" w:eastAsia="de-DE"/>
                  </w:rPr>
                </w:rPrChange>
              </w:rPr>
              <w:br/>
              <w:t>(LGE)</w:t>
            </w:r>
          </w:p>
        </w:tc>
        <w:tc>
          <w:tcPr>
            <w:tcW w:w="1440" w:type="dxa"/>
            <w:tcBorders>
              <w:top w:val="single" w:sz="4" w:space="0" w:color="auto"/>
              <w:left w:val="single" w:sz="4" w:space="0" w:color="auto"/>
              <w:bottom w:val="single" w:sz="4" w:space="0" w:color="auto"/>
              <w:right w:val="single" w:sz="4" w:space="0" w:color="auto"/>
            </w:tcBorders>
          </w:tcPr>
          <w:p w14:paraId="1B811525" w14:textId="3191C8B5" w:rsidR="00186156" w:rsidRPr="0088046C" w:rsidRDefault="00186156" w:rsidP="00186156">
            <w:pPr>
              <w:jc w:val="center"/>
              <w:rPr>
                <w:lang w:eastAsia="de-DE"/>
                <w:rPrChange w:id="13443" w:author="Gary Sullivan" w:date="2019-07-02T11:04:00Z">
                  <w:rPr>
                    <w:lang w:val="es-ES_tradnl" w:eastAsia="de-DE"/>
                  </w:rPr>
                </w:rPrChange>
              </w:rPr>
            </w:pPr>
            <w:del w:id="13444" w:author="Gary Sullivan" w:date="2019-07-02T10:41:00Z">
              <w:r w:rsidRPr="0088046C" w:rsidDel="00B94CC3">
                <w:rPr>
                  <w:lang w:eastAsia="de-DE"/>
                  <w:rPrChange w:id="13445" w:author="Gary Sullivan" w:date="2019-07-02T11:04:00Z">
                    <w:rPr>
                      <w:lang w:val="es-ES_tradnl" w:eastAsia="de-DE"/>
                    </w:rPr>
                  </w:rPrChange>
                </w:rPr>
                <w:delText>  </w:delText>
              </w:r>
            </w:del>
            <w:r w:rsidRPr="0088046C">
              <w:rPr>
                <w:lang w:eastAsia="de-DE"/>
                <w:rPrChange w:id="13446" w:author="Gary Sullivan" w:date="2019-07-02T11:04:00Z">
                  <w:rPr>
                    <w:lang w:val="es-ES_tradnl" w:eastAsia="de-DE"/>
                  </w:rPr>
                </w:rPrChange>
              </w:rPr>
              <w:t>P. Philippe</w:t>
            </w:r>
            <w:r w:rsidRPr="0088046C">
              <w:rPr>
                <w:lang w:eastAsia="de-DE"/>
                <w:rPrChange w:id="13447" w:author="Gary Sullivan" w:date="2019-07-02T11:04:00Z">
                  <w:rPr>
                    <w:lang w:val="es-ES_tradnl" w:eastAsia="de-DE"/>
                  </w:rPr>
                </w:rPrChange>
              </w:rPr>
              <w:br/>
              <w:t>(Orange) </w:t>
            </w:r>
          </w:p>
        </w:tc>
      </w:tr>
    </w:tbl>
    <w:p w14:paraId="37DEB506" w14:textId="77777777" w:rsidR="00186156" w:rsidRDefault="00186156" w:rsidP="00186156"/>
    <w:p w14:paraId="1E3F148F" w14:textId="77777777" w:rsidR="00186156" w:rsidRDefault="00186156" w:rsidP="00186156">
      <w:pPr>
        <w:spacing w:after="240"/>
      </w:pPr>
      <w:r>
        <w:t>The following table summarizes the results of CE6 tests using CTC configuration and VTM-4.0 as anchor.</w:t>
      </w:r>
    </w:p>
    <w:tbl>
      <w:tblPr>
        <w:tblW w:w="12823" w:type="dxa"/>
        <w:tblInd w:w="-1270" w:type="dxa"/>
        <w:tblCellMar>
          <w:left w:w="0" w:type="dxa"/>
          <w:right w:w="0" w:type="dxa"/>
        </w:tblCellMar>
        <w:tblLook w:val="04A0" w:firstRow="1" w:lastRow="0" w:firstColumn="1" w:lastColumn="0" w:noHBand="0" w:noVBand="1"/>
      </w:tblPr>
      <w:tblGrid>
        <w:gridCol w:w="720"/>
        <w:gridCol w:w="950"/>
        <w:gridCol w:w="956"/>
        <w:gridCol w:w="956"/>
        <w:gridCol w:w="866"/>
        <w:gridCol w:w="855"/>
        <w:gridCol w:w="752"/>
        <w:gridCol w:w="784"/>
        <w:gridCol w:w="784"/>
        <w:gridCol w:w="784"/>
        <w:gridCol w:w="752"/>
        <w:gridCol w:w="752"/>
        <w:gridCol w:w="784"/>
        <w:gridCol w:w="784"/>
        <w:gridCol w:w="784"/>
        <w:gridCol w:w="752"/>
      </w:tblGrid>
      <w:tr w:rsidR="00186156" w:rsidRPr="0088046C" w14:paraId="55E6AB8E" w14:textId="77777777" w:rsidTr="00186156">
        <w:trPr>
          <w:trHeight w:val="264"/>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50470D0"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20"/>
                <w:szCs w:val="24"/>
                <w:lang w:eastAsia="zh-CN"/>
                <w:rPrChange w:id="13448" w:author="Gary Sullivan" w:date="2019-07-02T11:05:00Z">
                  <w:rPr>
                    <w:color w:val="000000"/>
                    <w:sz w:val="20"/>
                    <w:szCs w:val="24"/>
                    <w:lang w:eastAsia="zh-CN"/>
                  </w:rPr>
                </w:rPrChange>
              </w:rPr>
            </w:pPr>
            <w:r w:rsidRPr="0088046C">
              <w:rPr>
                <w:color w:val="000000"/>
                <w:sz w:val="20"/>
                <w:szCs w:val="24"/>
                <w:lang w:eastAsia="zh-CN"/>
                <w:rPrChange w:id="13449" w:author="Gary Sullivan" w:date="2019-07-02T11:05:00Z">
                  <w:rPr>
                    <w:color w:val="000000"/>
                    <w:sz w:val="20"/>
                    <w:szCs w:val="24"/>
                    <w:lang w:eastAsia="zh-CN"/>
                  </w:rPr>
                </w:rPrChange>
              </w:rPr>
              <w:t> </w:t>
            </w:r>
          </w:p>
        </w:tc>
        <w:tc>
          <w:tcPr>
            <w:tcW w:w="451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68C49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50" w:author="Gary Sullivan" w:date="2019-07-02T11:05:00Z">
                  <w:rPr>
                    <w:b/>
                    <w:bCs/>
                    <w:color w:val="000000"/>
                    <w:sz w:val="20"/>
                    <w:szCs w:val="24"/>
                    <w:lang w:eastAsia="zh-CN"/>
                  </w:rPr>
                </w:rPrChange>
              </w:rPr>
            </w:pPr>
            <w:r w:rsidRPr="0088046C">
              <w:rPr>
                <w:b/>
                <w:bCs/>
                <w:color w:val="000000"/>
                <w:sz w:val="20"/>
                <w:szCs w:val="24"/>
                <w:lang w:eastAsia="zh-CN"/>
                <w:rPrChange w:id="13451" w:author="Gary Sullivan" w:date="2019-07-02T11:05:00Z">
                  <w:rPr>
                    <w:b/>
                    <w:bCs/>
                    <w:color w:val="000000"/>
                    <w:sz w:val="20"/>
                    <w:szCs w:val="24"/>
                    <w:lang w:eastAsia="zh-CN"/>
                  </w:rPr>
                </w:rPrChange>
              </w:rPr>
              <w:t>All Intra</w:t>
            </w:r>
          </w:p>
        </w:tc>
        <w:tc>
          <w:tcPr>
            <w:tcW w:w="379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C4B87F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52" w:author="Gary Sullivan" w:date="2019-07-02T11:05:00Z">
                  <w:rPr>
                    <w:b/>
                    <w:bCs/>
                    <w:color w:val="000000"/>
                    <w:sz w:val="20"/>
                    <w:szCs w:val="24"/>
                    <w:lang w:eastAsia="zh-CN"/>
                  </w:rPr>
                </w:rPrChange>
              </w:rPr>
            </w:pPr>
            <w:r w:rsidRPr="0088046C">
              <w:rPr>
                <w:b/>
                <w:bCs/>
                <w:color w:val="000000"/>
                <w:sz w:val="20"/>
                <w:szCs w:val="24"/>
                <w:lang w:eastAsia="zh-CN"/>
                <w:rPrChange w:id="13453" w:author="Gary Sullivan" w:date="2019-07-02T11:05:00Z">
                  <w:rPr>
                    <w:b/>
                    <w:bCs/>
                    <w:color w:val="000000"/>
                    <w:sz w:val="20"/>
                    <w:szCs w:val="24"/>
                    <w:lang w:eastAsia="zh-CN"/>
                  </w:rPr>
                </w:rPrChange>
              </w:rPr>
              <w:t>Random Access</w:t>
            </w:r>
          </w:p>
        </w:tc>
        <w:tc>
          <w:tcPr>
            <w:tcW w:w="379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8ACBD4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54" w:author="Gary Sullivan" w:date="2019-07-02T11:05:00Z">
                  <w:rPr>
                    <w:b/>
                    <w:bCs/>
                    <w:color w:val="000000"/>
                    <w:sz w:val="20"/>
                    <w:szCs w:val="24"/>
                    <w:lang w:eastAsia="zh-CN"/>
                  </w:rPr>
                </w:rPrChange>
              </w:rPr>
            </w:pPr>
            <w:r w:rsidRPr="0088046C">
              <w:rPr>
                <w:b/>
                <w:bCs/>
                <w:color w:val="000000"/>
                <w:sz w:val="20"/>
                <w:szCs w:val="24"/>
                <w:lang w:eastAsia="zh-CN"/>
                <w:rPrChange w:id="13455" w:author="Gary Sullivan" w:date="2019-07-02T11:05:00Z">
                  <w:rPr>
                    <w:b/>
                    <w:bCs/>
                    <w:color w:val="000000"/>
                    <w:sz w:val="20"/>
                    <w:szCs w:val="24"/>
                    <w:lang w:eastAsia="zh-CN"/>
                  </w:rPr>
                </w:rPrChange>
              </w:rPr>
              <w:t>Low Delay B</w:t>
            </w:r>
          </w:p>
        </w:tc>
      </w:tr>
      <w:tr w:rsidR="00186156" w:rsidRPr="0088046C" w14:paraId="67358AFF" w14:textId="77777777" w:rsidTr="00186156">
        <w:trPr>
          <w:trHeight w:val="26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50411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56" w:author="Gary Sullivan" w:date="2019-07-02T11:05:00Z">
                  <w:rPr>
                    <w:b/>
                    <w:bCs/>
                    <w:color w:val="000000"/>
                    <w:sz w:val="20"/>
                    <w:szCs w:val="24"/>
                    <w:lang w:eastAsia="zh-CN"/>
                  </w:rPr>
                </w:rPrChange>
              </w:rPr>
            </w:pPr>
            <w:r w:rsidRPr="0088046C">
              <w:rPr>
                <w:b/>
                <w:bCs/>
                <w:color w:val="000000"/>
                <w:sz w:val="20"/>
                <w:szCs w:val="24"/>
                <w:lang w:eastAsia="zh-CN"/>
                <w:rPrChange w:id="13457" w:author="Gary Sullivan" w:date="2019-07-02T11:05:00Z">
                  <w:rPr>
                    <w:b/>
                    <w:bCs/>
                    <w:color w:val="000000"/>
                    <w:sz w:val="20"/>
                    <w:szCs w:val="24"/>
                    <w:lang w:eastAsia="zh-CN"/>
                  </w:rPr>
                </w:rPrChange>
              </w:rPr>
              <w:t>Test #</w:t>
            </w:r>
          </w:p>
        </w:tc>
        <w:tc>
          <w:tcPr>
            <w:tcW w:w="94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ADE461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58" w:author="Gary Sullivan" w:date="2019-07-02T11:05:00Z">
                  <w:rPr>
                    <w:b/>
                    <w:bCs/>
                    <w:color w:val="000000"/>
                    <w:sz w:val="20"/>
                    <w:szCs w:val="24"/>
                    <w:lang w:eastAsia="zh-CN"/>
                  </w:rPr>
                </w:rPrChange>
              </w:rPr>
            </w:pPr>
            <w:r w:rsidRPr="0088046C">
              <w:rPr>
                <w:b/>
                <w:bCs/>
                <w:color w:val="000000"/>
                <w:sz w:val="20"/>
                <w:szCs w:val="24"/>
                <w:lang w:eastAsia="zh-CN"/>
                <w:rPrChange w:id="13459" w:author="Gary Sullivan" w:date="2019-07-02T11:05:00Z">
                  <w:rPr>
                    <w:b/>
                    <w:bCs/>
                    <w:color w:val="000000"/>
                    <w:sz w:val="20"/>
                    <w:szCs w:val="24"/>
                    <w:lang w:eastAsia="zh-CN"/>
                  </w:rPr>
                </w:rPrChange>
              </w:rPr>
              <w:t>Y</w:t>
            </w:r>
          </w:p>
        </w:tc>
        <w:tc>
          <w:tcPr>
            <w:tcW w:w="9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34547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60" w:author="Gary Sullivan" w:date="2019-07-02T11:05:00Z">
                  <w:rPr>
                    <w:b/>
                    <w:bCs/>
                    <w:color w:val="000000"/>
                    <w:sz w:val="20"/>
                    <w:szCs w:val="24"/>
                    <w:lang w:eastAsia="zh-CN"/>
                  </w:rPr>
                </w:rPrChange>
              </w:rPr>
            </w:pPr>
            <w:r w:rsidRPr="0088046C">
              <w:rPr>
                <w:b/>
                <w:bCs/>
                <w:color w:val="000000"/>
                <w:sz w:val="20"/>
                <w:szCs w:val="24"/>
                <w:lang w:eastAsia="zh-CN"/>
                <w:rPrChange w:id="13461" w:author="Gary Sullivan" w:date="2019-07-02T11:05:00Z">
                  <w:rPr>
                    <w:b/>
                    <w:bCs/>
                    <w:color w:val="000000"/>
                    <w:sz w:val="20"/>
                    <w:szCs w:val="24"/>
                    <w:lang w:eastAsia="zh-CN"/>
                  </w:rPr>
                </w:rPrChange>
              </w:rPr>
              <w:t>U</w:t>
            </w:r>
          </w:p>
        </w:tc>
        <w:tc>
          <w:tcPr>
            <w:tcW w:w="9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99778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62" w:author="Gary Sullivan" w:date="2019-07-02T11:05:00Z">
                  <w:rPr>
                    <w:b/>
                    <w:bCs/>
                    <w:color w:val="000000"/>
                    <w:sz w:val="20"/>
                    <w:szCs w:val="24"/>
                    <w:lang w:eastAsia="zh-CN"/>
                  </w:rPr>
                </w:rPrChange>
              </w:rPr>
            </w:pPr>
            <w:r w:rsidRPr="0088046C">
              <w:rPr>
                <w:b/>
                <w:bCs/>
                <w:color w:val="000000"/>
                <w:sz w:val="20"/>
                <w:szCs w:val="24"/>
                <w:lang w:eastAsia="zh-CN"/>
                <w:rPrChange w:id="13463" w:author="Gary Sullivan" w:date="2019-07-02T11:05:00Z">
                  <w:rPr>
                    <w:b/>
                    <w:bCs/>
                    <w:color w:val="000000"/>
                    <w:sz w:val="20"/>
                    <w:szCs w:val="24"/>
                    <w:lang w:eastAsia="zh-CN"/>
                  </w:rPr>
                </w:rPrChange>
              </w:rPr>
              <w:t>V</w:t>
            </w:r>
          </w:p>
        </w:tc>
        <w:tc>
          <w:tcPr>
            <w:tcW w:w="85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08C550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64" w:author="Gary Sullivan" w:date="2019-07-02T11:05:00Z">
                  <w:rPr>
                    <w:b/>
                    <w:bCs/>
                    <w:color w:val="000000"/>
                    <w:sz w:val="20"/>
                    <w:szCs w:val="24"/>
                    <w:lang w:eastAsia="zh-CN"/>
                  </w:rPr>
                </w:rPrChange>
              </w:rPr>
            </w:pPr>
            <w:proofErr w:type="spellStart"/>
            <w:r w:rsidRPr="0088046C">
              <w:rPr>
                <w:b/>
                <w:bCs/>
                <w:color w:val="000000"/>
                <w:sz w:val="20"/>
                <w:szCs w:val="24"/>
                <w:lang w:eastAsia="zh-CN"/>
                <w:rPrChange w:id="13465" w:author="Gary Sullivan" w:date="2019-07-02T11:05:00Z">
                  <w:rPr>
                    <w:b/>
                    <w:bCs/>
                    <w:color w:val="000000"/>
                    <w:sz w:val="20"/>
                    <w:szCs w:val="24"/>
                    <w:lang w:eastAsia="zh-CN"/>
                  </w:rPr>
                </w:rPrChange>
              </w:rPr>
              <w:t>EncT</w:t>
            </w:r>
            <w:proofErr w:type="spellEnd"/>
          </w:p>
        </w:tc>
        <w:tc>
          <w:tcPr>
            <w:tcW w:w="8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A6001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66" w:author="Gary Sullivan" w:date="2019-07-02T11:05:00Z">
                  <w:rPr>
                    <w:b/>
                    <w:bCs/>
                    <w:color w:val="000000"/>
                    <w:sz w:val="20"/>
                    <w:szCs w:val="24"/>
                    <w:lang w:eastAsia="zh-CN"/>
                  </w:rPr>
                </w:rPrChange>
              </w:rPr>
            </w:pPr>
            <w:proofErr w:type="spellStart"/>
            <w:r w:rsidRPr="0088046C">
              <w:rPr>
                <w:b/>
                <w:bCs/>
                <w:color w:val="000000"/>
                <w:sz w:val="20"/>
                <w:szCs w:val="24"/>
                <w:lang w:eastAsia="zh-CN"/>
                <w:rPrChange w:id="13467" w:author="Gary Sullivan" w:date="2019-07-02T11:05:00Z">
                  <w:rPr>
                    <w:b/>
                    <w:bCs/>
                    <w:color w:val="000000"/>
                    <w:sz w:val="20"/>
                    <w:szCs w:val="24"/>
                    <w:lang w:eastAsia="zh-CN"/>
                  </w:rPr>
                </w:rPrChange>
              </w:rPr>
              <w:t>DecT</w:t>
            </w:r>
            <w:proofErr w:type="spellEnd"/>
          </w:p>
        </w:tc>
        <w:tc>
          <w:tcPr>
            <w:tcW w:w="74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55DA44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68" w:author="Gary Sullivan" w:date="2019-07-02T11:05:00Z">
                  <w:rPr>
                    <w:b/>
                    <w:bCs/>
                    <w:color w:val="000000"/>
                    <w:sz w:val="20"/>
                    <w:szCs w:val="24"/>
                    <w:lang w:eastAsia="zh-CN"/>
                  </w:rPr>
                </w:rPrChange>
              </w:rPr>
            </w:pPr>
            <w:r w:rsidRPr="0088046C">
              <w:rPr>
                <w:b/>
                <w:bCs/>
                <w:color w:val="000000"/>
                <w:sz w:val="20"/>
                <w:szCs w:val="24"/>
                <w:lang w:eastAsia="zh-CN"/>
                <w:rPrChange w:id="13469" w:author="Gary Sullivan" w:date="2019-07-02T11:05:00Z">
                  <w:rPr>
                    <w:b/>
                    <w:bCs/>
                    <w:color w:val="000000"/>
                    <w:sz w:val="20"/>
                    <w:szCs w:val="24"/>
                    <w:lang w:eastAsia="zh-CN"/>
                  </w:rPr>
                </w:rPrChange>
              </w:rPr>
              <w:t>Y</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474392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70" w:author="Gary Sullivan" w:date="2019-07-02T11:05:00Z">
                  <w:rPr>
                    <w:b/>
                    <w:bCs/>
                    <w:color w:val="000000"/>
                    <w:sz w:val="20"/>
                    <w:szCs w:val="24"/>
                    <w:lang w:eastAsia="zh-CN"/>
                  </w:rPr>
                </w:rPrChange>
              </w:rPr>
            </w:pPr>
            <w:r w:rsidRPr="0088046C">
              <w:rPr>
                <w:b/>
                <w:bCs/>
                <w:color w:val="000000"/>
                <w:sz w:val="20"/>
                <w:szCs w:val="24"/>
                <w:lang w:eastAsia="zh-CN"/>
                <w:rPrChange w:id="13471" w:author="Gary Sullivan" w:date="2019-07-02T11:05:00Z">
                  <w:rPr>
                    <w:b/>
                    <w:bCs/>
                    <w:color w:val="000000"/>
                    <w:sz w:val="20"/>
                    <w:szCs w:val="24"/>
                    <w:lang w:eastAsia="zh-CN"/>
                  </w:rPr>
                </w:rPrChange>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9C1915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72" w:author="Gary Sullivan" w:date="2019-07-02T11:05:00Z">
                  <w:rPr>
                    <w:b/>
                    <w:bCs/>
                    <w:color w:val="000000"/>
                    <w:sz w:val="20"/>
                    <w:szCs w:val="24"/>
                    <w:lang w:eastAsia="zh-CN"/>
                  </w:rPr>
                </w:rPrChange>
              </w:rPr>
            </w:pPr>
            <w:r w:rsidRPr="0088046C">
              <w:rPr>
                <w:b/>
                <w:bCs/>
                <w:color w:val="000000"/>
                <w:sz w:val="20"/>
                <w:szCs w:val="24"/>
                <w:lang w:eastAsia="zh-CN"/>
                <w:rPrChange w:id="13473" w:author="Gary Sullivan" w:date="2019-07-02T11:05:00Z">
                  <w:rPr>
                    <w:b/>
                    <w:bCs/>
                    <w:color w:val="000000"/>
                    <w:sz w:val="20"/>
                    <w:szCs w:val="24"/>
                    <w:lang w:eastAsia="zh-CN"/>
                  </w:rPr>
                </w:rPrChange>
              </w:rPr>
              <w:t>V</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F1A05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74" w:author="Gary Sullivan" w:date="2019-07-02T11:05:00Z">
                  <w:rPr>
                    <w:b/>
                    <w:bCs/>
                    <w:color w:val="000000"/>
                    <w:sz w:val="20"/>
                    <w:szCs w:val="24"/>
                    <w:lang w:eastAsia="zh-CN"/>
                  </w:rPr>
                </w:rPrChange>
              </w:rPr>
            </w:pPr>
            <w:proofErr w:type="spellStart"/>
            <w:r w:rsidRPr="0088046C">
              <w:rPr>
                <w:b/>
                <w:bCs/>
                <w:color w:val="000000"/>
                <w:sz w:val="20"/>
                <w:szCs w:val="24"/>
                <w:lang w:eastAsia="zh-CN"/>
                <w:rPrChange w:id="13475" w:author="Gary Sullivan" w:date="2019-07-02T11:05:00Z">
                  <w:rPr>
                    <w:b/>
                    <w:bCs/>
                    <w:color w:val="000000"/>
                    <w:sz w:val="20"/>
                    <w:szCs w:val="24"/>
                    <w:lang w:eastAsia="zh-CN"/>
                  </w:rPr>
                </w:rPrChange>
              </w:rPr>
              <w:t>EncT</w:t>
            </w:r>
            <w:proofErr w:type="spellEnd"/>
          </w:p>
        </w:tc>
        <w:tc>
          <w:tcPr>
            <w:tcW w:w="74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DA09BB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76" w:author="Gary Sullivan" w:date="2019-07-02T11:05:00Z">
                  <w:rPr>
                    <w:b/>
                    <w:bCs/>
                    <w:color w:val="000000"/>
                    <w:sz w:val="20"/>
                    <w:szCs w:val="24"/>
                    <w:lang w:eastAsia="zh-CN"/>
                  </w:rPr>
                </w:rPrChange>
              </w:rPr>
            </w:pPr>
            <w:proofErr w:type="spellStart"/>
            <w:r w:rsidRPr="0088046C">
              <w:rPr>
                <w:b/>
                <w:bCs/>
                <w:color w:val="000000"/>
                <w:sz w:val="20"/>
                <w:szCs w:val="24"/>
                <w:lang w:eastAsia="zh-CN"/>
                <w:rPrChange w:id="13477" w:author="Gary Sullivan" w:date="2019-07-02T11:05:00Z">
                  <w:rPr>
                    <w:b/>
                    <w:bCs/>
                    <w:color w:val="000000"/>
                    <w:sz w:val="20"/>
                    <w:szCs w:val="24"/>
                    <w:lang w:eastAsia="zh-CN"/>
                  </w:rPr>
                </w:rPrChange>
              </w:rPr>
              <w:t>DecT</w:t>
            </w:r>
            <w:proofErr w:type="spellEnd"/>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83B11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78" w:author="Gary Sullivan" w:date="2019-07-02T11:05:00Z">
                  <w:rPr>
                    <w:b/>
                    <w:bCs/>
                    <w:color w:val="000000"/>
                    <w:sz w:val="20"/>
                    <w:szCs w:val="24"/>
                    <w:lang w:eastAsia="zh-CN"/>
                  </w:rPr>
                </w:rPrChange>
              </w:rPr>
            </w:pPr>
            <w:r w:rsidRPr="0088046C">
              <w:rPr>
                <w:b/>
                <w:bCs/>
                <w:color w:val="000000"/>
                <w:sz w:val="20"/>
                <w:szCs w:val="24"/>
                <w:lang w:eastAsia="zh-CN"/>
                <w:rPrChange w:id="13479" w:author="Gary Sullivan" w:date="2019-07-02T11:05:00Z">
                  <w:rPr>
                    <w:b/>
                    <w:bCs/>
                    <w:color w:val="000000"/>
                    <w:sz w:val="20"/>
                    <w:szCs w:val="24"/>
                    <w:lang w:eastAsia="zh-CN"/>
                  </w:rPr>
                </w:rPrChange>
              </w:rPr>
              <w:t>Y</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82CF2D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80" w:author="Gary Sullivan" w:date="2019-07-02T11:05:00Z">
                  <w:rPr>
                    <w:b/>
                    <w:bCs/>
                    <w:color w:val="000000"/>
                    <w:sz w:val="20"/>
                    <w:szCs w:val="24"/>
                    <w:lang w:eastAsia="zh-CN"/>
                  </w:rPr>
                </w:rPrChange>
              </w:rPr>
            </w:pPr>
            <w:r w:rsidRPr="0088046C">
              <w:rPr>
                <w:b/>
                <w:bCs/>
                <w:color w:val="000000"/>
                <w:sz w:val="20"/>
                <w:szCs w:val="24"/>
                <w:lang w:eastAsia="zh-CN"/>
                <w:rPrChange w:id="13481" w:author="Gary Sullivan" w:date="2019-07-02T11:05:00Z">
                  <w:rPr>
                    <w:b/>
                    <w:bCs/>
                    <w:color w:val="000000"/>
                    <w:sz w:val="20"/>
                    <w:szCs w:val="24"/>
                    <w:lang w:eastAsia="zh-CN"/>
                  </w:rPr>
                </w:rPrChange>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F6D83F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82" w:author="Gary Sullivan" w:date="2019-07-02T11:05:00Z">
                  <w:rPr>
                    <w:b/>
                    <w:bCs/>
                    <w:color w:val="000000"/>
                    <w:sz w:val="20"/>
                    <w:szCs w:val="24"/>
                    <w:lang w:eastAsia="zh-CN"/>
                  </w:rPr>
                </w:rPrChange>
              </w:rPr>
            </w:pPr>
            <w:r w:rsidRPr="0088046C">
              <w:rPr>
                <w:b/>
                <w:bCs/>
                <w:color w:val="000000"/>
                <w:sz w:val="20"/>
                <w:szCs w:val="24"/>
                <w:lang w:eastAsia="zh-CN"/>
                <w:rPrChange w:id="13483" w:author="Gary Sullivan" w:date="2019-07-02T11:05:00Z">
                  <w:rPr>
                    <w:b/>
                    <w:bCs/>
                    <w:color w:val="000000"/>
                    <w:sz w:val="20"/>
                    <w:szCs w:val="24"/>
                    <w:lang w:eastAsia="zh-CN"/>
                  </w:rPr>
                </w:rPrChange>
              </w:rPr>
              <w:t>V</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6B7A0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84" w:author="Gary Sullivan" w:date="2019-07-02T11:05:00Z">
                  <w:rPr>
                    <w:b/>
                    <w:bCs/>
                    <w:color w:val="000000"/>
                    <w:sz w:val="20"/>
                    <w:szCs w:val="24"/>
                    <w:lang w:eastAsia="zh-CN"/>
                  </w:rPr>
                </w:rPrChange>
              </w:rPr>
            </w:pPr>
            <w:proofErr w:type="spellStart"/>
            <w:r w:rsidRPr="0088046C">
              <w:rPr>
                <w:b/>
                <w:bCs/>
                <w:color w:val="000000"/>
                <w:sz w:val="20"/>
                <w:szCs w:val="24"/>
                <w:lang w:eastAsia="zh-CN"/>
                <w:rPrChange w:id="13485" w:author="Gary Sullivan" w:date="2019-07-02T11:05:00Z">
                  <w:rPr>
                    <w:b/>
                    <w:bCs/>
                    <w:color w:val="000000"/>
                    <w:sz w:val="20"/>
                    <w:szCs w:val="24"/>
                    <w:lang w:eastAsia="zh-CN"/>
                  </w:rPr>
                </w:rPrChange>
              </w:rPr>
              <w:t>EncT</w:t>
            </w:r>
            <w:proofErr w:type="spellEnd"/>
          </w:p>
        </w:tc>
        <w:tc>
          <w:tcPr>
            <w:tcW w:w="74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5134874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eastAsia="zh-CN"/>
                <w:rPrChange w:id="13486" w:author="Gary Sullivan" w:date="2019-07-02T11:05:00Z">
                  <w:rPr>
                    <w:b/>
                    <w:bCs/>
                    <w:color w:val="000000"/>
                    <w:sz w:val="20"/>
                    <w:szCs w:val="24"/>
                    <w:lang w:eastAsia="zh-CN"/>
                  </w:rPr>
                </w:rPrChange>
              </w:rPr>
            </w:pPr>
            <w:proofErr w:type="spellStart"/>
            <w:r w:rsidRPr="0088046C">
              <w:rPr>
                <w:b/>
                <w:bCs/>
                <w:color w:val="000000"/>
                <w:sz w:val="20"/>
                <w:szCs w:val="24"/>
                <w:lang w:eastAsia="zh-CN"/>
                <w:rPrChange w:id="13487" w:author="Gary Sullivan" w:date="2019-07-02T11:05:00Z">
                  <w:rPr>
                    <w:b/>
                    <w:bCs/>
                    <w:color w:val="000000"/>
                    <w:sz w:val="20"/>
                    <w:szCs w:val="24"/>
                    <w:lang w:eastAsia="zh-CN"/>
                  </w:rPr>
                </w:rPrChange>
              </w:rPr>
              <w:t>DecT</w:t>
            </w:r>
            <w:proofErr w:type="spellEnd"/>
          </w:p>
        </w:tc>
      </w:tr>
      <w:tr w:rsidR="00186156" w:rsidRPr="0088046C" w14:paraId="5633460C" w14:textId="77777777" w:rsidTr="00186156">
        <w:trPr>
          <w:trHeight w:val="253"/>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0C22564C"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488" w:author="Gary Sullivan" w:date="2019-07-02T11:05:00Z">
                  <w:rPr>
                    <w:color w:val="000000"/>
                    <w:sz w:val="16"/>
                    <w:szCs w:val="16"/>
                    <w:lang w:eastAsia="zh-CN"/>
                  </w:rPr>
                </w:rPrChange>
              </w:rPr>
            </w:pPr>
            <w:r w:rsidRPr="0088046C">
              <w:rPr>
                <w:sz w:val="16"/>
                <w:szCs w:val="16"/>
                <w:lang w:eastAsia="de-DE"/>
                <w:rPrChange w:id="13489" w:author="Gary Sullivan" w:date="2019-07-02T11:05:00Z">
                  <w:rPr>
                    <w:sz w:val="16"/>
                    <w:szCs w:val="16"/>
                    <w:lang w:val="de-DE" w:eastAsia="de-DE"/>
                  </w:rPr>
                </w:rPrChange>
              </w:rPr>
              <w:t>CE6-1.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C55462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490" w:author="Gary Sullivan" w:date="2019-07-02T11:05:00Z">
                  <w:rPr>
                    <w:sz w:val="16"/>
                    <w:szCs w:val="16"/>
                    <w:lang w:val="de-DE" w:eastAsia="de-DE"/>
                  </w:rPr>
                </w:rPrChange>
              </w:rPr>
            </w:pPr>
            <w:r w:rsidRPr="0088046C">
              <w:rPr>
                <w:sz w:val="16"/>
                <w:szCs w:val="16"/>
                <w:lang w:eastAsia="de-DE"/>
                <w:rPrChange w:id="13491" w:author="Gary Sullivan" w:date="2019-07-02T11:05:00Z">
                  <w:rPr>
                    <w:sz w:val="16"/>
                    <w:szCs w:val="16"/>
                    <w:lang w:val="de-DE" w:eastAsia="de-DE"/>
                  </w:rPr>
                </w:rPrChange>
              </w:rPr>
              <w:t>0.19%</w:t>
            </w:r>
          </w:p>
        </w:tc>
        <w:tc>
          <w:tcPr>
            <w:tcW w:w="940" w:type="dxa"/>
            <w:tcBorders>
              <w:top w:val="nil"/>
              <w:left w:val="nil"/>
              <w:bottom w:val="nil"/>
              <w:right w:val="nil"/>
            </w:tcBorders>
            <w:shd w:val="clear" w:color="auto" w:fill="auto"/>
            <w:noWrap/>
            <w:tcMar>
              <w:left w:w="0" w:type="dxa"/>
              <w:right w:w="0" w:type="dxa"/>
            </w:tcMar>
            <w:vAlign w:val="center"/>
          </w:tcPr>
          <w:p w14:paraId="0E71F86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492" w:author="Gary Sullivan" w:date="2019-07-02T11:05:00Z">
                  <w:rPr>
                    <w:sz w:val="16"/>
                    <w:szCs w:val="16"/>
                    <w:lang w:val="de-DE" w:eastAsia="de-DE"/>
                  </w:rPr>
                </w:rPrChange>
              </w:rPr>
            </w:pPr>
            <w:r w:rsidRPr="0088046C">
              <w:rPr>
                <w:sz w:val="16"/>
                <w:szCs w:val="16"/>
                <w:lang w:eastAsia="de-DE"/>
                <w:rPrChange w:id="13493" w:author="Gary Sullivan" w:date="2019-07-02T11:05:00Z">
                  <w:rPr>
                    <w:sz w:val="16"/>
                    <w:szCs w:val="16"/>
                    <w:lang w:val="de-DE" w:eastAsia="de-DE"/>
                  </w:rPr>
                </w:rPrChange>
              </w:rPr>
              <w:t>-0.20%</w:t>
            </w:r>
          </w:p>
        </w:tc>
        <w:tc>
          <w:tcPr>
            <w:tcW w:w="940" w:type="dxa"/>
            <w:tcBorders>
              <w:top w:val="nil"/>
              <w:left w:val="nil"/>
              <w:bottom w:val="nil"/>
              <w:right w:val="nil"/>
            </w:tcBorders>
            <w:shd w:val="clear" w:color="auto" w:fill="auto"/>
            <w:noWrap/>
            <w:tcMar>
              <w:left w:w="0" w:type="dxa"/>
              <w:right w:w="0" w:type="dxa"/>
            </w:tcMar>
            <w:vAlign w:val="center"/>
          </w:tcPr>
          <w:p w14:paraId="455348E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494" w:author="Gary Sullivan" w:date="2019-07-02T11:05:00Z">
                  <w:rPr>
                    <w:sz w:val="16"/>
                    <w:szCs w:val="16"/>
                    <w:lang w:val="de-DE" w:eastAsia="de-DE"/>
                  </w:rPr>
                </w:rPrChange>
              </w:rPr>
            </w:pPr>
            <w:r w:rsidRPr="0088046C">
              <w:rPr>
                <w:sz w:val="16"/>
                <w:szCs w:val="16"/>
                <w:lang w:eastAsia="de-DE"/>
                <w:rPrChange w:id="13495" w:author="Gary Sullivan" w:date="2019-07-02T11:05:00Z">
                  <w:rPr>
                    <w:sz w:val="16"/>
                    <w:szCs w:val="16"/>
                    <w:lang w:val="de-DE" w:eastAsia="de-DE"/>
                  </w:rPr>
                </w:rPrChange>
              </w:rPr>
              <w:t>-0.21%</w:t>
            </w:r>
          </w:p>
        </w:tc>
        <w:tc>
          <w:tcPr>
            <w:tcW w:w="850" w:type="dxa"/>
            <w:tcBorders>
              <w:top w:val="nil"/>
              <w:left w:val="nil"/>
              <w:bottom w:val="nil"/>
              <w:right w:val="nil"/>
            </w:tcBorders>
            <w:shd w:val="clear" w:color="auto" w:fill="auto"/>
            <w:noWrap/>
            <w:tcMar>
              <w:left w:w="0" w:type="dxa"/>
              <w:right w:w="0" w:type="dxa"/>
            </w:tcMar>
            <w:vAlign w:val="center"/>
          </w:tcPr>
          <w:p w14:paraId="2720BCA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496" w:author="Gary Sullivan" w:date="2019-07-02T11:05:00Z">
                  <w:rPr>
                    <w:sz w:val="16"/>
                    <w:szCs w:val="16"/>
                    <w:lang w:val="de-DE" w:eastAsia="de-DE"/>
                  </w:rPr>
                </w:rPrChange>
              </w:rPr>
            </w:pPr>
            <w:r w:rsidRPr="0088046C">
              <w:rPr>
                <w:sz w:val="16"/>
                <w:szCs w:val="16"/>
                <w:lang w:eastAsia="de-DE"/>
                <w:rPrChange w:id="13497" w:author="Gary Sullivan" w:date="2019-07-02T11:05:00Z">
                  <w:rPr>
                    <w:sz w:val="16"/>
                    <w:szCs w:val="16"/>
                    <w:lang w:val="de-DE" w:eastAsia="de-DE"/>
                  </w:rPr>
                </w:rPrChange>
              </w:rPr>
              <w:t>95%</w:t>
            </w:r>
          </w:p>
        </w:tc>
        <w:tc>
          <w:tcPr>
            <w:tcW w:w="847" w:type="dxa"/>
            <w:tcBorders>
              <w:top w:val="nil"/>
              <w:left w:val="nil"/>
              <w:bottom w:val="nil"/>
              <w:right w:val="nil"/>
            </w:tcBorders>
            <w:shd w:val="clear" w:color="auto" w:fill="auto"/>
            <w:noWrap/>
            <w:tcMar>
              <w:left w:w="0" w:type="dxa"/>
              <w:right w:w="0" w:type="dxa"/>
            </w:tcMar>
            <w:vAlign w:val="center"/>
          </w:tcPr>
          <w:p w14:paraId="2DF3353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498" w:author="Gary Sullivan" w:date="2019-07-02T11:05:00Z">
                  <w:rPr>
                    <w:sz w:val="16"/>
                    <w:szCs w:val="16"/>
                    <w:lang w:val="de-DE" w:eastAsia="de-DE"/>
                  </w:rPr>
                </w:rPrChange>
              </w:rPr>
            </w:pPr>
            <w:r w:rsidRPr="0088046C">
              <w:rPr>
                <w:sz w:val="16"/>
                <w:szCs w:val="16"/>
                <w:lang w:eastAsia="de-DE"/>
                <w:rPrChange w:id="13499" w:author="Gary Sullivan" w:date="2019-07-02T11:05:00Z">
                  <w:rPr>
                    <w:sz w:val="16"/>
                    <w:szCs w:val="16"/>
                    <w:lang w:val="de-DE" w:eastAsia="de-DE"/>
                  </w:rPr>
                </w:rPrChange>
              </w:rPr>
              <w:t>99%</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664DDFF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00" w:author="Gary Sullivan" w:date="2019-07-02T11:05:00Z">
                  <w:rPr>
                    <w:sz w:val="16"/>
                    <w:szCs w:val="16"/>
                    <w:lang w:val="de-DE" w:eastAsia="de-DE"/>
                  </w:rPr>
                </w:rPrChange>
              </w:rPr>
            </w:pPr>
            <w:r w:rsidRPr="0088046C">
              <w:rPr>
                <w:sz w:val="16"/>
                <w:szCs w:val="16"/>
                <w:lang w:eastAsia="de-DE"/>
                <w:rPrChange w:id="13501" w:author="Gary Sullivan" w:date="2019-07-02T11:05:00Z">
                  <w:rPr>
                    <w:sz w:val="16"/>
                    <w:szCs w:val="16"/>
                    <w:lang w:val="de-DE" w:eastAsia="de-DE"/>
                  </w:rPr>
                </w:rPrChange>
              </w:rPr>
              <w:t>0.08%</w:t>
            </w:r>
          </w:p>
        </w:tc>
        <w:tc>
          <w:tcPr>
            <w:tcW w:w="768" w:type="dxa"/>
            <w:tcBorders>
              <w:top w:val="nil"/>
              <w:left w:val="nil"/>
              <w:bottom w:val="nil"/>
              <w:right w:val="nil"/>
            </w:tcBorders>
            <w:shd w:val="clear" w:color="auto" w:fill="auto"/>
            <w:noWrap/>
            <w:tcMar>
              <w:left w:w="0" w:type="dxa"/>
              <w:right w:w="0" w:type="dxa"/>
            </w:tcMar>
            <w:vAlign w:val="center"/>
          </w:tcPr>
          <w:p w14:paraId="5496D8A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02" w:author="Gary Sullivan" w:date="2019-07-02T11:05:00Z">
                  <w:rPr>
                    <w:sz w:val="16"/>
                    <w:szCs w:val="16"/>
                    <w:lang w:val="de-DE" w:eastAsia="de-DE"/>
                  </w:rPr>
                </w:rPrChange>
              </w:rPr>
            </w:pPr>
            <w:r w:rsidRPr="0088046C">
              <w:rPr>
                <w:sz w:val="16"/>
                <w:szCs w:val="16"/>
                <w:lang w:eastAsia="de-DE"/>
                <w:rPrChange w:id="13503" w:author="Gary Sullivan" w:date="2019-07-02T11:05:00Z">
                  <w:rPr>
                    <w:sz w:val="16"/>
                    <w:szCs w:val="16"/>
                    <w:lang w:val="de-DE" w:eastAsia="de-DE"/>
                  </w:rPr>
                </w:rPrChange>
              </w:rPr>
              <w:t>-0.13%</w:t>
            </w:r>
          </w:p>
        </w:tc>
        <w:tc>
          <w:tcPr>
            <w:tcW w:w="768" w:type="dxa"/>
            <w:tcBorders>
              <w:top w:val="nil"/>
              <w:left w:val="nil"/>
              <w:bottom w:val="nil"/>
              <w:right w:val="nil"/>
            </w:tcBorders>
            <w:shd w:val="clear" w:color="auto" w:fill="auto"/>
            <w:noWrap/>
            <w:tcMar>
              <w:left w:w="0" w:type="dxa"/>
              <w:right w:w="0" w:type="dxa"/>
            </w:tcMar>
            <w:vAlign w:val="center"/>
          </w:tcPr>
          <w:p w14:paraId="3A02868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04" w:author="Gary Sullivan" w:date="2019-07-02T11:05:00Z">
                  <w:rPr>
                    <w:sz w:val="16"/>
                    <w:szCs w:val="16"/>
                    <w:lang w:val="de-DE" w:eastAsia="de-DE"/>
                  </w:rPr>
                </w:rPrChange>
              </w:rPr>
            </w:pPr>
            <w:r w:rsidRPr="0088046C">
              <w:rPr>
                <w:sz w:val="16"/>
                <w:szCs w:val="16"/>
                <w:lang w:eastAsia="de-DE"/>
                <w:rPrChange w:id="13505" w:author="Gary Sullivan" w:date="2019-07-02T11:05:00Z">
                  <w:rPr>
                    <w:sz w:val="16"/>
                    <w:szCs w:val="16"/>
                    <w:lang w:val="de-DE" w:eastAsia="de-DE"/>
                  </w:rPr>
                </w:rPrChange>
              </w:rPr>
              <w:t>-0.12%</w:t>
            </w:r>
          </w:p>
        </w:tc>
        <w:tc>
          <w:tcPr>
            <w:tcW w:w="768" w:type="dxa"/>
            <w:tcBorders>
              <w:top w:val="nil"/>
              <w:left w:val="nil"/>
              <w:bottom w:val="nil"/>
              <w:right w:val="nil"/>
            </w:tcBorders>
            <w:shd w:val="clear" w:color="auto" w:fill="auto"/>
            <w:noWrap/>
            <w:tcMar>
              <w:left w:w="0" w:type="dxa"/>
              <w:right w:w="0" w:type="dxa"/>
            </w:tcMar>
            <w:vAlign w:val="center"/>
          </w:tcPr>
          <w:p w14:paraId="0DEF357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06" w:author="Gary Sullivan" w:date="2019-07-02T11:05:00Z">
                  <w:rPr>
                    <w:sz w:val="16"/>
                    <w:szCs w:val="16"/>
                    <w:lang w:val="de-DE" w:eastAsia="de-DE"/>
                  </w:rPr>
                </w:rPrChange>
              </w:rPr>
            </w:pPr>
            <w:r w:rsidRPr="0088046C">
              <w:rPr>
                <w:sz w:val="16"/>
                <w:szCs w:val="16"/>
                <w:lang w:eastAsia="de-DE"/>
                <w:rPrChange w:id="13507" w:author="Gary Sullivan" w:date="2019-07-02T11:05:00Z">
                  <w:rPr>
                    <w:sz w:val="16"/>
                    <w:szCs w:val="16"/>
                    <w:lang w:val="de-DE" w:eastAsia="de-DE"/>
                  </w:rPr>
                </w:rPrChang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2CE3FDD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08" w:author="Gary Sullivan" w:date="2019-07-02T11:05:00Z">
                  <w:rPr>
                    <w:sz w:val="16"/>
                    <w:szCs w:val="16"/>
                    <w:lang w:val="de-DE" w:eastAsia="de-DE"/>
                  </w:rPr>
                </w:rPrChange>
              </w:rPr>
            </w:pPr>
            <w:r w:rsidRPr="0088046C">
              <w:rPr>
                <w:sz w:val="16"/>
                <w:szCs w:val="16"/>
                <w:lang w:eastAsia="de-DE"/>
                <w:rPrChange w:id="13509" w:author="Gary Sullivan" w:date="2019-07-02T11:05:00Z">
                  <w:rPr>
                    <w:sz w:val="16"/>
                    <w:szCs w:val="16"/>
                    <w:lang w:val="de-DE" w:eastAsia="de-DE"/>
                  </w:rPr>
                </w:rPrChange>
              </w:rPr>
              <w:t>100%</w:t>
            </w:r>
          </w:p>
        </w:tc>
        <w:tc>
          <w:tcPr>
            <w:tcW w:w="744" w:type="dxa"/>
            <w:tcBorders>
              <w:top w:val="nil"/>
              <w:left w:val="nil"/>
              <w:bottom w:val="nil"/>
              <w:right w:val="nil"/>
            </w:tcBorders>
            <w:shd w:val="clear" w:color="auto" w:fill="auto"/>
            <w:noWrap/>
            <w:tcMar>
              <w:left w:w="0" w:type="dxa"/>
              <w:right w:w="0" w:type="dxa"/>
            </w:tcMar>
            <w:vAlign w:val="center"/>
          </w:tcPr>
          <w:p w14:paraId="418CE2A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10" w:author="Gary Sullivan" w:date="2019-07-02T11:05:00Z">
                  <w:rPr>
                    <w:sz w:val="16"/>
                    <w:szCs w:val="16"/>
                    <w:lang w:val="de-DE" w:eastAsia="de-DE"/>
                  </w:rPr>
                </w:rPrChange>
              </w:rPr>
            </w:pPr>
            <w:r w:rsidRPr="0088046C">
              <w:rPr>
                <w:sz w:val="16"/>
                <w:szCs w:val="16"/>
                <w:lang w:eastAsia="de-DE"/>
                <w:rPrChange w:id="13511" w:author="Gary Sullivan" w:date="2019-07-02T11:05:00Z">
                  <w:rPr>
                    <w:sz w:val="16"/>
                    <w:szCs w:val="16"/>
                    <w:lang w:val="de-DE" w:eastAsia="de-DE"/>
                  </w:rPr>
                </w:rPrChange>
              </w:rPr>
              <w:t>0.04%</w:t>
            </w:r>
          </w:p>
        </w:tc>
        <w:tc>
          <w:tcPr>
            <w:tcW w:w="768" w:type="dxa"/>
            <w:tcBorders>
              <w:top w:val="nil"/>
              <w:left w:val="nil"/>
              <w:bottom w:val="nil"/>
              <w:right w:val="nil"/>
            </w:tcBorders>
            <w:shd w:val="clear" w:color="auto" w:fill="auto"/>
            <w:noWrap/>
            <w:tcMar>
              <w:left w:w="0" w:type="dxa"/>
              <w:right w:w="0" w:type="dxa"/>
            </w:tcMar>
            <w:vAlign w:val="center"/>
          </w:tcPr>
          <w:p w14:paraId="54DF6B6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12" w:author="Gary Sullivan" w:date="2019-07-02T11:05:00Z">
                  <w:rPr>
                    <w:sz w:val="16"/>
                    <w:szCs w:val="16"/>
                    <w:lang w:val="de-DE" w:eastAsia="de-DE"/>
                  </w:rPr>
                </w:rPrChange>
              </w:rPr>
            </w:pPr>
            <w:r w:rsidRPr="0088046C">
              <w:rPr>
                <w:sz w:val="16"/>
                <w:szCs w:val="16"/>
                <w:lang w:eastAsia="de-DE"/>
                <w:rPrChange w:id="13513" w:author="Gary Sullivan" w:date="2019-07-02T11:05:00Z">
                  <w:rPr>
                    <w:sz w:val="16"/>
                    <w:szCs w:val="16"/>
                    <w:lang w:val="de-DE" w:eastAsia="de-DE"/>
                  </w:rPr>
                </w:rPrChange>
              </w:rPr>
              <w:t>-0.04%</w:t>
            </w:r>
          </w:p>
        </w:tc>
        <w:tc>
          <w:tcPr>
            <w:tcW w:w="768" w:type="dxa"/>
            <w:tcBorders>
              <w:top w:val="nil"/>
              <w:left w:val="nil"/>
              <w:bottom w:val="nil"/>
              <w:right w:val="nil"/>
            </w:tcBorders>
            <w:shd w:val="clear" w:color="auto" w:fill="auto"/>
            <w:noWrap/>
            <w:tcMar>
              <w:left w:w="0" w:type="dxa"/>
              <w:right w:w="0" w:type="dxa"/>
            </w:tcMar>
            <w:vAlign w:val="center"/>
          </w:tcPr>
          <w:p w14:paraId="1A27D5E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14" w:author="Gary Sullivan" w:date="2019-07-02T11:05:00Z">
                  <w:rPr>
                    <w:sz w:val="16"/>
                    <w:szCs w:val="16"/>
                    <w:lang w:val="de-DE" w:eastAsia="de-DE"/>
                  </w:rPr>
                </w:rPrChange>
              </w:rPr>
            </w:pPr>
            <w:r w:rsidRPr="0088046C">
              <w:rPr>
                <w:sz w:val="16"/>
                <w:szCs w:val="16"/>
                <w:lang w:eastAsia="de-DE"/>
                <w:rPrChange w:id="13515" w:author="Gary Sullivan" w:date="2019-07-02T11:05:00Z">
                  <w:rPr>
                    <w:sz w:val="16"/>
                    <w:szCs w:val="16"/>
                    <w:lang w:val="de-DE" w:eastAsia="de-DE"/>
                  </w:rPr>
                </w:rPrChange>
              </w:rPr>
              <w:t>0.18%</w:t>
            </w:r>
          </w:p>
        </w:tc>
        <w:tc>
          <w:tcPr>
            <w:tcW w:w="768" w:type="dxa"/>
            <w:tcBorders>
              <w:top w:val="nil"/>
              <w:left w:val="nil"/>
              <w:bottom w:val="nil"/>
              <w:right w:val="nil"/>
            </w:tcBorders>
            <w:shd w:val="clear" w:color="auto" w:fill="auto"/>
            <w:noWrap/>
            <w:tcMar>
              <w:left w:w="0" w:type="dxa"/>
              <w:right w:w="0" w:type="dxa"/>
            </w:tcMar>
            <w:vAlign w:val="center"/>
          </w:tcPr>
          <w:p w14:paraId="05462BC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16" w:author="Gary Sullivan" w:date="2019-07-02T11:05:00Z">
                  <w:rPr>
                    <w:sz w:val="16"/>
                    <w:szCs w:val="16"/>
                    <w:lang w:val="de-DE" w:eastAsia="de-DE"/>
                  </w:rPr>
                </w:rPrChange>
              </w:rPr>
            </w:pPr>
            <w:r w:rsidRPr="0088046C">
              <w:rPr>
                <w:sz w:val="16"/>
                <w:szCs w:val="16"/>
                <w:lang w:eastAsia="de-DE"/>
                <w:rPrChange w:id="13517" w:author="Gary Sullivan" w:date="2019-07-02T11:05:00Z">
                  <w:rPr>
                    <w:sz w:val="16"/>
                    <w:szCs w:val="16"/>
                    <w:lang w:val="de-DE" w:eastAsia="de-DE"/>
                  </w:rPr>
                </w:rPrChang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700A4CD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18" w:author="Gary Sullivan" w:date="2019-07-02T11:05:00Z">
                  <w:rPr>
                    <w:sz w:val="16"/>
                    <w:szCs w:val="16"/>
                    <w:lang w:val="de-DE" w:eastAsia="de-DE"/>
                  </w:rPr>
                </w:rPrChange>
              </w:rPr>
            </w:pPr>
            <w:r w:rsidRPr="0088046C">
              <w:rPr>
                <w:sz w:val="16"/>
                <w:szCs w:val="16"/>
                <w:lang w:eastAsia="de-DE"/>
                <w:rPrChange w:id="13519" w:author="Gary Sullivan" w:date="2019-07-02T11:05:00Z">
                  <w:rPr>
                    <w:sz w:val="16"/>
                    <w:szCs w:val="16"/>
                    <w:lang w:val="de-DE" w:eastAsia="de-DE"/>
                  </w:rPr>
                </w:rPrChange>
              </w:rPr>
              <w:t>101%</w:t>
            </w:r>
          </w:p>
        </w:tc>
      </w:tr>
      <w:tr w:rsidR="00186156" w:rsidRPr="0088046C" w14:paraId="3B6B6D71"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8132822"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520" w:author="Gary Sullivan" w:date="2019-07-02T11:05:00Z">
                  <w:rPr>
                    <w:color w:val="000000"/>
                    <w:sz w:val="16"/>
                    <w:szCs w:val="16"/>
                    <w:lang w:eastAsia="zh-CN"/>
                  </w:rPr>
                </w:rPrChange>
              </w:rPr>
            </w:pPr>
            <w:r w:rsidRPr="0088046C">
              <w:rPr>
                <w:sz w:val="16"/>
                <w:szCs w:val="16"/>
                <w:lang w:eastAsia="de-DE"/>
                <w:rPrChange w:id="13521" w:author="Gary Sullivan" w:date="2019-07-02T11:05:00Z">
                  <w:rPr>
                    <w:sz w:val="16"/>
                    <w:szCs w:val="16"/>
                    <w:lang w:val="de-DE" w:eastAsia="de-DE"/>
                  </w:rPr>
                </w:rPrChange>
              </w:rPr>
              <w:t>CE6-2.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1F757C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22" w:author="Gary Sullivan" w:date="2019-07-02T11:05:00Z">
                  <w:rPr>
                    <w:sz w:val="16"/>
                    <w:szCs w:val="16"/>
                    <w:lang w:val="de-DE" w:eastAsia="de-DE"/>
                  </w:rPr>
                </w:rPrChange>
              </w:rPr>
            </w:pPr>
            <w:r w:rsidRPr="0088046C">
              <w:rPr>
                <w:sz w:val="16"/>
                <w:szCs w:val="16"/>
                <w:lang w:eastAsia="de-DE"/>
                <w:rPrChange w:id="13523" w:author="Gary Sullivan" w:date="2019-07-02T11:05:00Z">
                  <w:rPr>
                    <w:sz w:val="16"/>
                    <w:szCs w:val="16"/>
                    <w:lang w:val="de-DE" w:eastAsia="de-DE"/>
                  </w:rPr>
                </w:rPrChange>
              </w:rPr>
              <w:t>-0.32%</w:t>
            </w:r>
          </w:p>
        </w:tc>
        <w:tc>
          <w:tcPr>
            <w:tcW w:w="940" w:type="dxa"/>
            <w:tcBorders>
              <w:top w:val="nil"/>
              <w:left w:val="nil"/>
              <w:bottom w:val="nil"/>
              <w:right w:val="nil"/>
            </w:tcBorders>
            <w:shd w:val="clear" w:color="auto" w:fill="auto"/>
            <w:noWrap/>
            <w:tcMar>
              <w:left w:w="0" w:type="dxa"/>
              <w:right w:w="0" w:type="dxa"/>
            </w:tcMar>
            <w:vAlign w:val="center"/>
          </w:tcPr>
          <w:p w14:paraId="68F016D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24" w:author="Gary Sullivan" w:date="2019-07-02T11:05:00Z">
                  <w:rPr>
                    <w:sz w:val="16"/>
                    <w:szCs w:val="16"/>
                    <w:lang w:val="de-DE" w:eastAsia="de-DE"/>
                  </w:rPr>
                </w:rPrChange>
              </w:rPr>
            </w:pPr>
            <w:r w:rsidRPr="0088046C">
              <w:rPr>
                <w:sz w:val="16"/>
                <w:szCs w:val="16"/>
                <w:lang w:eastAsia="de-DE"/>
                <w:rPrChange w:id="13525" w:author="Gary Sullivan" w:date="2019-07-02T11:05:00Z">
                  <w:rPr>
                    <w:sz w:val="16"/>
                    <w:szCs w:val="16"/>
                    <w:lang w:val="de-DE" w:eastAsia="de-DE"/>
                  </w:rPr>
                </w:rPrChange>
              </w:rPr>
              <w:t>-1.81%</w:t>
            </w:r>
          </w:p>
        </w:tc>
        <w:tc>
          <w:tcPr>
            <w:tcW w:w="940" w:type="dxa"/>
            <w:tcBorders>
              <w:top w:val="nil"/>
              <w:left w:val="nil"/>
              <w:bottom w:val="nil"/>
              <w:right w:val="nil"/>
            </w:tcBorders>
            <w:shd w:val="clear" w:color="auto" w:fill="auto"/>
            <w:noWrap/>
            <w:tcMar>
              <w:left w:w="0" w:type="dxa"/>
              <w:right w:w="0" w:type="dxa"/>
            </w:tcMar>
            <w:vAlign w:val="center"/>
          </w:tcPr>
          <w:p w14:paraId="5DA8CE8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26" w:author="Gary Sullivan" w:date="2019-07-02T11:05:00Z">
                  <w:rPr>
                    <w:sz w:val="16"/>
                    <w:szCs w:val="16"/>
                    <w:lang w:val="de-DE" w:eastAsia="de-DE"/>
                  </w:rPr>
                </w:rPrChange>
              </w:rPr>
            </w:pPr>
            <w:r w:rsidRPr="0088046C">
              <w:rPr>
                <w:sz w:val="16"/>
                <w:szCs w:val="16"/>
                <w:lang w:eastAsia="de-DE"/>
                <w:rPrChange w:id="13527" w:author="Gary Sullivan" w:date="2019-07-02T11:05:00Z">
                  <w:rPr>
                    <w:sz w:val="16"/>
                    <w:szCs w:val="16"/>
                    <w:lang w:val="de-DE" w:eastAsia="de-DE"/>
                  </w:rPr>
                </w:rPrChange>
              </w:rPr>
              <w:t>-1.83%</w:t>
            </w:r>
          </w:p>
        </w:tc>
        <w:tc>
          <w:tcPr>
            <w:tcW w:w="850" w:type="dxa"/>
            <w:tcBorders>
              <w:top w:val="nil"/>
              <w:left w:val="nil"/>
              <w:bottom w:val="nil"/>
              <w:right w:val="nil"/>
            </w:tcBorders>
            <w:shd w:val="clear" w:color="auto" w:fill="auto"/>
            <w:noWrap/>
            <w:tcMar>
              <w:left w:w="0" w:type="dxa"/>
              <w:right w:w="0" w:type="dxa"/>
            </w:tcMar>
            <w:vAlign w:val="center"/>
          </w:tcPr>
          <w:p w14:paraId="3008197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28" w:author="Gary Sullivan" w:date="2019-07-02T11:05:00Z">
                  <w:rPr>
                    <w:sz w:val="16"/>
                    <w:szCs w:val="16"/>
                    <w:lang w:val="de-DE" w:eastAsia="de-DE"/>
                  </w:rPr>
                </w:rPrChange>
              </w:rPr>
            </w:pPr>
            <w:r w:rsidRPr="0088046C">
              <w:rPr>
                <w:sz w:val="16"/>
                <w:szCs w:val="16"/>
                <w:lang w:eastAsia="de-DE"/>
                <w:rPrChange w:id="13529" w:author="Gary Sullivan" w:date="2019-07-02T11:05:00Z">
                  <w:rPr>
                    <w:sz w:val="16"/>
                    <w:szCs w:val="16"/>
                    <w:lang w:val="de-DE" w:eastAsia="de-DE"/>
                  </w:rPr>
                </w:rPrChange>
              </w:rPr>
              <w:t>107%</w:t>
            </w:r>
          </w:p>
        </w:tc>
        <w:tc>
          <w:tcPr>
            <w:tcW w:w="847" w:type="dxa"/>
            <w:tcBorders>
              <w:top w:val="nil"/>
              <w:left w:val="nil"/>
              <w:bottom w:val="nil"/>
              <w:right w:val="nil"/>
            </w:tcBorders>
            <w:shd w:val="clear" w:color="auto" w:fill="auto"/>
            <w:noWrap/>
            <w:tcMar>
              <w:left w:w="0" w:type="dxa"/>
              <w:right w:w="0" w:type="dxa"/>
            </w:tcMar>
            <w:vAlign w:val="center"/>
          </w:tcPr>
          <w:p w14:paraId="41C6A15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30" w:author="Gary Sullivan" w:date="2019-07-02T11:05:00Z">
                  <w:rPr>
                    <w:sz w:val="16"/>
                    <w:szCs w:val="16"/>
                    <w:lang w:val="de-DE" w:eastAsia="de-DE"/>
                  </w:rPr>
                </w:rPrChange>
              </w:rPr>
            </w:pPr>
            <w:r w:rsidRPr="0088046C">
              <w:rPr>
                <w:sz w:val="16"/>
                <w:szCs w:val="16"/>
                <w:lang w:eastAsia="de-DE"/>
                <w:rPrChange w:id="13531" w:author="Gary Sullivan" w:date="2019-07-02T11:05:00Z">
                  <w:rPr>
                    <w:sz w:val="16"/>
                    <w:szCs w:val="16"/>
                    <w:lang w:val="de-DE" w:eastAsia="de-DE"/>
                  </w:rPr>
                </w:rPrChang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C281A4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32" w:author="Gary Sullivan" w:date="2019-07-02T11:05:00Z">
                  <w:rPr>
                    <w:sz w:val="16"/>
                    <w:szCs w:val="16"/>
                    <w:lang w:val="de-DE" w:eastAsia="de-DE"/>
                  </w:rPr>
                </w:rPrChange>
              </w:rPr>
            </w:pPr>
            <w:r w:rsidRPr="0088046C">
              <w:rPr>
                <w:sz w:val="16"/>
                <w:szCs w:val="16"/>
                <w:lang w:eastAsia="de-DE"/>
                <w:rPrChange w:id="13533" w:author="Gary Sullivan" w:date="2019-07-02T11:05:00Z">
                  <w:rPr>
                    <w:sz w:val="16"/>
                    <w:szCs w:val="16"/>
                    <w:lang w:val="de-DE" w:eastAsia="de-DE"/>
                  </w:rPr>
                </w:rPrChange>
              </w:rPr>
              <w:t>0.04%</w:t>
            </w:r>
          </w:p>
        </w:tc>
        <w:tc>
          <w:tcPr>
            <w:tcW w:w="768" w:type="dxa"/>
            <w:tcBorders>
              <w:top w:val="nil"/>
              <w:left w:val="nil"/>
              <w:bottom w:val="nil"/>
              <w:right w:val="nil"/>
            </w:tcBorders>
            <w:shd w:val="clear" w:color="auto" w:fill="auto"/>
            <w:noWrap/>
            <w:tcMar>
              <w:left w:w="0" w:type="dxa"/>
              <w:right w:w="0" w:type="dxa"/>
            </w:tcMar>
            <w:vAlign w:val="center"/>
          </w:tcPr>
          <w:p w14:paraId="2986402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34" w:author="Gary Sullivan" w:date="2019-07-02T11:05:00Z">
                  <w:rPr>
                    <w:sz w:val="16"/>
                    <w:szCs w:val="16"/>
                    <w:lang w:val="de-DE" w:eastAsia="de-DE"/>
                  </w:rPr>
                </w:rPrChange>
              </w:rPr>
            </w:pPr>
            <w:r w:rsidRPr="0088046C">
              <w:rPr>
                <w:sz w:val="16"/>
                <w:szCs w:val="16"/>
                <w:lang w:eastAsia="de-DE"/>
                <w:rPrChange w:id="13535" w:author="Gary Sullivan" w:date="2019-07-02T11:05:00Z">
                  <w:rPr>
                    <w:sz w:val="16"/>
                    <w:szCs w:val="16"/>
                    <w:lang w:val="de-DE" w:eastAsia="de-DE"/>
                  </w:rPr>
                </w:rPrChange>
              </w:rPr>
              <w:t>-0.72%</w:t>
            </w:r>
          </w:p>
        </w:tc>
        <w:tc>
          <w:tcPr>
            <w:tcW w:w="768" w:type="dxa"/>
            <w:tcBorders>
              <w:top w:val="nil"/>
              <w:left w:val="nil"/>
              <w:bottom w:val="nil"/>
              <w:right w:val="nil"/>
            </w:tcBorders>
            <w:shd w:val="clear" w:color="auto" w:fill="auto"/>
            <w:noWrap/>
            <w:tcMar>
              <w:left w:w="0" w:type="dxa"/>
              <w:right w:w="0" w:type="dxa"/>
            </w:tcMar>
            <w:vAlign w:val="center"/>
          </w:tcPr>
          <w:p w14:paraId="1E5746E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36" w:author="Gary Sullivan" w:date="2019-07-02T11:05:00Z">
                  <w:rPr>
                    <w:sz w:val="16"/>
                    <w:szCs w:val="16"/>
                    <w:lang w:val="de-DE" w:eastAsia="de-DE"/>
                  </w:rPr>
                </w:rPrChange>
              </w:rPr>
            </w:pPr>
            <w:r w:rsidRPr="0088046C">
              <w:rPr>
                <w:sz w:val="16"/>
                <w:szCs w:val="16"/>
                <w:lang w:eastAsia="de-DE"/>
                <w:rPrChange w:id="13537" w:author="Gary Sullivan" w:date="2019-07-02T11:05:00Z">
                  <w:rPr>
                    <w:sz w:val="16"/>
                    <w:szCs w:val="16"/>
                    <w:lang w:val="de-DE" w:eastAsia="de-DE"/>
                  </w:rPr>
                </w:rPrChange>
              </w:rPr>
              <w:t>-0.83%</w:t>
            </w:r>
          </w:p>
        </w:tc>
        <w:tc>
          <w:tcPr>
            <w:tcW w:w="768" w:type="dxa"/>
            <w:tcBorders>
              <w:top w:val="nil"/>
              <w:left w:val="nil"/>
              <w:bottom w:val="nil"/>
              <w:right w:val="nil"/>
            </w:tcBorders>
            <w:shd w:val="clear" w:color="auto" w:fill="auto"/>
            <w:noWrap/>
            <w:tcMar>
              <w:left w:w="0" w:type="dxa"/>
              <w:right w:w="0" w:type="dxa"/>
            </w:tcMar>
            <w:vAlign w:val="center"/>
          </w:tcPr>
          <w:p w14:paraId="1546AFC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38" w:author="Gary Sullivan" w:date="2019-07-02T11:05:00Z">
                  <w:rPr>
                    <w:sz w:val="16"/>
                    <w:szCs w:val="16"/>
                    <w:lang w:val="de-DE" w:eastAsia="de-DE"/>
                  </w:rPr>
                </w:rPrChange>
              </w:rPr>
            </w:pPr>
            <w:r w:rsidRPr="0088046C">
              <w:rPr>
                <w:sz w:val="16"/>
                <w:szCs w:val="16"/>
                <w:lang w:eastAsia="de-DE"/>
                <w:rPrChange w:id="13539" w:author="Gary Sullivan" w:date="2019-07-02T11:05:00Z">
                  <w:rPr>
                    <w:sz w:val="16"/>
                    <w:szCs w:val="16"/>
                    <w:lang w:val="de-DE" w:eastAsia="de-DE"/>
                  </w:rPr>
                </w:rPrChange>
              </w:rPr>
              <w:t>98%</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3D24C2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40" w:author="Gary Sullivan" w:date="2019-07-02T11:05:00Z">
                  <w:rPr>
                    <w:sz w:val="16"/>
                    <w:szCs w:val="16"/>
                    <w:lang w:val="de-DE" w:eastAsia="de-DE"/>
                  </w:rPr>
                </w:rPrChange>
              </w:rPr>
            </w:pPr>
            <w:r w:rsidRPr="0088046C">
              <w:rPr>
                <w:sz w:val="16"/>
                <w:szCs w:val="16"/>
                <w:lang w:eastAsia="de-DE"/>
                <w:rPrChange w:id="13541" w:author="Gary Sullivan" w:date="2019-07-02T11:05:00Z">
                  <w:rPr>
                    <w:sz w:val="16"/>
                    <w:szCs w:val="16"/>
                    <w:lang w:val="de-DE" w:eastAsia="de-DE"/>
                  </w:rPr>
                </w:rPrChange>
              </w:rPr>
              <w:t>99%</w:t>
            </w:r>
          </w:p>
        </w:tc>
        <w:tc>
          <w:tcPr>
            <w:tcW w:w="744" w:type="dxa"/>
            <w:tcBorders>
              <w:top w:val="nil"/>
              <w:left w:val="nil"/>
              <w:bottom w:val="nil"/>
              <w:right w:val="nil"/>
            </w:tcBorders>
            <w:shd w:val="clear" w:color="auto" w:fill="auto"/>
            <w:noWrap/>
            <w:tcMar>
              <w:left w:w="0" w:type="dxa"/>
              <w:right w:w="0" w:type="dxa"/>
            </w:tcMar>
            <w:vAlign w:val="center"/>
          </w:tcPr>
          <w:p w14:paraId="45C0F68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42" w:author="Gary Sullivan" w:date="2019-07-02T11:05:00Z">
                  <w:rPr>
                    <w:sz w:val="16"/>
                    <w:szCs w:val="16"/>
                    <w:lang w:val="de-DE" w:eastAsia="de-DE"/>
                  </w:rPr>
                </w:rPrChange>
              </w:rPr>
            </w:pPr>
            <w:r w:rsidRPr="0088046C">
              <w:rPr>
                <w:sz w:val="16"/>
                <w:szCs w:val="16"/>
                <w:lang w:eastAsia="de-DE"/>
                <w:rPrChange w:id="13543" w:author="Gary Sullivan" w:date="2019-07-02T11:05:00Z">
                  <w:rPr>
                    <w:sz w:val="16"/>
                    <w:szCs w:val="16"/>
                    <w:lang w:val="de-DE" w:eastAsia="de-DE"/>
                  </w:rPr>
                </w:rPrChange>
              </w:rPr>
              <w:t>0.16%</w:t>
            </w:r>
          </w:p>
        </w:tc>
        <w:tc>
          <w:tcPr>
            <w:tcW w:w="768" w:type="dxa"/>
            <w:tcBorders>
              <w:top w:val="nil"/>
              <w:left w:val="nil"/>
              <w:bottom w:val="nil"/>
              <w:right w:val="nil"/>
            </w:tcBorders>
            <w:shd w:val="clear" w:color="auto" w:fill="auto"/>
            <w:noWrap/>
            <w:tcMar>
              <w:left w:w="0" w:type="dxa"/>
              <w:right w:w="0" w:type="dxa"/>
            </w:tcMar>
            <w:vAlign w:val="center"/>
          </w:tcPr>
          <w:p w14:paraId="16BE318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44" w:author="Gary Sullivan" w:date="2019-07-02T11:05:00Z">
                  <w:rPr>
                    <w:sz w:val="16"/>
                    <w:szCs w:val="16"/>
                    <w:lang w:val="de-DE" w:eastAsia="de-DE"/>
                  </w:rPr>
                </w:rPrChange>
              </w:rPr>
            </w:pPr>
            <w:r w:rsidRPr="0088046C">
              <w:rPr>
                <w:sz w:val="16"/>
                <w:szCs w:val="16"/>
                <w:lang w:eastAsia="de-DE"/>
                <w:rPrChange w:id="13545" w:author="Gary Sullivan" w:date="2019-07-02T11:05:00Z">
                  <w:rPr>
                    <w:sz w:val="16"/>
                    <w:szCs w:val="16"/>
                    <w:lang w:val="de-DE" w:eastAsia="de-DE"/>
                  </w:rPr>
                </w:rPrChange>
              </w:rPr>
              <w:t>-0.07%</w:t>
            </w:r>
          </w:p>
        </w:tc>
        <w:tc>
          <w:tcPr>
            <w:tcW w:w="768" w:type="dxa"/>
            <w:tcBorders>
              <w:top w:val="nil"/>
              <w:left w:val="nil"/>
              <w:bottom w:val="nil"/>
              <w:right w:val="nil"/>
            </w:tcBorders>
            <w:shd w:val="clear" w:color="auto" w:fill="auto"/>
            <w:noWrap/>
            <w:tcMar>
              <w:left w:w="0" w:type="dxa"/>
              <w:right w:w="0" w:type="dxa"/>
            </w:tcMar>
            <w:vAlign w:val="center"/>
          </w:tcPr>
          <w:p w14:paraId="197F8A8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46" w:author="Gary Sullivan" w:date="2019-07-02T11:05:00Z">
                  <w:rPr>
                    <w:sz w:val="16"/>
                    <w:szCs w:val="16"/>
                    <w:lang w:val="de-DE" w:eastAsia="de-DE"/>
                  </w:rPr>
                </w:rPrChange>
              </w:rPr>
            </w:pPr>
            <w:r w:rsidRPr="0088046C">
              <w:rPr>
                <w:sz w:val="16"/>
                <w:szCs w:val="16"/>
                <w:lang w:eastAsia="de-DE"/>
                <w:rPrChange w:id="13547" w:author="Gary Sullivan" w:date="2019-07-02T11:05:00Z">
                  <w:rPr>
                    <w:sz w:val="16"/>
                    <w:szCs w:val="16"/>
                    <w:lang w:val="de-DE" w:eastAsia="de-DE"/>
                  </w:rPr>
                </w:rPrChange>
              </w:rPr>
              <w:t>-0.47%</w:t>
            </w:r>
          </w:p>
        </w:tc>
        <w:tc>
          <w:tcPr>
            <w:tcW w:w="768" w:type="dxa"/>
            <w:tcBorders>
              <w:top w:val="nil"/>
              <w:left w:val="nil"/>
              <w:bottom w:val="nil"/>
              <w:right w:val="nil"/>
            </w:tcBorders>
            <w:shd w:val="clear" w:color="auto" w:fill="auto"/>
            <w:noWrap/>
            <w:tcMar>
              <w:left w:w="0" w:type="dxa"/>
              <w:right w:w="0" w:type="dxa"/>
            </w:tcMar>
            <w:vAlign w:val="center"/>
          </w:tcPr>
          <w:p w14:paraId="4CF2E9A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48" w:author="Gary Sullivan" w:date="2019-07-02T11:05:00Z">
                  <w:rPr>
                    <w:sz w:val="16"/>
                    <w:szCs w:val="16"/>
                    <w:lang w:val="de-DE" w:eastAsia="de-DE"/>
                  </w:rPr>
                </w:rPrChange>
              </w:rPr>
            </w:pPr>
            <w:r w:rsidRPr="0088046C">
              <w:rPr>
                <w:sz w:val="16"/>
                <w:szCs w:val="16"/>
                <w:lang w:eastAsia="de-DE"/>
                <w:rPrChange w:id="13549" w:author="Gary Sullivan" w:date="2019-07-02T11:05:00Z">
                  <w:rPr>
                    <w:sz w:val="16"/>
                    <w:szCs w:val="16"/>
                    <w:lang w:val="de-DE" w:eastAsia="de-DE"/>
                  </w:rPr>
                </w:rPrChang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DFAD93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50" w:author="Gary Sullivan" w:date="2019-07-02T11:05:00Z">
                  <w:rPr>
                    <w:sz w:val="16"/>
                    <w:szCs w:val="16"/>
                    <w:lang w:val="de-DE" w:eastAsia="de-DE"/>
                  </w:rPr>
                </w:rPrChange>
              </w:rPr>
            </w:pPr>
            <w:r w:rsidRPr="0088046C">
              <w:rPr>
                <w:sz w:val="16"/>
                <w:szCs w:val="16"/>
                <w:lang w:eastAsia="de-DE"/>
                <w:rPrChange w:id="13551" w:author="Gary Sullivan" w:date="2019-07-02T11:05:00Z">
                  <w:rPr>
                    <w:sz w:val="16"/>
                    <w:szCs w:val="16"/>
                    <w:lang w:val="de-DE" w:eastAsia="de-DE"/>
                  </w:rPr>
                </w:rPrChange>
              </w:rPr>
              <w:t>100%</w:t>
            </w:r>
          </w:p>
        </w:tc>
      </w:tr>
      <w:tr w:rsidR="00186156" w:rsidRPr="0088046C" w14:paraId="3FF706B6"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35261D1"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552" w:author="Gary Sullivan" w:date="2019-07-02T11:05:00Z">
                  <w:rPr>
                    <w:color w:val="000000"/>
                    <w:sz w:val="16"/>
                    <w:szCs w:val="16"/>
                    <w:lang w:eastAsia="zh-CN"/>
                  </w:rPr>
                </w:rPrChange>
              </w:rPr>
            </w:pPr>
            <w:r w:rsidRPr="0088046C">
              <w:rPr>
                <w:sz w:val="16"/>
                <w:szCs w:val="16"/>
                <w:lang w:eastAsia="de-DE"/>
                <w:rPrChange w:id="13553" w:author="Gary Sullivan" w:date="2019-07-02T11:05:00Z">
                  <w:rPr>
                    <w:sz w:val="16"/>
                    <w:szCs w:val="16"/>
                    <w:lang w:val="de-DE" w:eastAsia="de-DE"/>
                  </w:rPr>
                </w:rPrChange>
              </w:rPr>
              <w:t>CE6-2.1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A7F59A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54" w:author="Gary Sullivan" w:date="2019-07-02T11:05:00Z">
                  <w:rPr>
                    <w:sz w:val="16"/>
                    <w:szCs w:val="16"/>
                    <w:lang w:val="de-DE" w:eastAsia="de-DE"/>
                  </w:rPr>
                </w:rPrChange>
              </w:rPr>
            </w:pPr>
            <w:r w:rsidRPr="0088046C">
              <w:rPr>
                <w:sz w:val="16"/>
                <w:szCs w:val="16"/>
                <w:lang w:eastAsia="de-DE"/>
                <w:rPrChange w:id="13555" w:author="Gary Sullivan" w:date="2019-07-02T11:05:00Z">
                  <w:rPr>
                    <w:sz w:val="16"/>
                    <w:szCs w:val="16"/>
                    <w:lang w:val="de-DE" w:eastAsia="de-DE"/>
                  </w:rPr>
                </w:rPrChange>
              </w:rPr>
              <w:t>-0.02%</w:t>
            </w:r>
          </w:p>
        </w:tc>
        <w:tc>
          <w:tcPr>
            <w:tcW w:w="940" w:type="dxa"/>
            <w:tcBorders>
              <w:top w:val="nil"/>
              <w:left w:val="nil"/>
              <w:bottom w:val="nil"/>
              <w:right w:val="nil"/>
            </w:tcBorders>
            <w:shd w:val="clear" w:color="auto" w:fill="auto"/>
            <w:noWrap/>
            <w:tcMar>
              <w:left w:w="0" w:type="dxa"/>
              <w:right w:w="0" w:type="dxa"/>
            </w:tcMar>
            <w:vAlign w:val="center"/>
          </w:tcPr>
          <w:p w14:paraId="729E52F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56" w:author="Gary Sullivan" w:date="2019-07-02T11:05:00Z">
                  <w:rPr>
                    <w:sz w:val="16"/>
                    <w:szCs w:val="16"/>
                    <w:lang w:val="de-DE" w:eastAsia="de-DE"/>
                  </w:rPr>
                </w:rPrChange>
              </w:rPr>
            </w:pPr>
            <w:r w:rsidRPr="0088046C">
              <w:rPr>
                <w:sz w:val="16"/>
                <w:szCs w:val="16"/>
                <w:lang w:eastAsia="de-DE"/>
                <w:rPrChange w:id="13557" w:author="Gary Sullivan" w:date="2019-07-02T11:05:00Z">
                  <w:rPr>
                    <w:sz w:val="16"/>
                    <w:szCs w:val="16"/>
                    <w:lang w:val="de-DE" w:eastAsia="de-DE"/>
                  </w:rPr>
                </w:rPrChange>
              </w:rPr>
              <w:t>-1.48%</w:t>
            </w:r>
          </w:p>
        </w:tc>
        <w:tc>
          <w:tcPr>
            <w:tcW w:w="940" w:type="dxa"/>
            <w:tcBorders>
              <w:top w:val="nil"/>
              <w:left w:val="nil"/>
              <w:bottom w:val="nil"/>
              <w:right w:val="nil"/>
            </w:tcBorders>
            <w:shd w:val="clear" w:color="auto" w:fill="auto"/>
            <w:noWrap/>
            <w:tcMar>
              <w:left w:w="0" w:type="dxa"/>
              <w:right w:w="0" w:type="dxa"/>
            </w:tcMar>
            <w:vAlign w:val="center"/>
          </w:tcPr>
          <w:p w14:paraId="3EE2F4D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58" w:author="Gary Sullivan" w:date="2019-07-02T11:05:00Z">
                  <w:rPr>
                    <w:sz w:val="16"/>
                    <w:szCs w:val="16"/>
                    <w:lang w:val="de-DE" w:eastAsia="de-DE"/>
                  </w:rPr>
                </w:rPrChange>
              </w:rPr>
            </w:pPr>
            <w:r w:rsidRPr="0088046C">
              <w:rPr>
                <w:sz w:val="16"/>
                <w:szCs w:val="16"/>
                <w:lang w:eastAsia="de-DE"/>
                <w:rPrChange w:id="13559" w:author="Gary Sullivan" w:date="2019-07-02T11:05:00Z">
                  <w:rPr>
                    <w:sz w:val="16"/>
                    <w:szCs w:val="16"/>
                    <w:lang w:val="de-DE" w:eastAsia="de-DE"/>
                  </w:rPr>
                </w:rPrChange>
              </w:rPr>
              <w:t>-1.51%</w:t>
            </w:r>
          </w:p>
        </w:tc>
        <w:tc>
          <w:tcPr>
            <w:tcW w:w="850" w:type="dxa"/>
            <w:tcBorders>
              <w:top w:val="nil"/>
              <w:left w:val="nil"/>
              <w:bottom w:val="nil"/>
              <w:right w:val="nil"/>
            </w:tcBorders>
            <w:shd w:val="clear" w:color="auto" w:fill="auto"/>
            <w:noWrap/>
            <w:tcMar>
              <w:left w:w="0" w:type="dxa"/>
              <w:right w:w="0" w:type="dxa"/>
            </w:tcMar>
            <w:vAlign w:val="center"/>
          </w:tcPr>
          <w:p w14:paraId="23D81E8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60" w:author="Gary Sullivan" w:date="2019-07-02T11:05:00Z">
                  <w:rPr>
                    <w:sz w:val="16"/>
                    <w:szCs w:val="16"/>
                    <w:lang w:val="de-DE" w:eastAsia="de-DE"/>
                  </w:rPr>
                </w:rPrChange>
              </w:rPr>
            </w:pPr>
            <w:r w:rsidRPr="0088046C">
              <w:rPr>
                <w:sz w:val="16"/>
                <w:szCs w:val="16"/>
                <w:lang w:eastAsia="de-DE"/>
                <w:rPrChange w:id="13561" w:author="Gary Sullivan" w:date="2019-07-02T11:05:00Z">
                  <w:rPr>
                    <w:sz w:val="16"/>
                    <w:szCs w:val="16"/>
                    <w:lang w:val="de-DE" w:eastAsia="de-DE"/>
                  </w:rPr>
                </w:rPrChange>
              </w:rPr>
              <w:t>89%</w:t>
            </w:r>
          </w:p>
        </w:tc>
        <w:tc>
          <w:tcPr>
            <w:tcW w:w="847" w:type="dxa"/>
            <w:tcBorders>
              <w:top w:val="nil"/>
              <w:left w:val="nil"/>
              <w:bottom w:val="nil"/>
              <w:right w:val="nil"/>
            </w:tcBorders>
            <w:shd w:val="clear" w:color="auto" w:fill="auto"/>
            <w:noWrap/>
            <w:tcMar>
              <w:left w:w="0" w:type="dxa"/>
              <w:right w:w="0" w:type="dxa"/>
            </w:tcMar>
            <w:vAlign w:val="center"/>
          </w:tcPr>
          <w:p w14:paraId="3518A20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62" w:author="Gary Sullivan" w:date="2019-07-02T11:05:00Z">
                  <w:rPr>
                    <w:sz w:val="16"/>
                    <w:szCs w:val="16"/>
                    <w:lang w:val="de-DE" w:eastAsia="de-DE"/>
                  </w:rPr>
                </w:rPrChange>
              </w:rPr>
            </w:pPr>
            <w:r w:rsidRPr="0088046C">
              <w:rPr>
                <w:sz w:val="16"/>
                <w:szCs w:val="16"/>
                <w:lang w:eastAsia="de-DE"/>
                <w:rPrChange w:id="13563" w:author="Gary Sullivan" w:date="2019-07-02T11:05:00Z">
                  <w:rPr>
                    <w:sz w:val="16"/>
                    <w:szCs w:val="16"/>
                    <w:lang w:val="de-DE" w:eastAsia="de-DE"/>
                  </w:rPr>
                </w:rPrChang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D0D814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64" w:author="Gary Sullivan" w:date="2019-07-02T11:05:00Z">
                  <w:rPr>
                    <w:sz w:val="16"/>
                    <w:szCs w:val="16"/>
                    <w:lang w:val="de-DE" w:eastAsia="de-DE"/>
                  </w:rPr>
                </w:rPrChange>
              </w:rPr>
            </w:pPr>
            <w:r w:rsidRPr="0088046C">
              <w:rPr>
                <w:sz w:val="16"/>
                <w:szCs w:val="16"/>
                <w:lang w:eastAsia="de-DE"/>
                <w:rPrChange w:id="13565" w:author="Gary Sullivan" w:date="2019-07-02T11:05:00Z">
                  <w:rPr>
                    <w:sz w:val="16"/>
                    <w:szCs w:val="16"/>
                    <w:lang w:val="de-DE" w:eastAsia="de-DE"/>
                  </w:rPr>
                </w:rPrChange>
              </w:rPr>
              <w:t>0.11%</w:t>
            </w:r>
          </w:p>
        </w:tc>
        <w:tc>
          <w:tcPr>
            <w:tcW w:w="768" w:type="dxa"/>
            <w:tcBorders>
              <w:top w:val="nil"/>
              <w:left w:val="nil"/>
              <w:bottom w:val="nil"/>
              <w:right w:val="nil"/>
            </w:tcBorders>
            <w:shd w:val="clear" w:color="auto" w:fill="auto"/>
            <w:noWrap/>
            <w:tcMar>
              <w:left w:w="0" w:type="dxa"/>
              <w:right w:w="0" w:type="dxa"/>
            </w:tcMar>
            <w:vAlign w:val="center"/>
          </w:tcPr>
          <w:p w14:paraId="5A24346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66" w:author="Gary Sullivan" w:date="2019-07-02T11:05:00Z">
                  <w:rPr>
                    <w:sz w:val="16"/>
                    <w:szCs w:val="16"/>
                    <w:lang w:val="de-DE" w:eastAsia="de-DE"/>
                  </w:rPr>
                </w:rPrChange>
              </w:rPr>
            </w:pPr>
            <w:r w:rsidRPr="0088046C">
              <w:rPr>
                <w:sz w:val="16"/>
                <w:szCs w:val="16"/>
                <w:lang w:eastAsia="de-DE"/>
                <w:rPrChange w:id="13567" w:author="Gary Sullivan" w:date="2019-07-02T11:05:00Z">
                  <w:rPr>
                    <w:sz w:val="16"/>
                    <w:szCs w:val="16"/>
                    <w:lang w:val="de-DE" w:eastAsia="de-DE"/>
                  </w:rPr>
                </w:rPrChange>
              </w:rPr>
              <w:t>-0.78%</w:t>
            </w:r>
          </w:p>
        </w:tc>
        <w:tc>
          <w:tcPr>
            <w:tcW w:w="768" w:type="dxa"/>
            <w:tcBorders>
              <w:top w:val="nil"/>
              <w:left w:val="nil"/>
              <w:bottom w:val="nil"/>
              <w:right w:val="nil"/>
            </w:tcBorders>
            <w:shd w:val="clear" w:color="auto" w:fill="auto"/>
            <w:noWrap/>
            <w:tcMar>
              <w:left w:w="0" w:type="dxa"/>
              <w:right w:w="0" w:type="dxa"/>
            </w:tcMar>
            <w:vAlign w:val="center"/>
          </w:tcPr>
          <w:p w14:paraId="39FAA66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68" w:author="Gary Sullivan" w:date="2019-07-02T11:05:00Z">
                  <w:rPr>
                    <w:sz w:val="16"/>
                    <w:szCs w:val="16"/>
                    <w:lang w:val="de-DE" w:eastAsia="de-DE"/>
                  </w:rPr>
                </w:rPrChange>
              </w:rPr>
            </w:pPr>
            <w:r w:rsidRPr="0088046C">
              <w:rPr>
                <w:sz w:val="16"/>
                <w:szCs w:val="16"/>
                <w:lang w:eastAsia="de-DE"/>
                <w:rPrChange w:id="13569" w:author="Gary Sullivan" w:date="2019-07-02T11:05:00Z">
                  <w:rPr>
                    <w:sz w:val="16"/>
                    <w:szCs w:val="16"/>
                    <w:lang w:val="de-DE" w:eastAsia="de-DE"/>
                  </w:rPr>
                </w:rPrChange>
              </w:rPr>
              <w:t>-0.74%</w:t>
            </w:r>
          </w:p>
        </w:tc>
        <w:tc>
          <w:tcPr>
            <w:tcW w:w="768" w:type="dxa"/>
            <w:tcBorders>
              <w:top w:val="nil"/>
              <w:left w:val="nil"/>
              <w:bottom w:val="nil"/>
              <w:right w:val="nil"/>
            </w:tcBorders>
            <w:shd w:val="clear" w:color="auto" w:fill="auto"/>
            <w:noWrap/>
            <w:tcMar>
              <w:left w:w="0" w:type="dxa"/>
              <w:right w:w="0" w:type="dxa"/>
            </w:tcMar>
            <w:vAlign w:val="center"/>
          </w:tcPr>
          <w:p w14:paraId="5FCDF76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70" w:author="Gary Sullivan" w:date="2019-07-02T11:05:00Z">
                  <w:rPr>
                    <w:sz w:val="16"/>
                    <w:szCs w:val="16"/>
                    <w:lang w:val="de-DE" w:eastAsia="de-DE"/>
                  </w:rPr>
                </w:rPrChange>
              </w:rPr>
            </w:pPr>
            <w:r w:rsidRPr="0088046C">
              <w:rPr>
                <w:sz w:val="16"/>
                <w:szCs w:val="16"/>
                <w:lang w:eastAsia="de-DE"/>
                <w:rPrChange w:id="13571" w:author="Gary Sullivan" w:date="2019-07-02T11:05:00Z">
                  <w:rPr>
                    <w:sz w:val="16"/>
                    <w:szCs w:val="16"/>
                    <w:lang w:val="de-DE" w:eastAsia="de-DE"/>
                  </w:rPr>
                </w:rPrChange>
              </w:rPr>
              <w:t>97%</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7B9A447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72" w:author="Gary Sullivan" w:date="2019-07-02T11:05:00Z">
                  <w:rPr>
                    <w:sz w:val="16"/>
                    <w:szCs w:val="16"/>
                    <w:lang w:val="de-DE" w:eastAsia="de-DE"/>
                  </w:rPr>
                </w:rPrChange>
              </w:rPr>
            </w:pPr>
            <w:r w:rsidRPr="0088046C">
              <w:rPr>
                <w:sz w:val="16"/>
                <w:szCs w:val="16"/>
                <w:lang w:eastAsia="de-DE"/>
                <w:rPrChange w:id="13573" w:author="Gary Sullivan" w:date="2019-07-02T11:05:00Z">
                  <w:rPr>
                    <w:sz w:val="16"/>
                    <w:szCs w:val="16"/>
                    <w:lang w:val="de-DE" w:eastAsia="de-DE"/>
                  </w:rPr>
                </w:rPrChange>
              </w:rPr>
              <w:t>100%</w:t>
            </w:r>
          </w:p>
        </w:tc>
        <w:tc>
          <w:tcPr>
            <w:tcW w:w="744" w:type="dxa"/>
            <w:tcBorders>
              <w:top w:val="nil"/>
              <w:left w:val="nil"/>
              <w:bottom w:val="nil"/>
              <w:right w:val="nil"/>
            </w:tcBorders>
            <w:shd w:val="clear" w:color="auto" w:fill="auto"/>
            <w:noWrap/>
            <w:tcMar>
              <w:left w:w="0" w:type="dxa"/>
              <w:right w:w="0" w:type="dxa"/>
            </w:tcMar>
            <w:vAlign w:val="center"/>
          </w:tcPr>
          <w:p w14:paraId="6842C0E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74" w:author="Gary Sullivan" w:date="2019-07-02T11:05:00Z">
                  <w:rPr>
                    <w:sz w:val="16"/>
                    <w:szCs w:val="16"/>
                    <w:lang w:val="de-DE" w:eastAsia="de-DE"/>
                  </w:rPr>
                </w:rPrChange>
              </w:rPr>
            </w:pPr>
            <w:r w:rsidRPr="0088046C">
              <w:rPr>
                <w:sz w:val="16"/>
                <w:szCs w:val="16"/>
                <w:lang w:eastAsia="de-DE"/>
                <w:rPrChange w:id="13575" w:author="Gary Sullivan" w:date="2019-07-02T11:05:00Z">
                  <w:rPr>
                    <w:sz w:val="16"/>
                    <w:szCs w:val="16"/>
                    <w:lang w:val="de-DE" w:eastAsia="de-DE"/>
                  </w:rPr>
                </w:rPrChange>
              </w:rPr>
              <w:t>0.17%</w:t>
            </w:r>
          </w:p>
        </w:tc>
        <w:tc>
          <w:tcPr>
            <w:tcW w:w="768" w:type="dxa"/>
            <w:tcBorders>
              <w:top w:val="nil"/>
              <w:left w:val="nil"/>
              <w:bottom w:val="nil"/>
              <w:right w:val="nil"/>
            </w:tcBorders>
            <w:shd w:val="clear" w:color="auto" w:fill="auto"/>
            <w:noWrap/>
            <w:tcMar>
              <w:left w:w="0" w:type="dxa"/>
              <w:right w:w="0" w:type="dxa"/>
            </w:tcMar>
            <w:vAlign w:val="center"/>
          </w:tcPr>
          <w:p w14:paraId="63EF7F6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76" w:author="Gary Sullivan" w:date="2019-07-02T11:05:00Z">
                  <w:rPr>
                    <w:sz w:val="16"/>
                    <w:szCs w:val="16"/>
                    <w:lang w:val="de-DE" w:eastAsia="de-DE"/>
                  </w:rPr>
                </w:rPrChange>
              </w:rPr>
            </w:pPr>
            <w:r w:rsidRPr="0088046C">
              <w:rPr>
                <w:sz w:val="16"/>
                <w:szCs w:val="16"/>
                <w:lang w:eastAsia="de-DE"/>
                <w:rPrChange w:id="13577" w:author="Gary Sullivan" w:date="2019-07-02T11:05:00Z">
                  <w:rPr>
                    <w:sz w:val="16"/>
                    <w:szCs w:val="16"/>
                    <w:lang w:val="de-DE" w:eastAsia="de-DE"/>
                  </w:rPr>
                </w:rPrChange>
              </w:rPr>
              <w:t>-0.04%</w:t>
            </w:r>
          </w:p>
        </w:tc>
        <w:tc>
          <w:tcPr>
            <w:tcW w:w="768" w:type="dxa"/>
            <w:tcBorders>
              <w:top w:val="nil"/>
              <w:left w:val="nil"/>
              <w:bottom w:val="nil"/>
              <w:right w:val="nil"/>
            </w:tcBorders>
            <w:shd w:val="clear" w:color="auto" w:fill="auto"/>
            <w:noWrap/>
            <w:tcMar>
              <w:left w:w="0" w:type="dxa"/>
              <w:right w:w="0" w:type="dxa"/>
            </w:tcMar>
            <w:vAlign w:val="center"/>
          </w:tcPr>
          <w:p w14:paraId="75F6E38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78" w:author="Gary Sullivan" w:date="2019-07-02T11:05:00Z">
                  <w:rPr>
                    <w:sz w:val="16"/>
                    <w:szCs w:val="16"/>
                    <w:lang w:val="de-DE" w:eastAsia="de-DE"/>
                  </w:rPr>
                </w:rPrChange>
              </w:rPr>
            </w:pPr>
            <w:r w:rsidRPr="0088046C">
              <w:rPr>
                <w:sz w:val="16"/>
                <w:szCs w:val="16"/>
                <w:lang w:eastAsia="de-DE"/>
                <w:rPrChange w:id="13579" w:author="Gary Sullivan" w:date="2019-07-02T11:05:00Z">
                  <w:rPr>
                    <w:sz w:val="16"/>
                    <w:szCs w:val="16"/>
                    <w:lang w:val="de-DE" w:eastAsia="de-DE"/>
                  </w:rPr>
                </w:rPrChange>
              </w:rPr>
              <w:t>-0.65%</w:t>
            </w:r>
          </w:p>
        </w:tc>
        <w:tc>
          <w:tcPr>
            <w:tcW w:w="768" w:type="dxa"/>
            <w:tcBorders>
              <w:top w:val="nil"/>
              <w:left w:val="nil"/>
              <w:bottom w:val="nil"/>
              <w:right w:val="nil"/>
            </w:tcBorders>
            <w:shd w:val="clear" w:color="auto" w:fill="auto"/>
            <w:noWrap/>
            <w:tcMar>
              <w:left w:w="0" w:type="dxa"/>
              <w:right w:w="0" w:type="dxa"/>
            </w:tcMar>
            <w:vAlign w:val="center"/>
          </w:tcPr>
          <w:p w14:paraId="1B82FDA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80" w:author="Gary Sullivan" w:date="2019-07-02T11:05:00Z">
                  <w:rPr>
                    <w:sz w:val="16"/>
                    <w:szCs w:val="16"/>
                    <w:lang w:val="de-DE" w:eastAsia="de-DE"/>
                  </w:rPr>
                </w:rPrChange>
              </w:rPr>
            </w:pPr>
            <w:r w:rsidRPr="0088046C">
              <w:rPr>
                <w:sz w:val="16"/>
                <w:szCs w:val="16"/>
                <w:lang w:eastAsia="de-DE"/>
                <w:rPrChange w:id="13581" w:author="Gary Sullivan" w:date="2019-07-02T11:05:00Z">
                  <w:rPr>
                    <w:sz w:val="16"/>
                    <w:szCs w:val="16"/>
                    <w:lang w:val="de-DE" w:eastAsia="de-DE"/>
                  </w:rPr>
                </w:rPrChang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0B4A645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82" w:author="Gary Sullivan" w:date="2019-07-02T11:05:00Z">
                  <w:rPr>
                    <w:sz w:val="16"/>
                    <w:szCs w:val="16"/>
                    <w:lang w:val="de-DE" w:eastAsia="de-DE"/>
                  </w:rPr>
                </w:rPrChange>
              </w:rPr>
            </w:pPr>
            <w:r w:rsidRPr="0088046C">
              <w:rPr>
                <w:sz w:val="16"/>
                <w:szCs w:val="16"/>
                <w:lang w:eastAsia="de-DE"/>
                <w:rPrChange w:id="13583" w:author="Gary Sullivan" w:date="2019-07-02T11:05:00Z">
                  <w:rPr>
                    <w:sz w:val="16"/>
                    <w:szCs w:val="16"/>
                    <w:lang w:val="de-DE" w:eastAsia="de-DE"/>
                  </w:rPr>
                </w:rPrChange>
              </w:rPr>
              <w:t>100%</w:t>
            </w:r>
          </w:p>
        </w:tc>
      </w:tr>
      <w:tr w:rsidR="00186156" w:rsidRPr="0088046C" w14:paraId="2C16C377"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2C9500F"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584" w:author="Gary Sullivan" w:date="2019-07-02T11:05:00Z">
                  <w:rPr>
                    <w:color w:val="000000"/>
                    <w:sz w:val="16"/>
                    <w:szCs w:val="16"/>
                    <w:lang w:eastAsia="zh-CN"/>
                  </w:rPr>
                </w:rPrChange>
              </w:rPr>
            </w:pPr>
            <w:r w:rsidRPr="0088046C">
              <w:rPr>
                <w:sz w:val="16"/>
                <w:szCs w:val="16"/>
                <w:lang w:eastAsia="de-DE"/>
                <w:rPrChange w:id="13585" w:author="Gary Sullivan" w:date="2019-07-02T11:05:00Z">
                  <w:rPr>
                    <w:sz w:val="16"/>
                    <w:szCs w:val="16"/>
                    <w:lang w:val="de-DE" w:eastAsia="de-DE"/>
                  </w:rPr>
                </w:rPrChange>
              </w:rPr>
              <w:t>CE6-2.1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0010FE0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86" w:author="Gary Sullivan" w:date="2019-07-02T11:05:00Z">
                  <w:rPr>
                    <w:sz w:val="16"/>
                    <w:szCs w:val="16"/>
                    <w:lang w:val="de-DE" w:eastAsia="de-DE"/>
                  </w:rPr>
                </w:rPrChange>
              </w:rPr>
            </w:pPr>
            <w:r w:rsidRPr="0088046C">
              <w:rPr>
                <w:sz w:val="16"/>
                <w:szCs w:val="16"/>
                <w:lang w:eastAsia="de-DE"/>
                <w:rPrChange w:id="13587" w:author="Gary Sullivan" w:date="2019-07-02T11:05:00Z">
                  <w:rPr>
                    <w:sz w:val="16"/>
                    <w:szCs w:val="16"/>
                    <w:lang w:val="de-DE" w:eastAsia="de-DE"/>
                  </w:rPr>
                </w:rPrChange>
              </w:rPr>
              <w:t>0.20%</w:t>
            </w:r>
          </w:p>
        </w:tc>
        <w:tc>
          <w:tcPr>
            <w:tcW w:w="940" w:type="dxa"/>
            <w:tcBorders>
              <w:top w:val="nil"/>
              <w:left w:val="nil"/>
              <w:bottom w:val="nil"/>
              <w:right w:val="nil"/>
            </w:tcBorders>
            <w:shd w:val="clear" w:color="auto" w:fill="auto"/>
            <w:noWrap/>
            <w:tcMar>
              <w:left w:w="0" w:type="dxa"/>
              <w:right w:w="0" w:type="dxa"/>
            </w:tcMar>
            <w:vAlign w:val="center"/>
          </w:tcPr>
          <w:p w14:paraId="26EF382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88" w:author="Gary Sullivan" w:date="2019-07-02T11:05:00Z">
                  <w:rPr>
                    <w:sz w:val="16"/>
                    <w:szCs w:val="16"/>
                    <w:lang w:val="de-DE" w:eastAsia="de-DE"/>
                  </w:rPr>
                </w:rPrChange>
              </w:rPr>
            </w:pPr>
            <w:r w:rsidRPr="0088046C">
              <w:rPr>
                <w:sz w:val="16"/>
                <w:szCs w:val="16"/>
                <w:lang w:eastAsia="de-DE"/>
                <w:rPrChange w:id="13589" w:author="Gary Sullivan" w:date="2019-07-02T11:05:00Z">
                  <w:rPr>
                    <w:sz w:val="16"/>
                    <w:szCs w:val="16"/>
                    <w:lang w:val="de-DE" w:eastAsia="de-DE"/>
                  </w:rPr>
                </w:rPrChange>
              </w:rPr>
              <w:t>-0.25%</w:t>
            </w:r>
          </w:p>
        </w:tc>
        <w:tc>
          <w:tcPr>
            <w:tcW w:w="940" w:type="dxa"/>
            <w:tcBorders>
              <w:top w:val="nil"/>
              <w:left w:val="nil"/>
              <w:bottom w:val="nil"/>
              <w:right w:val="nil"/>
            </w:tcBorders>
            <w:shd w:val="clear" w:color="auto" w:fill="auto"/>
            <w:noWrap/>
            <w:tcMar>
              <w:left w:w="0" w:type="dxa"/>
              <w:right w:w="0" w:type="dxa"/>
            </w:tcMar>
            <w:vAlign w:val="center"/>
          </w:tcPr>
          <w:p w14:paraId="424B060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90" w:author="Gary Sullivan" w:date="2019-07-02T11:05:00Z">
                  <w:rPr>
                    <w:sz w:val="16"/>
                    <w:szCs w:val="16"/>
                    <w:lang w:val="de-DE" w:eastAsia="de-DE"/>
                  </w:rPr>
                </w:rPrChange>
              </w:rPr>
            </w:pPr>
            <w:r w:rsidRPr="0088046C">
              <w:rPr>
                <w:sz w:val="16"/>
                <w:szCs w:val="16"/>
                <w:lang w:eastAsia="de-DE"/>
                <w:rPrChange w:id="13591" w:author="Gary Sullivan" w:date="2019-07-02T11:05:00Z">
                  <w:rPr>
                    <w:sz w:val="16"/>
                    <w:szCs w:val="16"/>
                    <w:lang w:val="de-DE" w:eastAsia="de-DE"/>
                  </w:rPr>
                </w:rPrChange>
              </w:rPr>
              <w:t>-0.26%</w:t>
            </w:r>
          </w:p>
        </w:tc>
        <w:tc>
          <w:tcPr>
            <w:tcW w:w="850" w:type="dxa"/>
            <w:tcBorders>
              <w:top w:val="nil"/>
              <w:left w:val="nil"/>
              <w:bottom w:val="nil"/>
              <w:right w:val="nil"/>
            </w:tcBorders>
            <w:shd w:val="clear" w:color="auto" w:fill="auto"/>
            <w:noWrap/>
            <w:tcMar>
              <w:left w:w="0" w:type="dxa"/>
              <w:right w:w="0" w:type="dxa"/>
            </w:tcMar>
            <w:vAlign w:val="center"/>
          </w:tcPr>
          <w:p w14:paraId="5334560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92" w:author="Gary Sullivan" w:date="2019-07-02T11:05:00Z">
                  <w:rPr>
                    <w:sz w:val="16"/>
                    <w:szCs w:val="16"/>
                    <w:lang w:val="de-DE" w:eastAsia="de-DE"/>
                  </w:rPr>
                </w:rPrChange>
              </w:rPr>
            </w:pPr>
            <w:r w:rsidRPr="0088046C">
              <w:rPr>
                <w:sz w:val="16"/>
                <w:szCs w:val="16"/>
                <w:lang w:eastAsia="de-DE"/>
                <w:rPrChange w:id="13593" w:author="Gary Sullivan" w:date="2019-07-02T11:05:00Z">
                  <w:rPr>
                    <w:sz w:val="16"/>
                    <w:szCs w:val="16"/>
                    <w:lang w:val="de-DE" w:eastAsia="de-DE"/>
                  </w:rPr>
                </w:rPrChange>
              </w:rPr>
              <w:t>75%</w:t>
            </w:r>
          </w:p>
        </w:tc>
        <w:tc>
          <w:tcPr>
            <w:tcW w:w="847" w:type="dxa"/>
            <w:tcBorders>
              <w:top w:val="nil"/>
              <w:left w:val="nil"/>
              <w:bottom w:val="nil"/>
              <w:right w:val="nil"/>
            </w:tcBorders>
            <w:shd w:val="clear" w:color="auto" w:fill="auto"/>
            <w:noWrap/>
            <w:tcMar>
              <w:left w:w="0" w:type="dxa"/>
              <w:right w:w="0" w:type="dxa"/>
            </w:tcMar>
            <w:vAlign w:val="center"/>
          </w:tcPr>
          <w:p w14:paraId="19D48A1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94" w:author="Gary Sullivan" w:date="2019-07-02T11:05:00Z">
                  <w:rPr>
                    <w:sz w:val="16"/>
                    <w:szCs w:val="16"/>
                    <w:lang w:val="de-DE" w:eastAsia="de-DE"/>
                  </w:rPr>
                </w:rPrChange>
              </w:rPr>
            </w:pPr>
            <w:r w:rsidRPr="0088046C">
              <w:rPr>
                <w:sz w:val="16"/>
                <w:szCs w:val="16"/>
                <w:lang w:eastAsia="de-DE"/>
                <w:rPrChange w:id="13595" w:author="Gary Sullivan" w:date="2019-07-02T11:05:00Z">
                  <w:rPr>
                    <w:sz w:val="16"/>
                    <w:szCs w:val="16"/>
                    <w:lang w:val="de-DE" w:eastAsia="de-DE"/>
                  </w:rPr>
                </w:rPrChang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9C2FF8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96" w:author="Gary Sullivan" w:date="2019-07-02T11:05:00Z">
                  <w:rPr>
                    <w:sz w:val="16"/>
                    <w:szCs w:val="16"/>
                    <w:lang w:val="de-DE" w:eastAsia="de-DE"/>
                  </w:rPr>
                </w:rPrChange>
              </w:rPr>
            </w:pPr>
            <w:r w:rsidRPr="0088046C">
              <w:rPr>
                <w:sz w:val="16"/>
                <w:szCs w:val="16"/>
                <w:lang w:eastAsia="de-DE"/>
                <w:rPrChange w:id="13597" w:author="Gary Sullivan" w:date="2019-07-02T11:05:00Z">
                  <w:rPr>
                    <w:sz w:val="16"/>
                    <w:szCs w:val="16"/>
                    <w:lang w:val="de-DE" w:eastAsia="de-DE"/>
                  </w:rPr>
                </w:rPrChange>
              </w:rPr>
              <w:t>0.18%</w:t>
            </w:r>
          </w:p>
        </w:tc>
        <w:tc>
          <w:tcPr>
            <w:tcW w:w="768" w:type="dxa"/>
            <w:tcBorders>
              <w:top w:val="nil"/>
              <w:left w:val="nil"/>
              <w:bottom w:val="nil"/>
              <w:right w:val="nil"/>
            </w:tcBorders>
            <w:shd w:val="clear" w:color="auto" w:fill="auto"/>
            <w:noWrap/>
            <w:tcMar>
              <w:left w:w="0" w:type="dxa"/>
              <w:right w:w="0" w:type="dxa"/>
            </w:tcMar>
            <w:vAlign w:val="center"/>
          </w:tcPr>
          <w:p w14:paraId="18D2CAF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598" w:author="Gary Sullivan" w:date="2019-07-02T11:05:00Z">
                  <w:rPr>
                    <w:sz w:val="16"/>
                    <w:szCs w:val="16"/>
                    <w:lang w:val="de-DE" w:eastAsia="de-DE"/>
                  </w:rPr>
                </w:rPrChange>
              </w:rPr>
            </w:pPr>
            <w:r w:rsidRPr="0088046C">
              <w:rPr>
                <w:sz w:val="16"/>
                <w:szCs w:val="16"/>
                <w:lang w:eastAsia="de-DE"/>
                <w:rPrChange w:id="13599" w:author="Gary Sullivan" w:date="2019-07-02T11:05:00Z">
                  <w:rPr>
                    <w:sz w:val="16"/>
                    <w:szCs w:val="16"/>
                    <w:lang w:val="de-DE" w:eastAsia="de-DE"/>
                  </w:rPr>
                </w:rPrChange>
              </w:rPr>
              <w:t>-0.13%</w:t>
            </w:r>
          </w:p>
        </w:tc>
        <w:tc>
          <w:tcPr>
            <w:tcW w:w="768" w:type="dxa"/>
            <w:tcBorders>
              <w:top w:val="nil"/>
              <w:left w:val="nil"/>
              <w:bottom w:val="nil"/>
              <w:right w:val="nil"/>
            </w:tcBorders>
            <w:shd w:val="clear" w:color="auto" w:fill="auto"/>
            <w:noWrap/>
            <w:tcMar>
              <w:left w:w="0" w:type="dxa"/>
              <w:right w:w="0" w:type="dxa"/>
            </w:tcMar>
            <w:vAlign w:val="center"/>
          </w:tcPr>
          <w:p w14:paraId="69C0700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00" w:author="Gary Sullivan" w:date="2019-07-02T11:05:00Z">
                  <w:rPr>
                    <w:sz w:val="16"/>
                    <w:szCs w:val="16"/>
                    <w:lang w:val="de-DE" w:eastAsia="de-DE"/>
                  </w:rPr>
                </w:rPrChange>
              </w:rPr>
            </w:pPr>
            <w:r w:rsidRPr="0088046C">
              <w:rPr>
                <w:sz w:val="16"/>
                <w:szCs w:val="16"/>
                <w:lang w:eastAsia="de-DE"/>
                <w:rPrChange w:id="13601" w:author="Gary Sullivan" w:date="2019-07-02T11:05:00Z">
                  <w:rPr>
                    <w:sz w:val="16"/>
                    <w:szCs w:val="16"/>
                    <w:lang w:val="de-DE" w:eastAsia="de-DE"/>
                  </w:rPr>
                </w:rPrChange>
              </w:rPr>
              <w:t>-0.25%</w:t>
            </w:r>
          </w:p>
        </w:tc>
        <w:tc>
          <w:tcPr>
            <w:tcW w:w="768" w:type="dxa"/>
            <w:tcBorders>
              <w:top w:val="nil"/>
              <w:left w:val="nil"/>
              <w:bottom w:val="nil"/>
              <w:right w:val="nil"/>
            </w:tcBorders>
            <w:shd w:val="clear" w:color="auto" w:fill="auto"/>
            <w:noWrap/>
            <w:tcMar>
              <w:left w:w="0" w:type="dxa"/>
              <w:right w:w="0" w:type="dxa"/>
            </w:tcMar>
            <w:vAlign w:val="center"/>
          </w:tcPr>
          <w:p w14:paraId="16963BF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02" w:author="Gary Sullivan" w:date="2019-07-02T11:05:00Z">
                  <w:rPr>
                    <w:sz w:val="16"/>
                    <w:szCs w:val="16"/>
                    <w:lang w:val="de-DE" w:eastAsia="de-DE"/>
                  </w:rPr>
                </w:rPrChange>
              </w:rPr>
            </w:pPr>
            <w:r w:rsidRPr="0088046C">
              <w:rPr>
                <w:sz w:val="16"/>
                <w:szCs w:val="16"/>
                <w:lang w:eastAsia="de-DE"/>
                <w:rPrChange w:id="13603" w:author="Gary Sullivan" w:date="2019-07-02T11:05:00Z">
                  <w:rPr>
                    <w:sz w:val="16"/>
                    <w:szCs w:val="16"/>
                    <w:lang w:val="de-DE" w:eastAsia="de-DE"/>
                  </w:rPr>
                </w:rPrChange>
              </w:rPr>
              <w:t>97%</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1C867B5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04" w:author="Gary Sullivan" w:date="2019-07-02T11:05:00Z">
                  <w:rPr>
                    <w:sz w:val="16"/>
                    <w:szCs w:val="16"/>
                    <w:lang w:val="de-DE" w:eastAsia="de-DE"/>
                  </w:rPr>
                </w:rPrChange>
              </w:rPr>
            </w:pPr>
            <w:r w:rsidRPr="0088046C">
              <w:rPr>
                <w:sz w:val="16"/>
                <w:szCs w:val="16"/>
                <w:lang w:eastAsia="de-DE"/>
                <w:rPrChange w:id="13605" w:author="Gary Sullivan" w:date="2019-07-02T11:05:00Z">
                  <w:rPr>
                    <w:sz w:val="16"/>
                    <w:szCs w:val="16"/>
                    <w:lang w:val="de-DE" w:eastAsia="de-DE"/>
                  </w:rPr>
                </w:rPrChange>
              </w:rPr>
              <w:t>100%</w:t>
            </w:r>
          </w:p>
        </w:tc>
        <w:tc>
          <w:tcPr>
            <w:tcW w:w="744" w:type="dxa"/>
            <w:tcBorders>
              <w:top w:val="nil"/>
              <w:left w:val="nil"/>
              <w:bottom w:val="nil"/>
              <w:right w:val="nil"/>
            </w:tcBorders>
            <w:shd w:val="clear" w:color="auto" w:fill="auto"/>
            <w:noWrap/>
            <w:tcMar>
              <w:left w:w="0" w:type="dxa"/>
              <w:right w:w="0" w:type="dxa"/>
            </w:tcMar>
            <w:vAlign w:val="center"/>
          </w:tcPr>
          <w:p w14:paraId="6E37B7C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06" w:author="Gary Sullivan" w:date="2019-07-02T11:05:00Z">
                  <w:rPr>
                    <w:sz w:val="16"/>
                    <w:szCs w:val="16"/>
                    <w:lang w:val="de-DE" w:eastAsia="de-DE"/>
                  </w:rPr>
                </w:rPrChange>
              </w:rPr>
            </w:pPr>
            <w:r w:rsidRPr="0088046C">
              <w:rPr>
                <w:sz w:val="16"/>
                <w:szCs w:val="16"/>
                <w:lang w:eastAsia="de-DE"/>
                <w:rPrChange w:id="13607" w:author="Gary Sullivan" w:date="2019-07-02T11:05:00Z">
                  <w:rPr>
                    <w:sz w:val="16"/>
                    <w:szCs w:val="16"/>
                    <w:lang w:val="de-DE" w:eastAsia="de-DE"/>
                  </w:rPr>
                </w:rPrChange>
              </w:rPr>
              <w:t>0.14%</w:t>
            </w:r>
          </w:p>
        </w:tc>
        <w:tc>
          <w:tcPr>
            <w:tcW w:w="768" w:type="dxa"/>
            <w:tcBorders>
              <w:top w:val="nil"/>
              <w:left w:val="nil"/>
              <w:bottom w:val="nil"/>
              <w:right w:val="nil"/>
            </w:tcBorders>
            <w:shd w:val="clear" w:color="auto" w:fill="auto"/>
            <w:noWrap/>
            <w:tcMar>
              <w:left w:w="0" w:type="dxa"/>
              <w:right w:w="0" w:type="dxa"/>
            </w:tcMar>
            <w:vAlign w:val="center"/>
          </w:tcPr>
          <w:p w14:paraId="6A9296C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08" w:author="Gary Sullivan" w:date="2019-07-02T11:05:00Z">
                  <w:rPr>
                    <w:sz w:val="16"/>
                    <w:szCs w:val="16"/>
                    <w:lang w:val="de-DE" w:eastAsia="de-DE"/>
                  </w:rPr>
                </w:rPrChange>
              </w:rPr>
            </w:pPr>
            <w:r w:rsidRPr="0088046C">
              <w:rPr>
                <w:sz w:val="16"/>
                <w:szCs w:val="16"/>
                <w:lang w:eastAsia="de-DE"/>
                <w:rPrChange w:id="13609" w:author="Gary Sullivan" w:date="2019-07-02T11:05:00Z">
                  <w:rPr>
                    <w:sz w:val="16"/>
                    <w:szCs w:val="16"/>
                    <w:lang w:val="de-DE" w:eastAsia="de-DE"/>
                  </w:rPr>
                </w:rPrChange>
              </w:rPr>
              <w:t>0.34%</w:t>
            </w:r>
          </w:p>
        </w:tc>
        <w:tc>
          <w:tcPr>
            <w:tcW w:w="768" w:type="dxa"/>
            <w:tcBorders>
              <w:top w:val="nil"/>
              <w:left w:val="nil"/>
              <w:bottom w:val="nil"/>
              <w:right w:val="nil"/>
            </w:tcBorders>
            <w:shd w:val="clear" w:color="auto" w:fill="auto"/>
            <w:noWrap/>
            <w:tcMar>
              <w:left w:w="0" w:type="dxa"/>
              <w:right w:w="0" w:type="dxa"/>
            </w:tcMar>
            <w:vAlign w:val="center"/>
          </w:tcPr>
          <w:p w14:paraId="14AF146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10" w:author="Gary Sullivan" w:date="2019-07-02T11:05:00Z">
                  <w:rPr>
                    <w:sz w:val="16"/>
                    <w:szCs w:val="16"/>
                    <w:lang w:val="de-DE" w:eastAsia="de-DE"/>
                  </w:rPr>
                </w:rPrChange>
              </w:rPr>
            </w:pPr>
            <w:r w:rsidRPr="0088046C">
              <w:rPr>
                <w:sz w:val="16"/>
                <w:szCs w:val="16"/>
                <w:lang w:eastAsia="de-DE"/>
                <w:rPrChange w:id="13611" w:author="Gary Sullivan" w:date="2019-07-02T11:05:00Z">
                  <w:rPr>
                    <w:sz w:val="16"/>
                    <w:szCs w:val="16"/>
                    <w:lang w:val="de-DE" w:eastAsia="de-DE"/>
                  </w:rPr>
                </w:rPrChange>
              </w:rPr>
              <w:t>-0.31%</w:t>
            </w:r>
          </w:p>
        </w:tc>
        <w:tc>
          <w:tcPr>
            <w:tcW w:w="768" w:type="dxa"/>
            <w:tcBorders>
              <w:top w:val="nil"/>
              <w:left w:val="nil"/>
              <w:bottom w:val="nil"/>
              <w:right w:val="nil"/>
            </w:tcBorders>
            <w:shd w:val="clear" w:color="auto" w:fill="auto"/>
            <w:noWrap/>
            <w:tcMar>
              <w:left w:w="0" w:type="dxa"/>
              <w:right w:w="0" w:type="dxa"/>
            </w:tcMar>
            <w:vAlign w:val="center"/>
          </w:tcPr>
          <w:p w14:paraId="1BAE918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12" w:author="Gary Sullivan" w:date="2019-07-02T11:05:00Z">
                  <w:rPr>
                    <w:sz w:val="16"/>
                    <w:szCs w:val="16"/>
                    <w:lang w:val="de-DE" w:eastAsia="de-DE"/>
                  </w:rPr>
                </w:rPrChange>
              </w:rPr>
            </w:pPr>
            <w:r w:rsidRPr="0088046C">
              <w:rPr>
                <w:sz w:val="16"/>
                <w:szCs w:val="16"/>
                <w:lang w:eastAsia="de-DE"/>
                <w:rPrChange w:id="13613" w:author="Gary Sullivan" w:date="2019-07-02T11:05:00Z">
                  <w:rPr>
                    <w:sz w:val="16"/>
                    <w:szCs w:val="16"/>
                    <w:lang w:val="de-DE" w:eastAsia="de-DE"/>
                  </w:rPr>
                </w:rPrChang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311C74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14" w:author="Gary Sullivan" w:date="2019-07-02T11:05:00Z">
                  <w:rPr>
                    <w:sz w:val="16"/>
                    <w:szCs w:val="16"/>
                    <w:lang w:val="de-DE" w:eastAsia="de-DE"/>
                  </w:rPr>
                </w:rPrChange>
              </w:rPr>
            </w:pPr>
            <w:r w:rsidRPr="0088046C">
              <w:rPr>
                <w:sz w:val="16"/>
                <w:szCs w:val="16"/>
                <w:lang w:eastAsia="de-DE"/>
                <w:rPrChange w:id="13615" w:author="Gary Sullivan" w:date="2019-07-02T11:05:00Z">
                  <w:rPr>
                    <w:sz w:val="16"/>
                    <w:szCs w:val="16"/>
                    <w:lang w:val="de-DE" w:eastAsia="de-DE"/>
                  </w:rPr>
                </w:rPrChange>
              </w:rPr>
              <w:t>99%</w:t>
            </w:r>
          </w:p>
        </w:tc>
      </w:tr>
      <w:tr w:rsidR="00186156" w:rsidRPr="0088046C" w14:paraId="78F408C4"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0556973"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616" w:author="Gary Sullivan" w:date="2019-07-02T11:05:00Z">
                  <w:rPr>
                    <w:color w:val="000000"/>
                    <w:sz w:val="16"/>
                    <w:szCs w:val="16"/>
                    <w:lang w:eastAsia="zh-CN"/>
                  </w:rPr>
                </w:rPrChange>
              </w:rPr>
            </w:pPr>
            <w:r w:rsidRPr="0088046C">
              <w:rPr>
                <w:sz w:val="16"/>
                <w:szCs w:val="16"/>
                <w:lang w:eastAsia="de-DE"/>
                <w:rPrChange w:id="13617" w:author="Gary Sullivan" w:date="2019-07-02T11:05:00Z">
                  <w:rPr>
                    <w:sz w:val="16"/>
                    <w:szCs w:val="16"/>
                    <w:lang w:val="de-DE" w:eastAsia="de-DE"/>
                  </w:rPr>
                </w:rPrChange>
              </w:rPr>
              <w:t>CE6-2.2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7BB239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18" w:author="Gary Sullivan" w:date="2019-07-02T11:05:00Z">
                  <w:rPr>
                    <w:sz w:val="16"/>
                    <w:szCs w:val="16"/>
                    <w:lang w:val="de-DE" w:eastAsia="de-DE"/>
                  </w:rPr>
                </w:rPrChange>
              </w:rPr>
            </w:pPr>
            <w:r w:rsidRPr="0088046C">
              <w:rPr>
                <w:sz w:val="16"/>
                <w:szCs w:val="16"/>
                <w:lang w:eastAsia="de-DE"/>
                <w:rPrChange w:id="13619" w:author="Gary Sullivan" w:date="2019-07-02T11:05:00Z">
                  <w:rPr>
                    <w:sz w:val="16"/>
                    <w:szCs w:val="16"/>
                    <w:lang w:val="de-DE" w:eastAsia="de-DE"/>
                  </w:rPr>
                </w:rPrChange>
              </w:rPr>
              <w:t>0.00%</w:t>
            </w:r>
          </w:p>
        </w:tc>
        <w:tc>
          <w:tcPr>
            <w:tcW w:w="940" w:type="dxa"/>
            <w:tcBorders>
              <w:top w:val="nil"/>
              <w:left w:val="nil"/>
              <w:bottom w:val="nil"/>
              <w:right w:val="nil"/>
            </w:tcBorders>
            <w:shd w:val="clear" w:color="auto" w:fill="auto"/>
            <w:noWrap/>
            <w:tcMar>
              <w:left w:w="0" w:type="dxa"/>
              <w:right w:w="0" w:type="dxa"/>
            </w:tcMar>
            <w:vAlign w:val="center"/>
          </w:tcPr>
          <w:p w14:paraId="115218C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20" w:author="Gary Sullivan" w:date="2019-07-02T11:05:00Z">
                  <w:rPr>
                    <w:sz w:val="16"/>
                    <w:szCs w:val="16"/>
                    <w:lang w:val="de-DE" w:eastAsia="de-DE"/>
                  </w:rPr>
                </w:rPrChange>
              </w:rPr>
            </w:pPr>
            <w:r w:rsidRPr="0088046C">
              <w:rPr>
                <w:sz w:val="16"/>
                <w:szCs w:val="16"/>
                <w:lang w:eastAsia="de-DE"/>
                <w:rPrChange w:id="13621" w:author="Gary Sullivan" w:date="2019-07-02T11:05:00Z">
                  <w:rPr>
                    <w:sz w:val="16"/>
                    <w:szCs w:val="16"/>
                    <w:lang w:val="de-DE" w:eastAsia="de-DE"/>
                  </w:rPr>
                </w:rPrChange>
              </w:rPr>
              <w:t>0.00%</w:t>
            </w:r>
          </w:p>
        </w:tc>
        <w:tc>
          <w:tcPr>
            <w:tcW w:w="940" w:type="dxa"/>
            <w:tcBorders>
              <w:top w:val="nil"/>
              <w:left w:val="nil"/>
              <w:bottom w:val="nil"/>
              <w:right w:val="nil"/>
            </w:tcBorders>
            <w:shd w:val="clear" w:color="auto" w:fill="auto"/>
            <w:noWrap/>
            <w:tcMar>
              <w:left w:w="0" w:type="dxa"/>
              <w:right w:w="0" w:type="dxa"/>
            </w:tcMar>
            <w:vAlign w:val="center"/>
          </w:tcPr>
          <w:p w14:paraId="158D4AE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22" w:author="Gary Sullivan" w:date="2019-07-02T11:05:00Z">
                  <w:rPr>
                    <w:sz w:val="16"/>
                    <w:szCs w:val="16"/>
                    <w:lang w:val="de-DE" w:eastAsia="de-DE"/>
                  </w:rPr>
                </w:rPrChange>
              </w:rPr>
            </w:pPr>
            <w:r w:rsidRPr="0088046C">
              <w:rPr>
                <w:sz w:val="16"/>
                <w:szCs w:val="16"/>
                <w:lang w:eastAsia="de-DE"/>
                <w:rPrChange w:id="13623" w:author="Gary Sullivan" w:date="2019-07-02T11:05:00Z">
                  <w:rPr>
                    <w:sz w:val="16"/>
                    <w:szCs w:val="16"/>
                    <w:lang w:val="de-DE" w:eastAsia="de-DE"/>
                  </w:rPr>
                </w:rPrChange>
              </w:rPr>
              <w:t>0.00%</w:t>
            </w:r>
          </w:p>
        </w:tc>
        <w:tc>
          <w:tcPr>
            <w:tcW w:w="850" w:type="dxa"/>
            <w:tcBorders>
              <w:top w:val="nil"/>
              <w:left w:val="nil"/>
              <w:bottom w:val="nil"/>
              <w:right w:val="nil"/>
            </w:tcBorders>
            <w:shd w:val="clear" w:color="auto" w:fill="auto"/>
            <w:noWrap/>
            <w:tcMar>
              <w:left w:w="0" w:type="dxa"/>
              <w:right w:w="0" w:type="dxa"/>
            </w:tcMar>
            <w:vAlign w:val="center"/>
          </w:tcPr>
          <w:p w14:paraId="687E899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24" w:author="Gary Sullivan" w:date="2019-07-02T11:05:00Z">
                  <w:rPr>
                    <w:sz w:val="16"/>
                    <w:szCs w:val="16"/>
                    <w:lang w:val="de-DE" w:eastAsia="de-DE"/>
                  </w:rPr>
                </w:rPrChange>
              </w:rPr>
            </w:pPr>
            <w:r w:rsidRPr="0088046C">
              <w:rPr>
                <w:sz w:val="16"/>
                <w:szCs w:val="16"/>
                <w:lang w:eastAsia="de-DE"/>
                <w:rPrChange w:id="13625" w:author="Gary Sullivan" w:date="2019-07-02T11:05:00Z">
                  <w:rPr>
                    <w:sz w:val="16"/>
                    <w:szCs w:val="16"/>
                    <w:lang w:val="de-DE" w:eastAsia="de-DE"/>
                  </w:rPr>
                </w:rPrChange>
              </w:rPr>
              <w:t>99%</w:t>
            </w:r>
          </w:p>
        </w:tc>
        <w:tc>
          <w:tcPr>
            <w:tcW w:w="847" w:type="dxa"/>
            <w:tcBorders>
              <w:top w:val="nil"/>
              <w:left w:val="nil"/>
              <w:bottom w:val="nil"/>
              <w:right w:val="nil"/>
            </w:tcBorders>
            <w:shd w:val="clear" w:color="auto" w:fill="auto"/>
            <w:noWrap/>
            <w:tcMar>
              <w:left w:w="0" w:type="dxa"/>
              <w:right w:w="0" w:type="dxa"/>
            </w:tcMar>
            <w:vAlign w:val="center"/>
          </w:tcPr>
          <w:p w14:paraId="5971E06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26" w:author="Gary Sullivan" w:date="2019-07-02T11:05:00Z">
                  <w:rPr>
                    <w:sz w:val="16"/>
                    <w:szCs w:val="16"/>
                    <w:lang w:val="de-DE" w:eastAsia="de-DE"/>
                  </w:rPr>
                </w:rPrChange>
              </w:rPr>
            </w:pPr>
            <w:r w:rsidRPr="0088046C">
              <w:rPr>
                <w:sz w:val="16"/>
                <w:szCs w:val="16"/>
                <w:lang w:eastAsia="de-DE"/>
                <w:rPrChange w:id="13627" w:author="Gary Sullivan" w:date="2019-07-02T11:05:00Z">
                  <w:rPr>
                    <w:sz w:val="16"/>
                    <w:szCs w:val="16"/>
                    <w:lang w:val="de-DE" w:eastAsia="de-DE"/>
                  </w:rPr>
                </w:rPrChang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0BB2BF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28" w:author="Gary Sullivan" w:date="2019-07-02T11:05:00Z">
                  <w:rPr>
                    <w:sz w:val="16"/>
                    <w:szCs w:val="16"/>
                    <w:lang w:val="de-DE" w:eastAsia="de-DE"/>
                  </w:rPr>
                </w:rPrChange>
              </w:rPr>
            </w:pPr>
            <w:r w:rsidRPr="0088046C">
              <w:rPr>
                <w:sz w:val="16"/>
                <w:szCs w:val="16"/>
                <w:lang w:eastAsia="de-DE"/>
                <w:rPrChange w:id="13629" w:author="Gary Sullivan" w:date="2019-07-02T11:05:00Z">
                  <w:rPr>
                    <w:sz w:val="16"/>
                    <w:szCs w:val="16"/>
                    <w:lang w:val="de-DE" w:eastAsia="de-DE"/>
                  </w:rPr>
                </w:rPrChange>
              </w:rPr>
              <w:t>0.00%</w:t>
            </w:r>
          </w:p>
        </w:tc>
        <w:tc>
          <w:tcPr>
            <w:tcW w:w="768" w:type="dxa"/>
            <w:tcBorders>
              <w:top w:val="nil"/>
              <w:left w:val="nil"/>
              <w:bottom w:val="nil"/>
              <w:right w:val="nil"/>
            </w:tcBorders>
            <w:shd w:val="clear" w:color="auto" w:fill="auto"/>
            <w:noWrap/>
            <w:tcMar>
              <w:left w:w="0" w:type="dxa"/>
              <w:right w:w="0" w:type="dxa"/>
            </w:tcMar>
            <w:vAlign w:val="center"/>
          </w:tcPr>
          <w:p w14:paraId="2791391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30" w:author="Gary Sullivan" w:date="2019-07-02T11:05:00Z">
                  <w:rPr>
                    <w:sz w:val="16"/>
                    <w:szCs w:val="16"/>
                    <w:lang w:val="de-DE" w:eastAsia="de-DE"/>
                  </w:rPr>
                </w:rPrChange>
              </w:rPr>
            </w:pPr>
            <w:r w:rsidRPr="0088046C">
              <w:rPr>
                <w:sz w:val="16"/>
                <w:szCs w:val="16"/>
                <w:lang w:eastAsia="de-DE"/>
                <w:rPrChange w:id="13631" w:author="Gary Sullivan" w:date="2019-07-02T11:05:00Z">
                  <w:rPr>
                    <w:sz w:val="16"/>
                    <w:szCs w:val="16"/>
                    <w:lang w:val="de-DE" w:eastAsia="de-DE"/>
                  </w:rPr>
                </w:rPrChange>
              </w:rPr>
              <w:t>-0.02%</w:t>
            </w:r>
          </w:p>
        </w:tc>
        <w:tc>
          <w:tcPr>
            <w:tcW w:w="768" w:type="dxa"/>
            <w:tcBorders>
              <w:top w:val="nil"/>
              <w:left w:val="nil"/>
              <w:bottom w:val="nil"/>
              <w:right w:val="nil"/>
            </w:tcBorders>
            <w:shd w:val="clear" w:color="auto" w:fill="auto"/>
            <w:noWrap/>
            <w:tcMar>
              <w:left w:w="0" w:type="dxa"/>
              <w:right w:w="0" w:type="dxa"/>
            </w:tcMar>
            <w:vAlign w:val="center"/>
          </w:tcPr>
          <w:p w14:paraId="09488D0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32" w:author="Gary Sullivan" w:date="2019-07-02T11:05:00Z">
                  <w:rPr>
                    <w:sz w:val="16"/>
                    <w:szCs w:val="16"/>
                    <w:lang w:val="de-DE" w:eastAsia="de-DE"/>
                  </w:rPr>
                </w:rPrChange>
              </w:rPr>
            </w:pPr>
            <w:r w:rsidRPr="0088046C">
              <w:rPr>
                <w:sz w:val="16"/>
                <w:szCs w:val="16"/>
                <w:lang w:eastAsia="de-DE"/>
                <w:rPrChange w:id="13633" w:author="Gary Sullivan" w:date="2019-07-02T11:05:00Z">
                  <w:rPr>
                    <w:sz w:val="16"/>
                    <w:szCs w:val="16"/>
                    <w:lang w:val="de-DE" w:eastAsia="de-DE"/>
                  </w:rPr>
                </w:rPrChange>
              </w:rPr>
              <w:t>-0.06%</w:t>
            </w:r>
          </w:p>
        </w:tc>
        <w:tc>
          <w:tcPr>
            <w:tcW w:w="768" w:type="dxa"/>
            <w:tcBorders>
              <w:top w:val="nil"/>
              <w:left w:val="nil"/>
              <w:bottom w:val="nil"/>
              <w:right w:val="nil"/>
            </w:tcBorders>
            <w:shd w:val="clear" w:color="auto" w:fill="auto"/>
            <w:noWrap/>
            <w:tcMar>
              <w:left w:w="0" w:type="dxa"/>
              <w:right w:w="0" w:type="dxa"/>
            </w:tcMar>
            <w:vAlign w:val="center"/>
          </w:tcPr>
          <w:p w14:paraId="3F56870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34" w:author="Gary Sullivan" w:date="2019-07-02T11:05:00Z">
                  <w:rPr>
                    <w:sz w:val="16"/>
                    <w:szCs w:val="16"/>
                    <w:lang w:val="de-DE" w:eastAsia="de-DE"/>
                  </w:rPr>
                </w:rPrChange>
              </w:rPr>
            </w:pPr>
            <w:r w:rsidRPr="0088046C">
              <w:rPr>
                <w:sz w:val="16"/>
                <w:szCs w:val="16"/>
                <w:lang w:eastAsia="de-DE"/>
                <w:rPrChange w:id="13635" w:author="Gary Sullivan" w:date="2019-07-02T11:05:00Z">
                  <w:rPr>
                    <w:sz w:val="16"/>
                    <w:szCs w:val="16"/>
                    <w:lang w:val="de-DE" w:eastAsia="de-DE"/>
                  </w:rPr>
                </w:rPrChang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75867B4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36" w:author="Gary Sullivan" w:date="2019-07-02T11:05:00Z">
                  <w:rPr>
                    <w:sz w:val="16"/>
                    <w:szCs w:val="16"/>
                    <w:lang w:val="de-DE" w:eastAsia="de-DE"/>
                  </w:rPr>
                </w:rPrChange>
              </w:rPr>
            </w:pPr>
            <w:r w:rsidRPr="0088046C">
              <w:rPr>
                <w:sz w:val="16"/>
                <w:szCs w:val="16"/>
                <w:lang w:eastAsia="de-DE"/>
                <w:rPrChange w:id="13637" w:author="Gary Sullivan" w:date="2019-07-02T11:05:00Z">
                  <w:rPr>
                    <w:sz w:val="16"/>
                    <w:szCs w:val="16"/>
                    <w:lang w:val="de-DE" w:eastAsia="de-DE"/>
                  </w:rPr>
                </w:rPrChange>
              </w:rPr>
              <w:t>101%</w:t>
            </w:r>
          </w:p>
        </w:tc>
        <w:tc>
          <w:tcPr>
            <w:tcW w:w="744" w:type="dxa"/>
            <w:tcBorders>
              <w:top w:val="nil"/>
              <w:left w:val="nil"/>
              <w:bottom w:val="nil"/>
              <w:right w:val="nil"/>
            </w:tcBorders>
            <w:shd w:val="clear" w:color="auto" w:fill="auto"/>
            <w:noWrap/>
            <w:tcMar>
              <w:left w:w="0" w:type="dxa"/>
              <w:right w:w="0" w:type="dxa"/>
            </w:tcMar>
            <w:vAlign w:val="center"/>
          </w:tcPr>
          <w:p w14:paraId="43336A3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38" w:author="Gary Sullivan" w:date="2019-07-02T11:05:00Z">
                  <w:rPr>
                    <w:sz w:val="16"/>
                    <w:szCs w:val="16"/>
                    <w:lang w:val="de-DE" w:eastAsia="de-DE"/>
                  </w:rPr>
                </w:rPrChange>
              </w:rPr>
            </w:pPr>
            <w:r w:rsidRPr="0088046C">
              <w:rPr>
                <w:sz w:val="16"/>
                <w:szCs w:val="16"/>
                <w:lang w:eastAsia="de-DE"/>
                <w:rPrChange w:id="13639" w:author="Gary Sullivan" w:date="2019-07-02T11:05:00Z">
                  <w:rPr>
                    <w:sz w:val="16"/>
                    <w:szCs w:val="16"/>
                    <w:lang w:val="de-DE" w:eastAsia="de-DE"/>
                  </w:rPr>
                </w:rPrChange>
              </w:rPr>
              <w:t>0.01%</w:t>
            </w:r>
          </w:p>
        </w:tc>
        <w:tc>
          <w:tcPr>
            <w:tcW w:w="768" w:type="dxa"/>
            <w:tcBorders>
              <w:top w:val="nil"/>
              <w:left w:val="nil"/>
              <w:bottom w:val="nil"/>
              <w:right w:val="nil"/>
            </w:tcBorders>
            <w:shd w:val="clear" w:color="auto" w:fill="auto"/>
            <w:noWrap/>
            <w:tcMar>
              <w:left w:w="0" w:type="dxa"/>
              <w:right w:w="0" w:type="dxa"/>
            </w:tcMar>
            <w:vAlign w:val="center"/>
          </w:tcPr>
          <w:p w14:paraId="267DC42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40" w:author="Gary Sullivan" w:date="2019-07-02T11:05:00Z">
                  <w:rPr>
                    <w:sz w:val="16"/>
                    <w:szCs w:val="16"/>
                    <w:lang w:val="de-DE" w:eastAsia="de-DE"/>
                  </w:rPr>
                </w:rPrChange>
              </w:rPr>
            </w:pPr>
            <w:r w:rsidRPr="0088046C">
              <w:rPr>
                <w:sz w:val="16"/>
                <w:szCs w:val="16"/>
                <w:lang w:eastAsia="de-DE"/>
                <w:rPrChange w:id="13641" w:author="Gary Sullivan" w:date="2019-07-02T11:05:00Z">
                  <w:rPr>
                    <w:sz w:val="16"/>
                    <w:szCs w:val="16"/>
                    <w:lang w:val="de-DE" w:eastAsia="de-DE"/>
                  </w:rPr>
                </w:rPrChange>
              </w:rPr>
              <w:t>0.04%</w:t>
            </w:r>
          </w:p>
        </w:tc>
        <w:tc>
          <w:tcPr>
            <w:tcW w:w="768" w:type="dxa"/>
            <w:tcBorders>
              <w:top w:val="nil"/>
              <w:left w:val="nil"/>
              <w:bottom w:val="nil"/>
              <w:right w:val="nil"/>
            </w:tcBorders>
            <w:shd w:val="clear" w:color="auto" w:fill="auto"/>
            <w:noWrap/>
            <w:tcMar>
              <w:left w:w="0" w:type="dxa"/>
              <w:right w:w="0" w:type="dxa"/>
            </w:tcMar>
            <w:vAlign w:val="center"/>
          </w:tcPr>
          <w:p w14:paraId="41D9CFC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42" w:author="Gary Sullivan" w:date="2019-07-02T11:05:00Z">
                  <w:rPr>
                    <w:sz w:val="16"/>
                    <w:szCs w:val="16"/>
                    <w:lang w:val="de-DE" w:eastAsia="de-DE"/>
                  </w:rPr>
                </w:rPrChange>
              </w:rPr>
            </w:pPr>
            <w:r w:rsidRPr="0088046C">
              <w:rPr>
                <w:sz w:val="16"/>
                <w:szCs w:val="16"/>
                <w:lang w:eastAsia="de-DE"/>
                <w:rPrChange w:id="13643" w:author="Gary Sullivan" w:date="2019-07-02T11:05:00Z">
                  <w:rPr>
                    <w:sz w:val="16"/>
                    <w:szCs w:val="16"/>
                    <w:lang w:val="de-DE" w:eastAsia="de-DE"/>
                  </w:rPr>
                </w:rPrChange>
              </w:rPr>
              <w:t>-0.12%</w:t>
            </w:r>
          </w:p>
        </w:tc>
        <w:tc>
          <w:tcPr>
            <w:tcW w:w="768" w:type="dxa"/>
            <w:tcBorders>
              <w:top w:val="nil"/>
              <w:left w:val="nil"/>
              <w:bottom w:val="nil"/>
              <w:right w:val="nil"/>
            </w:tcBorders>
            <w:shd w:val="clear" w:color="auto" w:fill="auto"/>
            <w:noWrap/>
            <w:tcMar>
              <w:left w:w="0" w:type="dxa"/>
              <w:right w:w="0" w:type="dxa"/>
            </w:tcMar>
            <w:vAlign w:val="center"/>
          </w:tcPr>
          <w:p w14:paraId="5C05AC9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44" w:author="Gary Sullivan" w:date="2019-07-02T11:05:00Z">
                  <w:rPr>
                    <w:sz w:val="16"/>
                    <w:szCs w:val="16"/>
                    <w:lang w:val="de-DE" w:eastAsia="de-DE"/>
                  </w:rPr>
                </w:rPrChange>
              </w:rPr>
            </w:pPr>
            <w:r w:rsidRPr="0088046C">
              <w:rPr>
                <w:sz w:val="16"/>
                <w:szCs w:val="16"/>
                <w:lang w:eastAsia="de-DE"/>
                <w:rPrChange w:id="13645" w:author="Gary Sullivan" w:date="2019-07-02T11:05:00Z">
                  <w:rPr>
                    <w:sz w:val="16"/>
                    <w:szCs w:val="16"/>
                    <w:lang w:val="de-DE" w:eastAsia="de-DE"/>
                  </w:rPr>
                </w:rPrChange>
              </w:rPr>
              <w:t>101%</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60BACA6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46" w:author="Gary Sullivan" w:date="2019-07-02T11:05:00Z">
                  <w:rPr>
                    <w:sz w:val="16"/>
                    <w:szCs w:val="16"/>
                    <w:lang w:val="de-DE" w:eastAsia="de-DE"/>
                  </w:rPr>
                </w:rPrChange>
              </w:rPr>
            </w:pPr>
            <w:r w:rsidRPr="0088046C">
              <w:rPr>
                <w:sz w:val="16"/>
                <w:szCs w:val="16"/>
                <w:lang w:eastAsia="de-DE"/>
                <w:rPrChange w:id="13647" w:author="Gary Sullivan" w:date="2019-07-02T11:05:00Z">
                  <w:rPr>
                    <w:sz w:val="16"/>
                    <w:szCs w:val="16"/>
                    <w:lang w:val="de-DE" w:eastAsia="de-DE"/>
                  </w:rPr>
                </w:rPrChange>
              </w:rPr>
              <w:t>100%</w:t>
            </w:r>
          </w:p>
        </w:tc>
      </w:tr>
      <w:tr w:rsidR="00186156" w:rsidRPr="0088046C" w14:paraId="7B8488D5"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5013340"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648" w:author="Gary Sullivan" w:date="2019-07-02T11:05:00Z">
                  <w:rPr>
                    <w:color w:val="000000"/>
                    <w:sz w:val="16"/>
                    <w:szCs w:val="16"/>
                    <w:lang w:eastAsia="zh-CN"/>
                  </w:rPr>
                </w:rPrChange>
              </w:rPr>
            </w:pPr>
            <w:r w:rsidRPr="0088046C">
              <w:rPr>
                <w:sz w:val="16"/>
                <w:szCs w:val="16"/>
                <w:lang w:eastAsia="de-DE"/>
                <w:rPrChange w:id="13649" w:author="Gary Sullivan" w:date="2019-07-02T11:05:00Z">
                  <w:rPr>
                    <w:sz w:val="16"/>
                    <w:szCs w:val="16"/>
                    <w:lang w:val="de-DE" w:eastAsia="de-DE"/>
                  </w:rPr>
                </w:rPrChange>
              </w:rPr>
              <w:t>CE6-2.2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5A17F56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50" w:author="Gary Sullivan" w:date="2019-07-02T11:05:00Z">
                  <w:rPr>
                    <w:sz w:val="16"/>
                    <w:szCs w:val="16"/>
                    <w:lang w:val="de-DE" w:eastAsia="de-DE"/>
                  </w:rPr>
                </w:rPrChange>
              </w:rPr>
            </w:pPr>
            <w:r w:rsidRPr="0088046C">
              <w:rPr>
                <w:sz w:val="16"/>
                <w:szCs w:val="16"/>
                <w:lang w:eastAsia="de-DE"/>
                <w:rPrChange w:id="13651" w:author="Gary Sullivan" w:date="2019-07-02T11:05:00Z">
                  <w:rPr>
                    <w:sz w:val="16"/>
                    <w:szCs w:val="16"/>
                    <w:lang w:val="de-DE" w:eastAsia="de-DE"/>
                  </w:rPr>
                </w:rPrChange>
              </w:rPr>
              <w:t>0.11%</w:t>
            </w:r>
          </w:p>
        </w:tc>
        <w:tc>
          <w:tcPr>
            <w:tcW w:w="940" w:type="dxa"/>
            <w:tcBorders>
              <w:top w:val="nil"/>
              <w:left w:val="nil"/>
              <w:bottom w:val="nil"/>
              <w:right w:val="nil"/>
            </w:tcBorders>
            <w:shd w:val="clear" w:color="auto" w:fill="auto"/>
            <w:noWrap/>
            <w:tcMar>
              <w:left w:w="0" w:type="dxa"/>
              <w:right w:w="0" w:type="dxa"/>
            </w:tcMar>
            <w:vAlign w:val="center"/>
          </w:tcPr>
          <w:p w14:paraId="642DE0A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52" w:author="Gary Sullivan" w:date="2019-07-02T11:05:00Z">
                  <w:rPr>
                    <w:sz w:val="16"/>
                    <w:szCs w:val="16"/>
                    <w:lang w:val="de-DE" w:eastAsia="de-DE"/>
                  </w:rPr>
                </w:rPrChange>
              </w:rPr>
            </w:pPr>
            <w:r w:rsidRPr="0088046C">
              <w:rPr>
                <w:sz w:val="16"/>
                <w:szCs w:val="16"/>
                <w:lang w:eastAsia="de-DE"/>
                <w:rPrChange w:id="13653" w:author="Gary Sullivan" w:date="2019-07-02T11:05:00Z">
                  <w:rPr>
                    <w:sz w:val="16"/>
                    <w:szCs w:val="16"/>
                    <w:lang w:val="de-DE" w:eastAsia="de-DE"/>
                  </w:rPr>
                </w:rPrChange>
              </w:rPr>
              <w:t>-0.06%</w:t>
            </w:r>
          </w:p>
        </w:tc>
        <w:tc>
          <w:tcPr>
            <w:tcW w:w="940" w:type="dxa"/>
            <w:tcBorders>
              <w:top w:val="nil"/>
              <w:left w:val="nil"/>
              <w:bottom w:val="nil"/>
              <w:right w:val="nil"/>
            </w:tcBorders>
            <w:shd w:val="clear" w:color="auto" w:fill="auto"/>
            <w:noWrap/>
            <w:tcMar>
              <w:left w:w="0" w:type="dxa"/>
              <w:right w:w="0" w:type="dxa"/>
            </w:tcMar>
            <w:vAlign w:val="center"/>
          </w:tcPr>
          <w:p w14:paraId="4F116DD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54" w:author="Gary Sullivan" w:date="2019-07-02T11:05:00Z">
                  <w:rPr>
                    <w:sz w:val="16"/>
                    <w:szCs w:val="16"/>
                    <w:lang w:val="de-DE" w:eastAsia="de-DE"/>
                  </w:rPr>
                </w:rPrChange>
              </w:rPr>
            </w:pPr>
            <w:r w:rsidRPr="0088046C">
              <w:rPr>
                <w:sz w:val="16"/>
                <w:szCs w:val="16"/>
                <w:lang w:eastAsia="de-DE"/>
                <w:rPrChange w:id="13655" w:author="Gary Sullivan" w:date="2019-07-02T11:05:00Z">
                  <w:rPr>
                    <w:sz w:val="16"/>
                    <w:szCs w:val="16"/>
                    <w:lang w:val="de-DE" w:eastAsia="de-DE"/>
                  </w:rPr>
                </w:rPrChange>
              </w:rPr>
              <w:t>-0.08%</w:t>
            </w:r>
          </w:p>
        </w:tc>
        <w:tc>
          <w:tcPr>
            <w:tcW w:w="850" w:type="dxa"/>
            <w:tcBorders>
              <w:top w:val="nil"/>
              <w:left w:val="nil"/>
              <w:bottom w:val="nil"/>
              <w:right w:val="nil"/>
            </w:tcBorders>
            <w:shd w:val="clear" w:color="auto" w:fill="auto"/>
            <w:noWrap/>
            <w:tcMar>
              <w:left w:w="0" w:type="dxa"/>
              <w:right w:w="0" w:type="dxa"/>
            </w:tcMar>
            <w:vAlign w:val="center"/>
          </w:tcPr>
          <w:p w14:paraId="6AB0C4B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56" w:author="Gary Sullivan" w:date="2019-07-02T11:05:00Z">
                  <w:rPr>
                    <w:sz w:val="16"/>
                    <w:szCs w:val="16"/>
                    <w:lang w:val="de-DE" w:eastAsia="de-DE"/>
                  </w:rPr>
                </w:rPrChange>
              </w:rPr>
            </w:pPr>
            <w:r w:rsidRPr="0088046C">
              <w:rPr>
                <w:sz w:val="16"/>
                <w:szCs w:val="16"/>
                <w:lang w:eastAsia="de-DE"/>
                <w:rPrChange w:id="13657" w:author="Gary Sullivan" w:date="2019-07-02T11:05:00Z">
                  <w:rPr>
                    <w:sz w:val="16"/>
                    <w:szCs w:val="16"/>
                    <w:lang w:val="de-DE" w:eastAsia="de-DE"/>
                  </w:rPr>
                </w:rPrChange>
              </w:rPr>
              <w:t>87%</w:t>
            </w:r>
          </w:p>
        </w:tc>
        <w:tc>
          <w:tcPr>
            <w:tcW w:w="847" w:type="dxa"/>
            <w:tcBorders>
              <w:top w:val="nil"/>
              <w:left w:val="nil"/>
              <w:bottom w:val="nil"/>
              <w:right w:val="nil"/>
            </w:tcBorders>
            <w:shd w:val="clear" w:color="auto" w:fill="auto"/>
            <w:noWrap/>
            <w:tcMar>
              <w:left w:w="0" w:type="dxa"/>
              <w:right w:w="0" w:type="dxa"/>
            </w:tcMar>
            <w:vAlign w:val="center"/>
          </w:tcPr>
          <w:p w14:paraId="1A78D13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58" w:author="Gary Sullivan" w:date="2019-07-02T11:05:00Z">
                  <w:rPr>
                    <w:sz w:val="16"/>
                    <w:szCs w:val="16"/>
                    <w:lang w:val="de-DE" w:eastAsia="de-DE"/>
                  </w:rPr>
                </w:rPrChange>
              </w:rPr>
            </w:pPr>
            <w:r w:rsidRPr="0088046C">
              <w:rPr>
                <w:sz w:val="16"/>
                <w:szCs w:val="16"/>
                <w:lang w:eastAsia="de-DE"/>
                <w:rPrChange w:id="13659" w:author="Gary Sullivan" w:date="2019-07-02T11:05:00Z">
                  <w:rPr>
                    <w:sz w:val="16"/>
                    <w:szCs w:val="16"/>
                    <w:lang w:val="de-DE" w:eastAsia="de-DE"/>
                  </w:rPr>
                </w:rPrChang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27FE1DA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60" w:author="Gary Sullivan" w:date="2019-07-02T11:05:00Z">
                  <w:rPr>
                    <w:sz w:val="16"/>
                    <w:szCs w:val="16"/>
                    <w:lang w:val="de-DE" w:eastAsia="de-DE"/>
                  </w:rPr>
                </w:rPrChange>
              </w:rPr>
            </w:pPr>
            <w:r w:rsidRPr="0088046C">
              <w:rPr>
                <w:sz w:val="16"/>
                <w:szCs w:val="16"/>
                <w:lang w:eastAsia="de-DE"/>
                <w:rPrChange w:id="13661" w:author="Gary Sullivan" w:date="2019-07-02T11:05:00Z">
                  <w:rPr>
                    <w:sz w:val="16"/>
                    <w:szCs w:val="16"/>
                    <w:lang w:val="de-DE" w:eastAsia="de-DE"/>
                  </w:rPr>
                </w:rPrChange>
              </w:rPr>
              <w:t>0.05%</w:t>
            </w:r>
          </w:p>
        </w:tc>
        <w:tc>
          <w:tcPr>
            <w:tcW w:w="768" w:type="dxa"/>
            <w:tcBorders>
              <w:top w:val="nil"/>
              <w:left w:val="nil"/>
              <w:bottom w:val="nil"/>
              <w:right w:val="nil"/>
            </w:tcBorders>
            <w:shd w:val="clear" w:color="auto" w:fill="auto"/>
            <w:noWrap/>
            <w:tcMar>
              <w:left w:w="0" w:type="dxa"/>
              <w:right w:w="0" w:type="dxa"/>
            </w:tcMar>
            <w:vAlign w:val="center"/>
          </w:tcPr>
          <w:p w14:paraId="5AC4ECE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62" w:author="Gary Sullivan" w:date="2019-07-02T11:05:00Z">
                  <w:rPr>
                    <w:sz w:val="16"/>
                    <w:szCs w:val="16"/>
                    <w:lang w:val="de-DE" w:eastAsia="de-DE"/>
                  </w:rPr>
                </w:rPrChange>
              </w:rPr>
            </w:pPr>
            <w:r w:rsidRPr="0088046C">
              <w:rPr>
                <w:sz w:val="16"/>
                <w:szCs w:val="16"/>
                <w:lang w:eastAsia="de-DE"/>
                <w:rPrChange w:id="13663" w:author="Gary Sullivan" w:date="2019-07-02T11:05:00Z">
                  <w:rPr>
                    <w:sz w:val="16"/>
                    <w:szCs w:val="16"/>
                    <w:lang w:val="de-DE" w:eastAsia="de-DE"/>
                  </w:rPr>
                </w:rPrChange>
              </w:rPr>
              <w:t>-0.12%</w:t>
            </w:r>
          </w:p>
        </w:tc>
        <w:tc>
          <w:tcPr>
            <w:tcW w:w="768" w:type="dxa"/>
            <w:tcBorders>
              <w:top w:val="nil"/>
              <w:left w:val="nil"/>
              <w:bottom w:val="nil"/>
              <w:right w:val="nil"/>
            </w:tcBorders>
            <w:shd w:val="clear" w:color="auto" w:fill="auto"/>
            <w:noWrap/>
            <w:tcMar>
              <w:left w:w="0" w:type="dxa"/>
              <w:right w:w="0" w:type="dxa"/>
            </w:tcMar>
            <w:vAlign w:val="center"/>
          </w:tcPr>
          <w:p w14:paraId="4FC24F0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64" w:author="Gary Sullivan" w:date="2019-07-02T11:05:00Z">
                  <w:rPr>
                    <w:sz w:val="16"/>
                    <w:szCs w:val="16"/>
                    <w:lang w:val="de-DE" w:eastAsia="de-DE"/>
                  </w:rPr>
                </w:rPrChange>
              </w:rPr>
            </w:pPr>
            <w:r w:rsidRPr="0088046C">
              <w:rPr>
                <w:sz w:val="16"/>
                <w:szCs w:val="16"/>
                <w:lang w:eastAsia="de-DE"/>
                <w:rPrChange w:id="13665" w:author="Gary Sullivan" w:date="2019-07-02T11:05:00Z">
                  <w:rPr>
                    <w:sz w:val="16"/>
                    <w:szCs w:val="16"/>
                    <w:lang w:val="de-DE" w:eastAsia="de-DE"/>
                  </w:rPr>
                </w:rPrChange>
              </w:rPr>
              <w:t>-0.06%</w:t>
            </w:r>
          </w:p>
        </w:tc>
        <w:tc>
          <w:tcPr>
            <w:tcW w:w="768" w:type="dxa"/>
            <w:tcBorders>
              <w:top w:val="nil"/>
              <w:left w:val="nil"/>
              <w:bottom w:val="nil"/>
              <w:right w:val="nil"/>
            </w:tcBorders>
            <w:shd w:val="clear" w:color="auto" w:fill="auto"/>
            <w:noWrap/>
            <w:tcMar>
              <w:left w:w="0" w:type="dxa"/>
              <w:right w:w="0" w:type="dxa"/>
            </w:tcMar>
            <w:vAlign w:val="center"/>
          </w:tcPr>
          <w:p w14:paraId="6C5FE22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66" w:author="Gary Sullivan" w:date="2019-07-02T11:05:00Z">
                  <w:rPr>
                    <w:sz w:val="16"/>
                    <w:szCs w:val="16"/>
                    <w:lang w:val="de-DE" w:eastAsia="de-DE"/>
                  </w:rPr>
                </w:rPrChange>
              </w:rPr>
            </w:pPr>
            <w:r w:rsidRPr="0088046C">
              <w:rPr>
                <w:sz w:val="16"/>
                <w:szCs w:val="16"/>
                <w:lang w:eastAsia="de-DE"/>
                <w:rPrChange w:id="13667" w:author="Gary Sullivan" w:date="2019-07-02T11:05:00Z">
                  <w:rPr>
                    <w:sz w:val="16"/>
                    <w:szCs w:val="16"/>
                    <w:lang w:val="de-DE" w:eastAsia="de-DE"/>
                  </w:rPr>
                </w:rPrChang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35745EC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68" w:author="Gary Sullivan" w:date="2019-07-02T11:05:00Z">
                  <w:rPr>
                    <w:sz w:val="16"/>
                    <w:szCs w:val="16"/>
                    <w:lang w:val="de-DE" w:eastAsia="de-DE"/>
                  </w:rPr>
                </w:rPrChange>
              </w:rPr>
            </w:pPr>
            <w:r w:rsidRPr="0088046C">
              <w:rPr>
                <w:sz w:val="16"/>
                <w:szCs w:val="16"/>
                <w:lang w:eastAsia="de-DE"/>
                <w:rPrChange w:id="13669" w:author="Gary Sullivan" w:date="2019-07-02T11:05:00Z">
                  <w:rPr>
                    <w:sz w:val="16"/>
                    <w:szCs w:val="16"/>
                    <w:lang w:val="de-DE" w:eastAsia="de-DE"/>
                  </w:rPr>
                </w:rPrChange>
              </w:rPr>
              <w:t>101%</w:t>
            </w:r>
          </w:p>
        </w:tc>
        <w:tc>
          <w:tcPr>
            <w:tcW w:w="744" w:type="dxa"/>
            <w:tcBorders>
              <w:top w:val="nil"/>
              <w:left w:val="nil"/>
              <w:bottom w:val="nil"/>
              <w:right w:val="nil"/>
            </w:tcBorders>
            <w:shd w:val="clear" w:color="auto" w:fill="auto"/>
            <w:noWrap/>
            <w:tcMar>
              <w:left w:w="0" w:type="dxa"/>
              <w:right w:w="0" w:type="dxa"/>
            </w:tcMar>
            <w:vAlign w:val="center"/>
          </w:tcPr>
          <w:p w14:paraId="4C655D3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70" w:author="Gary Sullivan" w:date="2019-07-02T11:05:00Z">
                  <w:rPr>
                    <w:sz w:val="16"/>
                    <w:szCs w:val="16"/>
                    <w:lang w:val="de-DE" w:eastAsia="de-DE"/>
                  </w:rPr>
                </w:rPrChange>
              </w:rPr>
            </w:pPr>
            <w:r w:rsidRPr="0088046C">
              <w:rPr>
                <w:sz w:val="16"/>
                <w:szCs w:val="16"/>
                <w:lang w:eastAsia="de-DE"/>
                <w:rPrChange w:id="13671" w:author="Gary Sullivan" w:date="2019-07-02T11:05:00Z">
                  <w:rPr>
                    <w:sz w:val="16"/>
                    <w:szCs w:val="16"/>
                    <w:lang w:val="de-DE" w:eastAsia="de-DE"/>
                  </w:rPr>
                </w:rPrChange>
              </w:rPr>
              <w:t>0.03%</w:t>
            </w:r>
          </w:p>
        </w:tc>
        <w:tc>
          <w:tcPr>
            <w:tcW w:w="768" w:type="dxa"/>
            <w:tcBorders>
              <w:top w:val="nil"/>
              <w:left w:val="nil"/>
              <w:bottom w:val="nil"/>
              <w:right w:val="nil"/>
            </w:tcBorders>
            <w:shd w:val="clear" w:color="auto" w:fill="auto"/>
            <w:noWrap/>
            <w:tcMar>
              <w:left w:w="0" w:type="dxa"/>
              <w:right w:w="0" w:type="dxa"/>
            </w:tcMar>
            <w:vAlign w:val="center"/>
          </w:tcPr>
          <w:p w14:paraId="67B543F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72" w:author="Gary Sullivan" w:date="2019-07-02T11:05:00Z">
                  <w:rPr>
                    <w:sz w:val="16"/>
                    <w:szCs w:val="16"/>
                    <w:lang w:val="de-DE" w:eastAsia="de-DE"/>
                  </w:rPr>
                </w:rPrChange>
              </w:rPr>
            </w:pPr>
            <w:r w:rsidRPr="0088046C">
              <w:rPr>
                <w:sz w:val="16"/>
                <w:szCs w:val="16"/>
                <w:lang w:eastAsia="de-DE"/>
                <w:rPrChange w:id="13673" w:author="Gary Sullivan" w:date="2019-07-02T11:05:00Z">
                  <w:rPr>
                    <w:sz w:val="16"/>
                    <w:szCs w:val="16"/>
                    <w:lang w:val="de-DE" w:eastAsia="de-DE"/>
                  </w:rPr>
                </w:rPrChange>
              </w:rPr>
              <w:t>0.06%</w:t>
            </w:r>
          </w:p>
        </w:tc>
        <w:tc>
          <w:tcPr>
            <w:tcW w:w="768" w:type="dxa"/>
            <w:tcBorders>
              <w:top w:val="nil"/>
              <w:left w:val="nil"/>
              <w:bottom w:val="nil"/>
              <w:right w:val="nil"/>
            </w:tcBorders>
            <w:shd w:val="clear" w:color="auto" w:fill="auto"/>
            <w:noWrap/>
            <w:tcMar>
              <w:left w:w="0" w:type="dxa"/>
              <w:right w:w="0" w:type="dxa"/>
            </w:tcMar>
            <w:vAlign w:val="center"/>
          </w:tcPr>
          <w:p w14:paraId="2FFE58A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74" w:author="Gary Sullivan" w:date="2019-07-02T11:05:00Z">
                  <w:rPr>
                    <w:sz w:val="16"/>
                    <w:szCs w:val="16"/>
                    <w:lang w:val="de-DE" w:eastAsia="de-DE"/>
                  </w:rPr>
                </w:rPrChange>
              </w:rPr>
            </w:pPr>
            <w:r w:rsidRPr="0088046C">
              <w:rPr>
                <w:sz w:val="16"/>
                <w:szCs w:val="16"/>
                <w:lang w:eastAsia="de-DE"/>
                <w:rPrChange w:id="13675" w:author="Gary Sullivan" w:date="2019-07-02T11:05:00Z">
                  <w:rPr>
                    <w:sz w:val="16"/>
                    <w:szCs w:val="16"/>
                    <w:lang w:val="de-DE" w:eastAsia="de-DE"/>
                  </w:rPr>
                </w:rPrChange>
              </w:rPr>
              <w:t>-0.42%</w:t>
            </w:r>
          </w:p>
        </w:tc>
        <w:tc>
          <w:tcPr>
            <w:tcW w:w="768" w:type="dxa"/>
            <w:tcBorders>
              <w:top w:val="nil"/>
              <w:left w:val="nil"/>
              <w:bottom w:val="nil"/>
              <w:right w:val="nil"/>
            </w:tcBorders>
            <w:shd w:val="clear" w:color="auto" w:fill="auto"/>
            <w:noWrap/>
            <w:tcMar>
              <w:left w:w="0" w:type="dxa"/>
              <w:right w:w="0" w:type="dxa"/>
            </w:tcMar>
            <w:vAlign w:val="center"/>
          </w:tcPr>
          <w:p w14:paraId="4B9B5E9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76" w:author="Gary Sullivan" w:date="2019-07-02T11:05:00Z">
                  <w:rPr>
                    <w:sz w:val="16"/>
                    <w:szCs w:val="16"/>
                    <w:lang w:val="de-DE" w:eastAsia="de-DE"/>
                  </w:rPr>
                </w:rPrChange>
              </w:rPr>
            </w:pPr>
            <w:r w:rsidRPr="0088046C">
              <w:rPr>
                <w:sz w:val="16"/>
                <w:szCs w:val="16"/>
                <w:lang w:eastAsia="de-DE"/>
                <w:rPrChange w:id="13677" w:author="Gary Sullivan" w:date="2019-07-02T11:05:00Z">
                  <w:rPr>
                    <w:sz w:val="16"/>
                    <w:szCs w:val="16"/>
                    <w:lang w:val="de-DE" w:eastAsia="de-DE"/>
                  </w:rPr>
                </w:rPrChang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2288F75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78" w:author="Gary Sullivan" w:date="2019-07-02T11:05:00Z">
                  <w:rPr>
                    <w:sz w:val="16"/>
                    <w:szCs w:val="16"/>
                    <w:lang w:val="de-DE" w:eastAsia="de-DE"/>
                  </w:rPr>
                </w:rPrChange>
              </w:rPr>
            </w:pPr>
            <w:r w:rsidRPr="0088046C">
              <w:rPr>
                <w:sz w:val="16"/>
                <w:szCs w:val="16"/>
                <w:lang w:eastAsia="de-DE"/>
                <w:rPrChange w:id="13679" w:author="Gary Sullivan" w:date="2019-07-02T11:05:00Z">
                  <w:rPr>
                    <w:sz w:val="16"/>
                    <w:szCs w:val="16"/>
                    <w:lang w:val="de-DE" w:eastAsia="de-DE"/>
                  </w:rPr>
                </w:rPrChange>
              </w:rPr>
              <w:t>101%</w:t>
            </w:r>
          </w:p>
        </w:tc>
      </w:tr>
      <w:tr w:rsidR="00186156" w:rsidRPr="0088046C" w14:paraId="79802C99"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6824C3D"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680" w:author="Gary Sullivan" w:date="2019-07-02T11:05:00Z">
                  <w:rPr>
                    <w:color w:val="000000"/>
                    <w:sz w:val="16"/>
                    <w:szCs w:val="16"/>
                    <w:lang w:eastAsia="zh-CN"/>
                  </w:rPr>
                </w:rPrChange>
              </w:rPr>
            </w:pPr>
            <w:r w:rsidRPr="0088046C">
              <w:rPr>
                <w:sz w:val="16"/>
                <w:szCs w:val="16"/>
                <w:lang w:eastAsia="de-DE"/>
                <w:rPrChange w:id="13681" w:author="Gary Sullivan" w:date="2019-07-02T11:05:00Z">
                  <w:rPr>
                    <w:sz w:val="16"/>
                    <w:szCs w:val="16"/>
                    <w:lang w:val="de-DE" w:eastAsia="de-DE"/>
                  </w:rPr>
                </w:rPrChange>
              </w:rPr>
              <w:t>CE6-2.2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FB3998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82" w:author="Gary Sullivan" w:date="2019-07-02T11:05:00Z">
                  <w:rPr>
                    <w:sz w:val="16"/>
                    <w:szCs w:val="16"/>
                    <w:lang w:val="de-DE" w:eastAsia="de-DE"/>
                  </w:rPr>
                </w:rPrChange>
              </w:rPr>
            </w:pPr>
            <w:r w:rsidRPr="0088046C">
              <w:rPr>
                <w:sz w:val="16"/>
                <w:szCs w:val="16"/>
                <w:lang w:eastAsia="de-DE"/>
                <w:rPrChange w:id="13683" w:author="Gary Sullivan" w:date="2019-07-02T11:05:00Z">
                  <w:rPr>
                    <w:sz w:val="16"/>
                    <w:szCs w:val="16"/>
                    <w:lang w:val="de-DE" w:eastAsia="de-DE"/>
                  </w:rPr>
                </w:rPrChange>
              </w:rPr>
              <w:t>0.00%</w:t>
            </w:r>
          </w:p>
        </w:tc>
        <w:tc>
          <w:tcPr>
            <w:tcW w:w="940" w:type="dxa"/>
            <w:tcBorders>
              <w:top w:val="nil"/>
              <w:left w:val="nil"/>
              <w:bottom w:val="nil"/>
              <w:right w:val="nil"/>
            </w:tcBorders>
            <w:shd w:val="clear" w:color="auto" w:fill="auto"/>
            <w:noWrap/>
            <w:tcMar>
              <w:left w:w="0" w:type="dxa"/>
              <w:right w:w="0" w:type="dxa"/>
            </w:tcMar>
            <w:vAlign w:val="center"/>
          </w:tcPr>
          <w:p w14:paraId="5816847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84" w:author="Gary Sullivan" w:date="2019-07-02T11:05:00Z">
                  <w:rPr>
                    <w:sz w:val="16"/>
                    <w:szCs w:val="16"/>
                    <w:lang w:val="de-DE" w:eastAsia="de-DE"/>
                  </w:rPr>
                </w:rPrChange>
              </w:rPr>
            </w:pPr>
            <w:r w:rsidRPr="0088046C">
              <w:rPr>
                <w:sz w:val="16"/>
                <w:szCs w:val="16"/>
                <w:lang w:eastAsia="de-DE"/>
                <w:rPrChange w:id="13685" w:author="Gary Sullivan" w:date="2019-07-02T11:05:00Z">
                  <w:rPr>
                    <w:sz w:val="16"/>
                    <w:szCs w:val="16"/>
                    <w:lang w:val="de-DE" w:eastAsia="de-DE"/>
                  </w:rPr>
                </w:rPrChange>
              </w:rPr>
              <w:t>0.01%</w:t>
            </w:r>
          </w:p>
        </w:tc>
        <w:tc>
          <w:tcPr>
            <w:tcW w:w="940" w:type="dxa"/>
            <w:tcBorders>
              <w:top w:val="nil"/>
              <w:left w:val="nil"/>
              <w:bottom w:val="nil"/>
              <w:right w:val="nil"/>
            </w:tcBorders>
            <w:shd w:val="clear" w:color="auto" w:fill="auto"/>
            <w:noWrap/>
            <w:tcMar>
              <w:left w:w="0" w:type="dxa"/>
              <w:right w:w="0" w:type="dxa"/>
            </w:tcMar>
            <w:vAlign w:val="center"/>
          </w:tcPr>
          <w:p w14:paraId="72E3FB8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86" w:author="Gary Sullivan" w:date="2019-07-02T11:05:00Z">
                  <w:rPr>
                    <w:sz w:val="16"/>
                    <w:szCs w:val="16"/>
                    <w:lang w:val="de-DE" w:eastAsia="de-DE"/>
                  </w:rPr>
                </w:rPrChange>
              </w:rPr>
            </w:pPr>
            <w:r w:rsidRPr="0088046C">
              <w:rPr>
                <w:sz w:val="16"/>
                <w:szCs w:val="16"/>
                <w:lang w:eastAsia="de-DE"/>
                <w:rPrChange w:id="13687" w:author="Gary Sullivan" w:date="2019-07-02T11:05:00Z">
                  <w:rPr>
                    <w:sz w:val="16"/>
                    <w:szCs w:val="16"/>
                    <w:lang w:val="de-DE" w:eastAsia="de-DE"/>
                  </w:rPr>
                </w:rPrChange>
              </w:rPr>
              <w:t>0.02%</w:t>
            </w:r>
          </w:p>
        </w:tc>
        <w:tc>
          <w:tcPr>
            <w:tcW w:w="850" w:type="dxa"/>
            <w:tcBorders>
              <w:top w:val="nil"/>
              <w:left w:val="nil"/>
              <w:bottom w:val="nil"/>
              <w:right w:val="nil"/>
            </w:tcBorders>
            <w:shd w:val="clear" w:color="auto" w:fill="auto"/>
            <w:noWrap/>
            <w:tcMar>
              <w:left w:w="0" w:type="dxa"/>
              <w:right w:w="0" w:type="dxa"/>
            </w:tcMar>
            <w:vAlign w:val="center"/>
          </w:tcPr>
          <w:p w14:paraId="2F355C6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88" w:author="Gary Sullivan" w:date="2019-07-02T11:05:00Z">
                  <w:rPr>
                    <w:sz w:val="16"/>
                    <w:szCs w:val="16"/>
                    <w:lang w:val="de-DE" w:eastAsia="de-DE"/>
                  </w:rPr>
                </w:rPrChange>
              </w:rPr>
            </w:pPr>
            <w:r w:rsidRPr="0088046C">
              <w:rPr>
                <w:sz w:val="16"/>
                <w:szCs w:val="16"/>
                <w:lang w:eastAsia="de-DE"/>
                <w:rPrChange w:id="13689" w:author="Gary Sullivan" w:date="2019-07-02T11:05:00Z">
                  <w:rPr>
                    <w:sz w:val="16"/>
                    <w:szCs w:val="16"/>
                    <w:lang w:val="de-DE" w:eastAsia="de-DE"/>
                  </w:rPr>
                </w:rPrChange>
              </w:rPr>
              <w:t>99%</w:t>
            </w:r>
          </w:p>
        </w:tc>
        <w:tc>
          <w:tcPr>
            <w:tcW w:w="847" w:type="dxa"/>
            <w:tcBorders>
              <w:top w:val="nil"/>
              <w:left w:val="nil"/>
              <w:bottom w:val="nil"/>
              <w:right w:val="nil"/>
            </w:tcBorders>
            <w:shd w:val="clear" w:color="auto" w:fill="auto"/>
            <w:noWrap/>
            <w:tcMar>
              <w:left w:w="0" w:type="dxa"/>
              <w:right w:w="0" w:type="dxa"/>
            </w:tcMar>
            <w:vAlign w:val="center"/>
          </w:tcPr>
          <w:p w14:paraId="2D25FCA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90" w:author="Gary Sullivan" w:date="2019-07-02T11:05:00Z">
                  <w:rPr>
                    <w:sz w:val="16"/>
                    <w:szCs w:val="16"/>
                    <w:lang w:val="de-DE" w:eastAsia="de-DE"/>
                  </w:rPr>
                </w:rPrChange>
              </w:rPr>
            </w:pPr>
            <w:r w:rsidRPr="0088046C">
              <w:rPr>
                <w:sz w:val="16"/>
                <w:szCs w:val="16"/>
                <w:lang w:eastAsia="de-DE"/>
                <w:rPrChange w:id="13691" w:author="Gary Sullivan" w:date="2019-07-02T11:05:00Z">
                  <w:rPr>
                    <w:sz w:val="16"/>
                    <w:szCs w:val="16"/>
                    <w:lang w:val="de-DE" w:eastAsia="de-DE"/>
                  </w:rPr>
                </w:rPrChange>
              </w:rPr>
              <w:t>101%</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2559B54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92" w:author="Gary Sullivan" w:date="2019-07-02T11:05:00Z">
                  <w:rPr>
                    <w:sz w:val="16"/>
                    <w:szCs w:val="16"/>
                    <w:lang w:val="de-DE" w:eastAsia="de-DE"/>
                  </w:rPr>
                </w:rPrChange>
              </w:rPr>
            </w:pPr>
            <w:r w:rsidRPr="0088046C">
              <w:rPr>
                <w:sz w:val="16"/>
                <w:szCs w:val="16"/>
                <w:lang w:eastAsia="de-DE"/>
                <w:rPrChange w:id="13693" w:author="Gary Sullivan" w:date="2019-07-02T11:05:00Z">
                  <w:rPr>
                    <w:sz w:val="16"/>
                    <w:szCs w:val="16"/>
                    <w:lang w:val="de-DE" w:eastAsia="de-DE"/>
                  </w:rPr>
                </w:rPrChange>
              </w:rPr>
              <w:t>0.00%</w:t>
            </w:r>
          </w:p>
        </w:tc>
        <w:tc>
          <w:tcPr>
            <w:tcW w:w="768" w:type="dxa"/>
            <w:tcBorders>
              <w:top w:val="nil"/>
              <w:left w:val="nil"/>
              <w:bottom w:val="nil"/>
              <w:right w:val="nil"/>
            </w:tcBorders>
            <w:shd w:val="clear" w:color="auto" w:fill="auto"/>
            <w:noWrap/>
            <w:tcMar>
              <w:left w:w="0" w:type="dxa"/>
              <w:right w:w="0" w:type="dxa"/>
            </w:tcMar>
            <w:vAlign w:val="center"/>
          </w:tcPr>
          <w:p w14:paraId="7D8D651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94" w:author="Gary Sullivan" w:date="2019-07-02T11:05:00Z">
                  <w:rPr>
                    <w:sz w:val="16"/>
                    <w:szCs w:val="16"/>
                    <w:lang w:val="de-DE" w:eastAsia="de-DE"/>
                  </w:rPr>
                </w:rPrChange>
              </w:rPr>
            </w:pPr>
            <w:r w:rsidRPr="0088046C">
              <w:rPr>
                <w:sz w:val="16"/>
                <w:szCs w:val="16"/>
                <w:lang w:eastAsia="de-DE"/>
                <w:rPrChange w:id="13695" w:author="Gary Sullivan" w:date="2019-07-02T11:05:00Z">
                  <w:rPr>
                    <w:sz w:val="16"/>
                    <w:szCs w:val="16"/>
                    <w:lang w:val="de-DE" w:eastAsia="de-DE"/>
                  </w:rPr>
                </w:rPrChange>
              </w:rPr>
              <w:t>-0.08%</w:t>
            </w:r>
          </w:p>
        </w:tc>
        <w:tc>
          <w:tcPr>
            <w:tcW w:w="768" w:type="dxa"/>
            <w:tcBorders>
              <w:top w:val="nil"/>
              <w:left w:val="nil"/>
              <w:bottom w:val="nil"/>
              <w:right w:val="nil"/>
            </w:tcBorders>
            <w:shd w:val="clear" w:color="auto" w:fill="auto"/>
            <w:noWrap/>
            <w:tcMar>
              <w:left w:w="0" w:type="dxa"/>
              <w:right w:w="0" w:type="dxa"/>
            </w:tcMar>
            <w:vAlign w:val="center"/>
          </w:tcPr>
          <w:p w14:paraId="346C624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96" w:author="Gary Sullivan" w:date="2019-07-02T11:05:00Z">
                  <w:rPr>
                    <w:sz w:val="16"/>
                    <w:szCs w:val="16"/>
                    <w:lang w:val="de-DE" w:eastAsia="de-DE"/>
                  </w:rPr>
                </w:rPrChange>
              </w:rPr>
            </w:pPr>
            <w:r w:rsidRPr="0088046C">
              <w:rPr>
                <w:sz w:val="16"/>
                <w:szCs w:val="16"/>
                <w:lang w:eastAsia="de-DE"/>
                <w:rPrChange w:id="13697" w:author="Gary Sullivan" w:date="2019-07-02T11:05:00Z">
                  <w:rPr>
                    <w:sz w:val="16"/>
                    <w:szCs w:val="16"/>
                    <w:lang w:val="de-DE" w:eastAsia="de-DE"/>
                  </w:rPr>
                </w:rPrChange>
              </w:rPr>
              <w:t>-0.07%</w:t>
            </w:r>
          </w:p>
        </w:tc>
        <w:tc>
          <w:tcPr>
            <w:tcW w:w="768" w:type="dxa"/>
            <w:tcBorders>
              <w:top w:val="nil"/>
              <w:left w:val="nil"/>
              <w:bottom w:val="nil"/>
              <w:right w:val="nil"/>
            </w:tcBorders>
            <w:shd w:val="clear" w:color="auto" w:fill="auto"/>
            <w:noWrap/>
            <w:tcMar>
              <w:left w:w="0" w:type="dxa"/>
              <w:right w:w="0" w:type="dxa"/>
            </w:tcMar>
            <w:vAlign w:val="center"/>
          </w:tcPr>
          <w:p w14:paraId="3D02EA6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698" w:author="Gary Sullivan" w:date="2019-07-02T11:05:00Z">
                  <w:rPr>
                    <w:sz w:val="16"/>
                    <w:szCs w:val="16"/>
                    <w:lang w:val="de-DE" w:eastAsia="de-DE"/>
                  </w:rPr>
                </w:rPrChange>
              </w:rPr>
            </w:pPr>
            <w:r w:rsidRPr="0088046C">
              <w:rPr>
                <w:sz w:val="16"/>
                <w:szCs w:val="16"/>
                <w:lang w:eastAsia="de-DE"/>
                <w:rPrChange w:id="13699" w:author="Gary Sullivan" w:date="2019-07-02T11:05:00Z">
                  <w:rPr>
                    <w:sz w:val="16"/>
                    <w:szCs w:val="16"/>
                    <w:lang w:val="de-DE" w:eastAsia="de-DE"/>
                  </w:rPr>
                </w:rPrChange>
              </w:rPr>
              <w:t>10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33E641A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00" w:author="Gary Sullivan" w:date="2019-07-02T11:05:00Z">
                  <w:rPr>
                    <w:sz w:val="16"/>
                    <w:szCs w:val="16"/>
                    <w:lang w:val="de-DE" w:eastAsia="de-DE"/>
                  </w:rPr>
                </w:rPrChange>
              </w:rPr>
            </w:pPr>
            <w:r w:rsidRPr="0088046C">
              <w:rPr>
                <w:sz w:val="16"/>
                <w:szCs w:val="16"/>
                <w:lang w:eastAsia="de-DE"/>
                <w:rPrChange w:id="13701" w:author="Gary Sullivan" w:date="2019-07-02T11:05:00Z">
                  <w:rPr>
                    <w:sz w:val="16"/>
                    <w:szCs w:val="16"/>
                    <w:lang w:val="de-DE" w:eastAsia="de-DE"/>
                  </w:rPr>
                </w:rPrChange>
              </w:rPr>
              <w:t>101%</w:t>
            </w:r>
          </w:p>
        </w:tc>
        <w:tc>
          <w:tcPr>
            <w:tcW w:w="744" w:type="dxa"/>
            <w:tcBorders>
              <w:top w:val="nil"/>
              <w:left w:val="nil"/>
              <w:bottom w:val="nil"/>
              <w:right w:val="nil"/>
            </w:tcBorders>
            <w:shd w:val="clear" w:color="auto" w:fill="auto"/>
            <w:noWrap/>
            <w:tcMar>
              <w:left w:w="0" w:type="dxa"/>
              <w:right w:w="0" w:type="dxa"/>
            </w:tcMar>
            <w:vAlign w:val="center"/>
          </w:tcPr>
          <w:p w14:paraId="2370DF1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02" w:author="Gary Sullivan" w:date="2019-07-02T11:05:00Z">
                  <w:rPr>
                    <w:sz w:val="16"/>
                    <w:szCs w:val="16"/>
                    <w:lang w:val="de-DE" w:eastAsia="de-DE"/>
                  </w:rPr>
                </w:rPrChange>
              </w:rPr>
            </w:pPr>
            <w:r w:rsidRPr="0088046C">
              <w:rPr>
                <w:sz w:val="16"/>
                <w:szCs w:val="16"/>
                <w:lang w:eastAsia="de-DE"/>
                <w:rPrChange w:id="13703" w:author="Gary Sullivan" w:date="2019-07-02T11:05:00Z">
                  <w:rPr>
                    <w:sz w:val="16"/>
                    <w:szCs w:val="16"/>
                    <w:lang w:val="de-DE" w:eastAsia="de-DE"/>
                  </w:rPr>
                </w:rPrChange>
              </w:rPr>
              <w:t>-0.04%</w:t>
            </w:r>
          </w:p>
        </w:tc>
        <w:tc>
          <w:tcPr>
            <w:tcW w:w="768" w:type="dxa"/>
            <w:tcBorders>
              <w:top w:val="nil"/>
              <w:left w:val="nil"/>
              <w:bottom w:val="nil"/>
              <w:right w:val="nil"/>
            </w:tcBorders>
            <w:shd w:val="clear" w:color="auto" w:fill="auto"/>
            <w:noWrap/>
            <w:tcMar>
              <w:left w:w="0" w:type="dxa"/>
              <w:right w:w="0" w:type="dxa"/>
            </w:tcMar>
            <w:vAlign w:val="center"/>
          </w:tcPr>
          <w:p w14:paraId="3C2C074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04" w:author="Gary Sullivan" w:date="2019-07-02T11:05:00Z">
                  <w:rPr>
                    <w:sz w:val="16"/>
                    <w:szCs w:val="16"/>
                    <w:lang w:val="de-DE" w:eastAsia="de-DE"/>
                  </w:rPr>
                </w:rPrChange>
              </w:rPr>
            </w:pPr>
            <w:r w:rsidRPr="0088046C">
              <w:rPr>
                <w:sz w:val="16"/>
                <w:szCs w:val="16"/>
                <w:lang w:eastAsia="de-DE"/>
                <w:rPrChange w:id="13705" w:author="Gary Sullivan" w:date="2019-07-02T11:05:00Z">
                  <w:rPr>
                    <w:sz w:val="16"/>
                    <w:szCs w:val="16"/>
                    <w:lang w:val="de-DE" w:eastAsia="de-DE"/>
                  </w:rPr>
                </w:rPrChange>
              </w:rPr>
              <w:t>0.12%</w:t>
            </w:r>
          </w:p>
        </w:tc>
        <w:tc>
          <w:tcPr>
            <w:tcW w:w="768" w:type="dxa"/>
            <w:tcBorders>
              <w:top w:val="nil"/>
              <w:left w:val="nil"/>
              <w:bottom w:val="nil"/>
              <w:right w:val="nil"/>
            </w:tcBorders>
            <w:shd w:val="clear" w:color="auto" w:fill="auto"/>
            <w:noWrap/>
            <w:tcMar>
              <w:left w:w="0" w:type="dxa"/>
              <w:right w:w="0" w:type="dxa"/>
            </w:tcMar>
            <w:vAlign w:val="center"/>
          </w:tcPr>
          <w:p w14:paraId="0020A51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06" w:author="Gary Sullivan" w:date="2019-07-02T11:05:00Z">
                  <w:rPr>
                    <w:sz w:val="16"/>
                    <w:szCs w:val="16"/>
                    <w:lang w:val="de-DE" w:eastAsia="de-DE"/>
                  </w:rPr>
                </w:rPrChange>
              </w:rPr>
            </w:pPr>
            <w:r w:rsidRPr="0088046C">
              <w:rPr>
                <w:sz w:val="16"/>
                <w:szCs w:val="16"/>
                <w:lang w:eastAsia="de-DE"/>
                <w:rPrChange w:id="13707" w:author="Gary Sullivan" w:date="2019-07-02T11:05:00Z">
                  <w:rPr>
                    <w:sz w:val="16"/>
                    <w:szCs w:val="16"/>
                    <w:lang w:val="de-DE" w:eastAsia="de-DE"/>
                  </w:rPr>
                </w:rPrChange>
              </w:rPr>
              <w:t>-0.14%</w:t>
            </w:r>
          </w:p>
        </w:tc>
        <w:tc>
          <w:tcPr>
            <w:tcW w:w="768" w:type="dxa"/>
            <w:tcBorders>
              <w:top w:val="nil"/>
              <w:left w:val="nil"/>
              <w:bottom w:val="nil"/>
              <w:right w:val="nil"/>
            </w:tcBorders>
            <w:shd w:val="clear" w:color="auto" w:fill="auto"/>
            <w:noWrap/>
            <w:tcMar>
              <w:left w:w="0" w:type="dxa"/>
              <w:right w:w="0" w:type="dxa"/>
            </w:tcMar>
            <w:vAlign w:val="center"/>
          </w:tcPr>
          <w:p w14:paraId="7F69F27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08" w:author="Gary Sullivan" w:date="2019-07-02T11:05:00Z">
                  <w:rPr>
                    <w:sz w:val="16"/>
                    <w:szCs w:val="16"/>
                    <w:lang w:val="de-DE" w:eastAsia="de-DE"/>
                  </w:rPr>
                </w:rPrChange>
              </w:rPr>
            </w:pPr>
            <w:r w:rsidRPr="0088046C">
              <w:rPr>
                <w:sz w:val="16"/>
                <w:szCs w:val="16"/>
                <w:lang w:eastAsia="de-DE"/>
                <w:rPrChange w:id="13709" w:author="Gary Sullivan" w:date="2019-07-02T11:05:00Z">
                  <w:rPr>
                    <w:sz w:val="16"/>
                    <w:szCs w:val="16"/>
                    <w:lang w:val="de-DE" w:eastAsia="de-DE"/>
                  </w:rPr>
                </w:rPrChange>
              </w:rPr>
              <w:t>100%</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E8899C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10" w:author="Gary Sullivan" w:date="2019-07-02T11:05:00Z">
                  <w:rPr>
                    <w:sz w:val="16"/>
                    <w:szCs w:val="16"/>
                    <w:lang w:val="de-DE" w:eastAsia="de-DE"/>
                  </w:rPr>
                </w:rPrChange>
              </w:rPr>
            </w:pPr>
            <w:r w:rsidRPr="0088046C">
              <w:rPr>
                <w:sz w:val="16"/>
                <w:szCs w:val="16"/>
                <w:lang w:eastAsia="de-DE"/>
                <w:rPrChange w:id="13711" w:author="Gary Sullivan" w:date="2019-07-02T11:05:00Z">
                  <w:rPr>
                    <w:sz w:val="16"/>
                    <w:szCs w:val="16"/>
                    <w:lang w:val="de-DE" w:eastAsia="de-DE"/>
                  </w:rPr>
                </w:rPrChange>
              </w:rPr>
              <w:t>101%</w:t>
            </w:r>
          </w:p>
        </w:tc>
      </w:tr>
      <w:tr w:rsidR="00186156" w:rsidRPr="0088046C" w14:paraId="3CB89CC8"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53BEA75"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712" w:author="Gary Sullivan" w:date="2019-07-02T11:05:00Z">
                  <w:rPr>
                    <w:color w:val="000000"/>
                    <w:sz w:val="16"/>
                    <w:szCs w:val="16"/>
                    <w:lang w:eastAsia="zh-CN"/>
                  </w:rPr>
                </w:rPrChange>
              </w:rPr>
            </w:pPr>
            <w:r w:rsidRPr="0088046C">
              <w:rPr>
                <w:sz w:val="16"/>
                <w:szCs w:val="16"/>
                <w:lang w:eastAsia="de-DE"/>
                <w:rPrChange w:id="13713" w:author="Gary Sullivan" w:date="2019-07-02T11:05:00Z">
                  <w:rPr>
                    <w:sz w:val="16"/>
                    <w:szCs w:val="16"/>
                    <w:lang w:val="de-DE" w:eastAsia="de-DE"/>
                  </w:rPr>
                </w:rPrChange>
              </w:rPr>
              <w:t>CE6-2.2d*</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69E748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14" w:author="Gary Sullivan" w:date="2019-07-02T11:05:00Z">
                  <w:rPr>
                    <w:sz w:val="16"/>
                    <w:szCs w:val="16"/>
                    <w:lang w:val="de-DE" w:eastAsia="de-DE"/>
                  </w:rPr>
                </w:rPrChange>
              </w:rPr>
            </w:pPr>
            <w:r w:rsidRPr="0088046C">
              <w:rPr>
                <w:sz w:val="16"/>
                <w:szCs w:val="16"/>
                <w:lang w:eastAsia="de-DE"/>
                <w:rPrChange w:id="13715" w:author="Gary Sullivan" w:date="2019-07-02T11:05:00Z">
                  <w:rPr>
                    <w:sz w:val="16"/>
                    <w:szCs w:val="16"/>
                    <w:lang w:val="de-DE" w:eastAsia="de-DE"/>
                  </w:rPr>
                </w:rPrChange>
              </w:rPr>
              <w:t>0.09%</w:t>
            </w:r>
          </w:p>
        </w:tc>
        <w:tc>
          <w:tcPr>
            <w:tcW w:w="940" w:type="dxa"/>
            <w:tcBorders>
              <w:top w:val="nil"/>
              <w:left w:val="nil"/>
              <w:bottom w:val="nil"/>
              <w:right w:val="nil"/>
            </w:tcBorders>
            <w:shd w:val="clear" w:color="auto" w:fill="auto"/>
            <w:noWrap/>
            <w:tcMar>
              <w:left w:w="0" w:type="dxa"/>
              <w:right w:w="0" w:type="dxa"/>
            </w:tcMar>
            <w:vAlign w:val="center"/>
          </w:tcPr>
          <w:p w14:paraId="27E939B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16" w:author="Gary Sullivan" w:date="2019-07-02T11:05:00Z">
                  <w:rPr>
                    <w:sz w:val="16"/>
                    <w:szCs w:val="16"/>
                    <w:lang w:val="de-DE" w:eastAsia="de-DE"/>
                  </w:rPr>
                </w:rPrChange>
              </w:rPr>
            </w:pPr>
            <w:r w:rsidRPr="0088046C">
              <w:rPr>
                <w:sz w:val="16"/>
                <w:szCs w:val="16"/>
                <w:lang w:eastAsia="de-DE"/>
                <w:rPrChange w:id="13717" w:author="Gary Sullivan" w:date="2019-07-02T11:05:00Z">
                  <w:rPr>
                    <w:sz w:val="16"/>
                    <w:szCs w:val="16"/>
                    <w:lang w:val="de-DE" w:eastAsia="de-DE"/>
                  </w:rPr>
                </w:rPrChange>
              </w:rPr>
              <w:t>-0.08%</w:t>
            </w:r>
          </w:p>
        </w:tc>
        <w:tc>
          <w:tcPr>
            <w:tcW w:w="940" w:type="dxa"/>
            <w:tcBorders>
              <w:top w:val="nil"/>
              <w:left w:val="nil"/>
              <w:bottom w:val="nil"/>
              <w:right w:val="nil"/>
            </w:tcBorders>
            <w:shd w:val="clear" w:color="auto" w:fill="auto"/>
            <w:noWrap/>
            <w:tcMar>
              <w:left w:w="0" w:type="dxa"/>
              <w:right w:w="0" w:type="dxa"/>
            </w:tcMar>
            <w:vAlign w:val="center"/>
          </w:tcPr>
          <w:p w14:paraId="3957A65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18" w:author="Gary Sullivan" w:date="2019-07-02T11:05:00Z">
                  <w:rPr>
                    <w:sz w:val="16"/>
                    <w:szCs w:val="16"/>
                    <w:lang w:val="de-DE" w:eastAsia="de-DE"/>
                  </w:rPr>
                </w:rPrChange>
              </w:rPr>
            </w:pPr>
            <w:r w:rsidRPr="0088046C">
              <w:rPr>
                <w:sz w:val="16"/>
                <w:szCs w:val="16"/>
                <w:lang w:eastAsia="de-DE"/>
                <w:rPrChange w:id="13719" w:author="Gary Sullivan" w:date="2019-07-02T11:05:00Z">
                  <w:rPr>
                    <w:sz w:val="16"/>
                    <w:szCs w:val="16"/>
                    <w:lang w:val="de-DE" w:eastAsia="de-DE"/>
                  </w:rPr>
                </w:rPrChange>
              </w:rPr>
              <w:t>-0.11%</w:t>
            </w:r>
          </w:p>
        </w:tc>
        <w:tc>
          <w:tcPr>
            <w:tcW w:w="850" w:type="dxa"/>
            <w:tcBorders>
              <w:top w:val="nil"/>
              <w:left w:val="nil"/>
              <w:bottom w:val="nil"/>
              <w:right w:val="nil"/>
            </w:tcBorders>
            <w:shd w:val="clear" w:color="auto" w:fill="auto"/>
            <w:noWrap/>
            <w:tcMar>
              <w:left w:w="0" w:type="dxa"/>
              <w:right w:w="0" w:type="dxa"/>
            </w:tcMar>
            <w:vAlign w:val="center"/>
          </w:tcPr>
          <w:p w14:paraId="72959D1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20" w:author="Gary Sullivan" w:date="2019-07-02T11:05:00Z">
                  <w:rPr>
                    <w:sz w:val="16"/>
                    <w:szCs w:val="16"/>
                    <w:lang w:val="de-DE" w:eastAsia="de-DE"/>
                  </w:rPr>
                </w:rPrChange>
              </w:rPr>
            </w:pPr>
            <w:r w:rsidRPr="0088046C">
              <w:rPr>
                <w:sz w:val="16"/>
                <w:szCs w:val="16"/>
                <w:lang w:eastAsia="de-DE"/>
                <w:rPrChange w:id="13721" w:author="Gary Sullivan" w:date="2019-07-02T11:05:00Z">
                  <w:rPr>
                    <w:sz w:val="16"/>
                    <w:szCs w:val="16"/>
                    <w:lang w:val="de-DE" w:eastAsia="de-DE"/>
                  </w:rPr>
                </w:rPrChange>
              </w:rPr>
              <w:t>87%</w:t>
            </w:r>
          </w:p>
        </w:tc>
        <w:tc>
          <w:tcPr>
            <w:tcW w:w="847" w:type="dxa"/>
            <w:tcBorders>
              <w:top w:val="nil"/>
              <w:left w:val="nil"/>
              <w:bottom w:val="nil"/>
              <w:right w:val="nil"/>
            </w:tcBorders>
            <w:shd w:val="clear" w:color="auto" w:fill="auto"/>
            <w:noWrap/>
            <w:tcMar>
              <w:left w:w="0" w:type="dxa"/>
              <w:right w:w="0" w:type="dxa"/>
            </w:tcMar>
            <w:vAlign w:val="center"/>
          </w:tcPr>
          <w:p w14:paraId="70B95A3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22" w:author="Gary Sullivan" w:date="2019-07-02T11:05:00Z">
                  <w:rPr>
                    <w:sz w:val="16"/>
                    <w:szCs w:val="16"/>
                    <w:lang w:val="de-DE" w:eastAsia="de-DE"/>
                  </w:rPr>
                </w:rPrChange>
              </w:rPr>
            </w:pPr>
            <w:r w:rsidRPr="0088046C">
              <w:rPr>
                <w:sz w:val="16"/>
                <w:szCs w:val="16"/>
                <w:lang w:eastAsia="de-DE"/>
                <w:rPrChange w:id="13723" w:author="Gary Sullivan" w:date="2019-07-02T11:05:00Z">
                  <w:rPr>
                    <w:sz w:val="16"/>
                    <w:szCs w:val="16"/>
                    <w:lang w:val="de-DE" w:eastAsia="de-DE"/>
                  </w:rPr>
                </w:rPrChang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11C7EE5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24" w:author="Gary Sullivan" w:date="2019-07-02T11:05:00Z">
                  <w:rPr>
                    <w:sz w:val="16"/>
                    <w:szCs w:val="16"/>
                    <w:lang w:val="de-DE" w:eastAsia="de-DE"/>
                  </w:rPr>
                </w:rPrChange>
              </w:rPr>
            </w:pPr>
            <w:r w:rsidRPr="0088046C">
              <w:rPr>
                <w:sz w:val="16"/>
                <w:szCs w:val="16"/>
                <w:lang w:eastAsia="de-DE"/>
                <w:rPrChange w:id="13725" w:author="Gary Sullivan" w:date="2019-07-02T11:05:00Z">
                  <w:rPr>
                    <w:sz w:val="16"/>
                    <w:szCs w:val="16"/>
                    <w:lang w:val="de-DE" w:eastAsia="de-DE"/>
                  </w:rPr>
                </w:rPrChange>
              </w:rPr>
              <w:t>0.04%</w:t>
            </w:r>
          </w:p>
        </w:tc>
        <w:tc>
          <w:tcPr>
            <w:tcW w:w="768" w:type="dxa"/>
            <w:tcBorders>
              <w:top w:val="nil"/>
              <w:left w:val="nil"/>
              <w:bottom w:val="nil"/>
              <w:right w:val="nil"/>
            </w:tcBorders>
            <w:shd w:val="clear" w:color="auto" w:fill="auto"/>
            <w:noWrap/>
            <w:tcMar>
              <w:left w:w="0" w:type="dxa"/>
              <w:right w:w="0" w:type="dxa"/>
            </w:tcMar>
            <w:vAlign w:val="center"/>
          </w:tcPr>
          <w:p w14:paraId="3E0F562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26" w:author="Gary Sullivan" w:date="2019-07-02T11:05:00Z">
                  <w:rPr>
                    <w:sz w:val="16"/>
                    <w:szCs w:val="16"/>
                    <w:lang w:val="de-DE" w:eastAsia="de-DE"/>
                  </w:rPr>
                </w:rPrChange>
              </w:rPr>
            </w:pPr>
            <w:r w:rsidRPr="0088046C">
              <w:rPr>
                <w:sz w:val="16"/>
                <w:szCs w:val="16"/>
                <w:lang w:eastAsia="de-DE"/>
                <w:rPrChange w:id="13727" w:author="Gary Sullivan" w:date="2019-07-02T11:05:00Z">
                  <w:rPr>
                    <w:sz w:val="16"/>
                    <w:szCs w:val="16"/>
                    <w:lang w:val="de-DE" w:eastAsia="de-DE"/>
                  </w:rPr>
                </w:rPrChange>
              </w:rPr>
              <w:t>-0.05%</w:t>
            </w:r>
          </w:p>
        </w:tc>
        <w:tc>
          <w:tcPr>
            <w:tcW w:w="768" w:type="dxa"/>
            <w:tcBorders>
              <w:top w:val="nil"/>
              <w:left w:val="nil"/>
              <w:bottom w:val="nil"/>
              <w:right w:val="nil"/>
            </w:tcBorders>
            <w:shd w:val="clear" w:color="auto" w:fill="auto"/>
            <w:noWrap/>
            <w:tcMar>
              <w:left w:w="0" w:type="dxa"/>
              <w:right w:w="0" w:type="dxa"/>
            </w:tcMar>
            <w:vAlign w:val="center"/>
          </w:tcPr>
          <w:p w14:paraId="6D68C1C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28" w:author="Gary Sullivan" w:date="2019-07-02T11:05:00Z">
                  <w:rPr>
                    <w:sz w:val="16"/>
                    <w:szCs w:val="16"/>
                    <w:lang w:val="de-DE" w:eastAsia="de-DE"/>
                  </w:rPr>
                </w:rPrChange>
              </w:rPr>
            </w:pPr>
            <w:r w:rsidRPr="0088046C">
              <w:rPr>
                <w:sz w:val="16"/>
                <w:szCs w:val="16"/>
                <w:lang w:eastAsia="de-DE"/>
                <w:rPrChange w:id="13729" w:author="Gary Sullivan" w:date="2019-07-02T11:05:00Z">
                  <w:rPr>
                    <w:sz w:val="16"/>
                    <w:szCs w:val="16"/>
                    <w:lang w:val="de-DE" w:eastAsia="de-DE"/>
                  </w:rPr>
                </w:rPrChange>
              </w:rPr>
              <w:t>-0.15%</w:t>
            </w:r>
          </w:p>
        </w:tc>
        <w:tc>
          <w:tcPr>
            <w:tcW w:w="768" w:type="dxa"/>
            <w:tcBorders>
              <w:top w:val="nil"/>
              <w:left w:val="nil"/>
              <w:bottom w:val="nil"/>
              <w:right w:val="nil"/>
            </w:tcBorders>
            <w:shd w:val="clear" w:color="auto" w:fill="auto"/>
            <w:noWrap/>
            <w:tcMar>
              <w:left w:w="0" w:type="dxa"/>
              <w:right w:w="0" w:type="dxa"/>
            </w:tcMar>
            <w:vAlign w:val="center"/>
          </w:tcPr>
          <w:p w14:paraId="66DEBE3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30" w:author="Gary Sullivan" w:date="2019-07-02T11:05:00Z">
                  <w:rPr>
                    <w:sz w:val="16"/>
                    <w:szCs w:val="16"/>
                    <w:lang w:val="de-DE" w:eastAsia="de-DE"/>
                  </w:rPr>
                </w:rPrChange>
              </w:rPr>
            </w:pPr>
            <w:r w:rsidRPr="0088046C">
              <w:rPr>
                <w:sz w:val="16"/>
                <w:szCs w:val="16"/>
                <w:lang w:eastAsia="de-DE"/>
                <w:rPrChange w:id="13731" w:author="Gary Sullivan" w:date="2019-07-02T11:05:00Z">
                  <w:rPr>
                    <w:sz w:val="16"/>
                    <w:szCs w:val="16"/>
                    <w:lang w:val="de-DE" w:eastAsia="de-DE"/>
                  </w:rPr>
                </w:rPrChange>
              </w:rPr>
              <w:t>98%</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0A3341F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32" w:author="Gary Sullivan" w:date="2019-07-02T11:05:00Z">
                  <w:rPr>
                    <w:sz w:val="16"/>
                    <w:szCs w:val="16"/>
                    <w:lang w:val="de-DE" w:eastAsia="de-DE"/>
                  </w:rPr>
                </w:rPrChange>
              </w:rPr>
            </w:pPr>
            <w:r w:rsidRPr="0088046C">
              <w:rPr>
                <w:sz w:val="16"/>
                <w:szCs w:val="16"/>
                <w:lang w:eastAsia="de-DE"/>
                <w:rPrChange w:id="13733" w:author="Gary Sullivan" w:date="2019-07-02T11:05:00Z">
                  <w:rPr>
                    <w:sz w:val="16"/>
                    <w:szCs w:val="16"/>
                    <w:lang w:val="de-DE" w:eastAsia="de-DE"/>
                  </w:rPr>
                </w:rPrChange>
              </w:rPr>
              <w:t>100%</w:t>
            </w:r>
          </w:p>
        </w:tc>
        <w:tc>
          <w:tcPr>
            <w:tcW w:w="744" w:type="dxa"/>
            <w:tcBorders>
              <w:top w:val="nil"/>
              <w:left w:val="nil"/>
              <w:bottom w:val="nil"/>
              <w:right w:val="nil"/>
            </w:tcBorders>
            <w:shd w:val="clear" w:color="auto" w:fill="auto"/>
            <w:noWrap/>
            <w:tcMar>
              <w:left w:w="0" w:type="dxa"/>
              <w:right w:w="0" w:type="dxa"/>
            </w:tcMar>
            <w:vAlign w:val="center"/>
          </w:tcPr>
          <w:p w14:paraId="6B770E6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34" w:author="Gary Sullivan" w:date="2019-07-02T11:05:00Z">
                  <w:rPr>
                    <w:sz w:val="16"/>
                    <w:szCs w:val="16"/>
                    <w:lang w:val="de-DE" w:eastAsia="de-DE"/>
                  </w:rPr>
                </w:rPrChange>
              </w:rPr>
            </w:pPr>
            <w:r w:rsidRPr="0088046C">
              <w:rPr>
                <w:sz w:val="16"/>
                <w:szCs w:val="16"/>
                <w:lang w:eastAsia="de-DE"/>
                <w:rPrChange w:id="13735" w:author="Gary Sullivan" w:date="2019-07-02T11:05:00Z">
                  <w:rPr>
                    <w:sz w:val="16"/>
                    <w:szCs w:val="16"/>
                    <w:lang w:val="de-DE" w:eastAsia="de-DE"/>
                  </w:rPr>
                </w:rPrChange>
              </w:rPr>
              <w:t>0.04%</w:t>
            </w:r>
          </w:p>
        </w:tc>
        <w:tc>
          <w:tcPr>
            <w:tcW w:w="768" w:type="dxa"/>
            <w:tcBorders>
              <w:top w:val="nil"/>
              <w:left w:val="nil"/>
              <w:bottom w:val="nil"/>
              <w:right w:val="nil"/>
            </w:tcBorders>
            <w:shd w:val="clear" w:color="auto" w:fill="auto"/>
            <w:noWrap/>
            <w:tcMar>
              <w:left w:w="0" w:type="dxa"/>
              <w:right w:w="0" w:type="dxa"/>
            </w:tcMar>
            <w:vAlign w:val="center"/>
          </w:tcPr>
          <w:p w14:paraId="5170658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36" w:author="Gary Sullivan" w:date="2019-07-02T11:05:00Z">
                  <w:rPr>
                    <w:sz w:val="16"/>
                    <w:szCs w:val="16"/>
                    <w:lang w:val="de-DE" w:eastAsia="de-DE"/>
                  </w:rPr>
                </w:rPrChange>
              </w:rPr>
            </w:pPr>
            <w:r w:rsidRPr="0088046C">
              <w:rPr>
                <w:sz w:val="16"/>
                <w:szCs w:val="16"/>
                <w:lang w:eastAsia="de-DE"/>
                <w:rPrChange w:id="13737" w:author="Gary Sullivan" w:date="2019-07-02T11:05:00Z">
                  <w:rPr>
                    <w:sz w:val="16"/>
                    <w:szCs w:val="16"/>
                    <w:lang w:val="de-DE" w:eastAsia="de-DE"/>
                  </w:rPr>
                </w:rPrChange>
              </w:rPr>
              <w:t>0.16%</w:t>
            </w:r>
          </w:p>
        </w:tc>
        <w:tc>
          <w:tcPr>
            <w:tcW w:w="768" w:type="dxa"/>
            <w:tcBorders>
              <w:top w:val="nil"/>
              <w:left w:val="nil"/>
              <w:bottom w:val="nil"/>
              <w:right w:val="nil"/>
            </w:tcBorders>
            <w:shd w:val="clear" w:color="auto" w:fill="auto"/>
            <w:noWrap/>
            <w:tcMar>
              <w:left w:w="0" w:type="dxa"/>
              <w:right w:w="0" w:type="dxa"/>
            </w:tcMar>
            <w:vAlign w:val="center"/>
          </w:tcPr>
          <w:p w14:paraId="5FF4ADD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38" w:author="Gary Sullivan" w:date="2019-07-02T11:05:00Z">
                  <w:rPr>
                    <w:sz w:val="16"/>
                    <w:szCs w:val="16"/>
                    <w:lang w:val="de-DE" w:eastAsia="de-DE"/>
                  </w:rPr>
                </w:rPrChange>
              </w:rPr>
            </w:pPr>
            <w:r w:rsidRPr="0088046C">
              <w:rPr>
                <w:sz w:val="16"/>
                <w:szCs w:val="16"/>
                <w:lang w:eastAsia="de-DE"/>
                <w:rPrChange w:id="13739" w:author="Gary Sullivan" w:date="2019-07-02T11:05:00Z">
                  <w:rPr>
                    <w:sz w:val="16"/>
                    <w:szCs w:val="16"/>
                    <w:lang w:val="de-DE" w:eastAsia="de-DE"/>
                  </w:rPr>
                </w:rPrChange>
              </w:rPr>
              <w:t>0.15%</w:t>
            </w:r>
          </w:p>
        </w:tc>
        <w:tc>
          <w:tcPr>
            <w:tcW w:w="768" w:type="dxa"/>
            <w:tcBorders>
              <w:top w:val="nil"/>
              <w:left w:val="nil"/>
              <w:bottom w:val="nil"/>
              <w:right w:val="nil"/>
            </w:tcBorders>
            <w:shd w:val="clear" w:color="auto" w:fill="auto"/>
            <w:noWrap/>
            <w:tcMar>
              <w:left w:w="0" w:type="dxa"/>
              <w:right w:w="0" w:type="dxa"/>
            </w:tcMar>
            <w:vAlign w:val="center"/>
          </w:tcPr>
          <w:p w14:paraId="48BEB06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40" w:author="Gary Sullivan" w:date="2019-07-02T11:05:00Z">
                  <w:rPr>
                    <w:sz w:val="16"/>
                    <w:szCs w:val="16"/>
                    <w:lang w:val="de-DE" w:eastAsia="de-DE"/>
                  </w:rPr>
                </w:rPrChange>
              </w:rPr>
            </w:pPr>
            <w:r w:rsidRPr="0088046C">
              <w:rPr>
                <w:sz w:val="16"/>
                <w:szCs w:val="16"/>
                <w:lang w:eastAsia="de-DE"/>
                <w:rPrChange w:id="13741" w:author="Gary Sullivan" w:date="2019-07-02T11:05:00Z">
                  <w:rPr>
                    <w:sz w:val="16"/>
                    <w:szCs w:val="16"/>
                    <w:lang w:val="de-DE" w:eastAsia="de-DE"/>
                  </w:rPr>
                </w:rPrChange>
              </w:rPr>
              <w:t>99%</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68162D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42" w:author="Gary Sullivan" w:date="2019-07-02T11:05:00Z">
                  <w:rPr>
                    <w:sz w:val="16"/>
                    <w:szCs w:val="16"/>
                    <w:lang w:val="de-DE" w:eastAsia="de-DE"/>
                  </w:rPr>
                </w:rPrChange>
              </w:rPr>
            </w:pPr>
            <w:r w:rsidRPr="0088046C">
              <w:rPr>
                <w:sz w:val="16"/>
                <w:szCs w:val="16"/>
                <w:lang w:eastAsia="de-DE"/>
                <w:rPrChange w:id="13743" w:author="Gary Sullivan" w:date="2019-07-02T11:05:00Z">
                  <w:rPr>
                    <w:sz w:val="16"/>
                    <w:szCs w:val="16"/>
                    <w:lang w:val="de-DE" w:eastAsia="de-DE"/>
                  </w:rPr>
                </w:rPrChange>
              </w:rPr>
              <w:t>100%</w:t>
            </w:r>
          </w:p>
        </w:tc>
      </w:tr>
      <w:tr w:rsidR="00186156" w:rsidRPr="0088046C" w14:paraId="1323F7C5"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163689F"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744" w:author="Gary Sullivan" w:date="2019-07-02T11:05:00Z">
                  <w:rPr>
                    <w:color w:val="000000"/>
                    <w:sz w:val="16"/>
                    <w:szCs w:val="16"/>
                    <w:lang w:eastAsia="zh-CN"/>
                  </w:rPr>
                </w:rPrChange>
              </w:rPr>
            </w:pPr>
            <w:r w:rsidRPr="0088046C">
              <w:rPr>
                <w:sz w:val="16"/>
                <w:szCs w:val="16"/>
                <w:lang w:eastAsia="de-DE"/>
                <w:rPrChange w:id="13745" w:author="Gary Sullivan" w:date="2019-07-02T11:05:00Z">
                  <w:rPr>
                    <w:sz w:val="16"/>
                    <w:szCs w:val="16"/>
                    <w:lang w:val="de-DE" w:eastAsia="de-DE"/>
                  </w:rPr>
                </w:rPrChange>
              </w:rPr>
              <w:t>CE6-2.3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2DB1459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46" w:author="Gary Sullivan" w:date="2019-07-02T11:05:00Z">
                  <w:rPr>
                    <w:sz w:val="16"/>
                    <w:szCs w:val="16"/>
                    <w:lang w:val="de-DE" w:eastAsia="de-DE"/>
                  </w:rPr>
                </w:rPrChange>
              </w:rPr>
            </w:pPr>
            <w:r w:rsidRPr="0088046C">
              <w:rPr>
                <w:sz w:val="16"/>
                <w:szCs w:val="16"/>
                <w:lang w:eastAsia="de-DE"/>
                <w:rPrChange w:id="13747" w:author="Gary Sullivan" w:date="2019-07-02T11:05:00Z">
                  <w:rPr>
                    <w:sz w:val="16"/>
                    <w:szCs w:val="16"/>
                    <w:lang w:val="de-DE" w:eastAsia="de-DE"/>
                  </w:rPr>
                </w:rPrChange>
              </w:rPr>
              <w:t>-0.03%</w:t>
            </w:r>
          </w:p>
        </w:tc>
        <w:tc>
          <w:tcPr>
            <w:tcW w:w="940" w:type="dxa"/>
            <w:tcBorders>
              <w:top w:val="nil"/>
              <w:left w:val="nil"/>
              <w:bottom w:val="nil"/>
              <w:right w:val="nil"/>
            </w:tcBorders>
            <w:shd w:val="clear" w:color="auto" w:fill="auto"/>
            <w:noWrap/>
            <w:tcMar>
              <w:left w:w="0" w:type="dxa"/>
              <w:right w:w="0" w:type="dxa"/>
            </w:tcMar>
            <w:vAlign w:val="center"/>
          </w:tcPr>
          <w:p w14:paraId="04C6D98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48" w:author="Gary Sullivan" w:date="2019-07-02T11:05:00Z">
                  <w:rPr>
                    <w:sz w:val="16"/>
                    <w:szCs w:val="16"/>
                    <w:lang w:val="de-DE" w:eastAsia="de-DE"/>
                  </w:rPr>
                </w:rPrChange>
              </w:rPr>
            </w:pPr>
            <w:r w:rsidRPr="0088046C">
              <w:rPr>
                <w:sz w:val="16"/>
                <w:szCs w:val="16"/>
                <w:lang w:eastAsia="de-DE"/>
                <w:rPrChange w:id="13749" w:author="Gary Sullivan" w:date="2019-07-02T11:05:00Z">
                  <w:rPr>
                    <w:sz w:val="16"/>
                    <w:szCs w:val="16"/>
                    <w:lang w:val="de-DE" w:eastAsia="de-DE"/>
                  </w:rPr>
                </w:rPrChange>
              </w:rPr>
              <w:t>-0.01%</w:t>
            </w:r>
          </w:p>
        </w:tc>
        <w:tc>
          <w:tcPr>
            <w:tcW w:w="940" w:type="dxa"/>
            <w:tcBorders>
              <w:top w:val="nil"/>
              <w:left w:val="nil"/>
              <w:bottom w:val="nil"/>
              <w:right w:val="nil"/>
            </w:tcBorders>
            <w:shd w:val="clear" w:color="auto" w:fill="auto"/>
            <w:noWrap/>
            <w:tcMar>
              <w:left w:w="0" w:type="dxa"/>
              <w:right w:w="0" w:type="dxa"/>
            </w:tcMar>
            <w:vAlign w:val="center"/>
          </w:tcPr>
          <w:p w14:paraId="5B9370D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50" w:author="Gary Sullivan" w:date="2019-07-02T11:05:00Z">
                  <w:rPr>
                    <w:sz w:val="16"/>
                    <w:szCs w:val="16"/>
                    <w:lang w:val="de-DE" w:eastAsia="de-DE"/>
                  </w:rPr>
                </w:rPrChange>
              </w:rPr>
            </w:pPr>
            <w:r w:rsidRPr="0088046C">
              <w:rPr>
                <w:sz w:val="16"/>
                <w:szCs w:val="16"/>
                <w:lang w:eastAsia="de-DE"/>
                <w:rPrChange w:id="13751" w:author="Gary Sullivan" w:date="2019-07-02T11:05:00Z">
                  <w:rPr>
                    <w:sz w:val="16"/>
                    <w:szCs w:val="16"/>
                    <w:lang w:val="de-DE" w:eastAsia="de-DE"/>
                  </w:rPr>
                </w:rPrChange>
              </w:rPr>
              <w:t>0.03%</w:t>
            </w:r>
          </w:p>
        </w:tc>
        <w:tc>
          <w:tcPr>
            <w:tcW w:w="850" w:type="dxa"/>
            <w:tcBorders>
              <w:top w:val="nil"/>
              <w:left w:val="nil"/>
              <w:bottom w:val="nil"/>
              <w:right w:val="nil"/>
            </w:tcBorders>
            <w:shd w:val="clear" w:color="auto" w:fill="auto"/>
            <w:noWrap/>
            <w:tcMar>
              <w:left w:w="0" w:type="dxa"/>
              <w:right w:w="0" w:type="dxa"/>
            </w:tcMar>
            <w:vAlign w:val="center"/>
          </w:tcPr>
          <w:p w14:paraId="425E05A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52" w:author="Gary Sullivan" w:date="2019-07-02T11:05:00Z">
                  <w:rPr>
                    <w:sz w:val="16"/>
                    <w:szCs w:val="16"/>
                    <w:lang w:val="de-DE" w:eastAsia="de-DE"/>
                  </w:rPr>
                </w:rPrChange>
              </w:rPr>
            </w:pPr>
            <w:r w:rsidRPr="0088046C">
              <w:rPr>
                <w:sz w:val="16"/>
                <w:szCs w:val="16"/>
                <w:lang w:eastAsia="de-DE"/>
                <w:rPrChange w:id="13753" w:author="Gary Sullivan" w:date="2019-07-02T11:05:00Z">
                  <w:rPr>
                    <w:sz w:val="16"/>
                    <w:szCs w:val="16"/>
                    <w:lang w:val="de-DE" w:eastAsia="de-DE"/>
                  </w:rPr>
                </w:rPrChange>
              </w:rPr>
              <w:t>100%</w:t>
            </w:r>
          </w:p>
        </w:tc>
        <w:tc>
          <w:tcPr>
            <w:tcW w:w="847" w:type="dxa"/>
            <w:tcBorders>
              <w:top w:val="nil"/>
              <w:left w:val="nil"/>
              <w:bottom w:val="nil"/>
              <w:right w:val="nil"/>
            </w:tcBorders>
            <w:shd w:val="clear" w:color="auto" w:fill="auto"/>
            <w:noWrap/>
            <w:tcMar>
              <w:left w:w="0" w:type="dxa"/>
              <w:right w:w="0" w:type="dxa"/>
            </w:tcMar>
            <w:vAlign w:val="center"/>
          </w:tcPr>
          <w:p w14:paraId="2C0B03E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54" w:author="Gary Sullivan" w:date="2019-07-02T11:05:00Z">
                  <w:rPr>
                    <w:sz w:val="16"/>
                    <w:szCs w:val="16"/>
                    <w:lang w:val="de-DE" w:eastAsia="de-DE"/>
                  </w:rPr>
                </w:rPrChange>
              </w:rPr>
            </w:pPr>
            <w:r w:rsidRPr="0088046C">
              <w:rPr>
                <w:sz w:val="16"/>
                <w:szCs w:val="16"/>
                <w:lang w:eastAsia="de-DE"/>
                <w:rPrChange w:id="13755" w:author="Gary Sullivan" w:date="2019-07-02T11:05:00Z">
                  <w:rPr>
                    <w:sz w:val="16"/>
                    <w:szCs w:val="16"/>
                    <w:lang w:val="de-DE" w:eastAsia="de-DE"/>
                  </w:rPr>
                </w:rPrChang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3DA1658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56"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73C1814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57"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61895D5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58"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6DCE45F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59" w:author="Gary Sullivan" w:date="2019-07-02T11:05:00Z">
                  <w:rPr>
                    <w:sz w:val="16"/>
                    <w:szCs w:val="16"/>
                    <w:lang w:val="de-DE" w:eastAsia="de-DE"/>
                  </w:rPr>
                </w:rPrChang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1D5E140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60" w:author="Gary Sullivan" w:date="2019-07-02T11:05:00Z">
                  <w:rPr>
                    <w:sz w:val="16"/>
                    <w:szCs w:val="16"/>
                    <w:lang w:val="de-DE" w:eastAsia="de-DE"/>
                  </w:rPr>
                </w:rPrChange>
              </w:rPr>
            </w:pPr>
          </w:p>
        </w:tc>
        <w:tc>
          <w:tcPr>
            <w:tcW w:w="744" w:type="dxa"/>
            <w:tcBorders>
              <w:top w:val="nil"/>
              <w:left w:val="nil"/>
              <w:bottom w:val="nil"/>
              <w:right w:val="nil"/>
            </w:tcBorders>
            <w:shd w:val="clear" w:color="auto" w:fill="auto"/>
            <w:noWrap/>
            <w:tcMar>
              <w:left w:w="0" w:type="dxa"/>
              <w:right w:w="0" w:type="dxa"/>
            </w:tcMar>
            <w:vAlign w:val="center"/>
          </w:tcPr>
          <w:p w14:paraId="3D32421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61"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4C1ED42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62"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55BEE8C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63"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17F46AF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64" w:author="Gary Sullivan" w:date="2019-07-02T11:05:00Z">
                  <w:rPr>
                    <w:sz w:val="16"/>
                    <w:szCs w:val="16"/>
                    <w:lang w:val="de-DE" w:eastAsia="de-DE"/>
                  </w:rPr>
                </w:rPrChang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6B75AD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65" w:author="Gary Sullivan" w:date="2019-07-02T11:05:00Z">
                  <w:rPr>
                    <w:sz w:val="16"/>
                    <w:szCs w:val="16"/>
                    <w:lang w:val="de-DE" w:eastAsia="de-DE"/>
                  </w:rPr>
                </w:rPrChange>
              </w:rPr>
            </w:pPr>
          </w:p>
        </w:tc>
      </w:tr>
      <w:tr w:rsidR="00186156" w:rsidRPr="0088046C" w14:paraId="7407F923"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65E4ECFF"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766" w:author="Gary Sullivan" w:date="2019-07-02T11:05:00Z">
                  <w:rPr>
                    <w:color w:val="000000"/>
                    <w:sz w:val="16"/>
                    <w:szCs w:val="16"/>
                    <w:lang w:eastAsia="zh-CN"/>
                  </w:rPr>
                </w:rPrChange>
              </w:rPr>
            </w:pPr>
            <w:r w:rsidRPr="0088046C">
              <w:rPr>
                <w:sz w:val="16"/>
                <w:szCs w:val="16"/>
                <w:lang w:eastAsia="de-DE"/>
                <w:rPrChange w:id="13767" w:author="Gary Sullivan" w:date="2019-07-02T11:05:00Z">
                  <w:rPr>
                    <w:sz w:val="16"/>
                    <w:szCs w:val="16"/>
                    <w:lang w:val="de-DE" w:eastAsia="de-DE"/>
                  </w:rPr>
                </w:rPrChange>
              </w:rPr>
              <w:t>CE6-2.3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A64E7D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68" w:author="Gary Sullivan" w:date="2019-07-02T11:05:00Z">
                  <w:rPr>
                    <w:sz w:val="16"/>
                    <w:szCs w:val="16"/>
                    <w:lang w:val="de-DE" w:eastAsia="de-DE"/>
                  </w:rPr>
                </w:rPrChange>
              </w:rPr>
            </w:pPr>
            <w:r w:rsidRPr="0088046C">
              <w:rPr>
                <w:sz w:val="16"/>
                <w:szCs w:val="16"/>
                <w:lang w:eastAsia="de-DE"/>
                <w:rPrChange w:id="13769" w:author="Gary Sullivan" w:date="2019-07-02T11:05:00Z">
                  <w:rPr>
                    <w:sz w:val="16"/>
                    <w:szCs w:val="16"/>
                    <w:lang w:val="de-DE" w:eastAsia="de-DE"/>
                  </w:rPr>
                </w:rPrChange>
              </w:rPr>
              <w:t>-0.02%</w:t>
            </w:r>
          </w:p>
        </w:tc>
        <w:tc>
          <w:tcPr>
            <w:tcW w:w="940" w:type="dxa"/>
            <w:tcBorders>
              <w:top w:val="nil"/>
              <w:left w:val="nil"/>
              <w:bottom w:val="nil"/>
              <w:right w:val="nil"/>
            </w:tcBorders>
            <w:shd w:val="clear" w:color="auto" w:fill="auto"/>
            <w:noWrap/>
            <w:tcMar>
              <w:left w:w="0" w:type="dxa"/>
              <w:right w:w="0" w:type="dxa"/>
            </w:tcMar>
            <w:vAlign w:val="center"/>
          </w:tcPr>
          <w:p w14:paraId="2C1E66C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70" w:author="Gary Sullivan" w:date="2019-07-02T11:05:00Z">
                  <w:rPr>
                    <w:sz w:val="16"/>
                    <w:szCs w:val="16"/>
                    <w:lang w:val="de-DE" w:eastAsia="de-DE"/>
                  </w:rPr>
                </w:rPrChange>
              </w:rPr>
            </w:pPr>
            <w:r w:rsidRPr="0088046C">
              <w:rPr>
                <w:sz w:val="16"/>
                <w:szCs w:val="16"/>
                <w:lang w:eastAsia="de-DE"/>
                <w:rPrChange w:id="13771" w:author="Gary Sullivan" w:date="2019-07-02T11:05:00Z">
                  <w:rPr>
                    <w:sz w:val="16"/>
                    <w:szCs w:val="16"/>
                    <w:lang w:val="de-DE" w:eastAsia="de-DE"/>
                  </w:rPr>
                </w:rPrChange>
              </w:rPr>
              <w:t>-0.01%</w:t>
            </w:r>
          </w:p>
        </w:tc>
        <w:tc>
          <w:tcPr>
            <w:tcW w:w="940" w:type="dxa"/>
            <w:tcBorders>
              <w:top w:val="nil"/>
              <w:left w:val="nil"/>
              <w:bottom w:val="nil"/>
              <w:right w:val="nil"/>
            </w:tcBorders>
            <w:shd w:val="clear" w:color="auto" w:fill="auto"/>
            <w:noWrap/>
            <w:tcMar>
              <w:left w:w="0" w:type="dxa"/>
              <w:right w:w="0" w:type="dxa"/>
            </w:tcMar>
            <w:vAlign w:val="center"/>
          </w:tcPr>
          <w:p w14:paraId="255A24C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72" w:author="Gary Sullivan" w:date="2019-07-02T11:05:00Z">
                  <w:rPr>
                    <w:sz w:val="16"/>
                    <w:szCs w:val="16"/>
                    <w:lang w:val="de-DE" w:eastAsia="de-DE"/>
                  </w:rPr>
                </w:rPrChange>
              </w:rPr>
            </w:pPr>
            <w:r w:rsidRPr="0088046C">
              <w:rPr>
                <w:sz w:val="16"/>
                <w:szCs w:val="16"/>
                <w:lang w:eastAsia="de-DE"/>
                <w:rPrChange w:id="13773" w:author="Gary Sullivan" w:date="2019-07-02T11:05:00Z">
                  <w:rPr>
                    <w:sz w:val="16"/>
                    <w:szCs w:val="16"/>
                    <w:lang w:val="de-DE" w:eastAsia="de-DE"/>
                  </w:rPr>
                </w:rPrChange>
              </w:rPr>
              <w:t>-0.01%</w:t>
            </w:r>
          </w:p>
        </w:tc>
        <w:tc>
          <w:tcPr>
            <w:tcW w:w="850" w:type="dxa"/>
            <w:tcBorders>
              <w:top w:val="nil"/>
              <w:left w:val="nil"/>
              <w:bottom w:val="nil"/>
              <w:right w:val="nil"/>
            </w:tcBorders>
            <w:shd w:val="clear" w:color="auto" w:fill="auto"/>
            <w:noWrap/>
            <w:tcMar>
              <w:left w:w="0" w:type="dxa"/>
              <w:right w:w="0" w:type="dxa"/>
            </w:tcMar>
            <w:vAlign w:val="center"/>
          </w:tcPr>
          <w:p w14:paraId="0E40E3F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74" w:author="Gary Sullivan" w:date="2019-07-02T11:05:00Z">
                  <w:rPr>
                    <w:sz w:val="16"/>
                    <w:szCs w:val="16"/>
                    <w:lang w:val="de-DE" w:eastAsia="de-DE"/>
                  </w:rPr>
                </w:rPrChange>
              </w:rPr>
            </w:pPr>
            <w:r w:rsidRPr="0088046C">
              <w:rPr>
                <w:sz w:val="16"/>
                <w:szCs w:val="16"/>
                <w:lang w:eastAsia="de-DE"/>
                <w:rPrChange w:id="13775" w:author="Gary Sullivan" w:date="2019-07-02T11:05:00Z">
                  <w:rPr>
                    <w:sz w:val="16"/>
                    <w:szCs w:val="16"/>
                    <w:lang w:val="de-DE" w:eastAsia="de-DE"/>
                  </w:rPr>
                </w:rPrChange>
              </w:rPr>
              <w:t>90%</w:t>
            </w:r>
          </w:p>
        </w:tc>
        <w:tc>
          <w:tcPr>
            <w:tcW w:w="847" w:type="dxa"/>
            <w:tcBorders>
              <w:top w:val="nil"/>
              <w:left w:val="nil"/>
              <w:bottom w:val="nil"/>
              <w:right w:val="nil"/>
            </w:tcBorders>
            <w:shd w:val="clear" w:color="auto" w:fill="auto"/>
            <w:noWrap/>
            <w:tcMar>
              <w:left w:w="0" w:type="dxa"/>
              <w:right w:w="0" w:type="dxa"/>
            </w:tcMar>
            <w:vAlign w:val="center"/>
          </w:tcPr>
          <w:p w14:paraId="6A7765F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76" w:author="Gary Sullivan" w:date="2019-07-02T11:05:00Z">
                  <w:rPr>
                    <w:sz w:val="16"/>
                    <w:szCs w:val="16"/>
                    <w:lang w:val="de-DE" w:eastAsia="de-DE"/>
                  </w:rPr>
                </w:rPrChange>
              </w:rPr>
            </w:pPr>
            <w:r w:rsidRPr="0088046C">
              <w:rPr>
                <w:sz w:val="16"/>
                <w:szCs w:val="16"/>
                <w:lang w:eastAsia="de-DE"/>
                <w:rPrChange w:id="13777" w:author="Gary Sullivan" w:date="2019-07-02T11:05:00Z">
                  <w:rPr>
                    <w:sz w:val="16"/>
                    <w:szCs w:val="16"/>
                    <w:lang w:val="de-DE" w:eastAsia="de-DE"/>
                  </w:rPr>
                </w:rPrChang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1903EC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78"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15C6188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79"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6BA8265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80"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2CD3FCD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81" w:author="Gary Sullivan" w:date="2019-07-02T11:05:00Z">
                  <w:rPr>
                    <w:sz w:val="16"/>
                    <w:szCs w:val="16"/>
                    <w:lang w:val="de-DE" w:eastAsia="de-DE"/>
                  </w:rPr>
                </w:rPrChang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B9861F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82" w:author="Gary Sullivan" w:date="2019-07-02T11:05:00Z">
                  <w:rPr>
                    <w:sz w:val="16"/>
                    <w:szCs w:val="16"/>
                    <w:lang w:val="de-DE" w:eastAsia="de-DE"/>
                  </w:rPr>
                </w:rPrChange>
              </w:rPr>
            </w:pPr>
          </w:p>
        </w:tc>
        <w:tc>
          <w:tcPr>
            <w:tcW w:w="744" w:type="dxa"/>
            <w:tcBorders>
              <w:top w:val="nil"/>
              <w:left w:val="nil"/>
              <w:bottom w:val="nil"/>
              <w:right w:val="nil"/>
            </w:tcBorders>
            <w:shd w:val="clear" w:color="auto" w:fill="auto"/>
            <w:noWrap/>
            <w:tcMar>
              <w:left w:w="0" w:type="dxa"/>
              <w:right w:w="0" w:type="dxa"/>
            </w:tcMar>
            <w:vAlign w:val="center"/>
          </w:tcPr>
          <w:p w14:paraId="7FF2CC4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83"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20934BD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84"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4DD1F3D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85"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0A844C6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86" w:author="Gary Sullivan" w:date="2019-07-02T11:05:00Z">
                  <w:rPr>
                    <w:sz w:val="16"/>
                    <w:szCs w:val="16"/>
                    <w:lang w:val="de-DE" w:eastAsia="de-DE"/>
                  </w:rPr>
                </w:rPrChang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075033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87" w:author="Gary Sullivan" w:date="2019-07-02T11:05:00Z">
                  <w:rPr>
                    <w:sz w:val="16"/>
                    <w:szCs w:val="16"/>
                    <w:lang w:val="de-DE" w:eastAsia="de-DE"/>
                  </w:rPr>
                </w:rPrChange>
              </w:rPr>
            </w:pPr>
          </w:p>
        </w:tc>
      </w:tr>
      <w:tr w:rsidR="00186156" w:rsidRPr="0088046C" w14:paraId="1B46975B"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0EDB676"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788" w:author="Gary Sullivan" w:date="2019-07-02T11:05:00Z">
                  <w:rPr>
                    <w:color w:val="000000"/>
                    <w:sz w:val="16"/>
                    <w:szCs w:val="16"/>
                    <w:lang w:eastAsia="zh-CN"/>
                  </w:rPr>
                </w:rPrChange>
              </w:rPr>
            </w:pPr>
            <w:r w:rsidRPr="0088046C">
              <w:rPr>
                <w:sz w:val="16"/>
                <w:szCs w:val="16"/>
                <w:lang w:eastAsia="de-DE"/>
                <w:rPrChange w:id="13789" w:author="Gary Sullivan" w:date="2019-07-02T11:05:00Z">
                  <w:rPr>
                    <w:sz w:val="16"/>
                    <w:szCs w:val="16"/>
                    <w:lang w:val="de-DE" w:eastAsia="de-DE"/>
                  </w:rPr>
                </w:rPrChange>
              </w:rPr>
              <w:t>CE6-2.3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A7DCBB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90" w:author="Gary Sullivan" w:date="2019-07-02T11:05:00Z">
                  <w:rPr>
                    <w:sz w:val="16"/>
                    <w:szCs w:val="16"/>
                    <w:lang w:val="de-DE" w:eastAsia="de-DE"/>
                  </w:rPr>
                </w:rPrChange>
              </w:rPr>
            </w:pPr>
            <w:r w:rsidRPr="0088046C">
              <w:rPr>
                <w:sz w:val="16"/>
                <w:szCs w:val="16"/>
                <w:lang w:eastAsia="de-DE"/>
                <w:rPrChange w:id="13791" w:author="Gary Sullivan" w:date="2019-07-02T11:05:00Z">
                  <w:rPr>
                    <w:sz w:val="16"/>
                    <w:szCs w:val="16"/>
                    <w:lang w:val="de-DE" w:eastAsia="de-DE"/>
                  </w:rPr>
                </w:rPrChange>
              </w:rPr>
              <w:t>-0.02%</w:t>
            </w:r>
          </w:p>
        </w:tc>
        <w:tc>
          <w:tcPr>
            <w:tcW w:w="940" w:type="dxa"/>
            <w:tcBorders>
              <w:top w:val="nil"/>
              <w:left w:val="nil"/>
              <w:bottom w:val="nil"/>
              <w:right w:val="nil"/>
            </w:tcBorders>
            <w:shd w:val="clear" w:color="auto" w:fill="auto"/>
            <w:noWrap/>
            <w:tcMar>
              <w:left w:w="0" w:type="dxa"/>
              <w:right w:w="0" w:type="dxa"/>
            </w:tcMar>
            <w:vAlign w:val="center"/>
          </w:tcPr>
          <w:p w14:paraId="76FD3F9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92" w:author="Gary Sullivan" w:date="2019-07-02T11:05:00Z">
                  <w:rPr>
                    <w:sz w:val="16"/>
                    <w:szCs w:val="16"/>
                    <w:lang w:val="de-DE" w:eastAsia="de-DE"/>
                  </w:rPr>
                </w:rPrChange>
              </w:rPr>
            </w:pPr>
            <w:r w:rsidRPr="0088046C">
              <w:rPr>
                <w:sz w:val="16"/>
                <w:szCs w:val="16"/>
                <w:lang w:eastAsia="de-DE"/>
                <w:rPrChange w:id="13793" w:author="Gary Sullivan" w:date="2019-07-02T11:05:00Z">
                  <w:rPr>
                    <w:sz w:val="16"/>
                    <w:szCs w:val="16"/>
                    <w:lang w:val="de-DE" w:eastAsia="de-DE"/>
                  </w:rPr>
                </w:rPrChange>
              </w:rPr>
              <w:t>-0.01%</w:t>
            </w:r>
          </w:p>
        </w:tc>
        <w:tc>
          <w:tcPr>
            <w:tcW w:w="940" w:type="dxa"/>
            <w:tcBorders>
              <w:top w:val="nil"/>
              <w:left w:val="nil"/>
              <w:bottom w:val="nil"/>
              <w:right w:val="nil"/>
            </w:tcBorders>
            <w:shd w:val="clear" w:color="auto" w:fill="auto"/>
            <w:noWrap/>
            <w:tcMar>
              <w:left w:w="0" w:type="dxa"/>
              <w:right w:w="0" w:type="dxa"/>
            </w:tcMar>
            <w:vAlign w:val="center"/>
          </w:tcPr>
          <w:p w14:paraId="6C7E47D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94" w:author="Gary Sullivan" w:date="2019-07-02T11:05:00Z">
                  <w:rPr>
                    <w:sz w:val="16"/>
                    <w:szCs w:val="16"/>
                    <w:lang w:val="de-DE" w:eastAsia="de-DE"/>
                  </w:rPr>
                </w:rPrChange>
              </w:rPr>
            </w:pPr>
            <w:r w:rsidRPr="0088046C">
              <w:rPr>
                <w:sz w:val="16"/>
                <w:szCs w:val="16"/>
                <w:lang w:eastAsia="de-DE"/>
                <w:rPrChange w:id="13795" w:author="Gary Sullivan" w:date="2019-07-02T11:05:00Z">
                  <w:rPr>
                    <w:sz w:val="16"/>
                    <w:szCs w:val="16"/>
                    <w:lang w:val="de-DE" w:eastAsia="de-DE"/>
                  </w:rPr>
                </w:rPrChange>
              </w:rPr>
              <w:t>-0.03%</w:t>
            </w:r>
          </w:p>
        </w:tc>
        <w:tc>
          <w:tcPr>
            <w:tcW w:w="850" w:type="dxa"/>
            <w:tcBorders>
              <w:top w:val="nil"/>
              <w:left w:val="nil"/>
              <w:bottom w:val="nil"/>
              <w:right w:val="nil"/>
            </w:tcBorders>
            <w:shd w:val="clear" w:color="auto" w:fill="auto"/>
            <w:noWrap/>
            <w:tcMar>
              <w:left w:w="0" w:type="dxa"/>
              <w:right w:w="0" w:type="dxa"/>
            </w:tcMar>
            <w:vAlign w:val="center"/>
          </w:tcPr>
          <w:p w14:paraId="4397133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96" w:author="Gary Sullivan" w:date="2019-07-02T11:05:00Z">
                  <w:rPr>
                    <w:sz w:val="16"/>
                    <w:szCs w:val="16"/>
                    <w:lang w:val="de-DE" w:eastAsia="de-DE"/>
                  </w:rPr>
                </w:rPrChange>
              </w:rPr>
            </w:pPr>
            <w:r w:rsidRPr="0088046C">
              <w:rPr>
                <w:sz w:val="16"/>
                <w:szCs w:val="16"/>
                <w:lang w:eastAsia="de-DE"/>
                <w:rPrChange w:id="13797" w:author="Gary Sullivan" w:date="2019-07-02T11:05:00Z">
                  <w:rPr>
                    <w:sz w:val="16"/>
                    <w:szCs w:val="16"/>
                    <w:lang w:val="de-DE" w:eastAsia="de-DE"/>
                  </w:rPr>
                </w:rPrChange>
              </w:rPr>
              <w:t>90%</w:t>
            </w:r>
          </w:p>
        </w:tc>
        <w:tc>
          <w:tcPr>
            <w:tcW w:w="847" w:type="dxa"/>
            <w:tcBorders>
              <w:top w:val="nil"/>
              <w:left w:val="nil"/>
              <w:bottom w:val="nil"/>
              <w:right w:val="nil"/>
            </w:tcBorders>
            <w:shd w:val="clear" w:color="auto" w:fill="auto"/>
            <w:noWrap/>
            <w:tcMar>
              <w:left w:w="0" w:type="dxa"/>
              <w:right w:w="0" w:type="dxa"/>
            </w:tcMar>
            <w:vAlign w:val="center"/>
          </w:tcPr>
          <w:p w14:paraId="15C8240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798" w:author="Gary Sullivan" w:date="2019-07-02T11:05:00Z">
                  <w:rPr>
                    <w:sz w:val="16"/>
                    <w:szCs w:val="16"/>
                    <w:lang w:val="de-DE" w:eastAsia="de-DE"/>
                  </w:rPr>
                </w:rPrChange>
              </w:rPr>
            </w:pPr>
            <w:r w:rsidRPr="0088046C">
              <w:rPr>
                <w:sz w:val="16"/>
                <w:szCs w:val="16"/>
                <w:lang w:eastAsia="de-DE"/>
                <w:rPrChange w:id="13799" w:author="Gary Sullivan" w:date="2019-07-02T11:05:00Z">
                  <w:rPr>
                    <w:sz w:val="16"/>
                    <w:szCs w:val="16"/>
                    <w:lang w:val="de-DE" w:eastAsia="de-DE"/>
                  </w:rPr>
                </w:rPrChange>
              </w:rPr>
              <w:t>100%</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3A1B099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0"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3A4BD90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1"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0AD175A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2"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209A48A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3" w:author="Gary Sullivan" w:date="2019-07-02T11:05:00Z">
                  <w:rPr>
                    <w:sz w:val="16"/>
                    <w:szCs w:val="16"/>
                    <w:lang w:val="de-DE" w:eastAsia="de-DE"/>
                  </w:rPr>
                </w:rPrChange>
              </w:rPr>
            </w:pP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9E2EE9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4" w:author="Gary Sullivan" w:date="2019-07-02T11:05:00Z">
                  <w:rPr>
                    <w:sz w:val="16"/>
                    <w:szCs w:val="16"/>
                    <w:lang w:val="de-DE" w:eastAsia="de-DE"/>
                  </w:rPr>
                </w:rPrChange>
              </w:rPr>
            </w:pPr>
          </w:p>
        </w:tc>
        <w:tc>
          <w:tcPr>
            <w:tcW w:w="744" w:type="dxa"/>
            <w:tcBorders>
              <w:top w:val="nil"/>
              <w:left w:val="nil"/>
              <w:bottom w:val="nil"/>
              <w:right w:val="nil"/>
            </w:tcBorders>
            <w:shd w:val="clear" w:color="auto" w:fill="auto"/>
            <w:noWrap/>
            <w:tcMar>
              <w:left w:w="0" w:type="dxa"/>
              <w:right w:w="0" w:type="dxa"/>
            </w:tcMar>
            <w:vAlign w:val="center"/>
          </w:tcPr>
          <w:p w14:paraId="71E8C7B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5"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0A437B2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6"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59D914D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7" w:author="Gary Sullivan" w:date="2019-07-02T11:05:00Z">
                  <w:rPr>
                    <w:sz w:val="16"/>
                    <w:szCs w:val="16"/>
                    <w:lang w:val="de-DE" w:eastAsia="de-DE"/>
                  </w:rPr>
                </w:rPrChange>
              </w:rPr>
            </w:pPr>
          </w:p>
        </w:tc>
        <w:tc>
          <w:tcPr>
            <w:tcW w:w="768" w:type="dxa"/>
            <w:tcBorders>
              <w:top w:val="nil"/>
              <w:left w:val="nil"/>
              <w:bottom w:val="nil"/>
              <w:right w:val="nil"/>
            </w:tcBorders>
            <w:shd w:val="clear" w:color="auto" w:fill="auto"/>
            <w:noWrap/>
            <w:tcMar>
              <w:left w:w="0" w:type="dxa"/>
              <w:right w:w="0" w:type="dxa"/>
            </w:tcMar>
            <w:vAlign w:val="center"/>
          </w:tcPr>
          <w:p w14:paraId="7801250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8" w:author="Gary Sullivan" w:date="2019-07-02T11:05:00Z">
                  <w:rPr>
                    <w:sz w:val="16"/>
                    <w:szCs w:val="16"/>
                    <w:lang w:val="de-DE" w:eastAsia="de-DE"/>
                  </w:rPr>
                </w:rPrChange>
              </w:rPr>
            </w:pP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EF5EB0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09" w:author="Gary Sullivan" w:date="2019-07-02T11:05:00Z">
                  <w:rPr>
                    <w:sz w:val="16"/>
                    <w:szCs w:val="16"/>
                    <w:lang w:val="de-DE" w:eastAsia="de-DE"/>
                  </w:rPr>
                </w:rPrChange>
              </w:rPr>
            </w:pPr>
          </w:p>
        </w:tc>
      </w:tr>
      <w:tr w:rsidR="00186156" w:rsidRPr="0088046C" w14:paraId="20D7E420"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E2944CA"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810" w:author="Gary Sullivan" w:date="2019-07-02T11:05:00Z">
                  <w:rPr>
                    <w:color w:val="000000"/>
                    <w:sz w:val="16"/>
                    <w:szCs w:val="16"/>
                    <w:lang w:eastAsia="zh-CN"/>
                  </w:rPr>
                </w:rPrChange>
              </w:rPr>
            </w:pPr>
            <w:r w:rsidRPr="0088046C">
              <w:rPr>
                <w:sz w:val="16"/>
                <w:szCs w:val="16"/>
                <w:lang w:eastAsia="de-DE"/>
                <w:rPrChange w:id="13811" w:author="Gary Sullivan" w:date="2019-07-02T11:05:00Z">
                  <w:rPr>
                    <w:sz w:val="16"/>
                    <w:szCs w:val="16"/>
                    <w:lang w:val="de-DE" w:eastAsia="de-DE"/>
                  </w:rPr>
                </w:rPrChange>
              </w:rPr>
              <w:t>CE6-3.1a</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040E53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12" w:author="Gary Sullivan" w:date="2019-07-02T11:05:00Z">
                  <w:rPr>
                    <w:sz w:val="16"/>
                    <w:szCs w:val="16"/>
                    <w:lang w:val="de-DE" w:eastAsia="de-DE"/>
                  </w:rPr>
                </w:rPrChange>
              </w:rPr>
            </w:pPr>
            <w:r w:rsidRPr="0088046C">
              <w:rPr>
                <w:sz w:val="16"/>
                <w:szCs w:val="16"/>
                <w:lang w:eastAsia="de-DE"/>
                <w:rPrChange w:id="13813" w:author="Gary Sullivan" w:date="2019-07-02T11:05:00Z">
                  <w:rPr>
                    <w:sz w:val="16"/>
                    <w:szCs w:val="16"/>
                    <w:lang w:val="de-DE" w:eastAsia="de-DE"/>
                  </w:rPr>
                </w:rPrChange>
              </w:rPr>
              <w:t>-1.56%</w:t>
            </w:r>
          </w:p>
        </w:tc>
        <w:tc>
          <w:tcPr>
            <w:tcW w:w="940" w:type="dxa"/>
            <w:tcBorders>
              <w:top w:val="nil"/>
              <w:left w:val="nil"/>
              <w:bottom w:val="nil"/>
              <w:right w:val="nil"/>
            </w:tcBorders>
            <w:shd w:val="clear" w:color="auto" w:fill="auto"/>
            <w:noWrap/>
            <w:tcMar>
              <w:left w:w="0" w:type="dxa"/>
              <w:right w:w="0" w:type="dxa"/>
            </w:tcMar>
            <w:vAlign w:val="center"/>
          </w:tcPr>
          <w:p w14:paraId="24A5E46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14" w:author="Gary Sullivan" w:date="2019-07-02T11:05:00Z">
                  <w:rPr>
                    <w:sz w:val="16"/>
                    <w:szCs w:val="16"/>
                    <w:lang w:val="de-DE" w:eastAsia="de-DE"/>
                  </w:rPr>
                </w:rPrChange>
              </w:rPr>
            </w:pPr>
            <w:r w:rsidRPr="0088046C">
              <w:rPr>
                <w:sz w:val="16"/>
                <w:szCs w:val="16"/>
                <w:lang w:eastAsia="de-DE"/>
                <w:rPrChange w:id="13815" w:author="Gary Sullivan" w:date="2019-07-02T11:05:00Z">
                  <w:rPr>
                    <w:sz w:val="16"/>
                    <w:szCs w:val="16"/>
                    <w:lang w:val="de-DE" w:eastAsia="de-DE"/>
                  </w:rPr>
                </w:rPrChange>
              </w:rPr>
              <w:t>-0.64%</w:t>
            </w:r>
          </w:p>
        </w:tc>
        <w:tc>
          <w:tcPr>
            <w:tcW w:w="940" w:type="dxa"/>
            <w:tcBorders>
              <w:top w:val="nil"/>
              <w:left w:val="nil"/>
              <w:bottom w:val="nil"/>
              <w:right w:val="nil"/>
            </w:tcBorders>
            <w:shd w:val="clear" w:color="auto" w:fill="auto"/>
            <w:noWrap/>
            <w:tcMar>
              <w:left w:w="0" w:type="dxa"/>
              <w:right w:w="0" w:type="dxa"/>
            </w:tcMar>
            <w:vAlign w:val="center"/>
          </w:tcPr>
          <w:p w14:paraId="0B389F4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16" w:author="Gary Sullivan" w:date="2019-07-02T11:05:00Z">
                  <w:rPr>
                    <w:sz w:val="16"/>
                    <w:szCs w:val="16"/>
                    <w:lang w:val="de-DE" w:eastAsia="de-DE"/>
                  </w:rPr>
                </w:rPrChange>
              </w:rPr>
            </w:pPr>
            <w:r w:rsidRPr="0088046C">
              <w:rPr>
                <w:sz w:val="16"/>
                <w:szCs w:val="16"/>
                <w:lang w:eastAsia="de-DE"/>
                <w:rPrChange w:id="13817" w:author="Gary Sullivan" w:date="2019-07-02T11:05:00Z">
                  <w:rPr>
                    <w:sz w:val="16"/>
                    <w:szCs w:val="16"/>
                    <w:lang w:val="de-DE" w:eastAsia="de-DE"/>
                  </w:rPr>
                </w:rPrChange>
              </w:rPr>
              <w:t>-1.09%</w:t>
            </w:r>
          </w:p>
        </w:tc>
        <w:tc>
          <w:tcPr>
            <w:tcW w:w="850" w:type="dxa"/>
            <w:tcBorders>
              <w:top w:val="nil"/>
              <w:left w:val="nil"/>
              <w:bottom w:val="nil"/>
              <w:right w:val="nil"/>
            </w:tcBorders>
            <w:shd w:val="clear" w:color="auto" w:fill="auto"/>
            <w:noWrap/>
            <w:tcMar>
              <w:left w:w="0" w:type="dxa"/>
              <w:right w:w="0" w:type="dxa"/>
            </w:tcMar>
            <w:vAlign w:val="center"/>
          </w:tcPr>
          <w:p w14:paraId="16427E4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18" w:author="Gary Sullivan" w:date="2019-07-02T11:05:00Z">
                  <w:rPr>
                    <w:sz w:val="16"/>
                    <w:szCs w:val="16"/>
                    <w:lang w:val="de-DE" w:eastAsia="de-DE"/>
                  </w:rPr>
                </w:rPrChange>
              </w:rPr>
            </w:pPr>
            <w:r w:rsidRPr="0088046C">
              <w:rPr>
                <w:sz w:val="16"/>
                <w:szCs w:val="16"/>
                <w:lang w:eastAsia="de-DE"/>
                <w:rPrChange w:id="13819" w:author="Gary Sullivan" w:date="2019-07-02T11:05:00Z">
                  <w:rPr>
                    <w:sz w:val="16"/>
                    <w:szCs w:val="16"/>
                    <w:lang w:val="de-DE" w:eastAsia="de-DE"/>
                  </w:rPr>
                </w:rPrChange>
              </w:rPr>
              <w:t>124%</w:t>
            </w:r>
          </w:p>
        </w:tc>
        <w:tc>
          <w:tcPr>
            <w:tcW w:w="847" w:type="dxa"/>
            <w:tcBorders>
              <w:top w:val="nil"/>
              <w:left w:val="nil"/>
              <w:bottom w:val="nil"/>
              <w:right w:val="nil"/>
            </w:tcBorders>
            <w:shd w:val="clear" w:color="auto" w:fill="auto"/>
            <w:noWrap/>
            <w:tcMar>
              <w:left w:w="0" w:type="dxa"/>
              <w:right w:w="0" w:type="dxa"/>
            </w:tcMar>
            <w:vAlign w:val="center"/>
          </w:tcPr>
          <w:p w14:paraId="0FF2E7F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20" w:author="Gary Sullivan" w:date="2019-07-02T11:05:00Z">
                  <w:rPr>
                    <w:sz w:val="16"/>
                    <w:szCs w:val="16"/>
                    <w:lang w:val="de-DE" w:eastAsia="de-DE"/>
                  </w:rPr>
                </w:rPrChange>
              </w:rPr>
            </w:pPr>
            <w:r w:rsidRPr="0088046C">
              <w:rPr>
                <w:sz w:val="16"/>
                <w:szCs w:val="16"/>
                <w:lang w:eastAsia="de-DE"/>
                <w:rPrChange w:id="13821" w:author="Gary Sullivan" w:date="2019-07-02T11:05:00Z">
                  <w:rPr>
                    <w:sz w:val="16"/>
                    <w:szCs w:val="16"/>
                    <w:lang w:val="de-DE" w:eastAsia="de-DE"/>
                  </w:rPr>
                </w:rPrChange>
              </w:rPr>
              <w:t>96%</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4BAEDB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22" w:author="Gary Sullivan" w:date="2019-07-02T11:05:00Z">
                  <w:rPr>
                    <w:sz w:val="16"/>
                    <w:szCs w:val="16"/>
                    <w:lang w:val="de-DE" w:eastAsia="de-DE"/>
                  </w:rPr>
                </w:rPrChange>
              </w:rPr>
            </w:pPr>
            <w:r w:rsidRPr="0088046C">
              <w:rPr>
                <w:sz w:val="16"/>
                <w:szCs w:val="16"/>
                <w:lang w:eastAsia="de-DE"/>
                <w:rPrChange w:id="13823" w:author="Gary Sullivan" w:date="2019-07-02T11:05:00Z">
                  <w:rPr>
                    <w:sz w:val="16"/>
                    <w:szCs w:val="16"/>
                    <w:lang w:val="de-DE" w:eastAsia="de-DE"/>
                  </w:rPr>
                </w:rPrChange>
              </w:rPr>
              <w:t>-0.84%</w:t>
            </w:r>
          </w:p>
        </w:tc>
        <w:tc>
          <w:tcPr>
            <w:tcW w:w="768" w:type="dxa"/>
            <w:tcBorders>
              <w:top w:val="nil"/>
              <w:left w:val="nil"/>
              <w:bottom w:val="nil"/>
              <w:right w:val="nil"/>
            </w:tcBorders>
            <w:shd w:val="clear" w:color="auto" w:fill="auto"/>
            <w:noWrap/>
            <w:tcMar>
              <w:left w:w="0" w:type="dxa"/>
              <w:right w:w="0" w:type="dxa"/>
            </w:tcMar>
            <w:vAlign w:val="center"/>
          </w:tcPr>
          <w:p w14:paraId="423D60C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24" w:author="Gary Sullivan" w:date="2019-07-02T11:05:00Z">
                  <w:rPr>
                    <w:sz w:val="16"/>
                    <w:szCs w:val="16"/>
                    <w:lang w:val="de-DE" w:eastAsia="de-DE"/>
                  </w:rPr>
                </w:rPrChange>
              </w:rPr>
            </w:pPr>
            <w:r w:rsidRPr="0088046C">
              <w:rPr>
                <w:sz w:val="16"/>
                <w:szCs w:val="16"/>
                <w:lang w:eastAsia="de-DE"/>
                <w:rPrChange w:id="13825" w:author="Gary Sullivan" w:date="2019-07-02T11:05:00Z">
                  <w:rPr>
                    <w:sz w:val="16"/>
                    <w:szCs w:val="16"/>
                    <w:lang w:val="de-DE" w:eastAsia="de-DE"/>
                  </w:rPr>
                </w:rPrChange>
              </w:rPr>
              <w:t>-1.35%</w:t>
            </w:r>
          </w:p>
        </w:tc>
        <w:tc>
          <w:tcPr>
            <w:tcW w:w="768" w:type="dxa"/>
            <w:tcBorders>
              <w:top w:val="nil"/>
              <w:left w:val="nil"/>
              <w:bottom w:val="nil"/>
              <w:right w:val="nil"/>
            </w:tcBorders>
            <w:shd w:val="clear" w:color="auto" w:fill="auto"/>
            <w:noWrap/>
            <w:tcMar>
              <w:left w:w="0" w:type="dxa"/>
              <w:right w:w="0" w:type="dxa"/>
            </w:tcMar>
            <w:vAlign w:val="center"/>
          </w:tcPr>
          <w:p w14:paraId="47B6F5E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26" w:author="Gary Sullivan" w:date="2019-07-02T11:05:00Z">
                  <w:rPr>
                    <w:sz w:val="16"/>
                    <w:szCs w:val="16"/>
                    <w:lang w:val="de-DE" w:eastAsia="de-DE"/>
                  </w:rPr>
                </w:rPrChange>
              </w:rPr>
            </w:pPr>
            <w:r w:rsidRPr="0088046C">
              <w:rPr>
                <w:sz w:val="16"/>
                <w:szCs w:val="16"/>
                <w:lang w:eastAsia="de-DE"/>
                <w:rPrChange w:id="13827" w:author="Gary Sullivan" w:date="2019-07-02T11:05:00Z">
                  <w:rPr>
                    <w:sz w:val="16"/>
                    <w:szCs w:val="16"/>
                    <w:lang w:val="de-DE" w:eastAsia="de-DE"/>
                  </w:rPr>
                </w:rPrChange>
              </w:rPr>
              <w:t>-1.89%</w:t>
            </w:r>
          </w:p>
        </w:tc>
        <w:tc>
          <w:tcPr>
            <w:tcW w:w="768" w:type="dxa"/>
            <w:tcBorders>
              <w:top w:val="nil"/>
              <w:left w:val="nil"/>
              <w:bottom w:val="nil"/>
              <w:right w:val="nil"/>
            </w:tcBorders>
            <w:shd w:val="clear" w:color="auto" w:fill="auto"/>
            <w:noWrap/>
            <w:tcMar>
              <w:left w:w="0" w:type="dxa"/>
              <w:right w:w="0" w:type="dxa"/>
            </w:tcMar>
            <w:vAlign w:val="center"/>
          </w:tcPr>
          <w:p w14:paraId="51058F6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28" w:author="Gary Sullivan" w:date="2019-07-02T11:05:00Z">
                  <w:rPr>
                    <w:sz w:val="16"/>
                    <w:szCs w:val="16"/>
                    <w:lang w:val="de-DE" w:eastAsia="de-DE"/>
                  </w:rPr>
                </w:rPrChange>
              </w:rPr>
            </w:pPr>
            <w:r w:rsidRPr="0088046C">
              <w:rPr>
                <w:sz w:val="16"/>
                <w:szCs w:val="16"/>
                <w:lang w:eastAsia="de-DE"/>
                <w:rPrChange w:id="13829" w:author="Gary Sullivan" w:date="2019-07-02T11:05:00Z">
                  <w:rPr>
                    <w:sz w:val="16"/>
                    <w:szCs w:val="16"/>
                    <w:lang w:val="de-DE" w:eastAsia="de-DE"/>
                  </w:rPr>
                </w:rPrChange>
              </w:rPr>
              <w:t>110%</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5D5BBB2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30" w:author="Gary Sullivan" w:date="2019-07-02T11:05:00Z">
                  <w:rPr>
                    <w:sz w:val="16"/>
                    <w:szCs w:val="16"/>
                    <w:lang w:val="de-DE" w:eastAsia="de-DE"/>
                  </w:rPr>
                </w:rPrChange>
              </w:rPr>
            </w:pPr>
            <w:r w:rsidRPr="0088046C">
              <w:rPr>
                <w:sz w:val="16"/>
                <w:szCs w:val="16"/>
                <w:lang w:eastAsia="de-DE"/>
                <w:rPrChange w:id="13831" w:author="Gary Sullivan" w:date="2019-07-02T11:05:00Z">
                  <w:rPr>
                    <w:sz w:val="16"/>
                    <w:szCs w:val="16"/>
                    <w:lang w:val="de-DE" w:eastAsia="de-DE"/>
                  </w:rPr>
                </w:rPrChange>
              </w:rPr>
              <w:t>98%</w:t>
            </w:r>
          </w:p>
        </w:tc>
        <w:tc>
          <w:tcPr>
            <w:tcW w:w="744" w:type="dxa"/>
            <w:tcBorders>
              <w:top w:val="nil"/>
              <w:left w:val="nil"/>
              <w:bottom w:val="nil"/>
              <w:right w:val="nil"/>
            </w:tcBorders>
            <w:shd w:val="clear" w:color="auto" w:fill="auto"/>
            <w:noWrap/>
            <w:tcMar>
              <w:left w:w="0" w:type="dxa"/>
              <w:right w:w="0" w:type="dxa"/>
            </w:tcMar>
            <w:vAlign w:val="center"/>
          </w:tcPr>
          <w:p w14:paraId="2328E69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32" w:author="Gary Sullivan" w:date="2019-07-02T11:05:00Z">
                  <w:rPr>
                    <w:sz w:val="16"/>
                    <w:szCs w:val="16"/>
                    <w:lang w:val="de-DE" w:eastAsia="de-DE"/>
                  </w:rPr>
                </w:rPrChange>
              </w:rPr>
            </w:pPr>
            <w:r w:rsidRPr="0088046C">
              <w:rPr>
                <w:sz w:val="16"/>
                <w:szCs w:val="16"/>
                <w:lang w:eastAsia="de-DE"/>
                <w:rPrChange w:id="13833" w:author="Gary Sullivan" w:date="2019-07-02T11:05:00Z">
                  <w:rPr>
                    <w:sz w:val="16"/>
                    <w:szCs w:val="16"/>
                    <w:lang w:val="de-DE" w:eastAsia="de-DE"/>
                  </w:rPr>
                </w:rPrChange>
              </w:rPr>
              <w:t>-0.27%</w:t>
            </w:r>
          </w:p>
        </w:tc>
        <w:tc>
          <w:tcPr>
            <w:tcW w:w="768" w:type="dxa"/>
            <w:tcBorders>
              <w:top w:val="nil"/>
              <w:left w:val="nil"/>
              <w:bottom w:val="nil"/>
              <w:right w:val="nil"/>
            </w:tcBorders>
            <w:shd w:val="clear" w:color="auto" w:fill="auto"/>
            <w:noWrap/>
            <w:tcMar>
              <w:left w:w="0" w:type="dxa"/>
              <w:right w:w="0" w:type="dxa"/>
            </w:tcMar>
            <w:vAlign w:val="center"/>
          </w:tcPr>
          <w:p w14:paraId="7322497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34" w:author="Gary Sullivan" w:date="2019-07-02T11:05:00Z">
                  <w:rPr>
                    <w:sz w:val="16"/>
                    <w:szCs w:val="16"/>
                    <w:lang w:val="de-DE" w:eastAsia="de-DE"/>
                  </w:rPr>
                </w:rPrChange>
              </w:rPr>
            </w:pPr>
            <w:r w:rsidRPr="0088046C">
              <w:rPr>
                <w:sz w:val="16"/>
                <w:szCs w:val="16"/>
                <w:lang w:eastAsia="de-DE"/>
                <w:rPrChange w:id="13835" w:author="Gary Sullivan" w:date="2019-07-02T11:05:00Z">
                  <w:rPr>
                    <w:sz w:val="16"/>
                    <w:szCs w:val="16"/>
                    <w:lang w:val="de-DE" w:eastAsia="de-DE"/>
                  </w:rPr>
                </w:rPrChange>
              </w:rPr>
              <w:t>-0.37%</w:t>
            </w:r>
          </w:p>
        </w:tc>
        <w:tc>
          <w:tcPr>
            <w:tcW w:w="768" w:type="dxa"/>
            <w:tcBorders>
              <w:top w:val="nil"/>
              <w:left w:val="nil"/>
              <w:bottom w:val="nil"/>
              <w:right w:val="nil"/>
            </w:tcBorders>
            <w:shd w:val="clear" w:color="auto" w:fill="auto"/>
            <w:noWrap/>
            <w:tcMar>
              <w:left w:w="0" w:type="dxa"/>
              <w:right w:w="0" w:type="dxa"/>
            </w:tcMar>
            <w:vAlign w:val="center"/>
          </w:tcPr>
          <w:p w14:paraId="0569B06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36" w:author="Gary Sullivan" w:date="2019-07-02T11:05:00Z">
                  <w:rPr>
                    <w:sz w:val="16"/>
                    <w:szCs w:val="16"/>
                    <w:lang w:val="de-DE" w:eastAsia="de-DE"/>
                  </w:rPr>
                </w:rPrChange>
              </w:rPr>
            </w:pPr>
            <w:r w:rsidRPr="0088046C">
              <w:rPr>
                <w:sz w:val="16"/>
                <w:szCs w:val="16"/>
                <w:lang w:eastAsia="de-DE"/>
                <w:rPrChange w:id="13837" w:author="Gary Sullivan" w:date="2019-07-02T11:05:00Z">
                  <w:rPr>
                    <w:sz w:val="16"/>
                    <w:szCs w:val="16"/>
                    <w:lang w:val="de-DE" w:eastAsia="de-DE"/>
                  </w:rPr>
                </w:rPrChange>
              </w:rPr>
              <w:t>-0.95%</w:t>
            </w:r>
          </w:p>
        </w:tc>
        <w:tc>
          <w:tcPr>
            <w:tcW w:w="768" w:type="dxa"/>
            <w:tcBorders>
              <w:top w:val="nil"/>
              <w:left w:val="nil"/>
              <w:bottom w:val="nil"/>
              <w:right w:val="nil"/>
            </w:tcBorders>
            <w:shd w:val="clear" w:color="auto" w:fill="auto"/>
            <w:noWrap/>
            <w:tcMar>
              <w:left w:w="0" w:type="dxa"/>
              <w:right w:w="0" w:type="dxa"/>
            </w:tcMar>
            <w:vAlign w:val="center"/>
          </w:tcPr>
          <w:p w14:paraId="42A031C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38" w:author="Gary Sullivan" w:date="2019-07-02T11:05:00Z">
                  <w:rPr>
                    <w:sz w:val="16"/>
                    <w:szCs w:val="16"/>
                    <w:lang w:val="de-DE" w:eastAsia="de-DE"/>
                  </w:rPr>
                </w:rPrChange>
              </w:rPr>
            </w:pPr>
            <w:r w:rsidRPr="0088046C">
              <w:rPr>
                <w:sz w:val="16"/>
                <w:szCs w:val="16"/>
                <w:lang w:eastAsia="de-DE"/>
                <w:rPrChange w:id="13839" w:author="Gary Sullivan" w:date="2019-07-02T11:05:00Z">
                  <w:rPr>
                    <w:sz w:val="16"/>
                    <w:szCs w:val="16"/>
                    <w:lang w:val="de-DE" w:eastAsia="de-DE"/>
                  </w:rPr>
                </w:rPrChange>
              </w:rPr>
              <w:t>107%</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16A3B15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40" w:author="Gary Sullivan" w:date="2019-07-02T11:05:00Z">
                  <w:rPr>
                    <w:sz w:val="16"/>
                    <w:szCs w:val="16"/>
                    <w:lang w:val="de-DE" w:eastAsia="de-DE"/>
                  </w:rPr>
                </w:rPrChange>
              </w:rPr>
            </w:pPr>
            <w:r w:rsidRPr="0088046C">
              <w:rPr>
                <w:sz w:val="16"/>
                <w:szCs w:val="16"/>
                <w:lang w:eastAsia="de-DE"/>
                <w:rPrChange w:id="13841" w:author="Gary Sullivan" w:date="2019-07-02T11:05:00Z">
                  <w:rPr>
                    <w:sz w:val="16"/>
                    <w:szCs w:val="16"/>
                    <w:lang w:val="de-DE" w:eastAsia="de-DE"/>
                  </w:rPr>
                </w:rPrChange>
              </w:rPr>
              <w:t>98%</w:t>
            </w:r>
          </w:p>
        </w:tc>
      </w:tr>
      <w:tr w:rsidR="00186156" w:rsidRPr="0088046C" w14:paraId="2C747173"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55760F7"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842" w:author="Gary Sullivan" w:date="2019-07-02T11:05:00Z">
                  <w:rPr>
                    <w:color w:val="000000"/>
                    <w:sz w:val="16"/>
                    <w:szCs w:val="16"/>
                    <w:lang w:eastAsia="zh-CN"/>
                  </w:rPr>
                </w:rPrChange>
              </w:rPr>
            </w:pPr>
            <w:r w:rsidRPr="0088046C">
              <w:rPr>
                <w:sz w:val="16"/>
                <w:szCs w:val="16"/>
                <w:lang w:eastAsia="de-DE"/>
                <w:rPrChange w:id="13843" w:author="Gary Sullivan" w:date="2019-07-02T11:05:00Z">
                  <w:rPr>
                    <w:sz w:val="16"/>
                    <w:szCs w:val="16"/>
                    <w:lang w:val="de-DE" w:eastAsia="de-DE"/>
                  </w:rPr>
                </w:rPrChange>
              </w:rPr>
              <w:t>CE6-3.1b</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542FA63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44" w:author="Gary Sullivan" w:date="2019-07-02T11:05:00Z">
                  <w:rPr>
                    <w:sz w:val="16"/>
                    <w:szCs w:val="16"/>
                    <w:lang w:val="de-DE" w:eastAsia="de-DE"/>
                  </w:rPr>
                </w:rPrChange>
              </w:rPr>
            </w:pPr>
            <w:r w:rsidRPr="0088046C">
              <w:rPr>
                <w:sz w:val="16"/>
                <w:szCs w:val="16"/>
                <w:lang w:eastAsia="de-DE"/>
                <w:rPrChange w:id="13845" w:author="Gary Sullivan" w:date="2019-07-02T11:05:00Z">
                  <w:rPr>
                    <w:sz w:val="16"/>
                    <w:szCs w:val="16"/>
                    <w:lang w:val="de-DE" w:eastAsia="de-DE"/>
                  </w:rPr>
                </w:rPrChange>
              </w:rPr>
              <w:t>-1.40%</w:t>
            </w:r>
          </w:p>
        </w:tc>
        <w:tc>
          <w:tcPr>
            <w:tcW w:w="940" w:type="dxa"/>
            <w:tcBorders>
              <w:top w:val="nil"/>
              <w:left w:val="nil"/>
              <w:bottom w:val="nil"/>
              <w:right w:val="nil"/>
            </w:tcBorders>
            <w:shd w:val="clear" w:color="auto" w:fill="auto"/>
            <w:noWrap/>
            <w:tcMar>
              <w:left w:w="0" w:type="dxa"/>
              <w:right w:w="0" w:type="dxa"/>
            </w:tcMar>
            <w:vAlign w:val="center"/>
          </w:tcPr>
          <w:p w14:paraId="4307841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46" w:author="Gary Sullivan" w:date="2019-07-02T11:05:00Z">
                  <w:rPr>
                    <w:sz w:val="16"/>
                    <w:szCs w:val="16"/>
                    <w:lang w:val="de-DE" w:eastAsia="de-DE"/>
                  </w:rPr>
                </w:rPrChange>
              </w:rPr>
            </w:pPr>
            <w:r w:rsidRPr="0088046C">
              <w:rPr>
                <w:sz w:val="16"/>
                <w:szCs w:val="16"/>
                <w:lang w:eastAsia="de-DE"/>
                <w:rPrChange w:id="13847" w:author="Gary Sullivan" w:date="2019-07-02T11:05:00Z">
                  <w:rPr>
                    <w:sz w:val="16"/>
                    <w:szCs w:val="16"/>
                    <w:lang w:val="de-DE" w:eastAsia="de-DE"/>
                  </w:rPr>
                </w:rPrChange>
              </w:rPr>
              <w:t>-0.51%</w:t>
            </w:r>
          </w:p>
        </w:tc>
        <w:tc>
          <w:tcPr>
            <w:tcW w:w="940" w:type="dxa"/>
            <w:tcBorders>
              <w:top w:val="nil"/>
              <w:left w:val="nil"/>
              <w:bottom w:val="nil"/>
              <w:right w:val="nil"/>
            </w:tcBorders>
            <w:shd w:val="clear" w:color="auto" w:fill="auto"/>
            <w:noWrap/>
            <w:tcMar>
              <w:left w:w="0" w:type="dxa"/>
              <w:right w:w="0" w:type="dxa"/>
            </w:tcMar>
            <w:vAlign w:val="center"/>
          </w:tcPr>
          <w:p w14:paraId="1262209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48" w:author="Gary Sullivan" w:date="2019-07-02T11:05:00Z">
                  <w:rPr>
                    <w:sz w:val="16"/>
                    <w:szCs w:val="16"/>
                    <w:lang w:val="de-DE" w:eastAsia="de-DE"/>
                  </w:rPr>
                </w:rPrChange>
              </w:rPr>
            </w:pPr>
            <w:r w:rsidRPr="0088046C">
              <w:rPr>
                <w:sz w:val="16"/>
                <w:szCs w:val="16"/>
                <w:lang w:eastAsia="de-DE"/>
                <w:rPrChange w:id="13849" w:author="Gary Sullivan" w:date="2019-07-02T11:05:00Z">
                  <w:rPr>
                    <w:sz w:val="16"/>
                    <w:szCs w:val="16"/>
                    <w:lang w:val="de-DE" w:eastAsia="de-DE"/>
                  </w:rPr>
                </w:rPrChange>
              </w:rPr>
              <w:t>-1.04%</w:t>
            </w:r>
          </w:p>
        </w:tc>
        <w:tc>
          <w:tcPr>
            <w:tcW w:w="850" w:type="dxa"/>
            <w:tcBorders>
              <w:top w:val="nil"/>
              <w:left w:val="nil"/>
              <w:bottom w:val="nil"/>
              <w:right w:val="nil"/>
            </w:tcBorders>
            <w:shd w:val="clear" w:color="auto" w:fill="auto"/>
            <w:noWrap/>
            <w:tcMar>
              <w:left w:w="0" w:type="dxa"/>
              <w:right w:w="0" w:type="dxa"/>
            </w:tcMar>
            <w:vAlign w:val="center"/>
          </w:tcPr>
          <w:p w14:paraId="598A403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50" w:author="Gary Sullivan" w:date="2019-07-02T11:05:00Z">
                  <w:rPr>
                    <w:sz w:val="16"/>
                    <w:szCs w:val="16"/>
                    <w:lang w:val="de-DE" w:eastAsia="de-DE"/>
                  </w:rPr>
                </w:rPrChange>
              </w:rPr>
            </w:pPr>
            <w:r w:rsidRPr="0088046C">
              <w:rPr>
                <w:sz w:val="16"/>
                <w:szCs w:val="16"/>
                <w:lang w:eastAsia="de-DE"/>
                <w:rPrChange w:id="13851" w:author="Gary Sullivan" w:date="2019-07-02T11:05:00Z">
                  <w:rPr>
                    <w:sz w:val="16"/>
                    <w:szCs w:val="16"/>
                    <w:lang w:val="de-DE" w:eastAsia="de-DE"/>
                  </w:rPr>
                </w:rPrChange>
              </w:rPr>
              <w:t>125%</w:t>
            </w:r>
          </w:p>
        </w:tc>
        <w:tc>
          <w:tcPr>
            <w:tcW w:w="847" w:type="dxa"/>
            <w:tcBorders>
              <w:top w:val="nil"/>
              <w:left w:val="nil"/>
              <w:bottom w:val="nil"/>
              <w:right w:val="nil"/>
            </w:tcBorders>
            <w:shd w:val="clear" w:color="auto" w:fill="auto"/>
            <w:noWrap/>
            <w:tcMar>
              <w:left w:w="0" w:type="dxa"/>
              <w:right w:w="0" w:type="dxa"/>
            </w:tcMar>
            <w:vAlign w:val="center"/>
          </w:tcPr>
          <w:p w14:paraId="27CD55C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52" w:author="Gary Sullivan" w:date="2019-07-02T11:05:00Z">
                  <w:rPr>
                    <w:sz w:val="16"/>
                    <w:szCs w:val="16"/>
                    <w:lang w:val="de-DE" w:eastAsia="de-DE"/>
                  </w:rPr>
                </w:rPrChange>
              </w:rPr>
            </w:pPr>
            <w:r w:rsidRPr="0088046C">
              <w:rPr>
                <w:sz w:val="16"/>
                <w:szCs w:val="16"/>
                <w:lang w:eastAsia="de-DE"/>
                <w:rPrChange w:id="13853" w:author="Gary Sullivan" w:date="2019-07-02T11:05:00Z">
                  <w:rPr>
                    <w:sz w:val="16"/>
                    <w:szCs w:val="16"/>
                    <w:lang w:val="de-DE" w:eastAsia="de-DE"/>
                  </w:rPr>
                </w:rPrChang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0B60225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54" w:author="Gary Sullivan" w:date="2019-07-02T11:05:00Z">
                  <w:rPr>
                    <w:sz w:val="16"/>
                    <w:szCs w:val="16"/>
                    <w:lang w:val="de-DE" w:eastAsia="de-DE"/>
                  </w:rPr>
                </w:rPrChange>
              </w:rPr>
            </w:pPr>
            <w:r w:rsidRPr="0088046C">
              <w:rPr>
                <w:sz w:val="16"/>
                <w:szCs w:val="16"/>
                <w:lang w:eastAsia="de-DE"/>
                <w:rPrChange w:id="13855" w:author="Gary Sullivan" w:date="2019-07-02T11:05:00Z">
                  <w:rPr>
                    <w:sz w:val="16"/>
                    <w:szCs w:val="16"/>
                    <w:lang w:val="de-DE" w:eastAsia="de-DE"/>
                  </w:rPr>
                </w:rPrChange>
              </w:rPr>
              <w:t>-0.73%</w:t>
            </w:r>
          </w:p>
        </w:tc>
        <w:tc>
          <w:tcPr>
            <w:tcW w:w="768" w:type="dxa"/>
            <w:tcBorders>
              <w:top w:val="nil"/>
              <w:left w:val="nil"/>
              <w:bottom w:val="nil"/>
              <w:right w:val="nil"/>
            </w:tcBorders>
            <w:shd w:val="clear" w:color="auto" w:fill="auto"/>
            <w:noWrap/>
            <w:tcMar>
              <w:left w:w="0" w:type="dxa"/>
              <w:right w:w="0" w:type="dxa"/>
            </w:tcMar>
            <w:vAlign w:val="center"/>
          </w:tcPr>
          <w:p w14:paraId="0212FB5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56" w:author="Gary Sullivan" w:date="2019-07-02T11:05:00Z">
                  <w:rPr>
                    <w:sz w:val="16"/>
                    <w:szCs w:val="16"/>
                    <w:lang w:val="de-DE" w:eastAsia="de-DE"/>
                  </w:rPr>
                </w:rPrChange>
              </w:rPr>
            </w:pPr>
            <w:r w:rsidRPr="0088046C">
              <w:rPr>
                <w:sz w:val="16"/>
                <w:szCs w:val="16"/>
                <w:lang w:eastAsia="de-DE"/>
                <w:rPrChange w:id="13857" w:author="Gary Sullivan" w:date="2019-07-02T11:05:00Z">
                  <w:rPr>
                    <w:sz w:val="16"/>
                    <w:szCs w:val="16"/>
                    <w:lang w:val="de-DE" w:eastAsia="de-DE"/>
                  </w:rPr>
                </w:rPrChange>
              </w:rPr>
              <w:t>-1.25%</w:t>
            </w:r>
          </w:p>
        </w:tc>
        <w:tc>
          <w:tcPr>
            <w:tcW w:w="768" w:type="dxa"/>
            <w:tcBorders>
              <w:top w:val="nil"/>
              <w:left w:val="nil"/>
              <w:bottom w:val="nil"/>
              <w:right w:val="nil"/>
            </w:tcBorders>
            <w:shd w:val="clear" w:color="auto" w:fill="auto"/>
            <w:noWrap/>
            <w:tcMar>
              <w:left w:w="0" w:type="dxa"/>
              <w:right w:w="0" w:type="dxa"/>
            </w:tcMar>
            <w:vAlign w:val="center"/>
          </w:tcPr>
          <w:p w14:paraId="2D40086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58" w:author="Gary Sullivan" w:date="2019-07-02T11:05:00Z">
                  <w:rPr>
                    <w:sz w:val="16"/>
                    <w:szCs w:val="16"/>
                    <w:lang w:val="de-DE" w:eastAsia="de-DE"/>
                  </w:rPr>
                </w:rPrChange>
              </w:rPr>
            </w:pPr>
            <w:r w:rsidRPr="0088046C">
              <w:rPr>
                <w:sz w:val="16"/>
                <w:szCs w:val="16"/>
                <w:lang w:eastAsia="de-DE"/>
                <w:rPrChange w:id="13859" w:author="Gary Sullivan" w:date="2019-07-02T11:05:00Z">
                  <w:rPr>
                    <w:sz w:val="16"/>
                    <w:szCs w:val="16"/>
                    <w:lang w:val="de-DE" w:eastAsia="de-DE"/>
                  </w:rPr>
                </w:rPrChange>
              </w:rPr>
              <w:t>-1.81%</w:t>
            </w:r>
          </w:p>
        </w:tc>
        <w:tc>
          <w:tcPr>
            <w:tcW w:w="768" w:type="dxa"/>
            <w:tcBorders>
              <w:top w:val="nil"/>
              <w:left w:val="nil"/>
              <w:bottom w:val="nil"/>
              <w:right w:val="nil"/>
            </w:tcBorders>
            <w:shd w:val="clear" w:color="auto" w:fill="auto"/>
            <w:noWrap/>
            <w:tcMar>
              <w:left w:w="0" w:type="dxa"/>
              <w:right w:w="0" w:type="dxa"/>
            </w:tcMar>
            <w:vAlign w:val="center"/>
          </w:tcPr>
          <w:p w14:paraId="0C8E1C5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60" w:author="Gary Sullivan" w:date="2019-07-02T11:05:00Z">
                  <w:rPr>
                    <w:sz w:val="16"/>
                    <w:szCs w:val="16"/>
                    <w:lang w:val="de-DE" w:eastAsia="de-DE"/>
                  </w:rPr>
                </w:rPrChange>
              </w:rPr>
            </w:pPr>
            <w:r w:rsidRPr="0088046C">
              <w:rPr>
                <w:sz w:val="16"/>
                <w:szCs w:val="16"/>
                <w:lang w:eastAsia="de-DE"/>
                <w:rPrChange w:id="13861" w:author="Gary Sullivan" w:date="2019-07-02T11:05:00Z">
                  <w:rPr>
                    <w:sz w:val="16"/>
                    <w:szCs w:val="16"/>
                    <w:lang w:val="de-DE" w:eastAsia="de-DE"/>
                  </w:rPr>
                </w:rPrChang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42E177A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62" w:author="Gary Sullivan" w:date="2019-07-02T11:05:00Z">
                  <w:rPr>
                    <w:sz w:val="16"/>
                    <w:szCs w:val="16"/>
                    <w:lang w:val="de-DE" w:eastAsia="de-DE"/>
                  </w:rPr>
                </w:rPrChange>
              </w:rPr>
            </w:pPr>
            <w:r w:rsidRPr="0088046C">
              <w:rPr>
                <w:sz w:val="16"/>
                <w:szCs w:val="16"/>
                <w:lang w:eastAsia="de-DE"/>
                <w:rPrChange w:id="13863" w:author="Gary Sullivan" w:date="2019-07-02T11:05:00Z">
                  <w:rPr>
                    <w:sz w:val="16"/>
                    <w:szCs w:val="16"/>
                    <w:lang w:val="de-DE" w:eastAsia="de-DE"/>
                  </w:rPr>
                </w:rPrChange>
              </w:rPr>
              <w:t>99%</w:t>
            </w:r>
          </w:p>
        </w:tc>
        <w:tc>
          <w:tcPr>
            <w:tcW w:w="744" w:type="dxa"/>
            <w:tcBorders>
              <w:top w:val="nil"/>
              <w:left w:val="nil"/>
              <w:bottom w:val="nil"/>
              <w:right w:val="nil"/>
            </w:tcBorders>
            <w:shd w:val="clear" w:color="auto" w:fill="auto"/>
            <w:noWrap/>
            <w:tcMar>
              <w:left w:w="0" w:type="dxa"/>
              <w:right w:w="0" w:type="dxa"/>
            </w:tcMar>
            <w:vAlign w:val="center"/>
          </w:tcPr>
          <w:p w14:paraId="5EB7A01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64" w:author="Gary Sullivan" w:date="2019-07-02T11:05:00Z">
                  <w:rPr>
                    <w:sz w:val="16"/>
                    <w:szCs w:val="16"/>
                    <w:lang w:val="de-DE" w:eastAsia="de-DE"/>
                  </w:rPr>
                </w:rPrChange>
              </w:rPr>
            </w:pPr>
            <w:r w:rsidRPr="0088046C">
              <w:rPr>
                <w:sz w:val="16"/>
                <w:szCs w:val="16"/>
                <w:lang w:eastAsia="de-DE"/>
                <w:rPrChange w:id="13865" w:author="Gary Sullivan" w:date="2019-07-02T11:05:00Z">
                  <w:rPr>
                    <w:sz w:val="16"/>
                    <w:szCs w:val="16"/>
                    <w:lang w:val="de-DE" w:eastAsia="de-DE"/>
                  </w:rPr>
                </w:rPrChange>
              </w:rPr>
              <w:t>-0.24%</w:t>
            </w:r>
          </w:p>
        </w:tc>
        <w:tc>
          <w:tcPr>
            <w:tcW w:w="768" w:type="dxa"/>
            <w:tcBorders>
              <w:top w:val="nil"/>
              <w:left w:val="nil"/>
              <w:bottom w:val="nil"/>
              <w:right w:val="nil"/>
            </w:tcBorders>
            <w:shd w:val="clear" w:color="auto" w:fill="auto"/>
            <w:noWrap/>
            <w:tcMar>
              <w:left w:w="0" w:type="dxa"/>
              <w:right w:w="0" w:type="dxa"/>
            </w:tcMar>
            <w:vAlign w:val="center"/>
          </w:tcPr>
          <w:p w14:paraId="4585D0E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66" w:author="Gary Sullivan" w:date="2019-07-02T11:05:00Z">
                  <w:rPr>
                    <w:sz w:val="16"/>
                    <w:szCs w:val="16"/>
                    <w:lang w:val="de-DE" w:eastAsia="de-DE"/>
                  </w:rPr>
                </w:rPrChange>
              </w:rPr>
            </w:pPr>
            <w:r w:rsidRPr="0088046C">
              <w:rPr>
                <w:sz w:val="16"/>
                <w:szCs w:val="16"/>
                <w:lang w:eastAsia="de-DE"/>
                <w:rPrChange w:id="13867" w:author="Gary Sullivan" w:date="2019-07-02T11:05:00Z">
                  <w:rPr>
                    <w:sz w:val="16"/>
                    <w:szCs w:val="16"/>
                    <w:lang w:val="de-DE" w:eastAsia="de-DE"/>
                  </w:rPr>
                </w:rPrChange>
              </w:rPr>
              <w:t>-0.50%</w:t>
            </w:r>
          </w:p>
        </w:tc>
        <w:tc>
          <w:tcPr>
            <w:tcW w:w="768" w:type="dxa"/>
            <w:tcBorders>
              <w:top w:val="nil"/>
              <w:left w:val="nil"/>
              <w:bottom w:val="nil"/>
              <w:right w:val="nil"/>
            </w:tcBorders>
            <w:shd w:val="clear" w:color="auto" w:fill="auto"/>
            <w:noWrap/>
            <w:tcMar>
              <w:left w:w="0" w:type="dxa"/>
              <w:right w:w="0" w:type="dxa"/>
            </w:tcMar>
            <w:vAlign w:val="center"/>
          </w:tcPr>
          <w:p w14:paraId="39ABDE0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68" w:author="Gary Sullivan" w:date="2019-07-02T11:05:00Z">
                  <w:rPr>
                    <w:sz w:val="16"/>
                    <w:szCs w:val="16"/>
                    <w:lang w:val="de-DE" w:eastAsia="de-DE"/>
                  </w:rPr>
                </w:rPrChange>
              </w:rPr>
            </w:pPr>
            <w:r w:rsidRPr="0088046C">
              <w:rPr>
                <w:sz w:val="16"/>
                <w:szCs w:val="16"/>
                <w:lang w:eastAsia="de-DE"/>
                <w:rPrChange w:id="13869" w:author="Gary Sullivan" w:date="2019-07-02T11:05:00Z">
                  <w:rPr>
                    <w:sz w:val="16"/>
                    <w:szCs w:val="16"/>
                    <w:lang w:val="de-DE" w:eastAsia="de-DE"/>
                  </w:rPr>
                </w:rPrChange>
              </w:rPr>
              <w:t>-1.09%</w:t>
            </w:r>
          </w:p>
        </w:tc>
        <w:tc>
          <w:tcPr>
            <w:tcW w:w="768" w:type="dxa"/>
            <w:tcBorders>
              <w:top w:val="nil"/>
              <w:left w:val="nil"/>
              <w:bottom w:val="nil"/>
              <w:right w:val="nil"/>
            </w:tcBorders>
            <w:shd w:val="clear" w:color="auto" w:fill="auto"/>
            <w:noWrap/>
            <w:tcMar>
              <w:left w:w="0" w:type="dxa"/>
              <w:right w:w="0" w:type="dxa"/>
            </w:tcMar>
            <w:vAlign w:val="center"/>
          </w:tcPr>
          <w:p w14:paraId="1171573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70" w:author="Gary Sullivan" w:date="2019-07-02T11:05:00Z">
                  <w:rPr>
                    <w:sz w:val="16"/>
                    <w:szCs w:val="16"/>
                    <w:lang w:val="de-DE" w:eastAsia="de-DE"/>
                  </w:rPr>
                </w:rPrChange>
              </w:rPr>
            </w:pPr>
            <w:r w:rsidRPr="0088046C">
              <w:rPr>
                <w:sz w:val="16"/>
                <w:szCs w:val="16"/>
                <w:lang w:eastAsia="de-DE"/>
                <w:rPrChange w:id="13871" w:author="Gary Sullivan" w:date="2019-07-02T11:05:00Z">
                  <w:rPr>
                    <w:sz w:val="16"/>
                    <w:szCs w:val="16"/>
                    <w:lang w:val="de-DE" w:eastAsia="de-DE"/>
                  </w:rPr>
                </w:rPrChange>
              </w:rPr>
              <w:t>108%</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442A791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72" w:author="Gary Sullivan" w:date="2019-07-02T11:05:00Z">
                  <w:rPr>
                    <w:sz w:val="16"/>
                    <w:szCs w:val="16"/>
                    <w:lang w:val="de-DE" w:eastAsia="de-DE"/>
                  </w:rPr>
                </w:rPrChange>
              </w:rPr>
            </w:pPr>
            <w:r w:rsidRPr="0088046C">
              <w:rPr>
                <w:sz w:val="16"/>
                <w:szCs w:val="16"/>
                <w:lang w:eastAsia="de-DE"/>
                <w:rPrChange w:id="13873" w:author="Gary Sullivan" w:date="2019-07-02T11:05:00Z">
                  <w:rPr>
                    <w:sz w:val="16"/>
                    <w:szCs w:val="16"/>
                    <w:lang w:val="de-DE" w:eastAsia="de-DE"/>
                  </w:rPr>
                </w:rPrChange>
              </w:rPr>
              <w:t>99%</w:t>
            </w:r>
          </w:p>
        </w:tc>
      </w:tr>
      <w:tr w:rsidR="00186156" w:rsidRPr="0088046C" w14:paraId="1F632D49"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A31198E"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874" w:author="Gary Sullivan" w:date="2019-07-02T11:05:00Z">
                  <w:rPr>
                    <w:color w:val="000000"/>
                    <w:sz w:val="16"/>
                    <w:szCs w:val="16"/>
                    <w:lang w:eastAsia="zh-CN"/>
                  </w:rPr>
                </w:rPrChange>
              </w:rPr>
            </w:pPr>
            <w:r w:rsidRPr="0088046C">
              <w:rPr>
                <w:sz w:val="16"/>
                <w:szCs w:val="16"/>
                <w:lang w:eastAsia="de-DE"/>
                <w:rPrChange w:id="13875" w:author="Gary Sullivan" w:date="2019-07-02T11:05:00Z">
                  <w:rPr>
                    <w:sz w:val="16"/>
                    <w:szCs w:val="16"/>
                    <w:lang w:val="de-DE" w:eastAsia="de-DE"/>
                  </w:rPr>
                </w:rPrChange>
              </w:rPr>
              <w:t>CE6-3.1c</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18AE08B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76" w:author="Gary Sullivan" w:date="2019-07-02T11:05:00Z">
                  <w:rPr>
                    <w:sz w:val="16"/>
                    <w:szCs w:val="16"/>
                    <w:lang w:val="de-DE" w:eastAsia="de-DE"/>
                  </w:rPr>
                </w:rPrChange>
              </w:rPr>
            </w:pPr>
            <w:r w:rsidRPr="0088046C">
              <w:rPr>
                <w:sz w:val="16"/>
                <w:szCs w:val="16"/>
                <w:lang w:eastAsia="de-DE"/>
                <w:rPrChange w:id="13877" w:author="Gary Sullivan" w:date="2019-07-02T11:05:00Z">
                  <w:rPr>
                    <w:sz w:val="16"/>
                    <w:szCs w:val="16"/>
                    <w:lang w:val="de-DE" w:eastAsia="de-DE"/>
                  </w:rPr>
                </w:rPrChange>
              </w:rPr>
              <w:t>-1.28%</w:t>
            </w:r>
          </w:p>
        </w:tc>
        <w:tc>
          <w:tcPr>
            <w:tcW w:w="940" w:type="dxa"/>
            <w:tcBorders>
              <w:top w:val="nil"/>
              <w:left w:val="nil"/>
              <w:bottom w:val="nil"/>
              <w:right w:val="nil"/>
            </w:tcBorders>
            <w:shd w:val="clear" w:color="auto" w:fill="auto"/>
            <w:noWrap/>
            <w:tcMar>
              <w:left w:w="0" w:type="dxa"/>
              <w:right w:w="0" w:type="dxa"/>
            </w:tcMar>
            <w:vAlign w:val="center"/>
          </w:tcPr>
          <w:p w14:paraId="6791542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78" w:author="Gary Sullivan" w:date="2019-07-02T11:05:00Z">
                  <w:rPr>
                    <w:sz w:val="16"/>
                    <w:szCs w:val="16"/>
                    <w:lang w:val="de-DE" w:eastAsia="de-DE"/>
                  </w:rPr>
                </w:rPrChange>
              </w:rPr>
            </w:pPr>
            <w:r w:rsidRPr="0088046C">
              <w:rPr>
                <w:sz w:val="16"/>
                <w:szCs w:val="16"/>
                <w:lang w:eastAsia="de-DE"/>
                <w:rPrChange w:id="13879" w:author="Gary Sullivan" w:date="2019-07-02T11:05:00Z">
                  <w:rPr>
                    <w:sz w:val="16"/>
                    <w:szCs w:val="16"/>
                    <w:lang w:val="de-DE" w:eastAsia="de-DE"/>
                  </w:rPr>
                </w:rPrChange>
              </w:rPr>
              <w:t>-0.35%</w:t>
            </w:r>
          </w:p>
        </w:tc>
        <w:tc>
          <w:tcPr>
            <w:tcW w:w="940" w:type="dxa"/>
            <w:tcBorders>
              <w:top w:val="nil"/>
              <w:left w:val="nil"/>
              <w:bottom w:val="nil"/>
              <w:right w:val="nil"/>
            </w:tcBorders>
            <w:shd w:val="clear" w:color="auto" w:fill="auto"/>
            <w:noWrap/>
            <w:tcMar>
              <w:left w:w="0" w:type="dxa"/>
              <w:right w:w="0" w:type="dxa"/>
            </w:tcMar>
            <w:vAlign w:val="center"/>
          </w:tcPr>
          <w:p w14:paraId="4D56702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80" w:author="Gary Sullivan" w:date="2019-07-02T11:05:00Z">
                  <w:rPr>
                    <w:sz w:val="16"/>
                    <w:szCs w:val="16"/>
                    <w:lang w:val="de-DE" w:eastAsia="de-DE"/>
                  </w:rPr>
                </w:rPrChange>
              </w:rPr>
            </w:pPr>
            <w:r w:rsidRPr="0088046C">
              <w:rPr>
                <w:sz w:val="16"/>
                <w:szCs w:val="16"/>
                <w:lang w:eastAsia="de-DE"/>
                <w:rPrChange w:id="13881" w:author="Gary Sullivan" w:date="2019-07-02T11:05:00Z">
                  <w:rPr>
                    <w:sz w:val="16"/>
                    <w:szCs w:val="16"/>
                    <w:lang w:val="de-DE" w:eastAsia="de-DE"/>
                  </w:rPr>
                </w:rPrChange>
              </w:rPr>
              <w:t>-0.80%</w:t>
            </w:r>
          </w:p>
        </w:tc>
        <w:tc>
          <w:tcPr>
            <w:tcW w:w="850" w:type="dxa"/>
            <w:tcBorders>
              <w:top w:val="nil"/>
              <w:left w:val="nil"/>
              <w:bottom w:val="nil"/>
              <w:right w:val="nil"/>
            </w:tcBorders>
            <w:shd w:val="clear" w:color="auto" w:fill="auto"/>
            <w:noWrap/>
            <w:tcMar>
              <w:left w:w="0" w:type="dxa"/>
              <w:right w:w="0" w:type="dxa"/>
            </w:tcMar>
            <w:vAlign w:val="center"/>
          </w:tcPr>
          <w:p w14:paraId="0819580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82" w:author="Gary Sullivan" w:date="2019-07-02T11:05:00Z">
                  <w:rPr>
                    <w:sz w:val="16"/>
                    <w:szCs w:val="16"/>
                    <w:lang w:val="de-DE" w:eastAsia="de-DE"/>
                  </w:rPr>
                </w:rPrChange>
              </w:rPr>
            </w:pPr>
            <w:r w:rsidRPr="0088046C">
              <w:rPr>
                <w:sz w:val="16"/>
                <w:szCs w:val="16"/>
                <w:lang w:eastAsia="de-DE"/>
                <w:rPrChange w:id="13883" w:author="Gary Sullivan" w:date="2019-07-02T11:05:00Z">
                  <w:rPr>
                    <w:sz w:val="16"/>
                    <w:szCs w:val="16"/>
                    <w:lang w:val="de-DE" w:eastAsia="de-DE"/>
                  </w:rPr>
                </w:rPrChange>
              </w:rPr>
              <w:t>123%</w:t>
            </w:r>
          </w:p>
        </w:tc>
        <w:tc>
          <w:tcPr>
            <w:tcW w:w="847" w:type="dxa"/>
            <w:tcBorders>
              <w:top w:val="nil"/>
              <w:left w:val="nil"/>
              <w:bottom w:val="nil"/>
              <w:right w:val="nil"/>
            </w:tcBorders>
            <w:shd w:val="clear" w:color="auto" w:fill="auto"/>
            <w:noWrap/>
            <w:tcMar>
              <w:left w:w="0" w:type="dxa"/>
              <w:right w:w="0" w:type="dxa"/>
            </w:tcMar>
            <w:vAlign w:val="center"/>
          </w:tcPr>
          <w:p w14:paraId="4F53699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84" w:author="Gary Sullivan" w:date="2019-07-02T11:05:00Z">
                  <w:rPr>
                    <w:sz w:val="16"/>
                    <w:szCs w:val="16"/>
                    <w:lang w:val="de-DE" w:eastAsia="de-DE"/>
                  </w:rPr>
                </w:rPrChange>
              </w:rPr>
            </w:pPr>
            <w:r w:rsidRPr="0088046C">
              <w:rPr>
                <w:sz w:val="16"/>
                <w:szCs w:val="16"/>
                <w:lang w:eastAsia="de-DE"/>
                <w:rPrChange w:id="13885" w:author="Gary Sullivan" w:date="2019-07-02T11:05:00Z">
                  <w:rPr>
                    <w:sz w:val="16"/>
                    <w:szCs w:val="16"/>
                    <w:lang w:val="de-DE" w:eastAsia="de-DE"/>
                  </w:rPr>
                </w:rPrChang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4E06F6F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86" w:author="Gary Sullivan" w:date="2019-07-02T11:05:00Z">
                  <w:rPr>
                    <w:sz w:val="16"/>
                    <w:szCs w:val="16"/>
                    <w:lang w:val="de-DE" w:eastAsia="de-DE"/>
                  </w:rPr>
                </w:rPrChange>
              </w:rPr>
            </w:pPr>
            <w:r w:rsidRPr="0088046C">
              <w:rPr>
                <w:sz w:val="16"/>
                <w:szCs w:val="16"/>
                <w:lang w:eastAsia="de-DE"/>
                <w:rPrChange w:id="13887" w:author="Gary Sullivan" w:date="2019-07-02T11:05:00Z">
                  <w:rPr>
                    <w:sz w:val="16"/>
                    <w:szCs w:val="16"/>
                    <w:lang w:val="de-DE" w:eastAsia="de-DE"/>
                  </w:rPr>
                </w:rPrChange>
              </w:rPr>
              <w:t>-0.68%</w:t>
            </w:r>
          </w:p>
        </w:tc>
        <w:tc>
          <w:tcPr>
            <w:tcW w:w="768" w:type="dxa"/>
            <w:tcBorders>
              <w:top w:val="nil"/>
              <w:left w:val="nil"/>
              <w:bottom w:val="nil"/>
              <w:right w:val="nil"/>
            </w:tcBorders>
            <w:shd w:val="clear" w:color="auto" w:fill="auto"/>
            <w:noWrap/>
            <w:tcMar>
              <w:left w:w="0" w:type="dxa"/>
              <w:right w:w="0" w:type="dxa"/>
            </w:tcMar>
            <w:vAlign w:val="center"/>
          </w:tcPr>
          <w:p w14:paraId="7C3E0AA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88" w:author="Gary Sullivan" w:date="2019-07-02T11:05:00Z">
                  <w:rPr>
                    <w:sz w:val="16"/>
                    <w:szCs w:val="16"/>
                    <w:lang w:val="de-DE" w:eastAsia="de-DE"/>
                  </w:rPr>
                </w:rPrChange>
              </w:rPr>
            </w:pPr>
            <w:r w:rsidRPr="0088046C">
              <w:rPr>
                <w:sz w:val="16"/>
                <w:szCs w:val="16"/>
                <w:lang w:eastAsia="de-DE"/>
                <w:rPrChange w:id="13889" w:author="Gary Sullivan" w:date="2019-07-02T11:05:00Z">
                  <w:rPr>
                    <w:sz w:val="16"/>
                    <w:szCs w:val="16"/>
                    <w:lang w:val="de-DE" w:eastAsia="de-DE"/>
                  </w:rPr>
                </w:rPrChange>
              </w:rPr>
              <w:t>-1.03%</w:t>
            </w:r>
          </w:p>
        </w:tc>
        <w:tc>
          <w:tcPr>
            <w:tcW w:w="768" w:type="dxa"/>
            <w:tcBorders>
              <w:top w:val="nil"/>
              <w:left w:val="nil"/>
              <w:bottom w:val="nil"/>
              <w:right w:val="nil"/>
            </w:tcBorders>
            <w:shd w:val="clear" w:color="auto" w:fill="auto"/>
            <w:noWrap/>
            <w:tcMar>
              <w:left w:w="0" w:type="dxa"/>
              <w:right w:w="0" w:type="dxa"/>
            </w:tcMar>
            <w:vAlign w:val="center"/>
          </w:tcPr>
          <w:p w14:paraId="732C3C4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90" w:author="Gary Sullivan" w:date="2019-07-02T11:05:00Z">
                  <w:rPr>
                    <w:sz w:val="16"/>
                    <w:szCs w:val="16"/>
                    <w:lang w:val="de-DE" w:eastAsia="de-DE"/>
                  </w:rPr>
                </w:rPrChange>
              </w:rPr>
            </w:pPr>
            <w:r w:rsidRPr="0088046C">
              <w:rPr>
                <w:sz w:val="16"/>
                <w:szCs w:val="16"/>
                <w:lang w:eastAsia="de-DE"/>
                <w:rPrChange w:id="13891" w:author="Gary Sullivan" w:date="2019-07-02T11:05:00Z">
                  <w:rPr>
                    <w:sz w:val="16"/>
                    <w:szCs w:val="16"/>
                    <w:lang w:val="de-DE" w:eastAsia="de-DE"/>
                  </w:rPr>
                </w:rPrChange>
              </w:rPr>
              <w:t>-1.59%</w:t>
            </w:r>
          </w:p>
        </w:tc>
        <w:tc>
          <w:tcPr>
            <w:tcW w:w="768" w:type="dxa"/>
            <w:tcBorders>
              <w:top w:val="nil"/>
              <w:left w:val="nil"/>
              <w:bottom w:val="nil"/>
              <w:right w:val="nil"/>
            </w:tcBorders>
            <w:shd w:val="clear" w:color="auto" w:fill="auto"/>
            <w:noWrap/>
            <w:tcMar>
              <w:left w:w="0" w:type="dxa"/>
              <w:right w:w="0" w:type="dxa"/>
            </w:tcMar>
            <w:vAlign w:val="center"/>
          </w:tcPr>
          <w:p w14:paraId="0310667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92" w:author="Gary Sullivan" w:date="2019-07-02T11:05:00Z">
                  <w:rPr>
                    <w:sz w:val="16"/>
                    <w:szCs w:val="16"/>
                    <w:lang w:val="de-DE" w:eastAsia="de-DE"/>
                  </w:rPr>
                </w:rPrChange>
              </w:rPr>
            </w:pPr>
            <w:r w:rsidRPr="0088046C">
              <w:rPr>
                <w:sz w:val="16"/>
                <w:szCs w:val="16"/>
                <w:lang w:eastAsia="de-DE"/>
                <w:rPrChange w:id="13893" w:author="Gary Sullivan" w:date="2019-07-02T11:05:00Z">
                  <w:rPr>
                    <w:sz w:val="16"/>
                    <w:szCs w:val="16"/>
                    <w:lang w:val="de-DE" w:eastAsia="de-DE"/>
                  </w:rPr>
                </w:rPrChang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273725B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94" w:author="Gary Sullivan" w:date="2019-07-02T11:05:00Z">
                  <w:rPr>
                    <w:sz w:val="16"/>
                    <w:szCs w:val="16"/>
                    <w:lang w:val="de-DE" w:eastAsia="de-DE"/>
                  </w:rPr>
                </w:rPrChange>
              </w:rPr>
            </w:pPr>
            <w:r w:rsidRPr="0088046C">
              <w:rPr>
                <w:sz w:val="16"/>
                <w:szCs w:val="16"/>
                <w:lang w:eastAsia="de-DE"/>
                <w:rPrChange w:id="13895" w:author="Gary Sullivan" w:date="2019-07-02T11:05:00Z">
                  <w:rPr>
                    <w:sz w:val="16"/>
                    <w:szCs w:val="16"/>
                    <w:lang w:val="de-DE" w:eastAsia="de-DE"/>
                  </w:rPr>
                </w:rPrChange>
              </w:rPr>
              <w:t>99%</w:t>
            </w:r>
          </w:p>
        </w:tc>
        <w:tc>
          <w:tcPr>
            <w:tcW w:w="744" w:type="dxa"/>
            <w:tcBorders>
              <w:top w:val="nil"/>
              <w:left w:val="nil"/>
              <w:bottom w:val="nil"/>
              <w:right w:val="nil"/>
            </w:tcBorders>
            <w:shd w:val="clear" w:color="auto" w:fill="auto"/>
            <w:noWrap/>
            <w:tcMar>
              <w:left w:w="0" w:type="dxa"/>
              <w:right w:w="0" w:type="dxa"/>
            </w:tcMar>
            <w:vAlign w:val="center"/>
          </w:tcPr>
          <w:p w14:paraId="09AEB275"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96" w:author="Gary Sullivan" w:date="2019-07-02T11:05:00Z">
                  <w:rPr>
                    <w:sz w:val="16"/>
                    <w:szCs w:val="16"/>
                    <w:lang w:val="de-DE" w:eastAsia="de-DE"/>
                  </w:rPr>
                </w:rPrChange>
              </w:rPr>
            </w:pPr>
            <w:r w:rsidRPr="0088046C">
              <w:rPr>
                <w:sz w:val="16"/>
                <w:szCs w:val="16"/>
                <w:lang w:eastAsia="de-DE"/>
                <w:rPrChange w:id="13897" w:author="Gary Sullivan" w:date="2019-07-02T11:05:00Z">
                  <w:rPr>
                    <w:sz w:val="16"/>
                    <w:szCs w:val="16"/>
                    <w:lang w:val="de-DE" w:eastAsia="de-DE"/>
                  </w:rPr>
                </w:rPrChange>
              </w:rPr>
              <w:t>-0.23%</w:t>
            </w:r>
          </w:p>
        </w:tc>
        <w:tc>
          <w:tcPr>
            <w:tcW w:w="768" w:type="dxa"/>
            <w:tcBorders>
              <w:top w:val="nil"/>
              <w:left w:val="nil"/>
              <w:bottom w:val="nil"/>
              <w:right w:val="nil"/>
            </w:tcBorders>
            <w:shd w:val="clear" w:color="auto" w:fill="auto"/>
            <w:noWrap/>
            <w:tcMar>
              <w:left w:w="0" w:type="dxa"/>
              <w:right w:w="0" w:type="dxa"/>
            </w:tcMar>
            <w:vAlign w:val="center"/>
          </w:tcPr>
          <w:p w14:paraId="0E00D5E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898" w:author="Gary Sullivan" w:date="2019-07-02T11:05:00Z">
                  <w:rPr>
                    <w:sz w:val="16"/>
                    <w:szCs w:val="16"/>
                    <w:lang w:val="de-DE" w:eastAsia="de-DE"/>
                  </w:rPr>
                </w:rPrChange>
              </w:rPr>
            </w:pPr>
            <w:r w:rsidRPr="0088046C">
              <w:rPr>
                <w:sz w:val="16"/>
                <w:szCs w:val="16"/>
                <w:lang w:eastAsia="de-DE"/>
                <w:rPrChange w:id="13899" w:author="Gary Sullivan" w:date="2019-07-02T11:05:00Z">
                  <w:rPr>
                    <w:sz w:val="16"/>
                    <w:szCs w:val="16"/>
                    <w:lang w:val="de-DE" w:eastAsia="de-DE"/>
                  </w:rPr>
                </w:rPrChange>
              </w:rPr>
              <w:t>-0.71%</w:t>
            </w:r>
          </w:p>
        </w:tc>
        <w:tc>
          <w:tcPr>
            <w:tcW w:w="768" w:type="dxa"/>
            <w:tcBorders>
              <w:top w:val="nil"/>
              <w:left w:val="nil"/>
              <w:bottom w:val="nil"/>
              <w:right w:val="nil"/>
            </w:tcBorders>
            <w:shd w:val="clear" w:color="auto" w:fill="auto"/>
            <w:noWrap/>
            <w:tcMar>
              <w:left w:w="0" w:type="dxa"/>
              <w:right w:w="0" w:type="dxa"/>
            </w:tcMar>
            <w:vAlign w:val="center"/>
          </w:tcPr>
          <w:p w14:paraId="51199BA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00" w:author="Gary Sullivan" w:date="2019-07-02T11:05:00Z">
                  <w:rPr>
                    <w:sz w:val="16"/>
                    <w:szCs w:val="16"/>
                    <w:lang w:val="de-DE" w:eastAsia="de-DE"/>
                  </w:rPr>
                </w:rPrChange>
              </w:rPr>
            </w:pPr>
            <w:r w:rsidRPr="0088046C">
              <w:rPr>
                <w:sz w:val="16"/>
                <w:szCs w:val="16"/>
                <w:lang w:eastAsia="de-DE"/>
                <w:rPrChange w:id="13901" w:author="Gary Sullivan" w:date="2019-07-02T11:05:00Z">
                  <w:rPr>
                    <w:sz w:val="16"/>
                    <w:szCs w:val="16"/>
                    <w:lang w:val="de-DE" w:eastAsia="de-DE"/>
                  </w:rPr>
                </w:rPrChange>
              </w:rPr>
              <w:t>-0.78%</w:t>
            </w:r>
          </w:p>
        </w:tc>
        <w:tc>
          <w:tcPr>
            <w:tcW w:w="768" w:type="dxa"/>
            <w:tcBorders>
              <w:top w:val="nil"/>
              <w:left w:val="nil"/>
              <w:bottom w:val="nil"/>
              <w:right w:val="nil"/>
            </w:tcBorders>
            <w:shd w:val="clear" w:color="auto" w:fill="auto"/>
            <w:noWrap/>
            <w:tcMar>
              <w:left w:w="0" w:type="dxa"/>
              <w:right w:w="0" w:type="dxa"/>
            </w:tcMar>
            <w:vAlign w:val="center"/>
          </w:tcPr>
          <w:p w14:paraId="5E757F7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02" w:author="Gary Sullivan" w:date="2019-07-02T11:05:00Z">
                  <w:rPr>
                    <w:sz w:val="16"/>
                    <w:szCs w:val="16"/>
                    <w:lang w:val="de-DE" w:eastAsia="de-DE"/>
                  </w:rPr>
                </w:rPrChange>
              </w:rPr>
            </w:pPr>
            <w:r w:rsidRPr="0088046C">
              <w:rPr>
                <w:sz w:val="16"/>
                <w:szCs w:val="16"/>
                <w:lang w:eastAsia="de-DE"/>
                <w:rPrChange w:id="13903" w:author="Gary Sullivan" w:date="2019-07-02T11:05:00Z">
                  <w:rPr>
                    <w:sz w:val="16"/>
                    <w:szCs w:val="16"/>
                    <w:lang w:val="de-DE" w:eastAsia="de-DE"/>
                  </w:rPr>
                </w:rPrChange>
              </w:rPr>
              <w:t>107%</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5CA775E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04" w:author="Gary Sullivan" w:date="2019-07-02T11:05:00Z">
                  <w:rPr>
                    <w:sz w:val="16"/>
                    <w:szCs w:val="16"/>
                    <w:lang w:val="de-DE" w:eastAsia="de-DE"/>
                  </w:rPr>
                </w:rPrChange>
              </w:rPr>
            </w:pPr>
            <w:r w:rsidRPr="0088046C">
              <w:rPr>
                <w:sz w:val="16"/>
                <w:szCs w:val="16"/>
                <w:lang w:eastAsia="de-DE"/>
                <w:rPrChange w:id="13905" w:author="Gary Sullivan" w:date="2019-07-02T11:05:00Z">
                  <w:rPr>
                    <w:sz w:val="16"/>
                    <w:szCs w:val="16"/>
                    <w:lang w:val="de-DE" w:eastAsia="de-DE"/>
                  </w:rPr>
                </w:rPrChange>
              </w:rPr>
              <w:t>99%</w:t>
            </w:r>
          </w:p>
        </w:tc>
      </w:tr>
      <w:tr w:rsidR="00186156" w:rsidRPr="0088046C" w14:paraId="48D24E4E" w14:textId="77777777" w:rsidTr="00186156">
        <w:trPr>
          <w:trHeight w:val="25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ACD017E"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906" w:author="Gary Sullivan" w:date="2019-07-02T11:05:00Z">
                  <w:rPr>
                    <w:color w:val="000000"/>
                    <w:sz w:val="16"/>
                    <w:szCs w:val="16"/>
                    <w:lang w:eastAsia="zh-CN"/>
                  </w:rPr>
                </w:rPrChange>
              </w:rPr>
            </w:pPr>
            <w:r w:rsidRPr="0088046C">
              <w:rPr>
                <w:sz w:val="16"/>
                <w:szCs w:val="16"/>
                <w:lang w:eastAsia="de-DE"/>
                <w:rPrChange w:id="13907" w:author="Gary Sullivan" w:date="2019-07-02T11:05:00Z">
                  <w:rPr>
                    <w:sz w:val="16"/>
                    <w:szCs w:val="16"/>
                    <w:lang w:val="de-DE" w:eastAsia="de-DE"/>
                  </w:rPr>
                </w:rPrChange>
              </w:rPr>
              <w:t>CE6-3.1d</w:t>
            </w:r>
          </w:p>
        </w:tc>
        <w:tc>
          <w:tcPr>
            <w:tcW w:w="942" w:type="dxa"/>
            <w:tcBorders>
              <w:top w:val="nil"/>
              <w:left w:val="single" w:sz="8" w:space="0" w:color="auto"/>
              <w:bottom w:val="nil"/>
              <w:right w:val="nil"/>
            </w:tcBorders>
            <w:shd w:val="clear" w:color="auto" w:fill="auto"/>
            <w:noWrap/>
            <w:tcMar>
              <w:left w:w="0" w:type="dxa"/>
              <w:right w:w="0" w:type="dxa"/>
            </w:tcMar>
            <w:vAlign w:val="center"/>
          </w:tcPr>
          <w:p w14:paraId="65BF0C8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08" w:author="Gary Sullivan" w:date="2019-07-02T11:05:00Z">
                  <w:rPr>
                    <w:sz w:val="16"/>
                    <w:szCs w:val="16"/>
                    <w:lang w:val="de-DE" w:eastAsia="de-DE"/>
                  </w:rPr>
                </w:rPrChange>
              </w:rPr>
            </w:pPr>
            <w:r w:rsidRPr="0088046C">
              <w:rPr>
                <w:sz w:val="16"/>
                <w:szCs w:val="16"/>
                <w:lang w:eastAsia="de-DE"/>
                <w:rPrChange w:id="13909" w:author="Gary Sullivan" w:date="2019-07-02T11:05:00Z">
                  <w:rPr>
                    <w:sz w:val="16"/>
                    <w:szCs w:val="16"/>
                    <w:lang w:val="de-DE" w:eastAsia="de-DE"/>
                  </w:rPr>
                </w:rPrChange>
              </w:rPr>
              <w:t>-1.34%</w:t>
            </w:r>
          </w:p>
        </w:tc>
        <w:tc>
          <w:tcPr>
            <w:tcW w:w="940" w:type="dxa"/>
            <w:tcBorders>
              <w:top w:val="nil"/>
              <w:left w:val="nil"/>
              <w:bottom w:val="nil"/>
              <w:right w:val="nil"/>
            </w:tcBorders>
            <w:shd w:val="clear" w:color="auto" w:fill="auto"/>
            <w:noWrap/>
            <w:tcMar>
              <w:left w:w="0" w:type="dxa"/>
              <w:right w:w="0" w:type="dxa"/>
            </w:tcMar>
            <w:vAlign w:val="center"/>
          </w:tcPr>
          <w:p w14:paraId="6D51458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10" w:author="Gary Sullivan" w:date="2019-07-02T11:05:00Z">
                  <w:rPr>
                    <w:sz w:val="16"/>
                    <w:szCs w:val="16"/>
                    <w:lang w:val="de-DE" w:eastAsia="de-DE"/>
                  </w:rPr>
                </w:rPrChange>
              </w:rPr>
            </w:pPr>
            <w:r w:rsidRPr="0088046C">
              <w:rPr>
                <w:sz w:val="16"/>
                <w:szCs w:val="16"/>
                <w:lang w:eastAsia="de-DE"/>
                <w:rPrChange w:id="13911" w:author="Gary Sullivan" w:date="2019-07-02T11:05:00Z">
                  <w:rPr>
                    <w:sz w:val="16"/>
                    <w:szCs w:val="16"/>
                    <w:lang w:val="de-DE" w:eastAsia="de-DE"/>
                  </w:rPr>
                </w:rPrChange>
              </w:rPr>
              <w:t>-0.40%</w:t>
            </w:r>
          </w:p>
        </w:tc>
        <w:tc>
          <w:tcPr>
            <w:tcW w:w="940" w:type="dxa"/>
            <w:tcBorders>
              <w:top w:val="nil"/>
              <w:left w:val="nil"/>
              <w:bottom w:val="nil"/>
              <w:right w:val="nil"/>
            </w:tcBorders>
            <w:shd w:val="clear" w:color="auto" w:fill="auto"/>
            <w:noWrap/>
            <w:tcMar>
              <w:left w:w="0" w:type="dxa"/>
              <w:right w:w="0" w:type="dxa"/>
            </w:tcMar>
            <w:vAlign w:val="center"/>
          </w:tcPr>
          <w:p w14:paraId="61E530BF"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12" w:author="Gary Sullivan" w:date="2019-07-02T11:05:00Z">
                  <w:rPr>
                    <w:sz w:val="16"/>
                    <w:szCs w:val="16"/>
                    <w:lang w:val="de-DE" w:eastAsia="de-DE"/>
                  </w:rPr>
                </w:rPrChange>
              </w:rPr>
            </w:pPr>
            <w:r w:rsidRPr="0088046C">
              <w:rPr>
                <w:sz w:val="16"/>
                <w:szCs w:val="16"/>
                <w:lang w:eastAsia="de-DE"/>
                <w:rPrChange w:id="13913" w:author="Gary Sullivan" w:date="2019-07-02T11:05:00Z">
                  <w:rPr>
                    <w:sz w:val="16"/>
                    <w:szCs w:val="16"/>
                    <w:lang w:val="de-DE" w:eastAsia="de-DE"/>
                  </w:rPr>
                </w:rPrChange>
              </w:rPr>
              <w:t>-0.87%</w:t>
            </w:r>
          </w:p>
        </w:tc>
        <w:tc>
          <w:tcPr>
            <w:tcW w:w="850" w:type="dxa"/>
            <w:tcBorders>
              <w:top w:val="nil"/>
              <w:left w:val="nil"/>
              <w:bottom w:val="nil"/>
              <w:right w:val="nil"/>
            </w:tcBorders>
            <w:shd w:val="clear" w:color="auto" w:fill="auto"/>
            <w:noWrap/>
            <w:tcMar>
              <w:left w:w="0" w:type="dxa"/>
              <w:right w:w="0" w:type="dxa"/>
            </w:tcMar>
            <w:vAlign w:val="center"/>
          </w:tcPr>
          <w:p w14:paraId="308BEE0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14" w:author="Gary Sullivan" w:date="2019-07-02T11:05:00Z">
                  <w:rPr>
                    <w:sz w:val="16"/>
                    <w:szCs w:val="16"/>
                    <w:lang w:val="de-DE" w:eastAsia="de-DE"/>
                  </w:rPr>
                </w:rPrChange>
              </w:rPr>
            </w:pPr>
            <w:r w:rsidRPr="0088046C">
              <w:rPr>
                <w:sz w:val="16"/>
                <w:szCs w:val="16"/>
                <w:lang w:eastAsia="de-DE"/>
                <w:rPrChange w:id="13915" w:author="Gary Sullivan" w:date="2019-07-02T11:05:00Z">
                  <w:rPr>
                    <w:sz w:val="16"/>
                    <w:szCs w:val="16"/>
                    <w:lang w:val="de-DE" w:eastAsia="de-DE"/>
                  </w:rPr>
                </w:rPrChange>
              </w:rPr>
              <w:t>126%</w:t>
            </w:r>
          </w:p>
        </w:tc>
        <w:tc>
          <w:tcPr>
            <w:tcW w:w="847" w:type="dxa"/>
            <w:tcBorders>
              <w:top w:val="nil"/>
              <w:left w:val="nil"/>
              <w:bottom w:val="nil"/>
              <w:right w:val="nil"/>
            </w:tcBorders>
            <w:shd w:val="clear" w:color="auto" w:fill="auto"/>
            <w:noWrap/>
            <w:tcMar>
              <w:left w:w="0" w:type="dxa"/>
              <w:right w:w="0" w:type="dxa"/>
            </w:tcMar>
            <w:vAlign w:val="center"/>
          </w:tcPr>
          <w:p w14:paraId="03371F7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16" w:author="Gary Sullivan" w:date="2019-07-02T11:05:00Z">
                  <w:rPr>
                    <w:sz w:val="16"/>
                    <w:szCs w:val="16"/>
                    <w:lang w:val="de-DE" w:eastAsia="de-DE"/>
                  </w:rPr>
                </w:rPrChange>
              </w:rPr>
            </w:pPr>
            <w:r w:rsidRPr="0088046C">
              <w:rPr>
                <w:sz w:val="16"/>
                <w:szCs w:val="16"/>
                <w:lang w:eastAsia="de-DE"/>
                <w:rPrChange w:id="13917" w:author="Gary Sullivan" w:date="2019-07-02T11:05:00Z">
                  <w:rPr>
                    <w:sz w:val="16"/>
                    <w:szCs w:val="16"/>
                    <w:lang w:val="de-DE" w:eastAsia="de-DE"/>
                  </w:rPr>
                </w:rPrChange>
              </w:rPr>
              <w:t>98%</w:t>
            </w:r>
          </w:p>
        </w:tc>
        <w:tc>
          <w:tcPr>
            <w:tcW w:w="744" w:type="dxa"/>
            <w:tcBorders>
              <w:top w:val="nil"/>
              <w:left w:val="single" w:sz="4" w:space="0" w:color="auto"/>
              <w:bottom w:val="nil"/>
              <w:right w:val="nil"/>
            </w:tcBorders>
            <w:shd w:val="clear" w:color="auto" w:fill="auto"/>
            <w:noWrap/>
            <w:tcMar>
              <w:left w:w="0" w:type="dxa"/>
              <w:right w:w="0" w:type="dxa"/>
            </w:tcMar>
            <w:vAlign w:val="center"/>
          </w:tcPr>
          <w:p w14:paraId="74BEF66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18" w:author="Gary Sullivan" w:date="2019-07-02T11:05:00Z">
                  <w:rPr>
                    <w:sz w:val="16"/>
                    <w:szCs w:val="16"/>
                    <w:lang w:val="de-DE" w:eastAsia="de-DE"/>
                  </w:rPr>
                </w:rPrChange>
              </w:rPr>
            </w:pPr>
            <w:r w:rsidRPr="0088046C">
              <w:rPr>
                <w:sz w:val="16"/>
                <w:szCs w:val="16"/>
                <w:lang w:eastAsia="de-DE"/>
                <w:rPrChange w:id="13919" w:author="Gary Sullivan" w:date="2019-07-02T11:05:00Z">
                  <w:rPr>
                    <w:sz w:val="16"/>
                    <w:szCs w:val="16"/>
                    <w:lang w:val="de-DE" w:eastAsia="de-DE"/>
                  </w:rPr>
                </w:rPrChange>
              </w:rPr>
              <w:t>-0.69%</w:t>
            </w:r>
          </w:p>
        </w:tc>
        <w:tc>
          <w:tcPr>
            <w:tcW w:w="768" w:type="dxa"/>
            <w:tcBorders>
              <w:top w:val="nil"/>
              <w:left w:val="nil"/>
              <w:bottom w:val="nil"/>
              <w:right w:val="nil"/>
            </w:tcBorders>
            <w:shd w:val="clear" w:color="auto" w:fill="auto"/>
            <w:noWrap/>
            <w:tcMar>
              <w:left w:w="0" w:type="dxa"/>
              <w:right w:w="0" w:type="dxa"/>
            </w:tcMar>
            <w:vAlign w:val="center"/>
          </w:tcPr>
          <w:p w14:paraId="5D0026B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20" w:author="Gary Sullivan" w:date="2019-07-02T11:05:00Z">
                  <w:rPr>
                    <w:sz w:val="16"/>
                    <w:szCs w:val="16"/>
                    <w:lang w:val="de-DE" w:eastAsia="de-DE"/>
                  </w:rPr>
                </w:rPrChange>
              </w:rPr>
            </w:pPr>
            <w:r w:rsidRPr="0088046C">
              <w:rPr>
                <w:sz w:val="16"/>
                <w:szCs w:val="16"/>
                <w:lang w:eastAsia="de-DE"/>
                <w:rPrChange w:id="13921" w:author="Gary Sullivan" w:date="2019-07-02T11:05:00Z">
                  <w:rPr>
                    <w:sz w:val="16"/>
                    <w:szCs w:val="16"/>
                    <w:lang w:val="de-DE" w:eastAsia="de-DE"/>
                  </w:rPr>
                </w:rPrChange>
              </w:rPr>
              <w:t>-1.13%</w:t>
            </w:r>
          </w:p>
        </w:tc>
        <w:tc>
          <w:tcPr>
            <w:tcW w:w="768" w:type="dxa"/>
            <w:tcBorders>
              <w:top w:val="nil"/>
              <w:left w:val="nil"/>
              <w:bottom w:val="nil"/>
              <w:right w:val="nil"/>
            </w:tcBorders>
            <w:shd w:val="clear" w:color="auto" w:fill="auto"/>
            <w:noWrap/>
            <w:tcMar>
              <w:left w:w="0" w:type="dxa"/>
              <w:right w:w="0" w:type="dxa"/>
            </w:tcMar>
            <w:vAlign w:val="center"/>
          </w:tcPr>
          <w:p w14:paraId="69D9FBB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22" w:author="Gary Sullivan" w:date="2019-07-02T11:05:00Z">
                  <w:rPr>
                    <w:sz w:val="16"/>
                    <w:szCs w:val="16"/>
                    <w:lang w:val="de-DE" w:eastAsia="de-DE"/>
                  </w:rPr>
                </w:rPrChange>
              </w:rPr>
            </w:pPr>
            <w:r w:rsidRPr="0088046C">
              <w:rPr>
                <w:sz w:val="16"/>
                <w:szCs w:val="16"/>
                <w:lang w:eastAsia="de-DE"/>
                <w:rPrChange w:id="13923" w:author="Gary Sullivan" w:date="2019-07-02T11:05:00Z">
                  <w:rPr>
                    <w:sz w:val="16"/>
                    <w:szCs w:val="16"/>
                    <w:lang w:val="de-DE" w:eastAsia="de-DE"/>
                  </w:rPr>
                </w:rPrChange>
              </w:rPr>
              <w:t>-1.75%</w:t>
            </w:r>
          </w:p>
        </w:tc>
        <w:tc>
          <w:tcPr>
            <w:tcW w:w="768" w:type="dxa"/>
            <w:tcBorders>
              <w:top w:val="nil"/>
              <w:left w:val="nil"/>
              <w:bottom w:val="nil"/>
              <w:right w:val="nil"/>
            </w:tcBorders>
            <w:shd w:val="clear" w:color="auto" w:fill="auto"/>
            <w:noWrap/>
            <w:tcMar>
              <w:left w:w="0" w:type="dxa"/>
              <w:right w:w="0" w:type="dxa"/>
            </w:tcMar>
            <w:vAlign w:val="center"/>
          </w:tcPr>
          <w:p w14:paraId="6A9B89E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24" w:author="Gary Sullivan" w:date="2019-07-02T11:05:00Z">
                  <w:rPr>
                    <w:sz w:val="16"/>
                    <w:szCs w:val="16"/>
                    <w:lang w:val="de-DE" w:eastAsia="de-DE"/>
                  </w:rPr>
                </w:rPrChange>
              </w:rPr>
            </w:pPr>
            <w:r w:rsidRPr="0088046C">
              <w:rPr>
                <w:sz w:val="16"/>
                <w:szCs w:val="16"/>
                <w:lang w:eastAsia="de-DE"/>
                <w:rPrChange w:id="13925" w:author="Gary Sullivan" w:date="2019-07-02T11:05:00Z">
                  <w:rPr>
                    <w:sz w:val="16"/>
                    <w:szCs w:val="16"/>
                    <w:lang w:val="de-DE" w:eastAsia="de-DE"/>
                  </w:rPr>
                </w:rPrChange>
              </w:rPr>
              <w:t>111%</w:t>
            </w:r>
          </w:p>
        </w:tc>
        <w:tc>
          <w:tcPr>
            <w:tcW w:w="744" w:type="dxa"/>
            <w:tcBorders>
              <w:top w:val="nil"/>
              <w:left w:val="nil"/>
              <w:bottom w:val="nil"/>
              <w:right w:val="single" w:sz="4" w:space="0" w:color="auto"/>
            </w:tcBorders>
            <w:shd w:val="clear" w:color="auto" w:fill="auto"/>
            <w:noWrap/>
            <w:tcMar>
              <w:left w:w="0" w:type="dxa"/>
              <w:right w:w="0" w:type="dxa"/>
            </w:tcMar>
            <w:vAlign w:val="center"/>
          </w:tcPr>
          <w:p w14:paraId="6C055F1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26" w:author="Gary Sullivan" w:date="2019-07-02T11:05:00Z">
                  <w:rPr>
                    <w:sz w:val="16"/>
                    <w:szCs w:val="16"/>
                    <w:lang w:val="de-DE" w:eastAsia="de-DE"/>
                  </w:rPr>
                </w:rPrChange>
              </w:rPr>
            </w:pPr>
            <w:r w:rsidRPr="0088046C">
              <w:rPr>
                <w:sz w:val="16"/>
                <w:szCs w:val="16"/>
                <w:lang w:eastAsia="de-DE"/>
                <w:rPrChange w:id="13927" w:author="Gary Sullivan" w:date="2019-07-02T11:05:00Z">
                  <w:rPr>
                    <w:sz w:val="16"/>
                    <w:szCs w:val="16"/>
                    <w:lang w:val="de-DE" w:eastAsia="de-DE"/>
                  </w:rPr>
                </w:rPrChange>
              </w:rPr>
              <w:t>99%</w:t>
            </w:r>
          </w:p>
        </w:tc>
        <w:tc>
          <w:tcPr>
            <w:tcW w:w="744" w:type="dxa"/>
            <w:tcBorders>
              <w:top w:val="nil"/>
              <w:left w:val="nil"/>
              <w:bottom w:val="nil"/>
              <w:right w:val="nil"/>
            </w:tcBorders>
            <w:shd w:val="clear" w:color="auto" w:fill="auto"/>
            <w:noWrap/>
            <w:tcMar>
              <w:left w:w="0" w:type="dxa"/>
              <w:right w:w="0" w:type="dxa"/>
            </w:tcMar>
            <w:vAlign w:val="center"/>
          </w:tcPr>
          <w:p w14:paraId="251EEEB2"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28" w:author="Gary Sullivan" w:date="2019-07-02T11:05:00Z">
                  <w:rPr>
                    <w:sz w:val="16"/>
                    <w:szCs w:val="16"/>
                    <w:lang w:val="de-DE" w:eastAsia="de-DE"/>
                  </w:rPr>
                </w:rPrChange>
              </w:rPr>
            </w:pPr>
            <w:r w:rsidRPr="0088046C">
              <w:rPr>
                <w:sz w:val="16"/>
                <w:szCs w:val="16"/>
                <w:lang w:eastAsia="de-DE"/>
                <w:rPrChange w:id="13929" w:author="Gary Sullivan" w:date="2019-07-02T11:05:00Z">
                  <w:rPr>
                    <w:sz w:val="16"/>
                    <w:szCs w:val="16"/>
                    <w:lang w:val="de-DE" w:eastAsia="de-DE"/>
                  </w:rPr>
                </w:rPrChange>
              </w:rPr>
              <w:t>-0.22%</w:t>
            </w:r>
          </w:p>
        </w:tc>
        <w:tc>
          <w:tcPr>
            <w:tcW w:w="768" w:type="dxa"/>
            <w:tcBorders>
              <w:top w:val="nil"/>
              <w:left w:val="nil"/>
              <w:bottom w:val="nil"/>
              <w:right w:val="nil"/>
            </w:tcBorders>
            <w:shd w:val="clear" w:color="auto" w:fill="auto"/>
            <w:noWrap/>
            <w:tcMar>
              <w:left w:w="0" w:type="dxa"/>
              <w:right w:w="0" w:type="dxa"/>
            </w:tcMar>
            <w:vAlign w:val="center"/>
          </w:tcPr>
          <w:p w14:paraId="2EB7F29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30" w:author="Gary Sullivan" w:date="2019-07-02T11:05:00Z">
                  <w:rPr>
                    <w:sz w:val="16"/>
                    <w:szCs w:val="16"/>
                    <w:lang w:val="de-DE" w:eastAsia="de-DE"/>
                  </w:rPr>
                </w:rPrChange>
              </w:rPr>
            </w:pPr>
            <w:r w:rsidRPr="0088046C">
              <w:rPr>
                <w:sz w:val="16"/>
                <w:szCs w:val="16"/>
                <w:lang w:eastAsia="de-DE"/>
                <w:rPrChange w:id="13931" w:author="Gary Sullivan" w:date="2019-07-02T11:05:00Z">
                  <w:rPr>
                    <w:sz w:val="16"/>
                    <w:szCs w:val="16"/>
                    <w:lang w:val="de-DE" w:eastAsia="de-DE"/>
                  </w:rPr>
                </w:rPrChange>
              </w:rPr>
              <w:t>-0.19%</w:t>
            </w:r>
          </w:p>
        </w:tc>
        <w:tc>
          <w:tcPr>
            <w:tcW w:w="768" w:type="dxa"/>
            <w:tcBorders>
              <w:top w:val="nil"/>
              <w:left w:val="nil"/>
              <w:bottom w:val="nil"/>
              <w:right w:val="nil"/>
            </w:tcBorders>
            <w:shd w:val="clear" w:color="auto" w:fill="auto"/>
            <w:noWrap/>
            <w:tcMar>
              <w:left w:w="0" w:type="dxa"/>
              <w:right w:w="0" w:type="dxa"/>
            </w:tcMar>
            <w:vAlign w:val="center"/>
          </w:tcPr>
          <w:p w14:paraId="61E3439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32" w:author="Gary Sullivan" w:date="2019-07-02T11:05:00Z">
                  <w:rPr>
                    <w:sz w:val="16"/>
                    <w:szCs w:val="16"/>
                    <w:lang w:val="de-DE" w:eastAsia="de-DE"/>
                  </w:rPr>
                </w:rPrChange>
              </w:rPr>
            </w:pPr>
            <w:r w:rsidRPr="0088046C">
              <w:rPr>
                <w:sz w:val="16"/>
                <w:szCs w:val="16"/>
                <w:lang w:eastAsia="de-DE"/>
                <w:rPrChange w:id="13933" w:author="Gary Sullivan" w:date="2019-07-02T11:05:00Z">
                  <w:rPr>
                    <w:sz w:val="16"/>
                    <w:szCs w:val="16"/>
                    <w:lang w:val="de-DE" w:eastAsia="de-DE"/>
                  </w:rPr>
                </w:rPrChange>
              </w:rPr>
              <w:t>-0.83%</w:t>
            </w:r>
          </w:p>
        </w:tc>
        <w:tc>
          <w:tcPr>
            <w:tcW w:w="768" w:type="dxa"/>
            <w:tcBorders>
              <w:top w:val="nil"/>
              <w:left w:val="nil"/>
              <w:bottom w:val="nil"/>
              <w:right w:val="nil"/>
            </w:tcBorders>
            <w:shd w:val="clear" w:color="auto" w:fill="auto"/>
            <w:noWrap/>
            <w:tcMar>
              <w:left w:w="0" w:type="dxa"/>
              <w:right w:w="0" w:type="dxa"/>
            </w:tcMar>
            <w:vAlign w:val="center"/>
          </w:tcPr>
          <w:p w14:paraId="66A5719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34" w:author="Gary Sullivan" w:date="2019-07-02T11:05:00Z">
                  <w:rPr>
                    <w:sz w:val="16"/>
                    <w:szCs w:val="16"/>
                    <w:lang w:val="de-DE" w:eastAsia="de-DE"/>
                  </w:rPr>
                </w:rPrChange>
              </w:rPr>
            </w:pPr>
            <w:r w:rsidRPr="0088046C">
              <w:rPr>
                <w:sz w:val="16"/>
                <w:szCs w:val="16"/>
                <w:lang w:eastAsia="de-DE"/>
                <w:rPrChange w:id="13935" w:author="Gary Sullivan" w:date="2019-07-02T11:05:00Z">
                  <w:rPr>
                    <w:sz w:val="16"/>
                    <w:szCs w:val="16"/>
                    <w:lang w:val="de-DE" w:eastAsia="de-DE"/>
                  </w:rPr>
                </w:rPrChange>
              </w:rPr>
              <w:t>108%</w:t>
            </w:r>
          </w:p>
        </w:tc>
        <w:tc>
          <w:tcPr>
            <w:tcW w:w="744" w:type="dxa"/>
            <w:tcBorders>
              <w:top w:val="nil"/>
              <w:left w:val="nil"/>
              <w:bottom w:val="nil"/>
              <w:right w:val="single" w:sz="8" w:space="0" w:color="auto"/>
            </w:tcBorders>
            <w:shd w:val="clear" w:color="auto" w:fill="auto"/>
            <w:noWrap/>
            <w:tcMar>
              <w:left w:w="0" w:type="dxa"/>
              <w:right w:w="0" w:type="dxa"/>
            </w:tcMar>
            <w:vAlign w:val="center"/>
          </w:tcPr>
          <w:p w14:paraId="7403975A"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36" w:author="Gary Sullivan" w:date="2019-07-02T11:05:00Z">
                  <w:rPr>
                    <w:sz w:val="16"/>
                    <w:szCs w:val="16"/>
                    <w:lang w:val="de-DE" w:eastAsia="de-DE"/>
                  </w:rPr>
                </w:rPrChange>
              </w:rPr>
            </w:pPr>
            <w:r w:rsidRPr="0088046C">
              <w:rPr>
                <w:sz w:val="16"/>
                <w:szCs w:val="16"/>
                <w:lang w:eastAsia="de-DE"/>
                <w:rPrChange w:id="13937" w:author="Gary Sullivan" w:date="2019-07-02T11:05:00Z">
                  <w:rPr>
                    <w:sz w:val="16"/>
                    <w:szCs w:val="16"/>
                    <w:lang w:val="de-DE" w:eastAsia="de-DE"/>
                  </w:rPr>
                </w:rPrChange>
              </w:rPr>
              <w:t>99%</w:t>
            </w:r>
          </w:p>
        </w:tc>
      </w:tr>
      <w:tr w:rsidR="00186156" w:rsidRPr="0088046C" w14:paraId="1ABCBD2C" w14:textId="77777777" w:rsidTr="00186156">
        <w:trPr>
          <w:trHeight w:val="264"/>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4712F4DB" w14:textId="77777777" w:rsidR="00186156" w:rsidRPr="0088046C" w:rsidRDefault="00186156" w:rsidP="00186156">
            <w:pPr>
              <w:tabs>
                <w:tab w:val="clear" w:pos="360"/>
                <w:tab w:val="clear" w:pos="720"/>
                <w:tab w:val="clear" w:pos="1080"/>
                <w:tab w:val="clear" w:pos="1440"/>
              </w:tabs>
              <w:overflowPunct/>
              <w:autoSpaceDE/>
              <w:autoSpaceDN/>
              <w:adjustRightInd/>
              <w:spacing w:before="0"/>
              <w:textAlignment w:val="auto"/>
              <w:rPr>
                <w:color w:val="000000"/>
                <w:sz w:val="16"/>
                <w:szCs w:val="16"/>
                <w:lang w:eastAsia="zh-CN"/>
                <w:rPrChange w:id="13938" w:author="Gary Sullivan" w:date="2019-07-02T11:05:00Z">
                  <w:rPr>
                    <w:color w:val="000000"/>
                    <w:sz w:val="16"/>
                    <w:szCs w:val="16"/>
                    <w:lang w:eastAsia="zh-CN"/>
                  </w:rPr>
                </w:rPrChange>
              </w:rPr>
            </w:pPr>
            <w:r w:rsidRPr="0088046C">
              <w:rPr>
                <w:sz w:val="16"/>
                <w:szCs w:val="16"/>
                <w:lang w:eastAsia="de-DE"/>
                <w:rPrChange w:id="13939" w:author="Gary Sullivan" w:date="2019-07-02T11:05:00Z">
                  <w:rPr>
                    <w:sz w:val="16"/>
                    <w:szCs w:val="16"/>
                    <w:lang w:val="de-DE" w:eastAsia="de-DE"/>
                  </w:rPr>
                </w:rPrChange>
              </w:rPr>
              <w:t>CE6-3.1e</w:t>
            </w:r>
          </w:p>
        </w:tc>
        <w:tc>
          <w:tcPr>
            <w:tcW w:w="942" w:type="dxa"/>
            <w:tcBorders>
              <w:top w:val="nil"/>
              <w:left w:val="single" w:sz="8" w:space="0" w:color="auto"/>
              <w:bottom w:val="single" w:sz="8" w:space="0" w:color="auto"/>
              <w:right w:val="nil"/>
            </w:tcBorders>
            <w:shd w:val="clear" w:color="auto" w:fill="auto"/>
            <w:noWrap/>
            <w:tcMar>
              <w:left w:w="0" w:type="dxa"/>
              <w:right w:w="0" w:type="dxa"/>
            </w:tcMar>
            <w:vAlign w:val="center"/>
          </w:tcPr>
          <w:p w14:paraId="3D484C53"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40" w:author="Gary Sullivan" w:date="2019-07-02T11:05:00Z">
                  <w:rPr>
                    <w:sz w:val="16"/>
                    <w:szCs w:val="16"/>
                    <w:lang w:val="de-DE" w:eastAsia="de-DE"/>
                  </w:rPr>
                </w:rPrChange>
              </w:rPr>
            </w:pPr>
            <w:r w:rsidRPr="0088046C">
              <w:rPr>
                <w:sz w:val="16"/>
                <w:szCs w:val="16"/>
                <w:lang w:eastAsia="de-DE"/>
                <w:rPrChange w:id="13941" w:author="Gary Sullivan" w:date="2019-07-02T11:05:00Z">
                  <w:rPr>
                    <w:sz w:val="16"/>
                    <w:szCs w:val="16"/>
                    <w:lang w:val="de-DE" w:eastAsia="de-DE"/>
                  </w:rPr>
                </w:rPrChange>
              </w:rPr>
              <w:t>-1.21%</w:t>
            </w:r>
          </w:p>
        </w:tc>
        <w:tc>
          <w:tcPr>
            <w:tcW w:w="940" w:type="dxa"/>
            <w:tcBorders>
              <w:top w:val="nil"/>
              <w:left w:val="nil"/>
              <w:bottom w:val="single" w:sz="8" w:space="0" w:color="auto"/>
              <w:right w:val="nil"/>
            </w:tcBorders>
            <w:shd w:val="clear" w:color="auto" w:fill="auto"/>
            <w:noWrap/>
            <w:tcMar>
              <w:left w:w="0" w:type="dxa"/>
              <w:right w:w="0" w:type="dxa"/>
            </w:tcMar>
            <w:vAlign w:val="center"/>
          </w:tcPr>
          <w:p w14:paraId="19A4F30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42" w:author="Gary Sullivan" w:date="2019-07-02T11:05:00Z">
                  <w:rPr>
                    <w:sz w:val="16"/>
                    <w:szCs w:val="16"/>
                    <w:lang w:val="de-DE" w:eastAsia="de-DE"/>
                  </w:rPr>
                </w:rPrChange>
              </w:rPr>
            </w:pPr>
            <w:r w:rsidRPr="0088046C">
              <w:rPr>
                <w:sz w:val="16"/>
                <w:szCs w:val="16"/>
                <w:lang w:eastAsia="de-DE"/>
                <w:rPrChange w:id="13943" w:author="Gary Sullivan" w:date="2019-07-02T11:05:00Z">
                  <w:rPr>
                    <w:sz w:val="16"/>
                    <w:szCs w:val="16"/>
                    <w:lang w:val="de-DE" w:eastAsia="de-DE"/>
                  </w:rPr>
                </w:rPrChange>
              </w:rPr>
              <w:t>0.13%</w:t>
            </w:r>
          </w:p>
        </w:tc>
        <w:tc>
          <w:tcPr>
            <w:tcW w:w="940" w:type="dxa"/>
            <w:tcBorders>
              <w:top w:val="nil"/>
              <w:left w:val="nil"/>
              <w:bottom w:val="single" w:sz="8" w:space="0" w:color="auto"/>
              <w:right w:val="nil"/>
            </w:tcBorders>
            <w:shd w:val="clear" w:color="auto" w:fill="auto"/>
            <w:noWrap/>
            <w:tcMar>
              <w:left w:w="0" w:type="dxa"/>
              <w:right w:w="0" w:type="dxa"/>
            </w:tcMar>
            <w:vAlign w:val="center"/>
          </w:tcPr>
          <w:p w14:paraId="680C3C71"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44" w:author="Gary Sullivan" w:date="2019-07-02T11:05:00Z">
                  <w:rPr>
                    <w:sz w:val="16"/>
                    <w:szCs w:val="16"/>
                    <w:lang w:val="de-DE" w:eastAsia="de-DE"/>
                  </w:rPr>
                </w:rPrChange>
              </w:rPr>
            </w:pPr>
            <w:r w:rsidRPr="0088046C">
              <w:rPr>
                <w:sz w:val="16"/>
                <w:szCs w:val="16"/>
                <w:lang w:eastAsia="de-DE"/>
                <w:rPrChange w:id="13945" w:author="Gary Sullivan" w:date="2019-07-02T11:05:00Z">
                  <w:rPr>
                    <w:sz w:val="16"/>
                    <w:szCs w:val="16"/>
                    <w:lang w:val="de-DE" w:eastAsia="de-DE"/>
                  </w:rPr>
                </w:rPrChange>
              </w:rPr>
              <w:t>-0.17%</w:t>
            </w:r>
          </w:p>
        </w:tc>
        <w:tc>
          <w:tcPr>
            <w:tcW w:w="850" w:type="dxa"/>
            <w:tcBorders>
              <w:top w:val="nil"/>
              <w:left w:val="nil"/>
              <w:bottom w:val="single" w:sz="8" w:space="0" w:color="auto"/>
              <w:right w:val="nil"/>
            </w:tcBorders>
            <w:shd w:val="clear" w:color="auto" w:fill="auto"/>
            <w:noWrap/>
            <w:tcMar>
              <w:left w:w="0" w:type="dxa"/>
              <w:right w:w="0" w:type="dxa"/>
            </w:tcMar>
            <w:vAlign w:val="center"/>
          </w:tcPr>
          <w:p w14:paraId="3877A04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46" w:author="Gary Sullivan" w:date="2019-07-02T11:05:00Z">
                  <w:rPr>
                    <w:sz w:val="16"/>
                    <w:szCs w:val="16"/>
                    <w:lang w:val="de-DE" w:eastAsia="de-DE"/>
                  </w:rPr>
                </w:rPrChange>
              </w:rPr>
            </w:pPr>
            <w:r w:rsidRPr="0088046C">
              <w:rPr>
                <w:sz w:val="16"/>
                <w:szCs w:val="16"/>
                <w:lang w:eastAsia="de-DE"/>
                <w:rPrChange w:id="13947" w:author="Gary Sullivan" w:date="2019-07-02T11:05:00Z">
                  <w:rPr>
                    <w:sz w:val="16"/>
                    <w:szCs w:val="16"/>
                    <w:lang w:val="de-DE" w:eastAsia="de-DE"/>
                  </w:rPr>
                </w:rPrChange>
              </w:rPr>
              <w:t>101%</w:t>
            </w:r>
          </w:p>
        </w:tc>
        <w:tc>
          <w:tcPr>
            <w:tcW w:w="847" w:type="dxa"/>
            <w:tcBorders>
              <w:top w:val="nil"/>
              <w:left w:val="nil"/>
              <w:bottom w:val="single" w:sz="8" w:space="0" w:color="auto"/>
              <w:right w:val="nil"/>
            </w:tcBorders>
            <w:shd w:val="clear" w:color="auto" w:fill="auto"/>
            <w:noWrap/>
            <w:tcMar>
              <w:left w:w="0" w:type="dxa"/>
              <w:right w:w="0" w:type="dxa"/>
            </w:tcMar>
            <w:vAlign w:val="center"/>
          </w:tcPr>
          <w:p w14:paraId="604CACD7"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48" w:author="Gary Sullivan" w:date="2019-07-02T11:05:00Z">
                  <w:rPr>
                    <w:sz w:val="16"/>
                    <w:szCs w:val="16"/>
                    <w:lang w:val="de-DE" w:eastAsia="de-DE"/>
                  </w:rPr>
                </w:rPrChange>
              </w:rPr>
            </w:pPr>
            <w:r w:rsidRPr="0088046C">
              <w:rPr>
                <w:sz w:val="16"/>
                <w:szCs w:val="16"/>
                <w:lang w:eastAsia="de-DE"/>
                <w:rPrChange w:id="13949" w:author="Gary Sullivan" w:date="2019-07-02T11:05:00Z">
                  <w:rPr>
                    <w:sz w:val="16"/>
                    <w:szCs w:val="16"/>
                    <w:lang w:val="de-DE" w:eastAsia="de-DE"/>
                  </w:rPr>
                </w:rPrChange>
              </w:rPr>
              <w:t>96%</w:t>
            </w:r>
          </w:p>
        </w:tc>
        <w:tc>
          <w:tcPr>
            <w:tcW w:w="744"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8FA74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50" w:author="Gary Sullivan" w:date="2019-07-02T11:05:00Z">
                  <w:rPr>
                    <w:sz w:val="16"/>
                    <w:szCs w:val="16"/>
                    <w:lang w:val="de-DE" w:eastAsia="de-DE"/>
                  </w:rPr>
                </w:rPrChange>
              </w:rPr>
            </w:pPr>
            <w:r w:rsidRPr="0088046C">
              <w:rPr>
                <w:sz w:val="16"/>
                <w:szCs w:val="16"/>
                <w:lang w:eastAsia="de-DE"/>
                <w:rPrChange w:id="13951" w:author="Gary Sullivan" w:date="2019-07-02T11:05:00Z">
                  <w:rPr>
                    <w:sz w:val="16"/>
                    <w:szCs w:val="16"/>
                    <w:lang w:val="de-DE" w:eastAsia="de-DE"/>
                  </w:rPr>
                </w:rPrChange>
              </w:rPr>
              <w:t>-0.61%</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A10E2E0"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52" w:author="Gary Sullivan" w:date="2019-07-02T11:05:00Z">
                  <w:rPr>
                    <w:sz w:val="16"/>
                    <w:szCs w:val="16"/>
                    <w:lang w:val="de-DE" w:eastAsia="de-DE"/>
                  </w:rPr>
                </w:rPrChange>
              </w:rPr>
            </w:pPr>
            <w:r w:rsidRPr="0088046C">
              <w:rPr>
                <w:sz w:val="16"/>
                <w:szCs w:val="16"/>
                <w:lang w:eastAsia="de-DE"/>
                <w:rPrChange w:id="13953" w:author="Gary Sullivan" w:date="2019-07-02T11:05:00Z">
                  <w:rPr>
                    <w:sz w:val="16"/>
                    <w:szCs w:val="16"/>
                    <w:lang w:val="de-DE" w:eastAsia="de-DE"/>
                  </w:rPr>
                </w:rPrChange>
              </w:rPr>
              <w:t>-0.90%</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4DC78ED"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54" w:author="Gary Sullivan" w:date="2019-07-02T11:05:00Z">
                  <w:rPr>
                    <w:sz w:val="16"/>
                    <w:szCs w:val="16"/>
                    <w:lang w:val="de-DE" w:eastAsia="de-DE"/>
                  </w:rPr>
                </w:rPrChange>
              </w:rPr>
            </w:pPr>
            <w:r w:rsidRPr="0088046C">
              <w:rPr>
                <w:sz w:val="16"/>
                <w:szCs w:val="16"/>
                <w:lang w:eastAsia="de-DE"/>
                <w:rPrChange w:id="13955" w:author="Gary Sullivan" w:date="2019-07-02T11:05:00Z">
                  <w:rPr>
                    <w:sz w:val="16"/>
                    <w:szCs w:val="16"/>
                    <w:lang w:val="de-DE" w:eastAsia="de-DE"/>
                  </w:rPr>
                </w:rPrChange>
              </w:rPr>
              <w:t>-1.35%</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0917F5DE"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56" w:author="Gary Sullivan" w:date="2019-07-02T11:05:00Z">
                  <w:rPr>
                    <w:sz w:val="16"/>
                    <w:szCs w:val="16"/>
                    <w:lang w:val="de-DE" w:eastAsia="de-DE"/>
                  </w:rPr>
                </w:rPrChange>
              </w:rPr>
            </w:pPr>
            <w:r w:rsidRPr="0088046C">
              <w:rPr>
                <w:sz w:val="16"/>
                <w:szCs w:val="16"/>
                <w:lang w:eastAsia="de-DE"/>
                <w:rPrChange w:id="13957" w:author="Gary Sullivan" w:date="2019-07-02T11:05:00Z">
                  <w:rPr>
                    <w:sz w:val="16"/>
                    <w:szCs w:val="16"/>
                    <w:lang w:val="de-DE" w:eastAsia="de-DE"/>
                  </w:rPr>
                </w:rPrChange>
              </w:rPr>
              <w:t>105%</w:t>
            </w:r>
          </w:p>
        </w:tc>
        <w:tc>
          <w:tcPr>
            <w:tcW w:w="744" w:type="dxa"/>
            <w:tcBorders>
              <w:top w:val="nil"/>
              <w:left w:val="nil"/>
              <w:bottom w:val="single" w:sz="8" w:space="0" w:color="auto"/>
              <w:right w:val="single" w:sz="4" w:space="0" w:color="auto"/>
            </w:tcBorders>
            <w:shd w:val="clear" w:color="auto" w:fill="auto"/>
            <w:noWrap/>
            <w:tcMar>
              <w:left w:w="0" w:type="dxa"/>
              <w:right w:w="0" w:type="dxa"/>
            </w:tcMar>
            <w:vAlign w:val="center"/>
          </w:tcPr>
          <w:p w14:paraId="773FE9FC"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58" w:author="Gary Sullivan" w:date="2019-07-02T11:05:00Z">
                  <w:rPr>
                    <w:sz w:val="16"/>
                    <w:szCs w:val="16"/>
                    <w:lang w:val="de-DE" w:eastAsia="de-DE"/>
                  </w:rPr>
                </w:rPrChange>
              </w:rPr>
            </w:pPr>
            <w:r w:rsidRPr="0088046C">
              <w:rPr>
                <w:sz w:val="16"/>
                <w:szCs w:val="16"/>
                <w:lang w:eastAsia="de-DE"/>
                <w:rPrChange w:id="13959" w:author="Gary Sullivan" w:date="2019-07-02T11:05:00Z">
                  <w:rPr>
                    <w:sz w:val="16"/>
                    <w:szCs w:val="16"/>
                    <w:lang w:val="de-DE" w:eastAsia="de-DE"/>
                  </w:rPr>
                </w:rPrChange>
              </w:rPr>
              <w:t>98%</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6A006C6B"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60" w:author="Gary Sullivan" w:date="2019-07-02T11:05:00Z">
                  <w:rPr>
                    <w:sz w:val="16"/>
                    <w:szCs w:val="16"/>
                    <w:lang w:val="de-DE" w:eastAsia="de-DE"/>
                  </w:rPr>
                </w:rPrChange>
              </w:rPr>
            </w:pPr>
            <w:r w:rsidRPr="0088046C">
              <w:rPr>
                <w:sz w:val="16"/>
                <w:szCs w:val="16"/>
                <w:lang w:eastAsia="de-DE"/>
                <w:rPrChange w:id="13961" w:author="Gary Sullivan" w:date="2019-07-02T11:05:00Z">
                  <w:rPr>
                    <w:sz w:val="16"/>
                    <w:szCs w:val="16"/>
                    <w:lang w:val="de-DE" w:eastAsia="de-DE"/>
                  </w:rPr>
                </w:rPrChange>
              </w:rPr>
              <w:t>-0.19%</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2D4C3916"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62" w:author="Gary Sullivan" w:date="2019-07-02T11:05:00Z">
                  <w:rPr>
                    <w:sz w:val="16"/>
                    <w:szCs w:val="16"/>
                    <w:lang w:val="de-DE" w:eastAsia="de-DE"/>
                  </w:rPr>
                </w:rPrChange>
              </w:rPr>
            </w:pPr>
            <w:r w:rsidRPr="0088046C">
              <w:rPr>
                <w:sz w:val="16"/>
                <w:szCs w:val="16"/>
                <w:lang w:eastAsia="de-DE"/>
                <w:rPrChange w:id="13963" w:author="Gary Sullivan" w:date="2019-07-02T11:05:00Z">
                  <w:rPr>
                    <w:sz w:val="16"/>
                    <w:szCs w:val="16"/>
                    <w:lang w:val="de-DE" w:eastAsia="de-DE"/>
                  </w:rPr>
                </w:rPrChange>
              </w:rPr>
              <w:t>-0.06%</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6036D044"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64" w:author="Gary Sullivan" w:date="2019-07-02T11:05:00Z">
                  <w:rPr>
                    <w:sz w:val="16"/>
                    <w:szCs w:val="16"/>
                    <w:lang w:val="de-DE" w:eastAsia="de-DE"/>
                  </w:rPr>
                </w:rPrChange>
              </w:rPr>
            </w:pPr>
            <w:r w:rsidRPr="0088046C">
              <w:rPr>
                <w:sz w:val="16"/>
                <w:szCs w:val="16"/>
                <w:lang w:eastAsia="de-DE"/>
                <w:rPrChange w:id="13965" w:author="Gary Sullivan" w:date="2019-07-02T11:05:00Z">
                  <w:rPr>
                    <w:sz w:val="16"/>
                    <w:szCs w:val="16"/>
                    <w:lang w:val="de-DE" w:eastAsia="de-DE"/>
                  </w:rPr>
                </w:rPrChange>
              </w:rPr>
              <w:t>-0.40%</w:t>
            </w:r>
          </w:p>
        </w:tc>
        <w:tc>
          <w:tcPr>
            <w:tcW w:w="768" w:type="dxa"/>
            <w:tcBorders>
              <w:top w:val="nil"/>
              <w:left w:val="nil"/>
              <w:bottom w:val="single" w:sz="8" w:space="0" w:color="auto"/>
              <w:right w:val="nil"/>
            </w:tcBorders>
            <w:shd w:val="clear" w:color="auto" w:fill="auto"/>
            <w:noWrap/>
            <w:tcMar>
              <w:left w:w="0" w:type="dxa"/>
              <w:right w:w="0" w:type="dxa"/>
            </w:tcMar>
            <w:vAlign w:val="center"/>
          </w:tcPr>
          <w:p w14:paraId="31E0A149"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66" w:author="Gary Sullivan" w:date="2019-07-02T11:05:00Z">
                  <w:rPr>
                    <w:sz w:val="16"/>
                    <w:szCs w:val="16"/>
                    <w:lang w:val="de-DE" w:eastAsia="de-DE"/>
                  </w:rPr>
                </w:rPrChange>
              </w:rPr>
            </w:pPr>
            <w:r w:rsidRPr="0088046C">
              <w:rPr>
                <w:sz w:val="16"/>
                <w:szCs w:val="16"/>
                <w:lang w:eastAsia="de-DE"/>
                <w:rPrChange w:id="13967" w:author="Gary Sullivan" w:date="2019-07-02T11:05:00Z">
                  <w:rPr>
                    <w:sz w:val="16"/>
                    <w:szCs w:val="16"/>
                    <w:lang w:val="de-DE" w:eastAsia="de-DE"/>
                  </w:rPr>
                </w:rPrChange>
              </w:rPr>
              <w:t>104%</w:t>
            </w:r>
          </w:p>
        </w:tc>
        <w:tc>
          <w:tcPr>
            <w:tcW w:w="744" w:type="dxa"/>
            <w:tcBorders>
              <w:top w:val="nil"/>
              <w:left w:val="nil"/>
              <w:bottom w:val="single" w:sz="8" w:space="0" w:color="auto"/>
              <w:right w:val="single" w:sz="8" w:space="0" w:color="auto"/>
            </w:tcBorders>
            <w:shd w:val="clear" w:color="auto" w:fill="auto"/>
            <w:noWrap/>
            <w:tcMar>
              <w:left w:w="0" w:type="dxa"/>
              <w:right w:w="0" w:type="dxa"/>
            </w:tcMar>
            <w:vAlign w:val="center"/>
          </w:tcPr>
          <w:p w14:paraId="11984C88" w14:textId="77777777" w:rsidR="00186156" w:rsidRPr="0088046C" w:rsidRDefault="00186156" w:rsidP="00186156">
            <w:pPr>
              <w:tabs>
                <w:tab w:val="clear" w:pos="360"/>
                <w:tab w:val="clear" w:pos="720"/>
                <w:tab w:val="clear" w:pos="1080"/>
                <w:tab w:val="clear" w:pos="1440"/>
              </w:tabs>
              <w:overflowPunct/>
              <w:autoSpaceDE/>
              <w:autoSpaceDN/>
              <w:adjustRightInd/>
              <w:spacing w:before="0"/>
              <w:jc w:val="center"/>
              <w:textAlignment w:val="auto"/>
              <w:rPr>
                <w:sz w:val="16"/>
                <w:szCs w:val="16"/>
                <w:lang w:eastAsia="de-DE"/>
                <w:rPrChange w:id="13968" w:author="Gary Sullivan" w:date="2019-07-02T11:05:00Z">
                  <w:rPr>
                    <w:sz w:val="16"/>
                    <w:szCs w:val="16"/>
                    <w:lang w:val="de-DE" w:eastAsia="de-DE"/>
                  </w:rPr>
                </w:rPrChange>
              </w:rPr>
            </w:pPr>
            <w:r w:rsidRPr="0088046C">
              <w:rPr>
                <w:sz w:val="16"/>
                <w:szCs w:val="16"/>
                <w:lang w:eastAsia="de-DE"/>
                <w:rPrChange w:id="13969" w:author="Gary Sullivan" w:date="2019-07-02T11:05:00Z">
                  <w:rPr>
                    <w:sz w:val="16"/>
                    <w:szCs w:val="16"/>
                    <w:lang w:val="de-DE" w:eastAsia="de-DE"/>
                  </w:rPr>
                </w:rPrChange>
              </w:rPr>
              <w:t>98%</w:t>
            </w:r>
          </w:p>
        </w:tc>
      </w:tr>
    </w:tbl>
    <w:p w14:paraId="55B20A90" w14:textId="77777777" w:rsidR="00186156" w:rsidRDefault="00186156" w:rsidP="00186156">
      <w:pPr>
        <w:jc w:val="right"/>
      </w:pPr>
      <w:r w:rsidRPr="00E92D57">
        <w:rPr>
          <w:sz w:val="16"/>
          <w:szCs w:val="16"/>
          <w:lang w:val="de-DE" w:eastAsia="de-DE"/>
        </w:rPr>
        <w:t>*Results provided after contribution deadline.</w:t>
      </w:r>
    </w:p>
    <w:p w14:paraId="2A4C1E64" w14:textId="6E6C0EE8" w:rsidR="00186156" w:rsidRDefault="00186156" w:rsidP="00186156">
      <w:pPr>
        <w:spacing w:after="240"/>
      </w:pPr>
      <w:r>
        <w:t>CE6-1 shows loss for natural video, but come gain -0.8%,-0.6% for AI/RA in TGM screen content. Compared to gains shown by other SCC tools, this is very small gain, whereas the loss in natural is of some concern. No action.</w:t>
      </w:r>
    </w:p>
    <w:p w14:paraId="4A2E547D" w14:textId="3E33791A" w:rsidR="00186156" w:rsidRDefault="00186156" w:rsidP="00186156">
      <w:pPr>
        <w:spacing w:after="240"/>
      </w:pPr>
      <w:r>
        <w:t>CE6-2.1x intends to show the benefit of reducing number of transforms to 2. For AI, this reduces encoder complexity, or gives small gain when increasing complexity. For RA and LDB, luma losses are observed, probably due to the abandoning of DCT-VIII. For decoder implementation, no real advantage, as DCT-VIII and DST-VII are practically the same (flipped basis).</w:t>
      </w:r>
    </w:p>
    <w:p w14:paraId="77C06065" w14:textId="2A3EF99B" w:rsidR="00186156" w:rsidRDefault="00186156" w:rsidP="00186156">
      <w:pPr>
        <w:spacing w:after="240"/>
      </w:pPr>
      <w:r>
        <w:t>For SBT, the proposal substituted DCT-VIII by DCT-II.</w:t>
      </w:r>
    </w:p>
    <w:p w14:paraId="57B9C2D2" w14:textId="68BBA4FB" w:rsidR="00186156" w:rsidRPr="006C06B3" w:rsidRDefault="00186156" w:rsidP="00186156">
      <w:pPr>
        <w:spacing w:after="240"/>
      </w:pPr>
      <w:r>
        <w:t>Benefit not clear with diverging results in intra and inter cases. No action.</w:t>
      </w:r>
    </w:p>
    <w:p w14:paraId="457452FE" w14:textId="1AEE8B5A" w:rsidR="00186156" w:rsidRDefault="00186156" w:rsidP="001171C4">
      <w:pPr>
        <w:rPr>
          <w:lang w:eastAsia="de-DE"/>
        </w:rPr>
      </w:pPr>
      <w:r>
        <w:rPr>
          <w:lang w:eastAsia="de-DE"/>
        </w:rPr>
        <w:t xml:space="preserve">CE6-2.2x is targeting reduction of encoder runtime by a non-normative change of testing less modes. 6-2.2b reaches comparable encoder runtime for AI as 6-2.1b (though the modes tested are not the same as the ones that 6-2.1b would leave in a normative change). For RA and LB, less luma losses are observed than for the normative change of 6-2.1b. The luma loss in AI is 0.1%. It is discussed if it would be useful </w:t>
      </w:r>
      <w:r>
        <w:rPr>
          <w:lang w:eastAsia="de-DE"/>
        </w:rPr>
        <w:lastRenderedPageBreak/>
        <w:t xml:space="preserve">to adopt this to CTC for AI (as faster encoder), some experts expressed support for that. However, the AI simulations are not the most critical bottleneck. For real-world </w:t>
      </w:r>
      <w:proofErr w:type="spellStart"/>
      <w:r>
        <w:rPr>
          <w:lang w:eastAsia="de-DE"/>
        </w:rPr>
        <w:t>implemetations</w:t>
      </w:r>
      <w:proofErr w:type="spellEnd"/>
      <w:r>
        <w:rPr>
          <w:lang w:eastAsia="de-DE"/>
        </w:rPr>
        <w:t xml:space="preserve"> of fast AI encoders, this might be useful, no action for CTC</w:t>
      </w:r>
    </w:p>
    <w:p w14:paraId="06784BE8" w14:textId="1FB07A9E" w:rsidR="00186156" w:rsidRDefault="0064523D" w:rsidP="001171C4">
      <w:pPr>
        <w:rPr>
          <w:lang w:eastAsia="de-DE"/>
        </w:rPr>
      </w:pPr>
      <w:r>
        <w:rPr>
          <w:lang w:eastAsia="de-DE"/>
        </w:rPr>
        <w:t>CE6-2.3x (</w:t>
      </w:r>
      <w:r w:rsidR="00186156">
        <w:rPr>
          <w:lang w:eastAsia="de-DE"/>
        </w:rPr>
        <w:t>JVET-N0490</w:t>
      </w:r>
      <w:r>
        <w:rPr>
          <w:lang w:eastAsia="de-DE"/>
        </w:rPr>
        <w:t>)</w:t>
      </w:r>
      <w:r w:rsidR="00186156">
        <w:rPr>
          <w:lang w:eastAsia="de-DE"/>
        </w:rPr>
        <w:t xml:space="preserve"> had a very late</w:t>
      </w:r>
      <w:r>
        <w:rPr>
          <w:lang w:eastAsia="de-DE"/>
        </w:rPr>
        <w:t xml:space="preserve"> update (03-20) after making a </w:t>
      </w:r>
      <w:r w:rsidR="00186156">
        <w:rPr>
          <w:lang w:eastAsia="de-DE"/>
        </w:rPr>
        <w:t>bug fix</w:t>
      </w:r>
      <w:r>
        <w:rPr>
          <w:lang w:eastAsia="de-DE"/>
        </w:rPr>
        <w:t>, RA data are not available yet</w:t>
      </w:r>
      <w:r w:rsidR="00186156">
        <w:rPr>
          <w:lang w:eastAsia="de-DE"/>
        </w:rPr>
        <w:t>. No cross-check available yet.</w:t>
      </w:r>
      <w:r>
        <w:rPr>
          <w:lang w:eastAsia="de-DE"/>
        </w:rPr>
        <w:t xml:space="preserve"> The number of combinations that can be signalled is reduced, e.g. no combination of DCT-VIII/DCT-VIII, disallowing DCT-VIII for length 32. Results show no gain and no encoder run time reduction for CTC, but when compared against another non-CTC encoder which checks more modes, some 10% encoder runtime reduction is reported for AI. No clear benefit.</w:t>
      </w:r>
    </w:p>
    <w:p w14:paraId="505CB545" w14:textId="77777777" w:rsidR="0064523D" w:rsidRDefault="0064523D" w:rsidP="001171C4">
      <w:pPr>
        <w:rPr>
          <w:lang w:eastAsia="de-DE"/>
        </w:rPr>
      </w:pPr>
    </w:p>
    <w:p w14:paraId="0FA308E9" w14:textId="5EF8CE84" w:rsidR="0064523D" w:rsidRDefault="0064523D" w:rsidP="001171C4">
      <w:pPr>
        <w:rPr>
          <w:lang w:eastAsia="de-DE"/>
        </w:rPr>
      </w:pPr>
      <w:r>
        <w:rPr>
          <w:lang w:eastAsia="de-DE"/>
        </w:rPr>
        <w:t xml:space="preserve">CE6-3 is </w:t>
      </w:r>
      <w:proofErr w:type="spellStart"/>
      <w:r>
        <w:rPr>
          <w:lang w:eastAsia="de-DE"/>
        </w:rPr>
        <w:t>abot</w:t>
      </w:r>
      <w:proofErr w:type="spellEnd"/>
      <w:r>
        <w:rPr>
          <w:lang w:eastAsia="de-DE"/>
        </w:rPr>
        <w:t xml:space="preserve"> secondary transform. CE6-3.1a and CE6-3.1e have worst case 16 </w:t>
      </w:r>
      <w:proofErr w:type="spellStart"/>
      <w:r>
        <w:rPr>
          <w:lang w:eastAsia="de-DE"/>
        </w:rPr>
        <w:t>mul</w:t>
      </w:r>
      <w:proofErr w:type="spellEnd"/>
      <w:r>
        <w:rPr>
          <w:lang w:eastAsia="de-DE"/>
        </w:rPr>
        <w:t xml:space="preserve">/sample, the other versions have 8 </w:t>
      </w:r>
      <w:proofErr w:type="spellStart"/>
      <w:r>
        <w:rPr>
          <w:lang w:eastAsia="de-DE"/>
        </w:rPr>
        <w:t>mul</w:t>
      </w:r>
      <w:proofErr w:type="spellEnd"/>
      <w:r>
        <w:rPr>
          <w:lang w:eastAsia="de-DE"/>
        </w:rPr>
        <w:t>/sample. Memory requirements for transform coefficient tables and other complexity aspects are analysed as follows:</w:t>
      </w:r>
    </w:p>
    <w:tbl>
      <w:tblPr>
        <w:tblW w:w="11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1862"/>
        <w:gridCol w:w="1862"/>
        <w:gridCol w:w="1862"/>
        <w:gridCol w:w="1862"/>
        <w:gridCol w:w="1862"/>
      </w:tblGrid>
      <w:tr w:rsidR="0064523D" w:rsidRPr="009C6BAC" w14:paraId="6DD85A8F" w14:textId="77777777" w:rsidTr="00D042FE">
        <w:trPr>
          <w:trHeight w:val="2308"/>
          <w:jc w:val="center"/>
        </w:trPr>
        <w:tc>
          <w:tcPr>
            <w:tcW w:w="1837" w:type="dxa"/>
            <w:shd w:val="clear" w:color="auto" w:fill="auto"/>
            <w:tcMar>
              <w:left w:w="0" w:type="dxa"/>
              <w:right w:w="0" w:type="dxa"/>
            </w:tcMar>
          </w:tcPr>
          <w:p w14:paraId="44525647" w14:textId="77777777" w:rsidR="0064523D" w:rsidRPr="00F543F6" w:rsidRDefault="0064523D" w:rsidP="00D042FE">
            <w:pPr>
              <w:rPr>
                <w:rFonts w:eastAsia="Malgun Gothic"/>
                <w:sz w:val="18"/>
                <w:szCs w:val="18"/>
              </w:rPr>
            </w:pPr>
            <w:r w:rsidRPr="00F543F6">
              <w:rPr>
                <w:rFonts w:eastAsia="Malgun Gothic"/>
                <w:sz w:val="18"/>
                <w:szCs w:val="18"/>
              </w:rPr>
              <w:t>Operation counts</w:t>
            </w:r>
          </w:p>
        </w:tc>
        <w:tc>
          <w:tcPr>
            <w:tcW w:w="1862" w:type="dxa"/>
            <w:shd w:val="clear" w:color="auto" w:fill="auto"/>
            <w:tcMar>
              <w:left w:w="0" w:type="dxa"/>
              <w:right w:w="0" w:type="dxa"/>
            </w:tcMar>
          </w:tcPr>
          <w:p w14:paraId="25C4AD66"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053CE019"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0B6DE1D9"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117DEF3E"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16</w:t>
            </w:r>
          </w:p>
        </w:tc>
        <w:tc>
          <w:tcPr>
            <w:tcW w:w="1862" w:type="dxa"/>
            <w:shd w:val="clear" w:color="auto" w:fill="auto"/>
            <w:tcMar>
              <w:left w:w="0" w:type="dxa"/>
              <w:right w:w="0" w:type="dxa"/>
            </w:tcMar>
          </w:tcPr>
          <w:p w14:paraId="274FD3D9"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3C7EF9C2"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6E405DB7"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3658384E"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shd w:val="clear" w:color="auto" w:fill="auto"/>
            <w:tcMar>
              <w:left w:w="0" w:type="dxa"/>
              <w:right w:w="0" w:type="dxa"/>
            </w:tcMar>
          </w:tcPr>
          <w:p w14:paraId="7174E7DE"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2CF02031"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130FCB0D"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5FED5DA1"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shd w:val="clear" w:color="auto" w:fill="auto"/>
            <w:tcMar>
              <w:left w:w="0" w:type="dxa"/>
              <w:right w:w="0" w:type="dxa"/>
            </w:tcMar>
          </w:tcPr>
          <w:p w14:paraId="302DD443"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934E1F5"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2CCD691E" w14:textId="77777777" w:rsidR="0064523D" w:rsidRPr="00F543F6" w:rsidRDefault="0064523D" w:rsidP="00D042FE">
            <w:pPr>
              <w:rPr>
                <w:rFonts w:eastAsia="Malgun Gothic"/>
                <w:sz w:val="18"/>
                <w:szCs w:val="18"/>
              </w:rPr>
            </w:pPr>
            <w:r w:rsidRPr="00F543F6">
              <w:rPr>
                <w:rFonts w:eastAsia="Malgun Gothic"/>
                <w:sz w:val="18"/>
                <w:szCs w:val="18"/>
              </w:rPr>
              <w:t>RST8x8: 768 (M), 720(A), 48(S)</w:t>
            </w:r>
          </w:p>
          <w:p w14:paraId="5F467A10"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8</w:t>
            </w:r>
          </w:p>
        </w:tc>
        <w:tc>
          <w:tcPr>
            <w:tcW w:w="1862" w:type="dxa"/>
            <w:tcMar>
              <w:left w:w="0" w:type="dxa"/>
              <w:right w:w="0" w:type="dxa"/>
            </w:tcMar>
          </w:tcPr>
          <w:p w14:paraId="2DC5B3AC"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148A8AA1" w14:textId="77777777" w:rsidR="0064523D" w:rsidRPr="00F543F6" w:rsidRDefault="0064523D" w:rsidP="00D042FE">
            <w:pPr>
              <w:rPr>
                <w:rFonts w:eastAsia="Malgun Gothic"/>
                <w:sz w:val="18"/>
                <w:szCs w:val="18"/>
              </w:rPr>
            </w:pPr>
            <w:r w:rsidRPr="00F543F6">
              <w:rPr>
                <w:rFonts w:eastAsia="Malgun Gothic"/>
                <w:sz w:val="18"/>
                <w:szCs w:val="18"/>
              </w:rPr>
              <w:t>Secondary transform: RST4x4: 256 (M), 240(A), 16(S)</w:t>
            </w:r>
          </w:p>
          <w:p w14:paraId="21F4FE5C" w14:textId="77777777" w:rsidR="0064523D" w:rsidRPr="00F543F6" w:rsidRDefault="0064523D" w:rsidP="00D042FE">
            <w:pPr>
              <w:rPr>
                <w:rFonts w:eastAsia="Malgun Gothic"/>
                <w:sz w:val="18"/>
                <w:szCs w:val="18"/>
              </w:rPr>
            </w:pPr>
            <w:r w:rsidRPr="00F543F6">
              <w:rPr>
                <w:rFonts w:eastAsia="Malgun Gothic"/>
                <w:sz w:val="18"/>
                <w:szCs w:val="18"/>
              </w:rPr>
              <w:t>RST8x8: 1024 (M), 960(A), 64(S)</w:t>
            </w:r>
          </w:p>
          <w:p w14:paraId="4ECEC7EB" w14:textId="77777777" w:rsidR="0064523D" w:rsidRPr="00F543F6" w:rsidRDefault="0064523D" w:rsidP="00D042FE">
            <w:pPr>
              <w:rPr>
                <w:rFonts w:eastAsia="Malgun Gothic"/>
                <w:sz w:val="18"/>
                <w:szCs w:val="18"/>
              </w:rPr>
            </w:pPr>
            <w:r w:rsidRPr="00F543F6">
              <w:rPr>
                <w:rFonts w:eastAsia="Malgun Gothic"/>
                <w:sz w:val="18"/>
                <w:szCs w:val="18"/>
              </w:rPr>
              <w:t>Worst Case multiplication per sample: 16</w:t>
            </w:r>
          </w:p>
        </w:tc>
      </w:tr>
      <w:tr w:rsidR="0064523D" w:rsidRPr="009C6BAC" w14:paraId="1E32D606" w14:textId="77777777" w:rsidTr="00D042FE">
        <w:trPr>
          <w:trHeight w:val="935"/>
          <w:jc w:val="center"/>
        </w:trPr>
        <w:tc>
          <w:tcPr>
            <w:tcW w:w="1837" w:type="dxa"/>
            <w:shd w:val="clear" w:color="auto" w:fill="auto"/>
            <w:tcMar>
              <w:left w:w="0" w:type="dxa"/>
              <w:right w:w="0" w:type="dxa"/>
            </w:tcMar>
          </w:tcPr>
          <w:p w14:paraId="20171823" w14:textId="77777777" w:rsidR="0064523D" w:rsidRPr="00F543F6" w:rsidRDefault="0064523D" w:rsidP="00D042FE">
            <w:pPr>
              <w:rPr>
                <w:rFonts w:eastAsia="Malgun Gothic"/>
                <w:sz w:val="18"/>
                <w:szCs w:val="18"/>
              </w:rPr>
            </w:pPr>
            <w:r w:rsidRPr="00F543F6">
              <w:rPr>
                <w:rFonts w:eastAsia="Malgun Gothic"/>
                <w:sz w:val="18"/>
                <w:szCs w:val="18"/>
              </w:rPr>
              <w:t xml:space="preserve">Memory requirements </w:t>
            </w:r>
          </w:p>
        </w:tc>
        <w:tc>
          <w:tcPr>
            <w:tcW w:w="1862" w:type="dxa"/>
            <w:shd w:val="clear" w:color="auto" w:fill="auto"/>
            <w:tcMar>
              <w:left w:w="0" w:type="dxa"/>
              <w:right w:w="0" w:type="dxa"/>
            </w:tcMar>
          </w:tcPr>
          <w:p w14:paraId="3105B7AE" w14:textId="77777777" w:rsidR="0064523D" w:rsidRPr="00F543F6" w:rsidRDefault="0064523D" w:rsidP="00D042FE">
            <w:pPr>
              <w:rPr>
                <w:rFonts w:eastAsia="Malgun Gothic"/>
                <w:sz w:val="18"/>
                <w:szCs w:val="18"/>
              </w:rPr>
            </w:pPr>
            <w:r w:rsidRPr="00F543F6">
              <w:rPr>
                <w:rFonts w:eastAsia="Malgun Gothic"/>
                <w:sz w:val="18"/>
                <w:szCs w:val="18"/>
              </w:rPr>
              <w:t>RST8x8:</w:t>
            </w:r>
          </w:p>
          <w:p w14:paraId="43645432"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7AFECEAA" w14:textId="77777777" w:rsidR="0064523D" w:rsidRPr="00F543F6" w:rsidRDefault="0064523D" w:rsidP="00D042FE">
            <w:pPr>
              <w:rPr>
                <w:rFonts w:eastAsia="Malgun Gothic"/>
                <w:sz w:val="18"/>
                <w:szCs w:val="18"/>
              </w:rPr>
            </w:pPr>
            <w:r w:rsidRPr="00F543F6">
              <w:rPr>
                <w:rFonts w:eastAsia="Malgun Gothic"/>
                <w:sz w:val="18"/>
                <w:szCs w:val="18"/>
              </w:rPr>
              <w:t>RST4x4:</w:t>
            </w:r>
          </w:p>
          <w:p w14:paraId="1C4B3B0F" w14:textId="77777777" w:rsidR="0064523D" w:rsidRPr="00F543F6" w:rsidRDefault="0064523D" w:rsidP="00D042FE">
            <w:pPr>
              <w:rPr>
                <w:rFonts w:eastAsia="Malgun Gothic"/>
                <w:sz w:val="18"/>
                <w:szCs w:val="18"/>
              </w:rPr>
            </w:pPr>
            <w:r w:rsidRPr="00F543F6">
              <w:rPr>
                <w:rFonts w:eastAsia="Malgun Gothic"/>
                <w:sz w:val="18"/>
                <w:szCs w:val="18"/>
              </w:rPr>
              <w:t>16*16*8/(8*1024)= 0.25 KB per Kernel</w:t>
            </w:r>
          </w:p>
          <w:p w14:paraId="0D256620"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6ECB8B86" w14:textId="77777777" w:rsidR="0064523D" w:rsidRPr="00F543F6" w:rsidRDefault="0064523D" w:rsidP="00D042FE">
            <w:pPr>
              <w:rPr>
                <w:rFonts w:eastAsia="Malgun Gothic"/>
                <w:sz w:val="18"/>
                <w:szCs w:val="18"/>
              </w:rPr>
            </w:pPr>
            <w:r w:rsidRPr="00F543F6">
              <w:rPr>
                <w:rFonts w:eastAsia="Malgun Gothic"/>
                <w:sz w:val="18"/>
                <w:szCs w:val="18"/>
              </w:rPr>
              <w:t>RST8x8:</w:t>
            </w:r>
          </w:p>
          <w:p w14:paraId="11B492D6"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5771D8A8" w14:textId="77777777" w:rsidR="0064523D" w:rsidRPr="00F543F6" w:rsidRDefault="0064523D" w:rsidP="00D042FE">
            <w:pPr>
              <w:rPr>
                <w:rFonts w:eastAsia="Malgun Gothic"/>
                <w:sz w:val="18"/>
                <w:szCs w:val="18"/>
              </w:rPr>
            </w:pPr>
            <w:r w:rsidRPr="00F543F6">
              <w:rPr>
                <w:rFonts w:eastAsia="Malgun Gothic"/>
                <w:sz w:val="18"/>
                <w:szCs w:val="18"/>
              </w:rPr>
              <w:t>RST4x4:</w:t>
            </w:r>
          </w:p>
          <w:p w14:paraId="459198B8" w14:textId="77777777" w:rsidR="0064523D" w:rsidRPr="00F543F6" w:rsidRDefault="0064523D" w:rsidP="00D042FE">
            <w:pPr>
              <w:rPr>
                <w:rFonts w:eastAsia="Malgun Gothic"/>
                <w:sz w:val="18"/>
                <w:szCs w:val="18"/>
              </w:rPr>
            </w:pPr>
            <w:r w:rsidRPr="00F543F6">
              <w:rPr>
                <w:rFonts w:eastAsia="Malgun Gothic"/>
                <w:sz w:val="18"/>
                <w:szCs w:val="18"/>
              </w:rPr>
              <w:t>16*16*8/(8*1024)= 0.25 KB per Kernel</w:t>
            </w:r>
          </w:p>
          <w:p w14:paraId="7D9CB610"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0001813F" w14:textId="77777777" w:rsidR="0064523D" w:rsidRPr="00F543F6" w:rsidRDefault="0064523D" w:rsidP="00D042FE">
            <w:pPr>
              <w:rPr>
                <w:rFonts w:eastAsia="Malgun Gothic"/>
                <w:sz w:val="18"/>
                <w:szCs w:val="18"/>
              </w:rPr>
            </w:pPr>
            <w:r w:rsidRPr="00F543F6">
              <w:rPr>
                <w:rFonts w:eastAsia="Malgun Gothic"/>
                <w:sz w:val="18"/>
                <w:szCs w:val="18"/>
              </w:rPr>
              <w:t>RST8x8:</w:t>
            </w:r>
          </w:p>
          <w:p w14:paraId="54C8040F"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185099CE" w14:textId="77777777" w:rsidR="0064523D" w:rsidRPr="00F543F6" w:rsidRDefault="0064523D" w:rsidP="00D042FE">
            <w:pPr>
              <w:rPr>
                <w:rFonts w:eastAsia="Malgun Gothic"/>
                <w:sz w:val="18"/>
                <w:szCs w:val="18"/>
              </w:rPr>
            </w:pPr>
            <w:r w:rsidRPr="00F543F6">
              <w:rPr>
                <w:rFonts w:eastAsia="Malgun Gothic"/>
                <w:sz w:val="18"/>
                <w:szCs w:val="18"/>
              </w:rPr>
              <w:t>RST4x4:</w:t>
            </w:r>
          </w:p>
          <w:p w14:paraId="672939D1" w14:textId="77777777" w:rsidR="0064523D" w:rsidRPr="00F543F6" w:rsidRDefault="0064523D" w:rsidP="00D042FE">
            <w:pPr>
              <w:rPr>
                <w:rFonts w:eastAsia="Malgun Gothic"/>
                <w:sz w:val="18"/>
                <w:szCs w:val="18"/>
              </w:rPr>
            </w:pPr>
            <w:r w:rsidRPr="00F543F6">
              <w:rPr>
                <w:rFonts w:eastAsia="Malgun Gothic"/>
                <w:sz w:val="18"/>
                <w:szCs w:val="18"/>
              </w:rPr>
              <w:t>16*16*8/(8*1024)= 0.25 KB per Kernel</w:t>
            </w:r>
          </w:p>
          <w:p w14:paraId="339BF9CB" w14:textId="77777777" w:rsidR="0064523D" w:rsidRPr="00F543F6" w:rsidRDefault="0064523D" w:rsidP="00D042FE">
            <w:pPr>
              <w:rPr>
                <w:rFonts w:eastAsia="Malgun Gothic"/>
                <w:sz w:val="18"/>
                <w:szCs w:val="18"/>
              </w:rPr>
            </w:pPr>
            <w:r w:rsidRPr="00F543F6">
              <w:rPr>
                <w:rFonts w:eastAsia="Malgun Gothic"/>
                <w:sz w:val="18"/>
                <w:szCs w:val="18"/>
              </w:rPr>
              <w:t>Total = 2*4*(1+ 0.25) = 10 KB</w:t>
            </w:r>
          </w:p>
        </w:tc>
        <w:tc>
          <w:tcPr>
            <w:tcW w:w="1862" w:type="dxa"/>
            <w:shd w:val="clear" w:color="auto" w:fill="auto"/>
            <w:tcMar>
              <w:left w:w="0" w:type="dxa"/>
              <w:right w:w="0" w:type="dxa"/>
            </w:tcMar>
          </w:tcPr>
          <w:p w14:paraId="01CAA5AF" w14:textId="77777777" w:rsidR="0064523D" w:rsidRPr="00F543F6" w:rsidRDefault="0064523D" w:rsidP="00D042FE">
            <w:pPr>
              <w:rPr>
                <w:rFonts w:eastAsia="Malgun Gothic"/>
                <w:sz w:val="18"/>
                <w:szCs w:val="18"/>
              </w:rPr>
            </w:pPr>
            <w:r w:rsidRPr="00F543F6">
              <w:rPr>
                <w:rFonts w:eastAsia="Malgun Gothic"/>
                <w:sz w:val="18"/>
                <w:szCs w:val="18"/>
              </w:rPr>
              <w:t>RST8x8:</w:t>
            </w:r>
          </w:p>
          <w:p w14:paraId="5642E23F" w14:textId="77777777" w:rsidR="0064523D" w:rsidRPr="00F543F6" w:rsidRDefault="0064523D" w:rsidP="00D042FE">
            <w:pPr>
              <w:rPr>
                <w:rFonts w:eastAsia="Malgun Gothic"/>
                <w:sz w:val="18"/>
                <w:szCs w:val="18"/>
              </w:rPr>
            </w:pPr>
            <w:r w:rsidRPr="00F543F6">
              <w:rPr>
                <w:rFonts w:eastAsia="Malgun Gothic"/>
                <w:sz w:val="18"/>
                <w:szCs w:val="18"/>
              </w:rPr>
              <w:t>16*48*8 /(8*1024)= 0.75 KB per kernel</w:t>
            </w:r>
          </w:p>
          <w:p w14:paraId="5EEE6327" w14:textId="77777777" w:rsidR="0064523D" w:rsidRPr="00F543F6" w:rsidRDefault="0064523D" w:rsidP="00D042FE">
            <w:pPr>
              <w:rPr>
                <w:rFonts w:eastAsia="Malgun Gothic"/>
                <w:sz w:val="18"/>
                <w:szCs w:val="18"/>
              </w:rPr>
            </w:pPr>
            <w:r w:rsidRPr="00F543F6">
              <w:rPr>
                <w:rFonts w:eastAsia="Malgun Gothic"/>
                <w:sz w:val="18"/>
                <w:szCs w:val="18"/>
              </w:rPr>
              <w:t>RST4x4:</w:t>
            </w:r>
          </w:p>
          <w:p w14:paraId="7A5EBEF5" w14:textId="77777777" w:rsidR="0064523D" w:rsidRPr="00F543F6" w:rsidRDefault="0064523D" w:rsidP="00D042FE">
            <w:pPr>
              <w:rPr>
                <w:rFonts w:eastAsia="Malgun Gothic"/>
                <w:sz w:val="18"/>
                <w:szCs w:val="18"/>
              </w:rPr>
            </w:pPr>
            <w:r w:rsidRPr="00F543F6">
              <w:rPr>
                <w:rFonts w:eastAsia="Malgun Gothic"/>
                <w:sz w:val="18"/>
                <w:szCs w:val="18"/>
              </w:rPr>
              <w:t>16*16*8/(8*1024)= 0.25 KB per Kernel</w:t>
            </w:r>
          </w:p>
          <w:p w14:paraId="1FD0BD82" w14:textId="77777777" w:rsidR="0064523D" w:rsidRPr="00F543F6" w:rsidRDefault="0064523D" w:rsidP="00D042FE">
            <w:pPr>
              <w:rPr>
                <w:rFonts w:eastAsia="Malgun Gothic"/>
                <w:sz w:val="18"/>
                <w:szCs w:val="18"/>
              </w:rPr>
            </w:pPr>
            <w:r w:rsidRPr="00F543F6">
              <w:rPr>
                <w:rFonts w:eastAsia="Malgun Gothic"/>
                <w:sz w:val="18"/>
                <w:szCs w:val="18"/>
              </w:rPr>
              <w:t>Total = 2*4*(0.75+ 0.25) = 8 KB</w:t>
            </w:r>
          </w:p>
        </w:tc>
        <w:tc>
          <w:tcPr>
            <w:tcW w:w="1862" w:type="dxa"/>
            <w:tcMar>
              <w:left w:w="0" w:type="dxa"/>
              <w:right w:w="0" w:type="dxa"/>
            </w:tcMar>
          </w:tcPr>
          <w:p w14:paraId="2602EB7C" w14:textId="77777777" w:rsidR="0064523D" w:rsidRPr="00F543F6" w:rsidRDefault="0064523D" w:rsidP="00D042FE">
            <w:pPr>
              <w:rPr>
                <w:rFonts w:eastAsia="Malgun Gothic"/>
                <w:sz w:val="18"/>
                <w:szCs w:val="18"/>
              </w:rPr>
            </w:pPr>
            <w:r w:rsidRPr="00F543F6">
              <w:rPr>
                <w:rFonts w:eastAsia="Malgun Gothic"/>
                <w:sz w:val="18"/>
                <w:szCs w:val="18"/>
              </w:rPr>
              <w:t>RST8x8:</w:t>
            </w:r>
          </w:p>
          <w:p w14:paraId="5910C3EB" w14:textId="77777777" w:rsidR="0064523D" w:rsidRPr="00F543F6" w:rsidRDefault="0064523D" w:rsidP="00D042FE">
            <w:pPr>
              <w:rPr>
                <w:rFonts w:eastAsia="Malgun Gothic"/>
                <w:sz w:val="18"/>
                <w:szCs w:val="18"/>
              </w:rPr>
            </w:pPr>
            <w:r w:rsidRPr="00F543F6">
              <w:rPr>
                <w:rFonts w:eastAsia="Malgun Gothic"/>
                <w:sz w:val="18"/>
                <w:szCs w:val="18"/>
              </w:rPr>
              <w:t>16*64*8 /(8*1024)= 1 KB per kernel</w:t>
            </w:r>
          </w:p>
          <w:p w14:paraId="73390056" w14:textId="77777777" w:rsidR="0064523D" w:rsidRPr="00F543F6" w:rsidRDefault="0064523D" w:rsidP="00D042FE">
            <w:pPr>
              <w:rPr>
                <w:rFonts w:eastAsia="Malgun Gothic"/>
                <w:sz w:val="18"/>
                <w:szCs w:val="18"/>
              </w:rPr>
            </w:pPr>
            <w:r w:rsidRPr="00F543F6">
              <w:rPr>
                <w:rFonts w:eastAsia="Malgun Gothic"/>
                <w:sz w:val="18"/>
                <w:szCs w:val="18"/>
              </w:rPr>
              <w:t>RST4x4:</w:t>
            </w:r>
          </w:p>
          <w:p w14:paraId="6CCEC7A5" w14:textId="77777777" w:rsidR="0064523D" w:rsidRPr="00F543F6" w:rsidRDefault="0064523D" w:rsidP="00D042FE">
            <w:pPr>
              <w:rPr>
                <w:rFonts w:eastAsia="Malgun Gothic"/>
                <w:sz w:val="18"/>
                <w:szCs w:val="18"/>
              </w:rPr>
            </w:pPr>
            <w:r w:rsidRPr="00F543F6">
              <w:rPr>
                <w:rFonts w:eastAsia="Malgun Gothic"/>
                <w:sz w:val="18"/>
                <w:szCs w:val="18"/>
              </w:rPr>
              <w:t>16*16*8/(8*1024)= 0.25 KB per Kernel</w:t>
            </w:r>
          </w:p>
          <w:p w14:paraId="53CDEE11" w14:textId="77777777" w:rsidR="0064523D" w:rsidRPr="00F543F6" w:rsidRDefault="0064523D" w:rsidP="00D042FE">
            <w:pPr>
              <w:rPr>
                <w:rFonts w:eastAsia="Malgun Gothic"/>
                <w:sz w:val="18"/>
                <w:szCs w:val="18"/>
              </w:rPr>
            </w:pPr>
            <w:r w:rsidRPr="00F543F6">
              <w:rPr>
                <w:rFonts w:eastAsia="Malgun Gothic"/>
                <w:sz w:val="18"/>
                <w:szCs w:val="18"/>
              </w:rPr>
              <w:t>Total = 4*(1+ 0.25) = 5 KB</w:t>
            </w:r>
          </w:p>
        </w:tc>
      </w:tr>
      <w:tr w:rsidR="0064523D" w:rsidRPr="009C6BAC" w14:paraId="371B6BE3" w14:textId="77777777" w:rsidTr="00D042FE">
        <w:trPr>
          <w:trHeight w:val="573"/>
          <w:jc w:val="center"/>
        </w:trPr>
        <w:tc>
          <w:tcPr>
            <w:tcW w:w="1837" w:type="dxa"/>
            <w:shd w:val="clear" w:color="auto" w:fill="auto"/>
            <w:tcMar>
              <w:left w:w="0" w:type="dxa"/>
              <w:right w:w="0" w:type="dxa"/>
            </w:tcMar>
            <w:vAlign w:val="center"/>
          </w:tcPr>
          <w:p w14:paraId="1F496179" w14:textId="77777777" w:rsidR="0064523D" w:rsidRPr="00F543F6" w:rsidRDefault="0064523D" w:rsidP="00D042FE">
            <w:pPr>
              <w:rPr>
                <w:rFonts w:eastAsia="Malgun Gothic"/>
                <w:sz w:val="18"/>
                <w:szCs w:val="18"/>
              </w:rPr>
            </w:pPr>
            <w:r w:rsidRPr="00F543F6">
              <w:rPr>
                <w:rFonts w:eastAsia="Malgun Gothic"/>
                <w:sz w:val="18"/>
                <w:szCs w:val="18"/>
              </w:rPr>
              <w:t>Bit-precision to represent transform coefficients</w:t>
            </w:r>
          </w:p>
        </w:tc>
        <w:tc>
          <w:tcPr>
            <w:tcW w:w="1862" w:type="dxa"/>
            <w:shd w:val="clear" w:color="auto" w:fill="auto"/>
            <w:tcMar>
              <w:left w:w="0" w:type="dxa"/>
              <w:right w:w="0" w:type="dxa"/>
            </w:tcMar>
          </w:tcPr>
          <w:p w14:paraId="5D2D28C3"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28819775"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0E9C3C72"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shd w:val="clear" w:color="auto" w:fill="auto"/>
            <w:tcMar>
              <w:left w:w="0" w:type="dxa"/>
              <w:right w:w="0" w:type="dxa"/>
            </w:tcMar>
          </w:tcPr>
          <w:p w14:paraId="1AC7AC32" w14:textId="77777777" w:rsidR="0064523D" w:rsidRPr="00F543F6" w:rsidRDefault="0064523D" w:rsidP="00D042FE">
            <w:pPr>
              <w:rPr>
                <w:rFonts w:eastAsia="Malgun Gothic"/>
                <w:sz w:val="18"/>
                <w:szCs w:val="18"/>
              </w:rPr>
            </w:pPr>
            <w:r w:rsidRPr="00F543F6">
              <w:rPr>
                <w:rFonts w:eastAsia="Malgun Gothic"/>
                <w:sz w:val="18"/>
                <w:szCs w:val="18"/>
              </w:rPr>
              <w:t>8 bits</w:t>
            </w:r>
          </w:p>
        </w:tc>
        <w:tc>
          <w:tcPr>
            <w:tcW w:w="1862" w:type="dxa"/>
            <w:tcMar>
              <w:left w:w="0" w:type="dxa"/>
              <w:right w:w="0" w:type="dxa"/>
            </w:tcMar>
          </w:tcPr>
          <w:p w14:paraId="7925B847" w14:textId="77777777" w:rsidR="0064523D" w:rsidRPr="00F543F6" w:rsidRDefault="0064523D" w:rsidP="00D042FE">
            <w:pPr>
              <w:rPr>
                <w:rFonts w:eastAsia="Malgun Gothic"/>
                <w:sz w:val="18"/>
                <w:szCs w:val="18"/>
              </w:rPr>
            </w:pPr>
            <w:r w:rsidRPr="00F543F6">
              <w:rPr>
                <w:rFonts w:eastAsia="Malgun Gothic"/>
                <w:sz w:val="18"/>
                <w:szCs w:val="18"/>
              </w:rPr>
              <w:t>8 bits</w:t>
            </w:r>
          </w:p>
        </w:tc>
      </w:tr>
      <w:tr w:rsidR="0064523D" w:rsidRPr="009C6BAC" w14:paraId="26CAE6DD" w14:textId="77777777" w:rsidTr="00D042FE">
        <w:trPr>
          <w:trHeight w:val="799"/>
          <w:jc w:val="center"/>
        </w:trPr>
        <w:tc>
          <w:tcPr>
            <w:tcW w:w="1837" w:type="dxa"/>
            <w:shd w:val="clear" w:color="auto" w:fill="auto"/>
            <w:tcMar>
              <w:left w:w="0" w:type="dxa"/>
              <w:right w:w="0" w:type="dxa"/>
            </w:tcMar>
          </w:tcPr>
          <w:p w14:paraId="3206B31D" w14:textId="77777777" w:rsidR="0064523D" w:rsidRPr="00F543F6" w:rsidRDefault="0064523D" w:rsidP="00D042FE">
            <w:pPr>
              <w:rPr>
                <w:rFonts w:eastAsia="Malgun Gothic"/>
                <w:sz w:val="18"/>
                <w:szCs w:val="18"/>
              </w:rPr>
            </w:pPr>
            <w:r w:rsidRPr="00F543F6">
              <w:rPr>
                <w:rFonts w:eastAsia="Malgun Gothic"/>
                <w:sz w:val="18"/>
                <w:szCs w:val="18"/>
              </w:rPr>
              <w:t>Precision of arithmetic operations during transform computation</w:t>
            </w:r>
          </w:p>
        </w:tc>
        <w:tc>
          <w:tcPr>
            <w:tcW w:w="1862" w:type="dxa"/>
            <w:shd w:val="clear" w:color="auto" w:fill="auto"/>
            <w:tcMar>
              <w:left w:w="0" w:type="dxa"/>
              <w:right w:w="0" w:type="dxa"/>
            </w:tcMar>
          </w:tcPr>
          <w:p w14:paraId="46123C99"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c>
          <w:tcPr>
            <w:tcW w:w="1862" w:type="dxa"/>
            <w:shd w:val="clear" w:color="auto" w:fill="auto"/>
            <w:tcMar>
              <w:left w:w="0" w:type="dxa"/>
              <w:right w:w="0" w:type="dxa"/>
            </w:tcMar>
          </w:tcPr>
          <w:p w14:paraId="44AB83FC"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c>
          <w:tcPr>
            <w:tcW w:w="1862" w:type="dxa"/>
            <w:shd w:val="clear" w:color="auto" w:fill="auto"/>
            <w:tcMar>
              <w:left w:w="0" w:type="dxa"/>
              <w:right w:w="0" w:type="dxa"/>
            </w:tcMar>
          </w:tcPr>
          <w:p w14:paraId="02F3428D"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c>
          <w:tcPr>
            <w:tcW w:w="1862" w:type="dxa"/>
            <w:shd w:val="clear" w:color="auto" w:fill="auto"/>
            <w:tcMar>
              <w:left w:w="0" w:type="dxa"/>
              <w:right w:w="0" w:type="dxa"/>
            </w:tcMar>
          </w:tcPr>
          <w:p w14:paraId="494CD332"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c>
          <w:tcPr>
            <w:tcW w:w="1862" w:type="dxa"/>
            <w:tcMar>
              <w:left w:w="0" w:type="dxa"/>
              <w:right w:w="0" w:type="dxa"/>
            </w:tcMar>
          </w:tcPr>
          <w:p w14:paraId="234EF2F2" w14:textId="77777777" w:rsidR="0064523D" w:rsidRPr="00F543F6" w:rsidRDefault="0064523D" w:rsidP="00D042FE">
            <w:pPr>
              <w:rPr>
                <w:rFonts w:eastAsia="Malgun Gothic"/>
                <w:sz w:val="18"/>
                <w:szCs w:val="18"/>
              </w:rPr>
            </w:pPr>
            <w:r w:rsidRPr="00F543F6">
              <w:rPr>
                <w:rFonts w:eastAsia="Malgun Gothic"/>
                <w:sz w:val="18"/>
                <w:szCs w:val="18"/>
              </w:rPr>
              <w:t xml:space="preserve">8 bits x 16 bits </w:t>
            </w:r>
            <w:proofErr w:type="spellStart"/>
            <w:r w:rsidRPr="00F543F6">
              <w:rPr>
                <w:rFonts w:eastAsia="Malgun Gothic"/>
                <w:sz w:val="18"/>
                <w:szCs w:val="18"/>
              </w:rPr>
              <w:t>mult</w:t>
            </w:r>
            <w:proofErr w:type="spellEnd"/>
            <w:r w:rsidRPr="00F543F6">
              <w:rPr>
                <w:rFonts w:eastAsia="Malgun Gothic"/>
                <w:sz w:val="18"/>
                <w:szCs w:val="18"/>
              </w:rPr>
              <w:t>.</w:t>
            </w:r>
          </w:p>
        </w:tc>
      </w:tr>
      <w:tr w:rsidR="0064523D" w:rsidRPr="009C6BAC" w14:paraId="419AD625" w14:textId="77777777" w:rsidTr="00D042FE">
        <w:trPr>
          <w:trHeight w:val="784"/>
          <w:jc w:val="center"/>
        </w:trPr>
        <w:tc>
          <w:tcPr>
            <w:tcW w:w="1837" w:type="dxa"/>
            <w:shd w:val="clear" w:color="auto" w:fill="auto"/>
            <w:tcMar>
              <w:left w:w="0" w:type="dxa"/>
              <w:right w:w="0" w:type="dxa"/>
            </w:tcMar>
          </w:tcPr>
          <w:p w14:paraId="5107618F" w14:textId="77777777" w:rsidR="0064523D" w:rsidRPr="00F543F6" w:rsidRDefault="0064523D" w:rsidP="00D042FE">
            <w:pPr>
              <w:rPr>
                <w:rFonts w:eastAsia="Malgun Gothic"/>
                <w:sz w:val="18"/>
                <w:szCs w:val="18"/>
              </w:rPr>
            </w:pPr>
            <w:r w:rsidRPr="00F543F6">
              <w:rPr>
                <w:rFonts w:eastAsia="Malgun Gothic"/>
                <w:sz w:val="18"/>
                <w:szCs w:val="18"/>
              </w:rPr>
              <w:t>Bit-precision for storing intermediate data representation</w:t>
            </w:r>
          </w:p>
        </w:tc>
        <w:tc>
          <w:tcPr>
            <w:tcW w:w="1862" w:type="dxa"/>
            <w:shd w:val="clear" w:color="auto" w:fill="auto"/>
            <w:tcMar>
              <w:left w:w="0" w:type="dxa"/>
              <w:right w:w="0" w:type="dxa"/>
            </w:tcMar>
          </w:tcPr>
          <w:p w14:paraId="23368A69"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7E68A15A"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0F02F747"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shd w:val="clear" w:color="auto" w:fill="auto"/>
            <w:tcMar>
              <w:left w:w="0" w:type="dxa"/>
              <w:right w:w="0" w:type="dxa"/>
            </w:tcMar>
          </w:tcPr>
          <w:p w14:paraId="7FD522C0" w14:textId="77777777" w:rsidR="0064523D" w:rsidRPr="00F543F6" w:rsidRDefault="0064523D" w:rsidP="00D042FE">
            <w:pPr>
              <w:rPr>
                <w:rFonts w:eastAsia="Malgun Gothic"/>
                <w:sz w:val="18"/>
                <w:szCs w:val="18"/>
              </w:rPr>
            </w:pPr>
            <w:r w:rsidRPr="00F543F6">
              <w:rPr>
                <w:rFonts w:eastAsia="Malgun Gothic"/>
                <w:sz w:val="18"/>
                <w:szCs w:val="18"/>
              </w:rPr>
              <w:t>Same as VTM</w:t>
            </w:r>
          </w:p>
        </w:tc>
        <w:tc>
          <w:tcPr>
            <w:tcW w:w="1862" w:type="dxa"/>
            <w:tcMar>
              <w:left w:w="0" w:type="dxa"/>
              <w:right w:w="0" w:type="dxa"/>
            </w:tcMar>
          </w:tcPr>
          <w:p w14:paraId="2EA3164A" w14:textId="77777777" w:rsidR="0064523D" w:rsidRPr="00F543F6" w:rsidRDefault="0064523D" w:rsidP="00D042FE">
            <w:pPr>
              <w:rPr>
                <w:rFonts w:eastAsia="Malgun Gothic"/>
                <w:sz w:val="18"/>
                <w:szCs w:val="18"/>
              </w:rPr>
            </w:pPr>
            <w:r w:rsidRPr="00F543F6">
              <w:rPr>
                <w:rFonts w:eastAsia="Malgun Gothic"/>
                <w:sz w:val="18"/>
                <w:szCs w:val="18"/>
              </w:rPr>
              <w:t>Same as VTM</w:t>
            </w:r>
          </w:p>
        </w:tc>
      </w:tr>
      <w:tr w:rsidR="0064523D" w:rsidRPr="009C6BAC" w14:paraId="635C222C" w14:textId="77777777" w:rsidTr="00D042FE">
        <w:trPr>
          <w:trHeight w:val="2791"/>
          <w:jc w:val="center"/>
        </w:trPr>
        <w:tc>
          <w:tcPr>
            <w:tcW w:w="1837" w:type="dxa"/>
            <w:shd w:val="clear" w:color="auto" w:fill="auto"/>
            <w:tcMar>
              <w:left w:w="0" w:type="dxa"/>
              <w:right w:w="0" w:type="dxa"/>
            </w:tcMar>
          </w:tcPr>
          <w:p w14:paraId="6C162B4C" w14:textId="77777777" w:rsidR="0064523D" w:rsidRPr="00F543F6" w:rsidRDefault="0064523D" w:rsidP="00D042FE">
            <w:pPr>
              <w:rPr>
                <w:rFonts w:eastAsia="Malgun Gothic"/>
                <w:sz w:val="18"/>
                <w:szCs w:val="18"/>
              </w:rPr>
            </w:pPr>
            <w:r w:rsidRPr="00F543F6">
              <w:rPr>
                <w:rFonts w:eastAsia="Malgun Gothic"/>
                <w:sz w:val="18"/>
                <w:szCs w:val="18"/>
              </w:rPr>
              <w:t>Specify if a transform requires multiple iterations where transform output is fed back as input to the transform logic, and multiple iterations are required to produce final transform output. If yes, report the number of arithmetic operation required in each iteration, and if they can be computed in parallel.</w:t>
            </w:r>
          </w:p>
        </w:tc>
        <w:tc>
          <w:tcPr>
            <w:tcW w:w="1862" w:type="dxa"/>
            <w:shd w:val="clear" w:color="auto" w:fill="auto"/>
            <w:tcMar>
              <w:left w:w="0" w:type="dxa"/>
              <w:right w:w="0" w:type="dxa"/>
            </w:tcMar>
          </w:tcPr>
          <w:p w14:paraId="2987E4FE"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5D68AAC8"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136C9193"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shd w:val="clear" w:color="auto" w:fill="auto"/>
            <w:tcMar>
              <w:left w:w="0" w:type="dxa"/>
              <w:right w:w="0" w:type="dxa"/>
            </w:tcMar>
          </w:tcPr>
          <w:p w14:paraId="471982DA" w14:textId="77777777" w:rsidR="0064523D" w:rsidRPr="00F543F6" w:rsidRDefault="0064523D" w:rsidP="00D042FE">
            <w:pPr>
              <w:rPr>
                <w:rFonts w:eastAsia="Malgun Gothic"/>
                <w:sz w:val="18"/>
                <w:szCs w:val="18"/>
              </w:rPr>
            </w:pPr>
            <w:r w:rsidRPr="00F543F6">
              <w:rPr>
                <w:rFonts w:eastAsia="Malgun Gothic"/>
                <w:sz w:val="18"/>
                <w:szCs w:val="18"/>
              </w:rPr>
              <w:t>No</w:t>
            </w:r>
          </w:p>
        </w:tc>
        <w:tc>
          <w:tcPr>
            <w:tcW w:w="1862" w:type="dxa"/>
            <w:tcMar>
              <w:left w:w="0" w:type="dxa"/>
              <w:right w:w="0" w:type="dxa"/>
            </w:tcMar>
          </w:tcPr>
          <w:p w14:paraId="38BDC5DB"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o</w:t>
            </w:r>
          </w:p>
        </w:tc>
      </w:tr>
      <w:tr w:rsidR="0064523D" w:rsidRPr="009C6BAC" w14:paraId="60B630AF" w14:textId="77777777" w:rsidTr="00D042FE">
        <w:trPr>
          <w:trHeight w:val="573"/>
          <w:jc w:val="center"/>
        </w:trPr>
        <w:tc>
          <w:tcPr>
            <w:tcW w:w="1837" w:type="dxa"/>
            <w:shd w:val="clear" w:color="auto" w:fill="auto"/>
            <w:tcMar>
              <w:left w:w="0" w:type="dxa"/>
              <w:right w:w="0" w:type="dxa"/>
            </w:tcMar>
          </w:tcPr>
          <w:p w14:paraId="6097D3FD" w14:textId="77777777" w:rsidR="0064523D" w:rsidRPr="00F543F6" w:rsidRDefault="0064523D" w:rsidP="00D042FE">
            <w:pPr>
              <w:rPr>
                <w:rFonts w:eastAsia="Malgun Gothic"/>
                <w:sz w:val="18"/>
                <w:szCs w:val="18"/>
              </w:rPr>
            </w:pPr>
            <w:r w:rsidRPr="00F543F6">
              <w:rPr>
                <w:rFonts w:eastAsia="Malgun Gothic"/>
                <w:sz w:val="18"/>
                <w:szCs w:val="18"/>
              </w:rPr>
              <w:lastRenderedPageBreak/>
              <w:t>Other operations and memory requirements</w:t>
            </w:r>
          </w:p>
        </w:tc>
        <w:tc>
          <w:tcPr>
            <w:tcW w:w="1862" w:type="dxa"/>
            <w:shd w:val="clear" w:color="auto" w:fill="auto"/>
            <w:tcMar>
              <w:left w:w="0" w:type="dxa"/>
              <w:right w:w="0" w:type="dxa"/>
            </w:tcMar>
          </w:tcPr>
          <w:p w14:paraId="3BAC813A"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63E6729F"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1AC834D3"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0D9F4E2F"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tcMar>
              <w:left w:w="0" w:type="dxa"/>
              <w:right w:w="0" w:type="dxa"/>
            </w:tcMar>
          </w:tcPr>
          <w:p w14:paraId="33871826"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A</w:t>
            </w:r>
          </w:p>
        </w:tc>
      </w:tr>
      <w:tr w:rsidR="0064523D" w:rsidRPr="009C6BAC" w14:paraId="18C5BF66" w14:textId="77777777" w:rsidTr="00D042FE">
        <w:trPr>
          <w:trHeight w:val="799"/>
          <w:jc w:val="center"/>
        </w:trPr>
        <w:tc>
          <w:tcPr>
            <w:tcW w:w="1837" w:type="dxa"/>
            <w:shd w:val="clear" w:color="auto" w:fill="auto"/>
            <w:tcMar>
              <w:left w:w="0" w:type="dxa"/>
              <w:right w:w="0" w:type="dxa"/>
            </w:tcMar>
          </w:tcPr>
          <w:p w14:paraId="4876A355" w14:textId="77777777" w:rsidR="0064523D" w:rsidRPr="00F543F6" w:rsidRDefault="0064523D" w:rsidP="00D042FE">
            <w:pPr>
              <w:rPr>
                <w:rFonts w:eastAsia="Malgun Gothic"/>
                <w:sz w:val="18"/>
                <w:szCs w:val="18"/>
              </w:rPr>
            </w:pPr>
            <w:r w:rsidRPr="00F543F6">
              <w:rPr>
                <w:rFonts w:eastAsia="Malgun Gothic"/>
                <w:sz w:val="18"/>
                <w:szCs w:val="18"/>
              </w:rPr>
              <w:t>List of all combinations of transform types</w:t>
            </w:r>
          </w:p>
        </w:tc>
        <w:tc>
          <w:tcPr>
            <w:tcW w:w="1862" w:type="dxa"/>
            <w:shd w:val="clear" w:color="auto" w:fill="auto"/>
            <w:tcMar>
              <w:left w:w="0" w:type="dxa"/>
              <w:right w:w="0" w:type="dxa"/>
            </w:tcMar>
          </w:tcPr>
          <w:p w14:paraId="0A64D417"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59293286"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1C84130D"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shd w:val="clear" w:color="auto" w:fill="auto"/>
            <w:tcMar>
              <w:left w:w="0" w:type="dxa"/>
              <w:right w:w="0" w:type="dxa"/>
            </w:tcMar>
          </w:tcPr>
          <w:p w14:paraId="11DBA16F" w14:textId="77777777" w:rsidR="0064523D" w:rsidRPr="00F543F6" w:rsidRDefault="0064523D" w:rsidP="00D042FE">
            <w:pPr>
              <w:rPr>
                <w:rFonts w:eastAsia="Malgun Gothic"/>
                <w:sz w:val="18"/>
                <w:szCs w:val="18"/>
              </w:rPr>
            </w:pPr>
            <w:r w:rsidRPr="00F543F6">
              <w:rPr>
                <w:rFonts w:eastAsia="Malgun Gothic"/>
                <w:sz w:val="18"/>
                <w:szCs w:val="18"/>
              </w:rPr>
              <w:t>Two RST Kernel combined with primary transform in VTM</w:t>
            </w:r>
          </w:p>
        </w:tc>
        <w:tc>
          <w:tcPr>
            <w:tcW w:w="1862" w:type="dxa"/>
            <w:tcMar>
              <w:left w:w="0" w:type="dxa"/>
              <w:right w:w="0" w:type="dxa"/>
            </w:tcMar>
          </w:tcPr>
          <w:p w14:paraId="31CCCC48" w14:textId="77777777" w:rsidR="0064523D" w:rsidRPr="00F543F6" w:rsidRDefault="0064523D" w:rsidP="00D042FE">
            <w:pPr>
              <w:rPr>
                <w:rFonts w:eastAsia="Malgun Gothic"/>
                <w:sz w:val="18"/>
                <w:szCs w:val="18"/>
              </w:rPr>
            </w:pPr>
            <w:r w:rsidRPr="00F543F6">
              <w:rPr>
                <w:rFonts w:eastAsia="Malgun Gothic"/>
                <w:sz w:val="18"/>
                <w:szCs w:val="18"/>
              </w:rPr>
              <w:t>One RST Kernel combined with primary transform in VTM</w:t>
            </w:r>
          </w:p>
        </w:tc>
      </w:tr>
      <w:tr w:rsidR="0064523D" w:rsidRPr="009C6BAC" w14:paraId="1CD548A8" w14:textId="77777777" w:rsidTr="00D042FE">
        <w:trPr>
          <w:trHeight w:val="3017"/>
          <w:jc w:val="center"/>
        </w:trPr>
        <w:tc>
          <w:tcPr>
            <w:tcW w:w="1837" w:type="dxa"/>
            <w:shd w:val="clear" w:color="auto" w:fill="auto"/>
            <w:tcMar>
              <w:left w:w="0" w:type="dxa"/>
              <w:right w:w="0" w:type="dxa"/>
            </w:tcMar>
          </w:tcPr>
          <w:p w14:paraId="754C6C57" w14:textId="77777777" w:rsidR="0064523D" w:rsidRPr="00F543F6" w:rsidRDefault="0064523D" w:rsidP="00D042FE">
            <w:pPr>
              <w:rPr>
                <w:rFonts w:eastAsia="Malgun Gothic"/>
                <w:sz w:val="18"/>
                <w:szCs w:val="18"/>
              </w:rPr>
            </w:pPr>
            <w:r w:rsidRPr="00F543F6">
              <w:rPr>
                <w:rFonts w:eastAsia="Malgun Gothic"/>
                <w:sz w:val="18"/>
                <w:szCs w:val="18"/>
              </w:rPr>
              <w:t>List of all combinations of transforms block size and transform type used for secondary transformation</w:t>
            </w:r>
          </w:p>
        </w:tc>
        <w:tc>
          <w:tcPr>
            <w:tcW w:w="1862" w:type="dxa"/>
            <w:shd w:val="clear" w:color="auto" w:fill="auto"/>
            <w:tcMar>
              <w:left w:w="0" w:type="dxa"/>
              <w:right w:w="0" w:type="dxa"/>
            </w:tcMar>
          </w:tcPr>
          <w:p w14:paraId="0FE53FF7"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68D3B208"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1C61CBCD" w14:textId="77777777" w:rsidR="0064523D" w:rsidRPr="00F543F6" w:rsidRDefault="0064523D" w:rsidP="00D042FE">
            <w:pPr>
              <w:rPr>
                <w:rFonts w:eastAsia="Malgun Gothic"/>
                <w:sz w:val="18"/>
                <w:szCs w:val="18"/>
              </w:rPr>
            </w:pPr>
          </w:p>
        </w:tc>
        <w:tc>
          <w:tcPr>
            <w:tcW w:w="1862" w:type="dxa"/>
            <w:shd w:val="clear" w:color="auto" w:fill="auto"/>
            <w:tcMar>
              <w:left w:w="0" w:type="dxa"/>
              <w:right w:w="0" w:type="dxa"/>
            </w:tcMar>
          </w:tcPr>
          <w:p w14:paraId="6ED44AB7"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6143471D"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6D0C0E75" w14:textId="25844836" w:rsidR="0064523D" w:rsidRPr="00F543F6" w:rsidDel="00546FC3" w:rsidRDefault="0064523D" w:rsidP="00D042FE">
            <w:pPr>
              <w:rPr>
                <w:del w:id="13970" w:author="Gary Sullivan" w:date="2019-07-02T10:46:00Z"/>
                <w:rFonts w:eastAsia="Malgun Gothic"/>
                <w:sz w:val="18"/>
                <w:szCs w:val="18"/>
              </w:rPr>
            </w:pPr>
            <w:r w:rsidRPr="00F543F6">
              <w:rPr>
                <w:rFonts w:eastAsia="Malgun Gothic"/>
                <w:sz w:val="18"/>
                <w:szCs w:val="18"/>
              </w:rPr>
              <w:t xml:space="preserve">For simplification (option (B), 8 </w:t>
            </w:r>
            <w:proofErr w:type="spellStart"/>
            <w:r w:rsidRPr="00F543F6">
              <w:rPr>
                <w:rFonts w:eastAsia="Malgun Gothic"/>
                <w:sz w:val="18"/>
                <w:szCs w:val="18"/>
              </w:rPr>
              <w:t>mult</w:t>
            </w:r>
            <w:proofErr w:type="spellEnd"/>
            <w:r w:rsidRPr="00F543F6">
              <w:rPr>
                <w:rFonts w:eastAsia="Malgun Gothic"/>
                <w:sz w:val="18"/>
                <w:szCs w:val="18"/>
              </w:rPr>
              <w:t>/sample):</w:t>
            </w:r>
            <w:del w:id="13971" w:author="Gary Sullivan" w:date="2019-07-02T10:46:00Z">
              <w:r w:rsidRPr="00F543F6" w:rsidDel="00546FC3">
                <w:rPr>
                  <w:rFonts w:eastAsia="Malgun Gothic"/>
                  <w:sz w:val="18"/>
                  <w:szCs w:val="18"/>
                </w:rPr>
                <w:delText xml:space="preserve"> </w:delText>
              </w:r>
            </w:del>
          </w:p>
          <w:p w14:paraId="5ED3158F" w14:textId="77777777" w:rsidR="00546FC3" w:rsidRDefault="00546FC3" w:rsidP="00D042FE">
            <w:pPr>
              <w:rPr>
                <w:ins w:id="13972" w:author="Gary Sullivan" w:date="2019-07-02T10:46:00Z"/>
                <w:rFonts w:eastAsia="Malgun Gothic"/>
                <w:sz w:val="18"/>
                <w:szCs w:val="18"/>
              </w:rPr>
            </w:pPr>
          </w:p>
          <w:p w14:paraId="02938011" w14:textId="77777777" w:rsidR="0064523D" w:rsidRPr="00F543F6" w:rsidRDefault="0064523D" w:rsidP="00D042FE">
            <w:pPr>
              <w:rPr>
                <w:rFonts w:eastAsia="Malgun Gothic"/>
                <w:sz w:val="18"/>
                <w:szCs w:val="18"/>
              </w:rPr>
            </w:pPr>
            <w:r w:rsidRPr="00F543F6">
              <w:rPr>
                <w:rFonts w:eastAsia="Malgun Gothic"/>
                <w:sz w:val="18"/>
                <w:szCs w:val="18"/>
              </w:rPr>
              <w:t>for 4x4 block: Half RST4x4</w:t>
            </w:r>
          </w:p>
          <w:p w14:paraId="6FA4AC78"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1B795C74"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shd w:val="clear" w:color="auto" w:fill="auto"/>
            <w:tcMar>
              <w:left w:w="0" w:type="dxa"/>
              <w:right w:w="0" w:type="dxa"/>
            </w:tcMar>
          </w:tcPr>
          <w:p w14:paraId="19DC8511"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3BE9961F"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0B30FEE7" w14:textId="045C686D" w:rsidR="0064523D" w:rsidRPr="00F543F6" w:rsidDel="00546FC3" w:rsidRDefault="0064523D" w:rsidP="00D042FE">
            <w:pPr>
              <w:rPr>
                <w:del w:id="13973" w:author="Gary Sullivan" w:date="2019-07-02T10:46:00Z"/>
                <w:rFonts w:eastAsia="Malgun Gothic"/>
                <w:sz w:val="18"/>
                <w:szCs w:val="18"/>
              </w:rPr>
            </w:pPr>
            <w:r w:rsidRPr="00F543F6">
              <w:rPr>
                <w:rFonts w:eastAsia="Malgun Gothic"/>
                <w:sz w:val="18"/>
                <w:szCs w:val="18"/>
              </w:rPr>
              <w:t xml:space="preserve">For simplification (option (B), 8 </w:t>
            </w:r>
            <w:proofErr w:type="spellStart"/>
            <w:r w:rsidRPr="00F543F6">
              <w:rPr>
                <w:rFonts w:eastAsia="Malgun Gothic"/>
                <w:sz w:val="18"/>
                <w:szCs w:val="18"/>
              </w:rPr>
              <w:t>mult</w:t>
            </w:r>
            <w:proofErr w:type="spellEnd"/>
            <w:r w:rsidRPr="00F543F6">
              <w:rPr>
                <w:rFonts w:eastAsia="Malgun Gothic"/>
                <w:sz w:val="18"/>
                <w:szCs w:val="18"/>
              </w:rPr>
              <w:t>/sample):</w:t>
            </w:r>
            <w:del w:id="13974" w:author="Gary Sullivan" w:date="2019-07-02T10:46:00Z">
              <w:r w:rsidRPr="00F543F6" w:rsidDel="00546FC3">
                <w:rPr>
                  <w:rFonts w:eastAsia="Malgun Gothic"/>
                  <w:sz w:val="18"/>
                  <w:szCs w:val="18"/>
                </w:rPr>
                <w:delText xml:space="preserve"> </w:delText>
              </w:r>
            </w:del>
          </w:p>
          <w:p w14:paraId="681ED857" w14:textId="77777777" w:rsidR="00546FC3" w:rsidRDefault="00546FC3" w:rsidP="00D042FE">
            <w:pPr>
              <w:rPr>
                <w:ins w:id="13975" w:author="Gary Sullivan" w:date="2019-07-02T10:46:00Z"/>
                <w:rFonts w:eastAsia="Malgun Gothic"/>
                <w:sz w:val="18"/>
                <w:szCs w:val="18"/>
              </w:rPr>
            </w:pPr>
          </w:p>
          <w:p w14:paraId="71AF9D03" w14:textId="77777777" w:rsidR="0064523D" w:rsidRPr="00F543F6" w:rsidRDefault="0064523D" w:rsidP="00D042FE">
            <w:pPr>
              <w:rPr>
                <w:rFonts w:eastAsia="Malgun Gothic"/>
                <w:sz w:val="18"/>
                <w:szCs w:val="18"/>
              </w:rPr>
            </w:pPr>
            <w:r w:rsidRPr="00F543F6">
              <w:rPr>
                <w:rFonts w:eastAsia="Malgun Gothic"/>
                <w:sz w:val="18"/>
                <w:szCs w:val="18"/>
              </w:rPr>
              <w:t>for 4x4 block: No RST</w:t>
            </w:r>
          </w:p>
          <w:p w14:paraId="792765A9"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7774020C"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shd w:val="clear" w:color="auto" w:fill="auto"/>
            <w:tcMar>
              <w:left w:w="0" w:type="dxa"/>
              <w:right w:w="0" w:type="dxa"/>
            </w:tcMar>
          </w:tcPr>
          <w:p w14:paraId="387F77BA"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0D20EDAB"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434A7D75" w14:textId="7B3CDB2F" w:rsidR="0064523D" w:rsidRPr="00F543F6" w:rsidDel="00546FC3" w:rsidRDefault="0064523D" w:rsidP="00D042FE">
            <w:pPr>
              <w:rPr>
                <w:del w:id="13976" w:author="Gary Sullivan" w:date="2019-07-02T10:46:00Z"/>
                <w:rFonts w:eastAsia="Malgun Gothic"/>
                <w:sz w:val="18"/>
                <w:szCs w:val="18"/>
              </w:rPr>
            </w:pPr>
            <w:r w:rsidRPr="00F543F6">
              <w:rPr>
                <w:rFonts w:eastAsia="Malgun Gothic"/>
                <w:sz w:val="18"/>
                <w:szCs w:val="18"/>
              </w:rPr>
              <w:t xml:space="preserve">For simplification (option (B), 8 </w:t>
            </w:r>
            <w:proofErr w:type="spellStart"/>
            <w:r w:rsidRPr="00F543F6">
              <w:rPr>
                <w:rFonts w:eastAsia="Malgun Gothic"/>
                <w:sz w:val="18"/>
                <w:szCs w:val="18"/>
              </w:rPr>
              <w:t>mult</w:t>
            </w:r>
            <w:proofErr w:type="spellEnd"/>
            <w:r w:rsidRPr="00F543F6">
              <w:rPr>
                <w:rFonts w:eastAsia="Malgun Gothic"/>
                <w:sz w:val="18"/>
                <w:szCs w:val="18"/>
              </w:rPr>
              <w:t>/sample):</w:t>
            </w:r>
            <w:del w:id="13977" w:author="Gary Sullivan" w:date="2019-07-02T10:46:00Z">
              <w:r w:rsidRPr="00F543F6" w:rsidDel="00546FC3">
                <w:rPr>
                  <w:rFonts w:eastAsia="Malgun Gothic"/>
                  <w:sz w:val="18"/>
                  <w:szCs w:val="18"/>
                </w:rPr>
                <w:delText xml:space="preserve"> </w:delText>
              </w:r>
            </w:del>
          </w:p>
          <w:p w14:paraId="68B18CA4" w14:textId="77777777" w:rsidR="00546FC3" w:rsidRDefault="00546FC3" w:rsidP="00D042FE">
            <w:pPr>
              <w:rPr>
                <w:ins w:id="13978" w:author="Gary Sullivan" w:date="2019-07-02T10:46:00Z"/>
                <w:rFonts w:eastAsia="Malgun Gothic"/>
                <w:sz w:val="18"/>
                <w:szCs w:val="18"/>
              </w:rPr>
            </w:pPr>
          </w:p>
          <w:p w14:paraId="1BBBBE28" w14:textId="77777777" w:rsidR="0064523D" w:rsidRPr="00F543F6" w:rsidRDefault="0064523D" w:rsidP="00D042FE">
            <w:pPr>
              <w:rPr>
                <w:rFonts w:eastAsia="Malgun Gothic"/>
                <w:sz w:val="18"/>
                <w:szCs w:val="18"/>
              </w:rPr>
            </w:pPr>
            <w:r w:rsidRPr="00F543F6">
              <w:rPr>
                <w:rFonts w:eastAsia="Malgun Gothic"/>
                <w:sz w:val="18"/>
                <w:szCs w:val="18"/>
              </w:rPr>
              <w:t>for 4x4 block: Half RST4x4</w:t>
            </w:r>
          </w:p>
          <w:p w14:paraId="0C7AD768" w14:textId="77777777" w:rsidR="0064523D" w:rsidRPr="00F543F6" w:rsidRDefault="0064523D" w:rsidP="00D042FE">
            <w:pPr>
              <w:rPr>
                <w:rFonts w:eastAsia="Malgun Gothic"/>
                <w:sz w:val="18"/>
                <w:szCs w:val="18"/>
              </w:rPr>
            </w:pPr>
            <w:r w:rsidRPr="00F543F6">
              <w:rPr>
                <w:rFonts w:eastAsia="Malgun Gothic"/>
                <w:sz w:val="18"/>
                <w:szCs w:val="18"/>
              </w:rPr>
              <w:t>for 8x8 block: Half RST8x8</w:t>
            </w:r>
          </w:p>
          <w:p w14:paraId="5FA66036" w14:textId="77777777" w:rsidR="0064523D" w:rsidRPr="00F543F6" w:rsidRDefault="0064523D" w:rsidP="00D042FE">
            <w:pPr>
              <w:rPr>
                <w:rFonts w:eastAsia="Malgun Gothic"/>
                <w:sz w:val="18"/>
                <w:szCs w:val="18"/>
              </w:rPr>
            </w:pPr>
            <w:r w:rsidRPr="00F543F6">
              <w:rPr>
                <w:rFonts w:eastAsia="Malgun Gothic"/>
                <w:sz w:val="18"/>
                <w:szCs w:val="18"/>
              </w:rPr>
              <w:t>for 4*8 and 8*4: only apply on one 4x4 corner</w:t>
            </w:r>
          </w:p>
        </w:tc>
        <w:tc>
          <w:tcPr>
            <w:tcW w:w="1862" w:type="dxa"/>
            <w:tcMar>
              <w:left w:w="0" w:type="dxa"/>
              <w:right w:w="0" w:type="dxa"/>
            </w:tcMar>
          </w:tcPr>
          <w:p w14:paraId="0CC5D0A3" w14:textId="77777777" w:rsidR="0064523D" w:rsidRPr="00F543F6" w:rsidRDefault="0064523D" w:rsidP="00D042FE">
            <w:pPr>
              <w:rPr>
                <w:rFonts w:eastAsia="Malgun Gothic"/>
                <w:sz w:val="18"/>
                <w:szCs w:val="18"/>
              </w:rPr>
            </w:pPr>
            <w:r w:rsidRPr="00F543F6">
              <w:rPr>
                <w:rFonts w:eastAsia="Malgun Gothic"/>
                <w:sz w:val="18"/>
                <w:szCs w:val="18"/>
              </w:rPr>
              <w:t>For blocks with min(W,H)&lt;8 : RST4x4</w:t>
            </w:r>
          </w:p>
          <w:p w14:paraId="1BE1A89A" w14:textId="77777777" w:rsidR="0064523D" w:rsidRPr="00F543F6" w:rsidRDefault="0064523D" w:rsidP="00D042FE">
            <w:pPr>
              <w:rPr>
                <w:rFonts w:eastAsia="Malgun Gothic"/>
                <w:sz w:val="18"/>
                <w:szCs w:val="18"/>
              </w:rPr>
            </w:pPr>
            <w:r w:rsidRPr="00F543F6">
              <w:rPr>
                <w:rFonts w:eastAsia="Malgun Gothic"/>
                <w:sz w:val="18"/>
                <w:szCs w:val="18"/>
              </w:rPr>
              <w:t>For blocks with min(W,H)&gt;=8 : RST8x8</w:t>
            </w:r>
          </w:p>
          <w:p w14:paraId="3B0DD5F1" w14:textId="77777777" w:rsidR="0064523D" w:rsidRPr="00F543F6" w:rsidRDefault="0064523D" w:rsidP="00D042FE">
            <w:pPr>
              <w:rPr>
                <w:rFonts w:eastAsia="Malgun Gothic"/>
                <w:sz w:val="18"/>
                <w:szCs w:val="18"/>
              </w:rPr>
            </w:pPr>
          </w:p>
        </w:tc>
      </w:tr>
      <w:tr w:rsidR="0064523D" w:rsidRPr="009C6BAC" w14:paraId="6BB7D4D7" w14:textId="77777777" w:rsidTr="00D042FE">
        <w:trPr>
          <w:trHeight w:val="2127"/>
          <w:jc w:val="center"/>
        </w:trPr>
        <w:tc>
          <w:tcPr>
            <w:tcW w:w="1837" w:type="dxa"/>
            <w:shd w:val="clear" w:color="auto" w:fill="auto"/>
            <w:tcMar>
              <w:left w:w="0" w:type="dxa"/>
              <w:right w:w="0" w:type="dxa"/>
            </w:tcMar>
          </w:tcPr>
          <w:p w14:paraId="3D512129" w14:textId="77777777" w:rsidR="0064523D" w:rsidRPr="00F543F6" w:rsidRDefault="0064523D" w:rsidP="00D042FE">
            <w:pPr>
              <w:rPr>
                <w:rFonts w:eastAsia="Malgun Gothic"/>
                <w:sz w:val="18"/>
                <w:szCs w:val="18"/>
              </w:rPr>
            </w:pPr>
            <w:r w:rsidRPr="00F543F6">
              <w:rPr>
                <w:rFonts w:eastAsia="Malgun Gothic"/>
                <w:sz w:val="18"/>
                <w:szCs w:val="18"/>
              </w:rPr>
              <w:t>Provide analysis of implementation and arithmetic commonalities of proposed transforms. (e.g., stating which transforms are implemented using matrix multiplications, addition-only butterflies, or Givens rotations).</w:t>
            </w:r>
          </w:p>
        </w:tc>
        <w:tc>
          <w:tcPr>
            <w:tcW w:w="1862" w:type="dxa"/>
            <w:shd w:val="clear" w:color="auto" w:fill="auto"/>
            <w:tcMar>
              <w:left w:w="0" w:type="dxa"/>
              <w:right w:w="0" w:type="dxa"/>
            </w:tcMar>
          </w:tcPr>
          <w:p w14:paraId="6C71EA59"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9384AF8"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2FA10900"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4FE316F9"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55F51D5B"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3774102A"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shd w:val="clear" w:color="auto" w:fill="auto"/>
            <w:tcMar>
              <w:left w:w="0" w:type="dxa"/>
              <w:right w:w="0" w:type="dxa"/>
            </w:tcMar>
          </w:tcPr>
          <w:p w14:paraId="7A9CE881"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7090A77A"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c>
          <w:tcPr>
            <w:tcW w:w="1862" w:type="dxa"/>
            <w:tcMar>
              <w:left w:w="0" w:type="dxa"/>
              <w:right w:w="0" w:type="dxa"/>
            </w:tcMar>
          </w:tcPr>
          <w:p w14:paraId="7875F505" w14:textId="77777777" w:rsidR="0064523D" w:rsidRPr="00F543F6" w:rsidRDefault="0064523D" w:rsidP="00D042FE">
            <w:pPr>
              <w:rPr>
                <w:rFonts w:eastAsia="Malgun Gothic"/>
                <w:sz w:val="18"/>
                <w:szCs w:val="18"/>
              </w:rPr>
            </w:pPr>
            <w:r w:rsidRPr="00F543F6">
              <w:rPr>
                <w:rFonts w:eastAsia="Malgun Gothic"/>
                <w:sz w:val="18"/>
                <w:szCs w:val="18"/>
              </w:rPr>
              <w:t>Primary transform: Same as VTM</w:t>
            </w:r>
          </w:p>
          <w:p w14:paraId="6045AAD7" w14:textId="77777777" w:rsidR="0064523D" w:rsidRPr="00F543F6" w:rsidRDefault="0064523D" w:rsidP="00D042FE">
            <w:pPr>
              <w:rPr>
                <w:rFonts w:eastAsia="Malgun Gothic"/>
                <w:sz w:val="18"/>
                <w:szCs w:val="18"/>
              </w:rPr>
            </w:pPr>
            <w:r w:rsidRPr="00F543F6">
              <w:rPr>
                <w:rFonts w:eastAsia="Malgun Gothic"/>
                <w:sz w:val="18"/>
                <w:szCs w:val="18"/>
              </w:rPr>
              <w:t>Secondary transform: Reduced matrix multiplications</w:t>
            </w:r>
          </w:p>
        </w:tc>
      </w:tr>
      <w:tr w:rsidR="0064523D" w:rsidRPr="009C6BAC" w14:paraId="3AF4DF27" w14:textId="77777777" w:rsidTr="00D042FE">
        <w:trPr>
          <w:trHeight w:val="1010"/>
          <w:jc w:val="center"/>
        </w:trPr>
        <w:tc>
          <w:tcPr>
            <w:tcW w:w="1837" w:type="dxa"/>
            <w:shd w:val="clear" w:color="auto" w:fill="auto"/>
            <w:tcMar>
              <w:left w:w="0" w:type="dxa"/>
              <w:right w:w="0" w:type="dxa"/>
            </w:tcMar>
          </w:tcPr>
          <w:p w14:paraId="066D3B0A" w14:textId="77777777" w:rsidR="0064523D" w:rsidRPr="00F543F6" w:rsidRDefault="0064523D" w:rsidP="00D042FE">
            <w:pPr>
              <w:rPr>
                <w:rFonts w:eastAsia="Malgun Gothic"/>
                <w:sz w:val="18"/>
                <w:szCs w:val="18"/>
              </w:rPr>
            </w:pPr>
            <w:r w:rsidRPr="00F543F6">
              <w:rPr>
                <w:rFonts w:eastAsia="Malgun Gothic"/>
                <w:sz w:val="18"/>
                <w:szCs w:val="18"/>
              </w:rPr>
              <w:t>If the proposal requires additional computations at the encoder or decoder (e.g., additional transforms, or partial transforms along block boundaries), then the additional operations should be reported together with the other complexity metrics.</w:t>
            </w:r>
          </w:p>
        </w:tc>
        <w:tc>
          <w:tcPr>
            <w:tcW w:w="1862" w:type="dxa"/>
            <w:shd w:val="clear" w:color="auto" w:fill="auto"/>
            <w:tcMar>
              <w:left w:w="0" w:type="dxa"/>
              <w:right w:w="0" w:type="dxa"/>
            </w:tcMar>
          </w:tcPr>
          <w:p w14:paraId="277E96B9"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3E68F180"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5B05A17A"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shd w:val="clear" w:color="auto" w:fill="auto"/>
            <w:tcMar>
              <w:left w:w="0" w:type="dxa"/>
              <w:right w:w="0" w:type="dxa"/>
            </w:tcMar>
          </w:tcPr>
          <w:p w14:paraId="0210A755" w14:textId="77777777" w:rsidR="0064523D" w:rsidRPr="00F543F6" w:rsidRDefault="0064523D" w:rsidP="00D042FE">
            <w:pPr>
              <w:rPr>
                <w:rFonts w:eastAsia="Malgun Gothic"/>
                <w:sz w:val="18"/>
                <w:szCs w:val="18"/>
              </w:rPr>
            </w:pPr>
            <w:r w:rsidRPr="00F543F6">
              <w:rPr>
                <w:rFonts w:eastAsia="Malgun Gothic"/>
                <w:sz w:val="18"/>
                <w:szCs w:val="18"/>
              </w:rPr>
              <w:t>N/A</w:t>
            </w:r>
          </w:p>
        </w:tc>
        <w:tc>
          <w:tcPr>
            <w:tcW w:w="1862" w:type="dxa"/>
            <w:tcMar>
              <w:left w:w="0" w:type="dxa"/>
              <w:right w:w="0" w:type="dxa"/>
            </w:tcMar>
          </w:tcPr>
          <w:p w14:paraId="53F00B78" w14:textId="77777777" w:rsidR="0064523D" w:rsidRPr="00F543F6" w:rsidRDefault="0064523D" w:rsidP="00D042FE">
            <w:pPr>
              <w:rPr>
                <w:rFonts w:eastAsia="Malgun Gothic"/>
                <w:sz w:val="18"/>
                <w:szCs w:val="18"/>
                <w:lang w:eastAsia="ko-KR"/>
              </w:rPr>
            </w:pPr>
            <w:r w:rsidRPr="00F543F6">
              <w:rPr>
                <w:rFonts w:eastAsia="Malgun Gothic"/>
                <w:sz w:val="18"/>
                <w:szCs w:val="18"/>
                <w:lang w:eastAsia="ko-KR"/>
              </w:rPr>
              <w:t>N/A</w:t>
            </w:r>
          </w:p>
        </w:tc>
      </w:tr>
    </w:tbl>
    <w:p w14:paraId="0A178B94" w14:textId="77777777" w:rsidR="0064523D" w:rsidRDefault="0064523D" w:rsidP="001171C4">
      <w:pPr>
        <w:rPr>
          <w:lang w:eastAsia="de-DE"/>
        </w:rPr>
      </w:pPr>
    </w:p>
    <w:p w14:paraId="5F219C81" w14:textId="3F3A8973" w:rsidR="0064523D" w:rsidRDefault="0064523D" w:rsidP="001171C4">
      <w:pPr>
        <w:rPr>
          <w:lang w:eastAsia="de-DE"/>
        </w:rPr>
      </w:pPr>
      <w:r>
        <w:rPr>
          <w:lang w:eastAsia="de-DE"/>
        </w:rPr>
        <w:t xml:space="preserve">Among the different versions, 6-3.1d appears to have the best complexity/performance </w:t>
      </w:r>
      <w:proofErr w:type="spellStart"/>
      <w:r>
        <w:rPr>
          <w:lang w:eastAsia="de-DE"/>
        </w:rPr>
        <w:t>tradeoff</w:t>
      </w:r>
      <w:proofErr w:type="spellEnd"/>
      <w:r>
        <w:rPr>
          <w:lang w:eastAsia="de-DE"/>
        </w:rPr>
        <w:t>, though it has a larger requirement for storage compared to e, the worst case number of multiplications is reduced.</w:t>
      </w:r>
    </w:p>
    <w:p w14:paraId="3479C9AC" w14:textId="06E9A1A4" w:rsidR="0064523D" w:rsidRDefault="0064523D" w:rsidP="001171C4">
      <w:pPr>
        <w:rPr>
          <w:lang w:eastAsia="de-DE"/>
        </w:rPr>
      </w:pPr>
      <w:r>
        <w:rPr>
          <w:lang w:eastAsia="de-DE"/>
        </w:rPr>
        <w:t>It is noted that the secondary transform does not have impact on decoder latency (as the inverse transform can be performed out of loop); however an encoder might face some latency issue depending on its implementation, and would also not be required to use it.</w:t>
      </w:r>
    </w:p>
    <w:p w14:paraId="4BEAD2BD" w14:textId="4268B29C" w:rsidR="0064523D" w:rsidRDefault="0064523D" w:rsidP="001171C4">
      <w:pPr>
        <w:rPr>
          <w:lang w:eastAsia="de-DE"/>
        </w:rPr>
      </w:pPr>
      <w:r>
        <w:rPr>
          <w:lang w:eastAsia="de-DE"/>
        </w:rPr>
        <w:t>It provides 1.3% rate reduction for AI with 25% encoder runtime increase, and 0.7% with 11% encoder runtime increase for RA. For LB, the gain of 0.2% does not justify an increase of 8% encoder runtime.</w:t>
      </w:r>
    </w:p>
    <w:p w14:paraId="29732BEC" w14:textId="7C8CD097" w:rsidR="0064523D" w:rsidRDefault="0064523D" w:rsidP="001171C4">
      <w:pPr>
        <w:rPr>
          <w:lang w:eastAsia="de-DE"/>
        </w:rPr>
      </w:pPr>
      <w:r w:rsidRPr="008B214E">
        <w:rPr>
          <w:highlight w:val="yellow"/>
          <w:lang w:eastAsia="de-DE"/>
        </w:rPr>
        <w:t>Decision</w:t>
      </w:r>
      <w:r>
        <w:rPr>
          <w:lang w:eastAsia="de-DE"/>
        </w:rPr>
        <w:t>: Adopt JVET-N0193, version from CE6-3.1d. CTC for AI and RA, not LB.</w:t>
      </w:r>
    </w:p>
    <w:p w14:paraId="133601C7" w14:textId="29192840" w:rsidR="0064523D" w:rsidRDefault="002A043B" w:rsidP="001171C4">
      <w:pPr>
        <w:rPr>
          <w:lang w:eastAsia="de-DE"/>
        </w:rPr>
      </w:pPr>
      <w:r>
        <w:rPr>
          <w:lang w:eastAsia="de-DE"/>
        </w:rPr>
        <w:t>It was suggested that the s</w:t>
      </w:r>
      <w:r w:rsidR="0064523D">
        <w:rPr>
          <w:lang w:eastAsia="de-DE"/>
        </w:rPr>
        <w:t xml:space="preserve">pecification should be amended by introducing clipping </w:t>
      </w:r>
      <w:r w:rsidR="00E31F2C">
        <w:rPr>
          <w:lang w:eastAsia="de-DE"/>
        </w:rPr>
        <w:t xml:space="preserve">at the output of the secondary transform </w:t>
      </w:r>
      <w:r w:rsidR="0064523D">
        <w:rPr>
          <w:lang w:eastAsia="de-DE"/>
        </w:rPr>
        <w:t xml:space="preserve">(software has it). Cross-checkers </w:t>
      </w:r>
      <w:r w:rsidR="00104797">
        <w:rPr>
          <w:lang w:eastAsia="de-DE"/>
        </w:rPr>
        <w:t>later confirmed</w:t>
      </w:r>
      <w:r w:rsidR="0064523D">
        <w:rPr>
          <w:lang w:eastAsia="de-DE"/>
        </w:rPr>
        <w:t xml:space="preserve"> the matching of software and specification text, including the transform table.</w:t>
      </w:r>
    </w:p>
    <w:p w14:paraId="35FD54AF" w14:textId="532AE542" w:rsidR="00E31F2C" w:rsidRDefault="00E31F2C" w:rsidP="001171C4">
      <w:pPr>
        <w:rPr>
          <w:lang w:eastAsia="de-DE"/>
        </w:rPr>
      </w:pPr>
      <w:r>
        <w:rPr>
          <w:lang w:eastAsia="de-DE"/>
        </w:rPr>
        <w:lastRenderedPageBreak/>
        <w:t>High</w:t>
      </w:r>
      <w:r w:rsidR="00104797">
        <w:rPr>
          <w:lang w:eastAsia="de-DE"/>
        </w:rPr>
        <w:t>-</w:t>
      </w:r>
      <w:r>
        <w:rPr>
          <w:lang w:eastAsia="de-DE"/>
        </w:rPr>
        <w:t>level flag for disabling. There should be a better name than “secondary transform”, since it is the first transform executed after decoding the transform coefficients.</w:t>
      </w:r>
    </w:p>
    <w:p w14:paraId="6CE9FDF1" w14:textId="4529E7DB" w:rsidR="00E31F2C" w:rsidRPr="00F84C5C" w:rsidRDefault="002A043B" w:rsidP="001171C4">
      <w:pPr>
        <w:rPr>
          <w:lang w:eastAsia="de-DE"/>
        </w:rPr>
      </w:pPr>
      <w:r>
        <w:rPr>
          <w:lang w:eastAsia="de-DE"/>
        </w:rPr>
        <w:t xml:space="preserve">A </w:t>
      </w:r>
      <w:proofErr w:type="spellStart"/>
      <w:r w:rsidR="00E31F2C">
        <w:rPr>
          <w:lang w:eastAsia="de-DE"/>
        </w:rPr>
        <w:t>BoG</w:t>
      </w:r>
      <w:proofErr w:type="spellEnd"/>
      <w:r w:rsidR="00E31F2C">
        <w:rPr>
          <w:lang w:eastAsia="de-DE"/>
        </w:rPr>
        <w:t xml:space="preserve"> (H. Egilmez) </w:t>
      </w:r>
      <w:r>
        <w:rPr>
          <w:lang w:eastAsia="de-DE"/>
        </w:rPr>
        <w:t xml:space="preserve">was mandated to perform </w:t>
      </w:r>
      <w:r w:rsidR="00E31F2C">
        <w:rPr>
          <w:lang w:eastAsia="de-DE"/>
        </w:rPr>
        <w:t>an initial review of CE related contributions, and identify the aspects to be investigated in the upcoming CE.</w:t>
      </w:r>
    </w:p>
    <w:p w14:paraId="06ABAE19" w14:textId="41002F14" w:rsidR="00D12E40" w:rsidRPr="00F84C5C" w:rsidRDefault="00CA3B93" w:rsidP="00482347">
      <w:pPr>
        <w:pStyle w:val="Heading9"/>
        <w:rPr>
          <w:rFonts w:eastAsia="Times New Roman"/>
          <w:szCs w:val="24"/>
          <w:lang w:val="en-CA" w:eastAsia="de-DE"/>
        </w:rPr>
      </w:pPr>
      <w:hyperlink r:id="rId228" w:history="1">
        <w:r w:rsidR="00D12E40" w:rsidRPr="00F84C5C">
          <w:rPr>
            <w:rFonts w:eastAsia="Times New Roman"/>
            <w:color w:val="0000FF"/>
            <w:szCs w:val="24"/>
            <w:u w:val="single"/>
            <w:lang w:val="en-CA" w:eastAsia="de-DE"/>
          </w:rPr>
          <w:t>JVET-N0053</w:t>
        </w:r>
      </w:hyperlink>
      <w:r w:rsidR="00D12E40" w:rsidRPr="00F84C5C">
        <w:rPr>
          <w:rFonts w:eastAsia="Times New Roman"/>
          <w:szCs w:val="24"/>
          <w:lang w:val="en-CA" w:eastAsia="de-DE"/>
        </w:rPr>
        <w:t xml:space="preserve"> CE6: 2-mode MTS (CE6-2.1) [J</w:t>
      </w:r>
      <w:del w:id="13979" w:author="Gary Sullivan" w:date="2019-06-17T13:54:00Z">
        <w:r w:rsidR="00D12E40" w:rsidRPr="00F84C5C" w:rsidDel="009E06DA">
          <w:rPr>
            <w:rFonts w:eastAsia="Times New Roman"/>
            <w:szCs w:val="24"/>
            <w:lang w:val="en-CA" w:eastAsia="de-DE"/>
          </w:rPr>
          <w:delText xml:space="preserve">. </w:delText>
        </w:r>
      </w:del>
      <w:ins w:id="13980" w:author="Gary Sullivan" w:date="2019-06-17T13:54:00Z">
        <w:r w:rsidR="009E06DA">
          <w:rPr>
            <w:rFonts w:eastAsia="Times New Roman"/>
            <w:szCs w:val="24"/>
            <w:lang w:val="en-CA" w:eastAsia="de-DE"/>
          </w:rPr>
          <w:t>. </w:t>
        </w:r>
      </w:ins>
      <w:r w:rsidR="00D12E40" w:rsidRPr="00F84C5C">
        <w:rPr>
          <w:rFonts w:eastAsia="Times New Roman"/>
          <w:szCs w:val="24"/>
          <w:lang w:val="en-CA" w:eastAsia="de-DE"/>
        </w:rPr>
        <w:t>Lainema (Nokia)]</w:t>
      </w:r>
    </w:p>
    <w:p w14:paraId="3912CE52" w14:textId="438949D1" w:rsidR="00815038" w:rsidDel="00546FC3" w:rsidRDefault="00815038" w:rsidP="00815038">
      <w:pPr>
        <w:rPr>
          <w:del w:id="13981" w:author="Gary Sullivan" w:date="2019-07-02T10:46:00Z"/>
          <w:szCs w:val="22"/>
        </w:rPr>
      </w:pPr>
      <w:r>
        <w:rPr>
          <w:szCs w:val="22"/>
        </w:rPr>
        <w:t>This document provides results for core experiment CE6-2.1 which was set up to study effectiveness of different configurations of a 2-mode MTS (multiple transform selection) approach including only DCT2 and DST7 transforms.</w:t>
      </w:r>
      <w:del w:id="13982" w:author="Gary Sullivan" w:date="2019-07-02T10:46:00Z">
        <w:r w:rsidDel="00546FC3">
          <w:rPr>
            <w:szCs w:val="22"/>
          </w:rPr>
          <w:delText xml:space="preserve"> </w:delText>
        </w:r>
      </w:del>
    </w:p>
    <w:p w14:paraId="04E1AEAC" w14:textId="77777777" w:rsidR="00546FC3" w:rsidRDefault="00546FC3" w:rsidP="00815038">
      <w:pPr>
        <w:rPr>
          <w:ins w:id="13983" w:author="Gary Sullivan" w:date="2019-07-02T10:46:00Z"/>
          <w:szCs w:val="22"/>
        </w:rPr>
      </w:pPr>
    </w:p>
    <w:p w14:paraId="2181F8E2" w14:textId="77777777" w:rsidR="00815038" w:rsidRDefault="00815038" w:rsidP="00815038">
      <w:pPr>
        <w:rPr>
          <w:szCs w:val="22"/>
        </w:rPr>
      </w:pPr>
      <w:r>
        <w:rPr>
          <w:szCs w:val="22"/>
        </w:rPr>
        <w:t>The</w:t>
      </w:r>
      <w:r w:rsidRPr="00D43609">
        <w:rPr>
          <w:szCs w:val="22"/>
        </w:rPr>
        <w:t xml:space="preserve"> propose</w:t>
      </w:r>
      <w:r>
        <w:rPr>
          <w:szCs w:val="22"/>
        </w:rPr>
        <w:t xml:space="preserve">d 2-mode MTS limits the maximum value of the </w:t>
      </w:r>
      <w:proofErr w:type="spellStart"/>
      <w:r w:rsidRPr="00D02F5F">
        <w:rPr>
          <w:szCs w:val="22"/>
        </w:rPr>
        <w:t>tu_mts_idx</w:t>
      </w:r>
      <w:proofErr w:type="spellEnd"/>
      <w:r w:rsidRPr="00D02F5F">
        <w:rPr>
          <w:szCs w:val="22"/>
        </w:rPr>
        <w:t xml:space="preserve"> </w:t>
      </w:r>
      <w:r>
        <w:rPr>
          <w:szCs w:val="22"/>
        </w:rPr>
        <w:t xml:space="preserve">syntax element to 1 and uses only DCT2 and DST7 transforms. In the case of the proposed 2-mode MTS, </w:t>
      </w:r>
      <w:proofErr w:type="spellStart"/>
      <w:r w:rsidRPr="00D02F5F">
        <w:rPr>
          <w:szCs w:val="22"/>
        </w:rPr>
        <w:t>tu_mts_idx</w:t>
      </w:r>
      <w:proofErr w:type="spellEnd"/>
      <w:r>
        <w:rPr>
          <w:szCs w:val="22"/>
        </w:rPr>
        <w:t xml:space="preserve"> equal to 0 indicates that DCT2-DCT2 transform pair is used, and </w:t>
      </w:r>
      <w:proofErr w:type="spellStart"/>
      <w:r w:rsidRPr="00D02F5F">
        <w:rPr>
          <w:szCs w:val="22"/>
        </w:rPr>
        <w:t>tu_mts_idx</w:t>
      </w:r>
      <w:proofErr w:type="spellEnd"/>
      <w:r>
        <w:rPr>
          <w:szCs w:val="22"/>
        </w:rPr>
        <w:t xml:space="preserve"> equal to 1 indicates that DST7-DST7 transform pair is used.</w:t>
      </w:r>
    </w:p>
    <w:p w14:paraId="1235A875" w14:textId="77777777" w:rsidR="00815038" w:rsidRDefault="00815038" w:rsidP="00815038">
      <w:pPr>
        <w:rPr>
          <w:szCs w:val="22"/>
        </w:rPr>
      </w:pPr>
      <w:r>
        <w:rPr>
          <w:szCs w:val="22"/>
        </w:rPr>
        <w:t>As part of the experiment, allowing different maximum sizes for TT and BT splits for intra tile groups were studied. In the current common test conditions TT and BT splitting is not used for 64x64 CUs in intra tile groups. The tests a, b and c differ from each other in that regard as follows:</w:t>
      </w:r>
    </w:p>
    <w:p w14:paraId="2F8C4661" w14:textId="711175D3" w:rsidR="00815038" w:rsidRPr="004C632B" w:rsidDel="00546FC3"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del w:id="13984" w:author="Gary Sullivan" w:date="2019-07-02T10:46:00Z"/>
          <w:lang w:val="en-CA"/>
        </w:rPr>
      </w:pPr>
      <w:r w:rsidRPr="004C632B">
        <w:rPr>
          <w:lang w:val="en-CA"/>
        </w:rPr>
        <w:t>CE6-2.1</w:t>
      </w:r>
      <w:r>
        <w:rPr>
          <w:lang w:val="en-CA"/>
        </w:rPr>
        <w:t>a:</w:t>
      </w:r>
      <w:r w:rsidRPr="004C632B">
        <w:rPr>
          <w:lang w:val="en-CA"/>
        </w:rPr>
        <w:t xml:space="preserve"> QT, TT and BT splits are allowed </w:t>
      </w:r>
      <w:r>
        <w:rPr>
          <w:lang w:val="en-CA"/>
        </w:rPr>
        <w:t>for 64x64 CUs in intra tile groups</w:t>
      </w:r>
      <w:del w:id="13985" w:author="Gary Sullivan" w:date="2019-07-02T10:46:00Z">
        <w:r w:rsidRPr="004C632B" w:rsidDel="00546FC3">
          <w:rPr>
            <w:lang w:val="en-CA"/>
          </w:rPr>
          <w:delText xml:space="preserve"> </w:delText>
        </w:r>
      </w:del>
    </w:p>
    <w:p w14:paraId="45E209C0" w14:textId="77777777" w:rsidR="00546FC3" w:rsidRDefault="00546FC3"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986" w:author="Gary Sullivan" w:date="2019-07-02T10:46:00Z"/>
          <w:lang w:val="en-CA"/>
        </w:rPr>
      </w:pPr>
    </w:p>
    <w:p w14:paraId="3374C1B8" w14:textId="1E253914" w:rsidR="00815038" w:rsidRPr="004C632B" w:rsidDel="00546FC3"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del w:id="13987" w:author="Gary Sullivan" w:date="2019-07-02T10:46:00Z"/>
          <w:lang w:val="en-CA"/>
        </w:rPr>
      </w:pPr>
      <w:r w:rsidRPr="004C632B">
        <w:rPr>
          <w:lang w:val="en-CA"/>
        </w:rPr>
        <w:t>CE6-2.1</w:t>
      </w:r>
      <w:r>
        <w:rPr>
          <w:lang w:val="en-CA"/>
        </w:rPr>
        <w:t>b:</w:t>
      </w:r>
      <w:r w:rsidRPr="004C632B">
        <w:rPr>
          <w:lang w:val="en-CA"/>
        </w:rPr>
        <w:t xml:space="preserve"> QT, TT splits are allowed </w:t>
      </w:r>
      <w:r>
        <w:rPr>
          <w:lang w:val="en-CA"/>
        </w:rPr>
        <w:t>for 64x64 CUs in intra tile groups</w:t>
      </w:r>
      <w:del w:id="13988" w:author="Gary Sullivan" w:date="2019-07-02T10:46:00Z">
        <w:r w:rsidRPr="004C632B" w:rsidDel="00546FC3">
          <w:rPr>
            <w:lang w:val="en-CA"/>
          </w:rPr>
          <w:delText xml:space="preserve"> </w:delText>
        </w:r>
      </w:del>
    </w:p>
    <w:p w14:paraId="150B8710" w14:textId="77777777" w:rsidR="00546FC3" w:rsidRDefault="00546FC3"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3989" w:author="Gary Sullivan" w:date="2019-07-02T10:46:00Z"/>
          <w:lang w:val="en-CA"/>
        </w:rPr>
      </w:pPr>
    </w:p>
    <w:p w14:paraId="21387874" w14:textId="77777777" w:rsidR="00815038" w:rsidRPr="004C632B" w:rsidRDefault="00815038" w:rsidP="00815038">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C632B">
        <w:rPr>
          <w:lang w:val="en-CA"/>
        </w:rPr>
        <w:t>CE6-2.1</w:t>
      </w:r>
      <w:r>
        <w:rPr>
          <w:lang w:val="en-CA"/>
        </w:rPr>
        <w:t>c:</w:t>
      </w:r>
      <w:r w:rsidRPr="004C632B">
        <w:rPr>
          <w:lang w:val="en-CA"/>
        </w:rPr>
        <w:t xml:space="preserve"> QT splits are allowed </w:t>
      </w:r>
      <w:r>
        <w:rPr>
          <w:lang w:val="en-CA"/>
        </w:rPr>
        <w:t>for 64x64 CUs in intra tile groups</w:t>
      </w:r>
      <w:r w:rsidRPr="004C632B">
        <w:rPr>
          <w:lang w:val="en-CA"/>
        </w:rPr>
        <w:t xml:space="preserve"> </w:t>
      </w:r>
      <w:r>
        <w:rPr>
          <w:lang w:val="en-CA"/>
        </w:rPr>
        <w:t>(as in CTC)</w:t>
      </w:r>
    </w:p>
    <w:p w14:paraId="2BD032EB" w14:textId="77777777" w:rsidR="007237C7" w:rsidRPr="00F84C5C" w:rsidRDefault="007237C7" w:rsidP="001171C4">
      <w:pPr>
        <w:rPr>
          <w:lang w:eastAsia="de-DE"/>
        </w:rPr>
      </w:pPr>
    </w:p>
    <w:p w14:paraId="6F68AA1C" w14:textId="00046002" w:rsidR="00D12E40" w:rsidRPr="00F84C5C" w:rsidRDefault="00CA3B93" w:rsidP="00482347">
      <w:pPr>
        <w:pStyle w:val="Heading9"/>
        <w:rPr>
          <w:rFonts w:eastAsia="Times New Roman"/>
          <w:szCs w:val="24"/>
          <w:lang w:val="en-CA" w:eastAsia="de-DE"/>
        </w:rPr>
      </w:pPr>
      <w:hyperlink r:id="rId229" w:history="1">
        <w:r w:rsidR="00D12E40" w:rsidRPr="00F84C5C">
          <w:rPr>
            <w:rFonts w:eastAsia="Times New Roman"/>
            <w:color w:val="0000FF"/>
            <w:szCs w:val="24"/>
            <w:u w:val="single"/>
            <w:lang w:val="en-CA" w:eastAsia="de-DE"/>
          </w:rPr>
          <w:t>JVET-N0193</w:t>
        </w:r>
      </w:hyperlink>
      <w:r w:rsidR="00D12E40" w:rsidRPr="00F84C5C">
        <w:rPr>
          <w:rFonts w:eastAsia="Times New Roman"/>
          <w:szCs w:val="24"/>
          <w:lang w:val="en-CA" w:eastAsia="de-DE"/>
        </w:rPr>
        <w:t xml:space="preserve"> CE6: Reduced Secondary Transform (RST) (CE6-3.1) [M</w:t>
      </w:r>
      <w:del w:id="13990" w:author="Gary Sullivan" w:date="2019-06-17T13:55:00Z">
        <w:r w:rsidR="00D12E40" w:rsidRPr="00F84C5C" w:rsidDel="009E06DA">
          <w:rPr>
            <w:rFonts w:eastAsia="Times New Roman"/>
            <w:szCs w:val="24"/>
            <w:lang w:val="en-CA" w:eastAsia="de-DE"/>
          </w:rPr>
          <w:delText xml:space="preserve">. </w:delText>
        </w:r>
      </w:del>
      <w:ins w:id="13991" w:author="Gary Sullivan" w:date="2019-06-17T13:55:00Z">
        <w:r w:rsidR="009E06DA">
          <w:rPr>
            <w:rFonts w:eastAsia="Times New Roman"/>
            <w:szCs w:val="24"/>
            <w:lang w:val="en-CA" w:eastAsia="de-DE"/>
          </w:rPr>
          <w:t>. </w:t>
        </w:r>
      </w:ins>
      <w:r w:rsidR="00D12E40" w:rsidRPr="00F84C5C">
        <w:rPr>
          <w:rFonts w:eastAsia="Times New Roman"/>
          <w:szCs w:val="24"/>
          <w:lang w:val="en-CA" w:eastAsia="de-DE"/>
        </w:rPr>
        <w:t>Koo, M</w:t>
      </w:r>
      <w:del w:id="13992" w:author="Gary Sullivan" w:date="2019-06-17T13:55:00Z">
        <w:r w:rsidR="00D12E40" w:rsidRPr="00F84C5C" w:rsidDel="009E06DA">
          <w:rPr>
            <w:rFonts w:eastAsia="Times New Roman"/>
            <w:szCs w:val="24"/>
            <w:lang w:val="en-CA" w:eastAsia="de-DE"/>
          </w:rPr>
          <w:delText xml:space="preserve">. </w:delText>
        </w:r>
      </w:del>
      <w:ins w:id="13993" w:author="Gary Sullivan" w:date="2019-06-17T13:55:00Z">
        <w:r w:rsidR="009E06DA">
          <w:rPr>
            <w:rFonts w:eastAsia="Times New Roman"/>
            <w:szCs w:val="24"/>
            <w:lang w:val="en-CA" w:eastAsia="de-DE"/>
          </w:rPr>
          <w:t>. </w:t>
        </w:r>
      </w:ins>
      <w:proofErr w:type="spellStart"/>
      <w:r w:rsidR="00D12E40" w:rsidRPr="00F84C5C">
        <w:rPr>
          <w:rFonts w:eastAsia="Times New Roman"/>
          <w:szCs w:val="24"/>
          <w:lang w:val="en-CA" w:eastAsia="de-DE"/>
        </w:rPr>
        <w:t>Salehifar</w:t>
      </w:r>
      <w:proofErr w:type="spellEnd"/>
      <w:r w:rsidR="00D12E40" w:rsidRPr="00F84C5C">
        <w:rPr>
          <w:rFonts w:eastAsia="Times New Roman"/>
          <w:szCs w:val="24"/>
          <w:lang w:val="en-CA" w:eastAsia="de-DE"/>
        </w:rPr>
        <w:t>, J</w:t>
      </w:r>
      <w:del w:id="13994" w:author="Gary Sullivan" w:date="2019-06-17T13:55:00Z">
        <w:r w:rsidR="00D12E40" w:rsidRPr="00F84C5C" w:rsidDel="009E06DA">
          <w:rPr>
            <w:rFonts w:eastAsia="Times New Roman"/>
            <w:szCs w:val="24"/>
            <w:lang w:val="en-CA" w:eastAsia="de-DE"/>
          </w:rPr>
          <w:delText xml:space="preserve">. </w:delText>
        </w:r>
      </w:del>
      <w:ins w:id="13995" w:author="Gary Sullivan" w:date="2019-06-17T13:55:00Z">
        <w:r w:rsidR="009E06DA">
          <w:rPr>
            <w:rFonts w:eastAsia="Times New Roman"/>
            <w:szCs w:val="24"/>
            <w:lang w:val="en-CA" w:eastAsia="de-DE"/>
          </w:rPr>
          <w:t>. </w:t>
        </w:r>
      </w:ins>
      <w:r w:rsidR="00D12E40" w:rsidRPr="00F84C5C">
        <w:rPr>
          <w:rFonts w:eastAsia="Times New Roman"/>
          <w:szCs w:val="24"/>
          <w:lang w:val="en-CA" w:eastAsia="de-DE"/>
        </w:rPr>
        <w:t>Lim, S</w:t>
      </w:r>
      <w:del w:id="13996" w:author="Gary Sullivan" w:date="2019-06-17T13:55:00Z">
        <w:r w:rsidR="00D12E40" w:rsidRPr="00F84C5C" w:rsidDel="009E06DA">
          <w:rPr>
            <w:rFonts w:eastAsia="Times New Roman"/>
            <w:szCs w:val="24"/>
            <w:lang w:val="en-CA" w:eastAsia="de-DE"/>
          </w:rPr>
          <w:delText xml:space="preserve">. </w:delText>
        </w:r>
      </w:del>
      <w:ins w:id="13997" w:author="Gary Sullivan" w:date="2019-06-17T13:55:00Z">
        <w:r w:rsidR="009E06DA">
          <w:rPr>
            <w:rFonts w:eastAsia="Times New Roman"/>
            <w:szCs w:val="24"/>
            <w:lang w:val="en-CA" w:eastAsia="de-DE"/>
          </w:rPr>
          <w:t>. </w:t>
        </w:r>
      </w:ins>
      <w:r w:rsidR="00D12E40" w:rsidRPr="00F84C5C">
        <w:rPr>
          <w:rFonts w:eastAsia="Times New Roman"/>
          <w:szCs w:val="24"/>
          <w:lang w:val="en-CA" w:eastAsia="de-DE"/>
        </w:rPr>
        <w:t>Kim (LGE)]</w:t>
      </w:r>
    </w:p>
    <w:p w14:paraId="032591FA" w14:textId="77777777" w:rsidR="00815038" w:rsidRDefault="00815038" w:rsidP="00815038">
      <w:r>
        <w:t>This contribution, reports test results of CE 6-3.1 on reduced secondary transform (RST), which consists of the following 5 tests:</w:t>
      </w:r>
    </w:p>
    <w:p w14:paraId="535DC8B0" w14:textId="77777777" w:rsidR="00815038" w:rsidRPr="00114D98" w:rsidRDefault="00815038" w:rsidP="00815038"/>
    <w:tbl>
      <w:tblPr>
        <w:tblW w:w="8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6981"/>
      </w:tblGrid>
      <w:tr w:rsidR="00815038" w:rsidRPr="0088046C" w14:paraId="7F44C462" w14:textId="77777777" w:rsidTr="00AD77D5">
        <w:trPr>
          <w:trHeight w:val="447"/>
          <w:jc w:val="center"/>
        </w:trPr>
        <w:tc>
          <w:tcPr>
            <w:tcW w:w="1165" w:type="dxa"/>
            <w:tcBorders>
              <w:top w:val="single" w:sz="4" w:space="0" w:color="auto"/>
              <w:left w:val="single" w:sz="4" w:space="0" w:color="auto"/>
              <w:bottom w:val="single" w:sz="4" w:space="0" w:color="auto"/>
              <w:right w:val="single" w:sz="4" w:space="0" w:color="auto"/>
            </w:tcBorders>
            <w:hideMark/>
          </w:tcPr>
          <w:p w14:paraId="4FE8E07F" w14:textId="77777777" w:rsidR="00815038" w:rsidRPr="0088046C" w:rsidRDefault="00815038" w:rsidP="00AD77D5">
            <w:pPr>
              <w:rPr>
                <w:b/>
                <w:lang w:eastAsia="de-DE"/>
                <w:rPrChange w:id="13998" w:author="Gary Sullivan" w:date="2019-07-02T11:05:00Z">
                  <w:rPr>
                    <w:b/>
                    <w:lang w:val="de-DE" w:eastAsia="de-DE"/>
                  </w:rPr>
                </w:rPrChange>
              </w:rPr>
            </w:pPr>
            <w:r w:rsidRPr="0088046C">
              <w:rPr>
                <w:b/>
                <w:lang w:eastAsia="de-DE"/>
                <w:rPrChange w:id="13999" w:author="Gary Sullivan" w:date="2019-07-02T11:05:00Z">
                  <w:rPr>
                    <w:b/>
                    <w:lang w:val="de-DE" w:eastAsia="de-DE"/>
                  </w:rPr>
                </w:rPrChange>
              </w:rPr>
              <w:t>Test #</w:t>
            </w:r>
          </w:p>
        </w:tc>
        <w:tc>
          <w:tcPr>
            <w:tcW w:w="6981" w:type="dxa"/>
            <w:tcBorders>
              <w:top w:val="single" w:sz="4" w:space="0" w:color="auto"/>
              <w:left w:val="single" w:sz="4" w:space="0" w:color="auto"/>
              <w:bottom w:val="single" w:sz="4" w:space="0" w:color="auto"/>
              <w:right w:val="single" w:sz="4" w:space="0" w:color="auto"/>
            </w:tcBorders>
            <w:hideMark/>
          </w:tcPr>
          <w:p w14:paraId="33F95529" w14:textId="77777777" w:rsidR="00815038" w:rsidRPr="0088046C" w:rsidRDefault="00815038" w:rsidP="00AD77D5">
            <w:pPr>
              <w:rPr>
                <w:b/>
                <w:lang w:eastAsia="de-DE"/>
                <w:rPrChange w:id="14000" w:author="Gary Sullivan" w:date="2019-07-02T11:05:00Z">
                  <w:rPr>
                    <w:b/>
                    <w:lang w:val="de-DE" w:eastAsia="de-DE"/>
                  </w:rPr>
                </w:rPrChange>
              </w:rPr>
            </w:pPr>
            <w:r w:rsidRPr="0088046C">
              <w:rPr>
                <w:b/>
                <w:lang w:eastAsia="de-DE"/>
                <w:rPrChange w:id="14001" w:author="Gary Sullivan" w:date="2019-07-02T11:05:00Z">
                  <w:rPr>
                    <w:b/>
                    <w:lang w:val="de-DE" w:eastAsia="de-DE"/>
                  </w:rPr>
                </w:rPrChange>
              </w:rPr>
              <w:t>Description</w:t>
            </w:r>
          </w:p>
        </w:tc>
      </w:tr>
      <w:tr w:rsidR="00815038" w:rsidRPr="0088046C" w14:paraId="25790023"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0C2ED02D" w14:textId="77777777" w:rsidR="00815038" w:rsidRPr="0088046C" w:rsidRDefault="00815038" w:rsidP="00AD77D5">
            <w:pPr>
              <w:rPr>
                <w:lang w:eastAsia="de-DE"/>
                <w:rPrChange w:id="14002" w:author="Gary Sullivan" w:date="2019-07-02T11:05:00Z">
                  <w:rPr>
                    <w:lang w:val="de-DE" w:eastAsia="de-DE"/>
                  </w:rPr>
                </w:rPrChange>
              </w:rPr>
            </w:pPr>
            <w:r w:rsidRPr="0088046C">
              <w:rPr>
                <w:lang w:eastAsia="de-DE"/>
                <w:rPrChange w:id="14003" w:author="Gary Sullivan" w:date="2019-07-02T11:05:00Z">
                  <w:rPr>
                    <w:lang w:val="de-DE" w:eastAsia="de-DE"/>
                  </w:rPr>
                </w:rPrChange>
              </w:rPr>
              <w:t>CE</w:t>
            </w:r>
            <w:r w:rsidRPr="0088046C">
              <w:rPr>
                <w:rPrChange w:id="14004" w:author="Gary Sullivan" w:date="2019-07-02T11:05:00Z">
                  <w:rPr>
                    <w:lang w:val="de-DE"/>
                  </w:rPr>
                </w:rPrChange>
              </w:rPr>
              <w:t>6-3.1a</w:t>
            </w:r>
          </w:p>
        </w:tc>
        <w:tc>
          <w:tcPr>
            <w:tcW w:w="6981" w:type="dxa"/>
            <w:tcBorders>
              <w:top w:val="single" w:sz="4" w:space="0" w:color="auto"/>
              <w:left w:val="single" w:sz="4" w:space="0" w:color="auto"/>
              <w:bottom w:val="single" w:sz="4" w:space="0" w:color="auto"/>
              <w:right w:val="single" w:sz="4" w:space="0" w:color="auto"/>
            </w:tcBorders>
          </w:tcPr>
          <w:p w14:paraId="7AF50976" w14:textId="77777777" w:rsidR="00815038" w:rsidRPr="0088046C" w:rsidRDefault="00815038" w:rsidP="00AD77D5">
            <w:pPr>
              <w:rPr>
                <w:szCs w:val="22"/>
                <w:lang w:eastAsia="de-DE"/>
                <w:rPrChange w:id="14005" w:author="Gary Sullivan" w:date="2019-07-02T11:05:00Z">
                  <w:rPr>
                    <w:szCs w:val="22"/>
                    <w:lang w:eastAsia="de-DE"/>
                  </w:rPr>
                </w:rPrChange>
              </w:rPr>
            </w:pPr>
            <w:r w:rsidRPr="0088046C">
              <w:rPr>
                <w:szCs w:val="22"/>
                <w:rPrChange w:id="14006" w:author="Gary Sullivan" w:date="2019-07-02T11:05:00Z">
                  <w:rPr>
                    <w:szCs w:val="22"/>
                  </w:rPr>
                </w:rPrChange>
              </w:rPr>
              <w:t>( 4 transform sets. 2 transforms per set )</w:t>
            </w:r>
          </w:p>
        </w:tc>
      </w:tr>
      <w:tr w:rsidR="00815038" w:rsidRPr="0088046C" w14:paraId="48AE41CD"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2E06F364" w14:textId="77777777" w:rsidR="00815038" w:rsidRPr="0088046C" w:rsidRDefault="00815038" w:rsidP="00AD77D5">
            <w:pPr>
              <w:rPr>
                <w:lang w:eastAsia="de-DE"/>
                <w:rPrChange w:id="14007" w:author="Gary Sullivan" w:date="2019-07-02T11:05:00Z">
                  <w:rPr>
                    <w:lang w:val="de-DE" w:eastAsia="de-DE"/>
                  </w:rPr>
                </w:rPrChange>
              </w:rPr>
            </w:pPr>
            <w:r w:rsidRPr="0088046C">
              <w:rPr>
                <w:lang w:eastAsia="de-DE"/>
                <w:rPrChange w:id="14008" w:author="Gary Sullivan" w:date="2019-07-02T11:05:00Z">
                  <w:rPr>
                    <w:lang w:val="de-DE" w:eastAsia="de-DE"/>
                  </w:rPr>
                </w:rPrChange>
              </w:rPr>
              <w:t>CE</w:t>
            </w:r>
            <w:r w:rsidRPr="0088046C">
              <w:rPr>
                <w:rPrChange w:id="14009" w:author="Gary Sullivan" w:date="2019-07-02T11:05:00Z">
                  <w:rPr>
                    <w:lang w:val="de-DE"/>
                  </w:rPr>
                </w:rPrChange>
              </w:rPr>
              <w:t>6-3.1b</w:t>
            </w:r>
          </w:p>
        </w:tc>
        <w:tc>
          <w:tcPr>
            <w:tcW w:w="6981" w:type="dxa"/>
            <w:tcBorders>
              <w:top w:val="single" w:sz="4" w:space="0" w:color="auto"/>
              <w:left w:val="single" w:sz="4" w:space="0" w:color="auto"/>
              <w:bottom w:val="single" w:sz="4" w:space="0" w:color="auto"/>
              <w:right w:val="single" w:sz="4" w:space="0" w:color="auto"/>
            </w:tcBorders>
          </w:tcPr>
          <w:p w14:paraId="5BB41167" w14:textId="731B2D59" w:rsidR="00815038" w:rsidRPr="0088046C" w:rsidDel="00546FC3" w:rsidRDefault="00815038" w:rsidP="00AD77D5">
            <w:pPr>
              <w:pStyle w:val="NormalWeb"/>
              <w:spacing w:before="136"/>
              <w:rPr>
                <w:del w:id="14010" w:author="Gary Sullivan" w:date="2019-07-02T10:46:00Z"/>
                <w:sz w:val="22"/>
                <w:szCs w:val="22"/>
                <w:lang w:val="en-CA"/>
                <w:rPrChange w:id="14011" w:author="Gary Sullivan" w:date="2019-07-02T11:05:00Z">
                  <w:rPr>
                    <w:del w:id="14012" w:author="Gary Sullivan" w:date="2019-07-02T10:46:00Z"/>
                    <w:sz w:val="22"/>
                    <w:szCs w:val="22"/>
                  </w:rPr>
                </w:rPrChange>
              </w:rPr>
            </w:pPr>
            <w:r w:rsidRPr="0088046C">
              <w:rPr>
                <w:sz w:val="22"/>
                <w:szCs w:val="22"/>
                <w:lang w:val="en-CA"/>
                <w:rPrChange w:id="14013" w:author="Gary Sullivan" w:date="2019-07-02T11:05:00Z">
                  <w:rPr>
                    <w:sz w:val="22"/>
                    <w:szCs w:val="22"/>
                  </w:rPr>
                </w:rPrChange>
              </w:rPr>
              <w:t>( 4 transform sets. 2 transforms per set )</w:t>
            </w:r>
            <w:del w:id="14014" w:author="Gary Sullivan" w:date="2019-07-02T10:46:00Z">
              <w:r w:rsidRPr="0088046C" w:rsidDel="00546FC3">
                <w:rPr>
                  <w:sz w:val="22"/>
                  <w:szCs w:val="22"/>
                  <w:lang w:val="en-CA"/>
                  <w:rPrChange w:id="14015" w:author="Gary Sullivan" w:date="2019-07-02T11:05:00Z">
                    <w:rPr>
                      <w:sz w:val="22"/>
                      <w:szCs w:val="22"/>
                    </w:rPr>
                  </w:rPrChange>
                </w:rPr>
                <w:delText xml:space="preserve"> </w:delText>
              </w:r>
            </w:del>
          </w:p>
          <w:p w14:paraId="74A7A724" w14:textId="77777777" w:rsidR="00546FC3" w:rsidRPr="0088046C" w:rsidRDefault="00546FC3" w:rsidP="00AD77D5">
            <w:pPr>
              <w:pStyle w:val="NormalWeb"/>
              <w:spacing w:before="136"/>
              <w:rPr>
                <w:ins w:id="14016" w:author="Gary Sullivan" w:date="2019-07-02T10:46:00Z"/>
                <w:sz w:val="22"/>
                <w:szCs w:val="22"/>
                <w:lang w:val="en-CA"/>
                <w:rPrChange w:id="14017" w:author="Gary Sullivan" w:date="2019-07-02T11:05:00Z">
                  <w:rPr>
                    <w:ins w:id="14018" w:author="Gary Sullivan" w:date="2019-07-02T10:46:00Z"/>
                    <w:sz w:val="22"/>
                    <w:szCs w:val="22"/>
                  </w:rPr>
                </w:rPrChange>
              </w:rPr>
            </w:pPr>
          </w:p>
          <w:p w14:paraId="260C8099" w14:textId="77777777" w:rsidR="00815038" w:rsidRPr="0088046C" w:rsidRDefault="00815038" w:rsidP="00AD77D5">
            <w:pPr>
              <w:rPr>
                <w:szCs w:val="22"/>
                <w:lang w:eastAsia="de-DE"/>
                <w:rPrChange w:id="14019" w:author="Gary Sullivan" w:date="2019-07-02T11:05:00Z">
                  <w:rPr>
                    <w:szCs w:val="22"/>
                    <w:lang w:eastAsia="de-DE"/>
                  </w:rPr>
                </w:rPrChange>
              </w:rPr>
            </w:pPr>
            <w:r w:rsidRPr="0088046C">
              <w:rPr>
                <w:szCs w:val="22"/>
                <w:rPrChange w:id="14020" w:author="Gary Sullivan" w:date="2019-07-02T11:05:00Z">
                  <w:rPr>
                    <w:szCs w:val="22"/>
                  </w:rPr>
                </w:rPrChange>
              </w:rPr>
              <w:t>+ (Secondary transform uses at most maximum 8 multiplications/sample )</w:t>
            </w:r>
          </w:p>
        </w:tc>
      </w:tr>
      <w:tr w:rsidR="00815038" w:rsidRPr="0088046C" w14:paraId="6499CA01"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601F359B" w14:textId="77777777" w:rsidR="00815038" w:rsidRPr="0088046C" w:rsidRDefault="00815038" w:rsidP="00AD77D5">
            <w:pPr>
              <w:rPr>
                <w:lang w:eastAsia="de-DE"/>
                <w:rPrChange w:id="14021" w:author="Gary Sullivan" w:date="2019-07-02T11:05:00Z">
                  <w:rPr>
                    <w:lang w:val="de-DE" w:eastAsia="de-DE"/>
                  </w:rPr>
                </w:rPrChange>
              </w:rPr>
            </w:pPr>
            <w:r w:rsidRPr="0088046C">
              <w:rPr>
                <w:lang w:eastAsia="de-DE"/>
                <w:rPrChange w:id="14022" w:author="Gary Sullivan" w:date="2019-07-02T11:05:00Z">
                  <w:rPr>
                    <w:lang w:val="de-DE" w:eastAsia="de-DE"/>
                  </w:rPr>
                </w:rPrChange>
              </w:rPr>
              <w:t>CE</w:t>
            </w:r>
            <w:r w:rsidRPr="0088046C">
              <w:rPr>
                <w:rPrChange w:id="14023" w:author="Gary Sullivan" w:date="2019-07-02T11:05:00Z">
                  <w:rPr>
                    <w:lang w:val="de-DE"/>
                  </w:rPr>
                </w:rPrChange>
              </w:rPr>
              <w:t>6-3.1c</w:t>
            </w:r>
          </w:p>
        </w:tc>
        <w:tc>
          <w:tcPr>
            <w:tcW w:w="6981" w:type="dxa"/>
            <w:tcBorders>
              <w:top w:val="single" w:sz="4" w:space="0" w:color="auto"/>
              <w:left w:val="single" w:sz="4" w:space="0" w:color="auto"/>
              <w:bottom w:val="single" w:sz="4" w:space="0" w:color="auto"/>
              <w:right w:val="single" w:sz="4" w:space="0" w:color="auto"/>
            </w:tcBorders>
          </w:tcPr>
          <w:p w14:paraId="285856DF" w14:textId="1F8110A2" w:rsidR="00815038" w:rsidRPr="0088046C" w:rsidDel="00546FC3" w:rsidRDefault="00815038" w:rsidP="00AD77D5">
            <w:pPr>
              <w:pStyle w:val="NormalWeb"/>
              <w:spacing w:before="136"/>
              <w:rPr>
                <w:del w:id="14024" w:author="Gary Sullivan" w:date="2019-07-02T10:46:00Z"/>
                <w:sz w:val="22"/>
                <w:szCs w:val="22"/>
                <w:lang w:val="en-CA"/>
                <w:rPrChange w:id="14025" w:author="Gary Sullivan" w:date="2019-07-02T11:05:00Z">
                  <w:rPr>
                    <w:del w:id="14026" w:author="Gary Sullivan" w:date="2019-07-02T10:46:00Z"/>
                    <w:sz w:val="22"/>
                    <w:szCs w:val="22"/>
                  </w:rPr>
                </w:rPrChange>
              </w:rPr>
            </w:pPr>
            <w:r w:rsidRPr="0088046C">
              <w:rPr>
                <w:sz w:val="22"/>
                <w:szCs w:val="22"/>
                <w:lang w:val="en-CA"/>
                <w:rPrChange w:id="14027" w:author="Gary Sullivan" w:date="2019-07-02T11:05:00Z">
                  <w:rPr>
                    <w:sz w:val="22"/>
                    <w:szCs w:val="22"/>
                  </w:rPr>
                </w:rPrChange>
              </w:rPr>
              <w:t>( 4 transform sets. 2 transforms per set )</w:t>
            </w:r>
            <w:del w:id="14028" w:author="Gary Sullivan" w:date="2019-07-02T10:46:00Z">
              <w:r w:rsidRPr="0088046C" w:rsidDel="00546FC3">
                <w:rPr>
                  <w:sz w:val="22"/>
                  <w:szCs w:val="22"/>
                  <w:lang w:val="en-CA"/>
                  <w:rPrChange w:id="14029" w:author="Gary Sullivan" w:date="2019-07-02T11:05:00Z">
                    <w:rPr>
                      <w:sz w:val="22"/>
                      <w:szCs w:val="22"/>
                    </w:rPr>
                  </w:rPrChange>
                </w:rPr>
                <w:delText xml:space="preserve"> </w:delText>
              </w:r>
            </w:del>
          </w:p>
          <w:p w14:paraId="3567E454" w14:textId="77777777" w:rsidR="00546FC3" w:rsidRPr="0088046C" w:rsidRDefault="00546FC3" w:rsidP="00AD77D5">
            <w:pPr>
              <w:pStyle w:val="NormalWeb"/>
              <w:spacing w:before="136"/>
              <w:rPr>
                <w:ins w:id="14030" w:author="Gary Sullivan" w:date="2019-07-02T10:46:00Z"/>
                <w:sz w:val="22"/>
                <w:szCs w:val="22"/>
                <w:lang w:val="en-CA"/>
                <w:rPrChange w:id="14031" w:author="Gary Sullivan" w:date="2019-07-02T11:05:00Z">
                  <w:rPr>
                    <w:ins w:id="14032" w:author="Gary Sullivan" w:date="2019-07-02T10:46:00Z"/>
                    <w:sz w:val="22"/>
                    <w:szCs w:val="22"/>
                  </w:rPr>
                </w:rPrChange>
              </w:rPr>
            </w:pPr>
          </w:p>
          <w:p w14:paraId="60098180" w14:textId="77777777" w:rsidR="00815038" w:rsidRPr="0088046C" w:rsidRDefault="00815038" w:rsidP="00AD77D5">
            <w:pPr>
              <w:pStyle w:val="NormalWeb"/>
              <w:spacing w:before="136"/>
              <w:rPr>
                <w:sz w:val="22"/>
                <w:szCs w:val="22"/>
                <w:lang w:val="en-CA"/>
                <w:rPrChange w:id="14033" w:author="Gary Sullivan" w:date="2019-07-02T11:05:00Z">
                  <w:rPr>
                    <w:sz w:val="22"/>
                    <w:szCs w:val="22"/>
                  </w:rPr>
                </w:rPrChange>
              </w:rPr>
            </w:pPr>
            <w:r w:rsidRPr="0088046C">
              <w:rPr>
                <w:sz w:val="22"/>
                <w:szCs w:val="22"/>
                <w:lang w:val="en-CA"/>
                <w:rPrChange w:id="14034" w:author="Gary Sullivan" w:date="2019-07-02T11:05:00Z">
                  <w:rPr>
                    <w:sz w:val="22"/>
                    <w:szCs w:val="22"/>
                  </w:rPr>
                </w:rPrChange>
              </w:rPr>
              <w:t>+ ( Secondary transform uses at most maximum 8 multiplications/sample )</w:t>
            </w:r>
          </w:p>
          <w:p w14:paraId="67B9F931" w14:textId="77777777" w:rsidR="00815038" w:rsidRPr="0088046C" w:rsidRDefault="00815038" w:rsidP="00AD77D5">
            <w:pPr>
              <w:rPr>
                <w:szCs w:val="22"/>
                <w:lang w:eastAsia="de-DE"/>
                <w:rPrChange w:id="14035" w:author="Gary Sullivan" w:date="2019-07-02T11:05:00Z">
                  <w:rPr>
                    <w:szCs w:val="22"/>
                    <w:lang w:eastAsia="de-DE"/>
                  </w:rPr>
                </w:rPrChange>
              </w:rPr>
            </w:pPr>
            <w:r w:rsidRPr="0088046C">
              <w:rPr>
                <w:szCs w:val="22"/>
                <w:rPrChange w:id="14036" w:author="Gary Sullivan" w:date="2019-07-02T11:05:00Z">
                  <w:rPr>
                    <w:szCs w:val="22"/>
                  </w:rPr>
                </w:rPrChange>
              </w:rPr>
              <w:t>+ ( Secondary transform is disabled for 4x4 TU )</w:t>
            </w:r>
          </w:p>
        </w:tc>
      </w:tr>
      <w:tr w:rsidR="00815038" w:rsidRPr="0088046C" w14:paraId="28457091"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7AE77634" w14:textId="77777777" w:rsidR="00815038" w:rsidRPr="0088046C" w:rsidRDefault="00815038" w:rsidP="00AD77D5">
            <w:pPr>
              <w:rPr>
                <w:lang w:eastAsia="de-DE"/>
                <w:rPrChange w:id="14037" w:author="Gary Sullivan" w:date="2019-07-02T11:05:00Z">
                  <w:rPr>
                    <w:lang w:val="de-DE" w:eastAsia="de-DE"/>
                  </w:rPr>
                </w:rPrChange>
              </w:rPr>
            </w:pPr>
            <w:r w:rsidRPr="0088046C">
              <w:rPr>
                <w:lang w:eastAsia="de-DE"/>
                <w:rPrChange w:id="14038" w:author="Gary Sullivan" w:date="2019-07-02T11:05:00Z">
                  <w:rPr>
                    <w:lang w:val="de-DE" w:eastAsia="de-DE"/>
                  </w:rPr>
                </w:rPrChange>
              </w:rPr>
              <w:t>CE</w:t>
            </w:r>
            <w:r w:rsidRPr="0088046C">
              <w:rPr>
                <w:rPrChange w:id="14039" w:author="Gary Sullivan" w:date="2019-07-02T11:05:00Z">
                  <w:rPr>
                    <w:lang w:val="de-DE"/>
                  </w:rPr>
                </w:rPrChange>
              </w:rPr>
              <w:t>6-3.1d</w:t>
            </w:r>
          </w:p>
        </w:tc>
        <w:tc>
          <w:tcPr>
            <w:tcW w:w="6981" w:type="dxa"/>
            <w:tcBorders>
              <w:top w:val="single" w:sz="4" w:space="0" w:color="auto"/>
              <w:left w:val="single" w:sz="4" w:space="0" w:color="auto"/>
              <w:bottom w:val="single" w:sz="4" w:space="0" w:color="auto"/>
              <w:right w:val="single" w:sz="4" w:space="0" w:color="auto"/>
            </w:tcBorders>
          </w:tcPr>
          <w:p w14:paraId="1CAEB409" w14:textId="76CFF4E2" w:rsidR="00815038" w:rsidRPr="0088046C" w:rsidDel="00546FC3" w:rsidRDefault="00815038" w:rsidP="00AD77D5">
            <w:pPr>
              <w:pStyle w:val="NormalWeb"/>
              <w:spacing w:before="136"/>
              <w:rPr>
                <w:del w:id="14040" w:author="Gary Sullivan" w:date="2019-07-02T10:46:00Z"/>
                <w:sz w:val="22"/>
                <w:szCs w:val="22"/>
                <w:lang w:val="en-CA"/>
                <w:rPrChange w:id="14041" w:author="Gary Sullivan" w:date="2019-07-02T11:05:00Z">
                  <w:rPr>
                    <w:del w:id="14042" w:author="Gary Sullivan" w:date="2019-07-02T10:46:00Z"/>
                    <w:sz w:val="22"/>
                    <w:szCs w:val="22"/>
                  </w:rPr>
                </w:rPrChange>
              </w:rPr>
            </w:pPr>
            <w:r w:rsidRPr="0088046C">
              <w:rPr>
                <w:sz w:val="22"/>
                <w:szCs w:val="22"/>
                <w:lang w:val="en-CA"/>
                <w:rPrChange w:id="14043" w:author="Gary Sullivan" w:date="2019-07-02T11:05:00Z">
                  <w:rPr>
                    <w:sz w:val="22"/>
                    <w:szCs w:val="22"/>
                  </w:rPr>
                </w:rPrChange>
              </w:rPr>
              <w:t>( 4 transform sets. 2 transforms per set )</w:t>
            </w:r>
            <w:del w:id="14044" w:author="Gary Sullivan" w:date="2019-07-02T10:46:00Z">
              <w:r w:rsidRPr="0088046C" w:rsidDel="00546FC3">
                <w:rPr>
                  <w:sz w:val="22"/>
                  <w:szCs w:val="22"/>
                  <w:lang w:val="en-CA"/>
                  <w:rPrChange w:id="14045" w:author="Gary Sullivan" w:date="2019-07-02T11:05:00Z">
                    <w:rPr>
                      <w:sz w:val="22"/>
                      <w:szCs w:val="22"/>
                    </w:rPr>
                  </w:rPrChange>
                </w:rPr>
                <w:delText xml:space="preserve"> </w:delText>
              </w:r>
            </w:del>
          </w:p>
          <w:p w14:paraId="22F2859A" w14:textId="77777777" w:rsidR="00546FC3" w:rsidRPr="0088046C" w:rsidRDefault="00546FC3" w:rsidP="00AD77D5">
            <w:pPr>
              <w:pStyle w:val="NormalWeb"/>
              <w:spacing w:before="136"/>
              <w:rPr>
                <w:ins w:id="14046" w:author="Gary Sullivan" w:date="2019-07-02T10:46:00Z"/>
                <w:sz w:val="22"/>
                <w:szCs w:val="22"/>
                <w:lang w:val="en-CA"/>
                <w:rPrChange w:id="14047" w:author="Gary Sullivan" w:date="2019-07-02T11:05:00Z">
                  <w:rPr>
                    <w:ins w:id="14048" w:author="Gary Sullivan" w:date="2019-07-02T10:46:00Z"/>
                    <w:sz w:val="22"/>
                    <w:szCs w:val="22"/>
                  </w:rPr>
                </w:rPrChange>
              </w:rPr>
            </w:pPr>
          </w:p>
          <w:p w14:paraId="753D7C95" w14:textId="77777777" w:rsidR="00815038" w:rsidRPr="0088046C" w:rsidRDefault="00815038" w:rsidP="00AD77D5">
            <w:pPr>
              <w:pStyle w:val="NormalWeb"/>
              <w:spacing w:before="136"/>
              <w:rPr>
                <w:sz w:val="22"/>
                <w:szCs w:val="22"/>
                <w:lang w:val="en-CA"/>
                <w:rPrChange w:id="14049" w:author="Gary Sullivan" w:date="2019-07-02T11:05:00Z">
                  <w:rPr>
                    <w:sz w:val="22"/>
                    <w:szCs w:val="22"/>
                  </w:rPr>
                </w:rPrChange>
              </w:rPr>
            </w:pPr>
            <w:r w:rsidRPr="0088046C">
              <w:rPr>
                <w:sz w:val="22"/>
                <w:szCs w:val="22"/>
                <w:lang w:val="en-CA"/>
                <w:rPrChange w:id="14050" w:author="Gary Sullivan" w:date="2019-07-02T11:05:00Z">
                  <w:rPr>
                    <w:sz w:val="22"/>
                    <w:szCs w:val="22"/>
                  </w:rPr>
                </w:rPrChange>
              </w:rPr>
              <w:t>+ ( Secondary transform uses at most maximum 8 multiplications/sample )</w:t>
            </w:r>
          </w:p>
          <w:p w14:paraId="52E14CA0" w14:textId="77777777" w:rsidR="00815038" w:rsidRPr="0088046C" w:rsidRDefault="00815038" w:rsidP="00AD77D5">
            <w:pPr>
              <w:rPr>
                <w:szCs w:val="22"/>
                <w:lang w:eastAsia="de-DE"/>
                <w:rPrChange w:id="14051" w:author="Gary Sullivan" w:date="2019-07-02T11:05:00Z">
                  <w:rPr>
                    <w:szCs w:val="22"/>
                    <w:lang w:eastAsia="de-DE"/>
                  </w:rPr>
                </w:rPrChange>
              </w:rPr>
            </w:pPr>
            <w:r w:rsidRPr="0088046C">
              <w:rPr>
                <w:szCs w:val="22"/>
                <w:rPrChange w:id="14052" w:author="Gary Sullivan" w:date="2019-07-02T11:05:00Z">
                  <w:rPr>
                    <w:szCs w:val="22"/>
                  </w:rPr>
                </w:rPrChange>
              </w:rPr>
              <w:t>+ ( 16x48 matrices are employed instead of 16x64 ones )</w:t>
            </w:r>
          </w:p>
        </w:tc>
      </w:tr>
      <w:tr w:rsidR="00815038" w:rsidRPr="0088046C" w14:paraId="55F8E50C" w14:textId="77777777" w:rsidTr="00AD77D5">
        <w:trPr>
          <w:trHeight w:val="645"/>
          <w:jc w:val="center"/>
        </w:trPr>
        <w:tc>
          <w:tcPr>
            <w:tcW w:w="1165" w:type="dxa"/>
            <w:tcBorders>
              <w:top w:val="single" w:sz="4" w:space="0" w:color="auto"/>
              <w:left w:val="single" w:sz="4" w:space="0" w:color="auto"/>
              <w:bottom w:val="single" w:sz="4" w:space="0" w:color="auto"/>
              <w:right w:val="single" w:sz="4" w:space="0" w:color="auto"/>
            </w:tcBorders>
          </w:tcPr>
          <w:p w14:paraId="0AFC275F" w14:textId="77777777" w:rsidR="00815038" w:rsidRPr="0088046C" w:rsidRDefault="00815038" w:rsidP="00AD77D5">
            <w:pPr>
              <w:rPr>
                <w:rPrChange w:id="14053" w:author="Gary Sullivan" w:date="2019-07-02T11:05:00Z">
                  <w:rPr>
                    <w:lang w:val="de-DE"/>
                  </w:rPr>
                </w:rPrChange>
              </w:rPr>
            </w:pPr>
            <w:r w:rsidRPr="0088046C">
              <w:rPr>
                <w:lang w:eastAsia="de-DE"/>
                <w:rPrChange w:id="14054" w:author="Gary Sullivan" w:date="2019-07-02T11:05:00Z">
                  <w:rPr>
                    <w:lang w:val="de-DE" w:eastAsia="de-DE"/>
                  </w:rPr>
                </w:rPrChange>
              </w:rPr>
              <w:t>CE</w:t>
            </w:r>
            <w:r w:rsidRPr="0088046C">
              <w:rPr>
                <w:rPrChange w:id="14055" w:author="Gary Sullivan" w:date="2019-07-02T11:05:00Z">
                  <w:rPr>
                    <w:lang w:val="de-DE"/>
                  </w:rPr>
                </w:rPrChange>
              </w:rPr>
              <w:t>6-3.1e</w:t>
            </w:r>
          </w:p>
        </w:tc>
        <w:tc>
          <w:tcPr>
            <w:tcW w:w="6981" w:type="dxa"/>
            <w:tcBorders>
              <w:top w:val="single" w:sz="4" w:space="0" w:color="auto"/>
              <w:left w:val="single" w:sz="4" w:space="0" w:color="auto"/>
              <w:bottom w:val="single" w:sz="4" w:space="0" w:color="auto"/>
              <w:right w:val="single" w:sz="4" w:space="0" w:color="auto"/>
            </w:tcBorders>
          </w:tcPr>
          <w:p w14:paraId="067F1FF0" w14:textId="77777777" w:rsidR="00815038" w:rsidRPr="0088046C" w:rsidRDefault="00815038" w:rsidP="00AD77D5">
            <w:pPr>
              <w:rPr>
                <w:szCs w:val="22"/>
                <w:rPrChange w:id="14056" w:author="Gary Sullivan" w:date="2019-07-02T11:05:00Z">
                  <w:rPr>
                    <w:szCs w:val="22"/>
                  </w:rPr>
                </w:rPrChange>
              </w:rPr>
            </w:pPr>
            <w:r w:rsidRPr="0088046C">
              <w:rPr>
                <w:szCs w:val="22"/>
                <w:rPrChange w:id="14057" w:author="Gary Sullivan" w:date="2019-07-02T11:05:00Z">
                  <w:rPr>
                    <w:szCs w:val="22"/>
                  </w:rPr>
                </w:rPrChange>
              </w:rPr>
              <w:t>( 4 transform sets. 1 transforms per set )</w:t>
            </w:r>
          </w:p>
        </w:tc>
      </w:tr>
    </w:tbl>
    <w:p w14:paraId="4877D34D" w14:textId="77777777" w:rsidR="00815038" w:rsidRDefault="00815038" w:rsidP="00815038">
      <w:pPr>
        <w:ind w:left="220"/>
        <w:rPr>
          <w:lang w:eastAsia="ko-KR"/>
        </w:rPr>
      </w:pPr>
    </w:p>
    <w:p w14:paraId="37F217ED" w14:textId="77777777" w:rsidR="00815038" w:rsidRDefault="00815038" w:rsidP="00815038">
      <w:r>
        <w:t>The experimental results of all CE 6-3.1 tests are summarized as follows:</w:t>
      </w:r>
    </w:p>
    <w:p w14:paraId="5D8CA89A" w14:textId="77777777" w:rsidR="00815038" w:rsidRDefault="00815038" w:rsidP="00815038">
      <w:r>
        <w:lastRenderedPageBreak/>
        <w:t xml:space="preserve">As CE6-3.1a results, with 124% (AI), 110% (RA), and 107% (LD) encoding time compared to VTM anchor, </w:t>
      </w:r>
      <w:r>
        <w:rPr>
          <w:rFonts w:eastAsia="Malgun Gothic" w:hint="eastAsia"/>
          <w:lang w:eastAsia="ko-KR"/>
        </w:rPr>
        <w:t xml:space="preserve">BD-rate </w:t>
      </w:r>
      <w:r>
        <w:t>changes are -1.56% (AI), -0.84% (RA), and -0.27% (LD).</w:t>
      </w:r>
    </w:p>
    <w:p w14:paraId="782CFD0D" w14:textId="77777777" w:rsidR="00815038" w:rsidRDefault="00815038" w:rsidP="00815038">
      <w:r>
        <w:t xml:space="preserve">As CE6-3.1b results, with 125% (AI), 111% (RA), and 108% (LD) encoding time compared to VTM anchor, </w:t>
      </w:r>
      <w:r>
        <w:rPr>
          <w:rFonts w:eastAsia="Malgun Gothic" w:hint="eastAsia"/>
          <w:lang w:eastAsia="ko-KR"/>
        </w:rPr>
        <w:t xml:space="preserve">BD-rate </w:t>
      </w:r>
      <w:r>
        <w:t>changes are -1.40% (AI), -0.73% (RA), and -0.24% (LD).</w:t>
      </w:r>
    </w:p>
    <w:p w14:paraId="70F4C525" w14:textId="77777777" w:rsidR="00815038" w:rsidRDefault="00815038" w:rsidP="00815038">
      <w:r>
        <w:t xml:space="preserve">As CE6-3.1c results, with 123% (AI), 111% (RA), and 107% (LD) encoding time compared to VTM anchor, </w:t>
      </w:r>
      <w:r>
        <w:rPr>
          <w:rFonts w:eastAsia="Malgun Gothic" w:hint="eastAsia"/>
          <w:lang w:eastAsia="ko-KR"/>
        </w:rPr>
        <w:t xml:space="preserve">BD-rate </w:t>
      </w:r>
      <w:r>
        <w:t>changes are -1.28% (AI), -0.68% (RA), and -0.23% (LD).</w:t>
      </w:r>
    </w:p>
    <w:p w14:paraId="793C0C28" w14:textId="77777777" w:rsidR="00815038" w:rsidRDefault="00815038" w:rsidP="00815038">
      <w:r>
        <w:t xml:space="preserve">As CE6-3.1d results, with 126% (AI), 111% (RA), and 108% (LD) encoding time compared to VTM anchor, </w:t>
      </w:r>
      <w:r>
        <w:rPr>
          <w:rFonts w:eastAsia="Malgun Gothic" w:hint="eastAsia"/>
          <w:lang w:eastAsia="ko-KR"/>
        </w:rPr>
        <w:t xml:space="preserve">BD-rate </w:t>
      </w:r>
      <w:r>
        <w:t>changes are -1.34% (AI), -0.69% (RA), and -0.22% (LD).</w:t>
      </w:r>
    </w:p>
    <w:p w14:paraId="0FAB5425" w14:textId="77777777" w:rsidR="00815038" w:rsidRDefault="00815038" w:rsidP="00815038">
      <w:r>
        <w:t>As CE6-3.1</w:t>
      </w:r>
      <w:r>
        <w:rPr>
          <w:rFonts w:hint="eastAsia"/>
          <w:lang w:eastAsia="ko-KR"/>
        </w:rPr>
        <w:t>e</w:t>
      </w:r>
      <w:r>
        <w:t xml:space="preserve"> results, with 101% (AI), 105% (RA), and 104% (LD) encoding time compared to VTM anchor, </w:t>
      </w:r>
      <w:r>
        <w:rPr>
          <w:rFonts w:eastAsia="Malgun Gothic" w:hint="eastAsia"/>
          <w:lang w:eastAsia="ko-KR"/>
        </w:rPr>
        <w:t xml:space="preserve">BD-rate </w:t>
      </w:r>
      <w:r>
        <w:t>changes are -1.21% (AI), -0.61% (RA), and -0.19% (LD).</w:t>
      </w:r>
    </w:p>
    <w:p w14:paraId="3AC7BB6D" w14:textId="77777777" w:rsidR="00815038" w:rsidRDefault="00815038" w:rsidP="00815038">
      <w:pPr>
        <w:rPr>
          <w:rFonts w:eastAsia="Malgun Gothic"/>
          <w:lang w:eastAsia="ko-KR"/>
        </w:rPr>
      </w:pPr>
      <w:r>
        <w:t>The memory usage of CE6-3.1a, CE6-3.1b, and CE6-3.1c accounts to 10KB, that of CE6-3.1d to 8KB, and that of CE6-3.1e to 5KB.</w:t>
      </w:r>
    </w:p>
    <w:p w14:paraId="2F17ADF7" w14:textId="77777777" w:rsidR="001171C4" w:rsidRPr="00F84C5C" w:rsidRDefault="001171C4" w:rsidP="001171C4">
      <w:pPr>
        <w:rPr>
          <w:lang w:eastAsia="de-DE"/>
        </w:rPr>
      </w:pPr>
    </w:p>
    <w:p w14:paraId="1FB9E2F9" w14:textId="16155C07" w:rsidR="00D12E40" w:rsidRPr="00F84C5C" w:rsidRDefault="00CA3B93" w:rsidP="00482347">
      <w:pPr>
        <w:pStyle w:val="Heading9"/>
        <w:rPr>
          <w:rFonts w:eastAsia="Times New Roman"/>
          <w:szCs w:val="24"/>
          <w:lang w:val="en-CA" w:eastAsia="de-DE"/>
        </w:rPr>
      </w:pPr>
      <w:hyperlink r:id="rId230" w:history="1">
        <w:r w:rsidR="00D12E40" w:rsidRPr="00F84C5C">
          <w:rPr>
            <w:rFonts w:eastAsia="Times New Roman"/>
            <w:color w:val="0000FF"/>
            <w:szCs w:val="24"/>
            <w:u w:val="single"/>
            <w:lang w:val="en-CA" w:eastAsia="de-DE"/>
          </w:rPr>
          <w:t>JVET-N0360</w:t>
        </w:r>
      </w:hyperlink>
      <w:r w:rsidR="00D12E40" w:rsidRPr="00F84C5C">
        <w:rPr>
          <w:rFonts w:eastAsia="Times New Roman"/>
          <w:szCs w:val="24"/>
          <w:lang w:val="en-CA" w:eastAsia="de-DE"/>
        </w:rPr>
        <w:t xml:space="preserve"> CE6-1: Unification between MTS and Transform Skip mode [X</w:t>
      </w:r>
      <w:del w:id="14058" w:author="Gary Sullivan" w:date="2019-06-17T13:55:00Z">
        <w:r w:rsidR="00D12E40" w:rsidRPr="00F84C5C" w:rsidDel="009E06DA">
          <w:rPr>
            <w:rFonts w:eastAsia="Times New Roman"/>
            <w:szCs w:val="24"/>
            <w:lang w:val="en-CA" w:eastAsia="de-DE"/>
          </w:rPr>
          <w:delText xml:space="preserve">. </w:delText>
        </w:r>
      </w:del>
      <w:ins w:id="14059" w:author="Gary Sullivan" w:date="2019-06-17T13:55:00Z">
        <w:r w:rsidR="009E06DA">
          <w:rPr>
            <w:rFonts w:eastAsia="Times New Roman"/>
            <w:szCs w:val="24"/>
            <w:lang w:val="en-CA" w:eastAsia="de-DE"/>
          </w:rPr>
          <w:t>. </w:t>
        </w:r>
      </w:ins>
      <w:r w:rsidR="00D12E40" w:rsidRPr="00F84C5C">
        <w:rPr>
          <w:rFonts w:eastAsia="Times New Roman"/>
          <w:szCs w:val="24"/>
          <w:lang w:val="en-CA" w:eastAsia="de-DE"/>
        </w:rPr>
        <w:t>Zhao, X</w:t>
      </w:r>
      <w:del w:id="14060" w:author="Gary Sullivan" w:date="2019-06-17T13:55:00Z">
        <w:r w:rsidR="00D12E40" w:rsidRPr="00F84C5C" w:rsidDel="009E06DA">
          <w:rPr>
            <w:rFonts w:eastAsia="Times New Roman"/>
            <w:szCs w:val="24"/>
            <w:lang w:val="en-CA" w:eastAsia="de-DE"/>
          </w:rPr>
          <w:delText xml:space="preserve">. </w:delText>
        </w:r>
      </w:del>
      <w:ins w:id="14061" w:author="Gary Sullivan" w:date="2019-06-17T13:55:00Z">
        <w:r w:rsidR="009E06DA">
          <w:rPr>
            <w:rFonts w:eastAsia="Times New Roman"/>
            <w:szCs w:val="24"/>
            <w:lang w:val="en-CA" w:eastAsia="de-DE"/>
          </w:rPr>
          <w:t>. </w:t>
        </w:r>
      </w:ins>
      <w:r w:rsidR="00D12E40" w:rsidRPr="00F84C5C">
        <w:rPr>
          <w:rFonts w:eastAsia="Times New Roman"/>
          <w:szCs w:val="24"/>
          <w:lang w:val="en-CA" w:eastAsia="de-DE"/>
        </w:rPr>
        <w:t>Li, S</w:t>
      </w:r>
      <w:del w:id="14062" w:author="Gary Sullivan" w:date="2019-06-17T13:55:00Z">
        <w:r w:rsidR="00D12E40" w:rsidRPr="00F84C5C" w:rsidDel="009E06DA">
          <w:rPr>
            <w:rFonts w:eastAsia="Times New Roman"/>
            <w:szCs w:val="24"/>
            <w:lang w:val="en-CA" w:eastAsia="de-DE"/>
          </w:rPr>
          <w:delText xml:space="preserve">. </w:delText>
        </w:r>
      </w:del>
      <w:ins w:id="14063" w:author="Gary Sullivan" w:date="2019-06-17T13:55:00Z">
        <w:r w:rsidR="009E06DA">
          <w:rPr>
            <w:rFonts w:eastAsia="Times New Roman"/>
            <w:szCs w:val="24"/>
            <w:lang w:val="en-CA" w:eastAsia="de-DE"/>
          </w:rPr>
          <w:t>. </w:t>
        </w:r>
      </w:ins>
      <w:r w:rsidR="00D12E40" w:rsidRPr="00F84C5C">
        <w:rPr>
          <w:rFonts w:eastAsia="Times New Roman"/>
          <w:szCs w:val="24"/>
          <w:lang w:val="en-CA" w:eastAsia="de-DE"/>
        </w:rPr>
        <w:t>Liu (Tencent)]</w:t>
      </w:r>
    </w:p>
    <w:p w14:paraId="3B0B32E8" w14:textId="77777777" w:rsidR="00815038" w:rsidRPr="005B217D" w:rsidRDefault="00815038" w:rsidP="00815038">
      <w:pPr>
        <w:rPr>
          <w:szCs w:val="22"/>
        </w:rPr>
      </w:pPr>
      <w:r>
        <w:rPr>
          <w:szCs w:val="22"/>
        </w:rPr>
        <w:t xml:space="preserve">This contribution reports the test results of CE6-1, which proposes a method for the unification between MTS and Transform Skip (TS) mode. With the proposed method, transform skip mode is unified </w:t>
      </w:r>
      <w:r>
        <w:rPr>
          <w:rFonts w:hint="eastAsia"/>
          <w:szCs w:val="22"/>
          <w:lang w:eastAsia="zh-CN"/>
        </w:rPr>
        <w:t>wit</w:t>
      </w:r>
      <w:r>
        <w:rPr>
          <w:szCs w:val="22"/>
        </w:rPr>
        <w:t>h identity transform such that one-dimensional transform skip mode using identity transform is also enabled. Compared to VTM-4.0, experimental results report 0.80%, 0.62% and 0.41% coding gain for TGM sequences, under AI, RA and LDB configurations, respectively. However, it is also reported that 0.19%, 0.08% and 0.04% coding loss is observed for natural sequences under AI, RA and LDB configurations with 95%, 100% and 100% enc-time, respectively.</w:t>
      </w:r>
    </w:p>
    <w:p w14:paraId="3A79B153" w14:textId="77777777" w:rsidR="001171C4" w:rsidRPr="00F84C5C" w:rsidRDefault="001171C4" w:rsidP="001171C4">
      <w:pPr>
        <w:rPr>
          <w:lang w:eastAsia="de-DE"/>
        </w:rPr>
      </w:pPr>
    </w:p>
    <w:p w14:paraId="7A77449B" w14:textId="6EAD6883" w:rsidR="00D12E40" w:rsidRPr="00617784" w:rsidRDefault="00CA3B93" w:rsidP="00482347">
      <w:pPr>
        <w:pStyle w:val="Heading9"/>
        <w:rPr>
          <w:rFonts w:eastAsia="Times New Roman"/>
          <w:szCs w:val="24"/>
          <w:u w:val="single"/>
          <w:lang w:val="en-CA" w:eastAsia="de-DE"/>
        </w:rPr>
      </w:pPr>
      <w:hyperlink r:id="rId231" w:history="1">
        <w:r w:rsidR="00D12E40" w:rsidRPr="00F84C5C">
          <w:rPr>
            <w:rFonts w:eastAsia="Times New Roman"/>
            <w:color w:val="0000FF"/>
            <w:szCs w:val="24"/>
            <w:u w:val="single"/>
            <w:lang w:val="en-CA" w:eastAsia="de-DE"/>
          </w:rPr>
          <w:t>JVET-N0490</w:t>
        </w:r>
      </w:hyperlink>
      <w:r w:rsidR="00D12E40" w:rsidRPr="00F84C5C">
        <w:rPr>
          <w:rFonts w:eastAsia="Times New Roman"/>
          <w:szCs w:val="24"/>
          <w:lang w:val="en-CA" w:eastAsia="de-DE"/>
        </w:rPr>
        <w:t xml:space="preserve"> CE6: Transform Simplification (CE6-2.3a-c) [C</w:t>
      </w:r>
      <w:del w:id="14064" w:author="Gary Sullivan" w:date="2019-06-17T13:55:00Z">
        <w:r w:rsidR="00D12E40" w:rsidRPr="00F84C5C" w:rsidDel="009E06DA">
          <w:rPr>
            <w:rFonts w:eastAsia="Times New Roman"/>
            <w:szCs w:val="24"/>
            <w:lang w:val="en-CA" w:eastAsia="de-DE"/>
          </w:rPr>
          <w:delText xml:space="preserve">. </w:delText>
        </w:r>
      </w:del>
      <w:ins w:id="14065" w:author="Gary Sullivan" w:date="2019-06-17T13:55:00Z">
        <w:r w:rsidR="009E06DA">
          <w:rPr>
            <w:rFonts w:eastAsia="Times New Roman"/>
            <w:szCs w:val="24"/>
            <w:lang w:val="en-CA" w:eastAsia="de-DE"/>
          </w:rPr>
          <w:t>. </w:t>
        </w:r>
      </w:ins>
      <w:r w:rsidR="00D12E40" w:rsidRPr="00F84C5C">
        <w:rPr>
          <w:rFonts w:eastAsia="Times New Roman"/>
          <w:szCs w:val="24"/>
          <w:lang w:val="en-CA" w:eastAsia="de-DE"/>
        </w:rPr>
        <w:t>Hollmann, D</w:t>
      </w:r>
      <w:del w:id="14066" w:author="Gary Sullivan" w:date="2019-06-17T13:55:00Z">
        <w:r w:rsidR="00D12E40" w:rsidRPr="00F84C5C" w:rsidDel="009E06DA">
          <w:rPr>
            <w:rFonts w:eastAsia="Times New Roman"/>
            <w:szCs w:val="24"/>
            <w:lang w:val="en-CA" w:eastAsia="de-DE"/>
          </w:rPr>
          <w:delText xml:space="preserve">. </w:delText>
        </w:r>
      </w:del>
      <w:ins w:id="14067" w:author="Gary Sullivan" w:date="2019-06-17T13:55:00Z">
        <w:r w:rsidR="009E06DA">
          <w:rPr>
            <w:rFonts w:eastAsia="Times New Roman"/>
            <w:szCs w:val="24"/>
            <w:lang w:val="en-CA" w:eastAsia="de-DE"/>
          </w:rPr>
          <w:t>. </w:t>
        </w:r>
      </w:ins>
      <w:proofErr w:type="spellStart"/>
      <w:r w:rsidR="00D12E40" w:rsidRPr="00F84C5C">
        <w:rPr>
          <w:rFonts w:eastAsia="Times New Roman"/>
          <w:szCs w:val="24"/>
          <w:lang w:val="en-CA" w:eastAsia="de-DE"/>
        </w:rPr>
        <w:t>Saffar</w:t>
      </w:r>
      <w:proofErr w:type="spellEnd"/>
      <w:r w:rsidR="00D12E40" w:rsidRPr="00F84C5C">
        <w:rPr>
          <w:rFonts w:eastAsia="Times New Roman"/>
          <w:szCs w:val="24"/>
          <w:lang w:val="en-CA" w:eastAsia="de-DE"/>
        </w:rPr>
        <w:t>, J</w:t>
      </w:r>
      <w:del w:id="14068" w:author="Gary Sullivan" w:date="2019-06-17T13:55:00Z">
        <w:r w:rsidR="00D12E40" w:rsidRPr="00F84C5C" w:rsidDel="009E06DA">
          <w:rPr>
            <w:rFonts w:eastAsia="Times New Roman"/>
            <w:szCs w:val="24"/>
            <w:lang w:val="en-CA" w:eastAsia="de-DE"/>
          </w:rPr>
          <w:delText xml:space="preserve">. </w:delText>
        </w:r>
      </w:del>
      <w:ins w:id="14069" w:author="Gary Sullivan" w:date="2019-06-17T13:55:00Z">
        <w:r w:rsidR="009E06DA">
          <w:rPr>
            <w:rFonts w:eastAsia="Times New Roman"/>
            <w:szCs w:val="24"/>
            <w:lang w:val="en-CA" w:eastAsia="de-DE"/>
          </w:rPr>
          <w:t>. </w:t>
        </w:r>
      </w:ins>
      <w:r w:rsidR="00D12E40" w:rsidRPr="00F84C5C">
        <w:rPr>
          <w:rFonts w:eastAsia="Times New Roman"/>
          <w:szCs w:val="24"/>
          <w:lang w:val="en-CA" w:eastAsia="de-DE"/>
        </w:rPr>
        <w:t>Ström, P</w:t>
      </w:r>
      <w:del w:id="14070" w:author="Gary Sullivan" w:date="2019-06-17T13:55:00Z">
        <w:r w:rsidR="00D12E40" w:rsidRPr="00F84C5C" w:rsidDel="009E06DA">
          <w:rPr>
            <w:rFonts w:eastAsia="Times New Roman"/>
            <w:szCs w:val="24"/>
            <w:lang w:val="en-CA" w:eastAsia="de-DE"/>
          </w:rPr>
          <w:delText xml:space="preserve">. </w:delText>
        </w:r>
      </w:del>
      <w:ins w:id="14071" w:author="Gary Sullivan" w:date="2019-06-17T13:55:00Z">
        <w:r w:rsidR="009E06DA">
          <w:rPr>
            <w:rFonts w:eastAsia="Times New Roman"/>
            <w:szCs w:val="24"/>
            <w:lang w:val="en-CA" w:eastAsia="de-DE"/>
          </w:rPr>
          <w:t>. </w:t>
        </w:r>
      </w:ins>
      <w:proofErr w:type="spellStart"/>
      <w:r w:rsidR="00D12E40" w:rsidRPr="00F84C5C">
        <w:rPr>
          <w:rFonts w:eastAsia="Times New Roman"/>
          <w:szCs w:val="24"/>
          <w:lang w:val="en-CA" w:eastAsia="de-DE"/>
        </w:rPr>
        <w:t>Wennersten</w:t>
      </w:r>
      <w:proofErr w:type="spellEnd"/>
      <w:r w:rsidR="00D12E40" w:rsidRPr="00F84C5C">
        <w:rPr>
          <w:rFonts w:eastAsia="Times New Roman"/>
          <w:szCs w:val="24"/>
          <w:lang w:val="en-CA" w:eastAsia="de-DE"/>
        </w:rPr>
        <w:t xml:space="preserve"> (</w:t>
      </w:r>
      <w:r w:rsidR="00D12E40" w:rsidRPr="00617E2D">
        <w:rPr>
          <w:rFonts w:eastAsia="Times New Roman"/>
          <w:szCs w:val="24"/>
          <w:lang w:val="en-CA" w:eastAsia="de-DE"/>
        </w:rPr>
        <w:t>Ericsson)]</w:t>
      </w:r>
    </w:p>
    <w:p w14:paraId="157433D4" w14:textId="77777777" w:rsidR="00815038" w:rsidRPr="005E41DC" w:rsidRDefault="00815038" w:rsidP="00815038">
      <w:r w:rsidRPr="005E41DC">
        <w:t xml:space="preserve">This proposal describes the results of CE6-2.3a-c. It is proposed to reduce the number of allowed transform candidates by removing the combination (DCT-8, DCT-8) from consideration, replacing the size-32 DCT-8 with the existing DCT-2, and changing the CABAC coding for the combinations (DCT-8, DST-7) and (DST-7, DCT-8) to a </w:t>
      </w:r>
      <w:r>
        <w:t xml:space="preserve">what is alleged to be a </w:t>
      </w:r>
      <w:r w:rsidRPr="005E41DC">
        <w:t>more probable mode coding based on the intra prediction mode or the block shape. The original technology was proposed in JVET-M0366.</w:t>
      </w:r>
    </w:p>
    <w:p w14:paraId="25F50B2F" w14:textId="77777777" w:rsidR="00815038" w:rsidRDefault="00815038" w:rsidP="00815038">
      <w:r w:rsidRPr="005E41DC">
        <w:t xml:space="preserve">The three subtests a, b and c use the same software and differ in the configuration. In test a, the number of evaluated transform candidates is limited to 3, in test b to 4, and in test c to 5. </w:t>
      </w:r>
      <w:r>
        <w:t>It is reported that t</w:t>
      </w:r>
      <w:r w:rsidRPr="005E41DC">
        <w:t xml:space="preserve">est </w:t>
      </w:r>
      <w:r>
        <w:t>(</w:t>
      </w:r>
      <w:r w:rsidRPr="005E41DC">
        <w:t>a</w:t>
      </w:r>
      <w:r>
        <w:t>)</w:t>
      </w:r>
      <w:r w:rsidRPr="005E41DC">
        <w:t xml:space="preserve"> </w:t>
      </w:r>
      <w:r>
        <w:t>gives</w:t>
      </w:r>
      <w:r w:rsidRPr="005E41DC">
        <w:t xml:space="preserve"> </w:t>
      </w:r>
      <w:r>
        <w:t>-</w:t>
      </w:r>
      <w:r w:rsidRPr="005E41DC">
        <w:t>0.0</w:t>
      </w:r>
      <w:r>
        <w:t>3</w:t>
      </w:r>
      <w:r w:rsidRPr="005E41DC">
        <w:t xml:space="preserve">% / </w:t>
      </w:r>
      <w:r>
        <w:t>x</w:t>
      </w:r>
      <w:r w:rsidRPr="005E41DC">
        <w:t xml:space="preserve">% / </w:t>
      </w:r>
      <w:r>
        <w:t>x</w:t>
      </w:r>
      <w:r w:rsidRPr="005E41DC">
        <w:t xml:space="preserve">% for AI/RA/LDB, respectively. For test </w:t>
      </w:r>
      <w:r>
        <w:t>(</w:t>
      </w:r>
      <w:r w:rsidRPr="005E41DC">
        <w:t>b</w:t>
      </w:r>
      <w:r>
        <w:t>)</w:t>
      </w:r>
      <w:r w:rsidRPr="005E41DC">
        <w:t xml:space="preserve">, </w:t>
      </w:r>
      <w:r>
        <w:t xml:space="preserve">the reported </w:t>
      </w:r>
      <w:r w:rsidRPr="005E41DC">
        <w:t xml:space="preserve">results are </w:t>
      </w:r>
      <w:r>
        <w:t>-</w:t>
      </w:r>
      <w:r w:rsidRPr="005E41DC">
        <w:t xml:space="preserve">0.02% / </w:t>
      </w:r>
      <w:r>
        <w:t>x</w:t>
      </w:r>
      <w:r w:rsidRPr="005E41DC">
        <w:t xml:space="preserve">% / </w:t>
      </w:r>
      <w:r>
        <w:t>x</w:t>
      </w:r>
      <w:r w:rsidRPr="005E41DC">
        <w:t xml:space="preserve">% for AI/RA/LDB. </w:t>
      </w:r>
      <w:r>
        <w:t>For</w:t>
      </w:r>
      <w:r w:rsidRPr="005E41DC">
        <w:t xml:space="preserve"> test </w:t>
      </w:r>
      <w:r>
        <w:t>(</w:t>
      </w:r>
      <w:r w:rsidRPr="005E41DC">
        <w:t>c</w:t>
      </w:r>
      <w:r>
        <w:t>)</w:t>
      </w:r>
      <w:r w:rsidRPr="005E41DC">
        <w:t>, the results are</w:t>
      </w:r>
      <w:r>
        <w:t xml:space="preserve"> reported to be -</w:t>
      </w:r>
      <w:r w:rsidRPr="005E41DC">
        <w:t xml:space="preserve">0.02% / </w:t>
      </w:r>
      <w:r>
        <w:t>x</w:t>
      </w:r>
      <w:r w:rsidRPr="005E41DC">
        <w:t xml:space="preserve">% / </w:t>
      </w:r>
      <w:r>
        <w:t>x</w:t>
      </w:r>
      <w:r w:rsidRPr="005E41DC">
        <w:t xml:space="preserve">% for AI/RA/LDB. </w:t>
      </w:r>
      <w:r>
        <w:t>It is stated that f</w:t>
      </w:r>
      <w:r w:rsidRPr="005E41DC">
        <w:t xml:space="preserve">or test </w:t>
      </w:r>
      <w:r>
        <w:t>(</w:t>
      </w:r>
      <w:r w:rsidRPr="005E41DC">
        <w:t>a</w:t>
      </w:r>
      <w:r>
        <w:t>)</w:t>
      </w:r>
      <w:r w:rsidRPr="005E41DC">
        <w:t xml:space="preserve">, run times are not changed, whereas for tests </w:t>
      </w:r>
      <w:r>
        <w:t>(</w:t>
      </w:r>
      <w:r w:rsidRPr="005E41DC">
        <w:t>b</w:t>
      </w:r>
      <w:r>
        <w:t>)</w:t>
      </w:r>
      <w:r w:rsidRPr="005E41DC">
        <w:t xml:space="preserve"> and </w:t>
      </w:r>
      <w:r>
        <w:t>(</w:t>
      </w:r>
      <w:r w:rsidRPr="005E41DC">
        <w:t>c</w:t>
      </w:r>
      <w:r>
        <w:t>)</w:t>
      </w:r>
      <w:r w:rsidRPr="005E41DC">
        <w:t xml:space="preserve"> the encoder run times are reduced by ~10% for AI and ~3% for RA and LDB for the tests with MTS enabled for inter.</w:t>
      </w:r>
    </w:p>
    <w:p w14:paraId="44BAC245" w14:textId="77777777" w:rsidR="00815038" w:rsidRDefault="00815038" w:rsidP="00815038">
      <w:r>
        <w:t>A bug was found close to the document deadline, invalidating the previously reported test results.</w:t>
      </w:r>
    </w:p>
    <w:p w14:paraId="67107443" w14:textId="77777777" w:rsidR="00314E31" w:rsidRPr="00F84C5C" w:rsidRDefault="00314E31" w:rsidP="007513E3">
      <w:pPr>
        <w:pStyle w:val="BodyText"/>
      </w:pPr>
    </w:p>
    <w:p w14:paraId="7D490B53" w14:textId="5097707E" w:rsidR="002863F0" w:rsidRPr="00F84C5C" w:rsidRDefault="002863F0" w:rsidP="00422C11">
      <w:pPr>
        <w:pStyle w:val="Heading2"/>
        <w:ind w:left="576"/>
        <w:rPr>
          <w:lang w:val="en-CA"/>
        </w:rPr>
      </w:pPr>
      <w:bookmarkStart w:id="14072" w:name="_Ref518893105"/>
      <w:r w:rsidRPr="00F84C5C">
        <w:rPr>
          <w:lang w:val="en-CA"/>
        </w:rPr>
        <w:t xml:space="preserve">CE7: </w:t>
      </w:r>
      <w:r w:rsidR="00E242F1" w:rsidRPr="00F84C5C">
        <w:rPr>
          <w:lang w:val="en-CA"/>
        </w:rPr>
        <w:t xml:space="preserve">Quantization and coefficient coding </w:t>
      </w:r>
      <w:r w:rsidRPr="00F84C5C">
        <w:rPr>
          <w:lang w:val="en-CA"/>
        </w:rPr>
        <w:t>(</w:t>
      </w:r>
      <w:r w:rsidR="00EE1B35" w:rsidRPr="00F84C5C">
        <w:rPr>
          <w:lang w:val="en-CA"/>
        </w:rPr>
        <w:t>4</w:t>
      </w:r>
      <w:r w:rsidRPr="00F84C5C">
        <w:rPr>
          <w:lang w:val="en-CA"/>
        </w:rPr>
        <w:t>)</w:t>
      </w:r>
      <w:bookmarkEnd w:id="14072"/>
    </w:p>
    <w:p w14:paraId="71EC7334" w14:textId="0E36CE66" w:rsidR="00146D24" w:rsidRPr="00F84C5C" w:rsidRDefault="00146D24" w:rsidP="00146D24">
      <w:pPr>
        <w:pStyle w:val="BodyText"/>
      </w:pPr>
      <w:r w:rsidRPr="00F84C5C">
        <w:t xml:space="preserve">Contributions in this category were discussed </w:t>
      </w:r>
      <w:r w:rsidR="00CC62B0">
        <w:t>Wednes</w:t>
      </w:r>
      <w:r w:rsidR="00CC62B0" w:rsidRPr="00F84C5C">
        <w:t xml:space="preserve">day </w:t>
      </w:r>
      <w:r w:rsidR="00CC62B0">
        <w:t>20</w:t>
      </w:r>
      <w:r w:rsidR="00CC62B0" w:rsidRPr="00F84C5C">
        <w:t xml:space="preserve"> </w:t>
      </w:r>
      <w:r w:rsidR="00AF0611" w:rsidRPr="00F84C5C">
        <w:t>March</w:t>
      </w:r>
      <w:r w:rsidRPr="00F84C5C">
        <w:t xml:space="preserve"> </w:t>
      </w:r>
      <w:r w:rsidR="00CC62B0">
        <w:t>1700</w:t>
      </w:r>
      <w:r w:rsidRPr="00F84C5C">
        <w:t>–</w:t>
      </w:r>
      <w:r w:rsidR="00CC62B0">
        <w:t>1815</w:t>
      </w:r>
      <w:r w:rsidR="00CC62B0" w:rsidRPr="00F84C5C">
        <w:t xml:space="preserve"> </w:t>
      </w:r>
      <w:r w:rsidRPr="00F84C5C">
        <w:t>(</w:t>
      </w:r>
      <w:r w:rsidR="00CC62B0">
        <w:t xml:space="preserve">Track A </w:t>
      </w:r>
      <w:r w:rsidRPr="00F84C5C">
        <w:t xml:space="preserve">chaired by </w:t>
      </w:r>
      <w:r w:rsidR="00CC62B0">
        <w:t>JRO</w:t>
      </w:r>
      <w:r w:rsidRPr="00F84C5C">
        <w:t>).</w:t>
      </w:r>
    </w:p>
    <w:p w14:paraId="3EFB65AB" w14:textId="07987BBB" w:rsidR="00191562" w:rsidRPr="00725C17" w:rsidRDefault="00CA3B93" w:rsidP="00DB725C">
      <w:pPr>
        <w:pStyle w:val="Heading9"/>
        <w:rPr>
          <w:rFonts w:eastAsia="Times New Roman"/>
          <w:szCs w:val="24"/>
          <w:lang w:eastAsia="de-DE"/>
        </w:rPr>
      </w:pPr>
      <w:hyperlink r:id="rId232" w:history="1">
        <w:r w:rsidR="00191562" w:rsidRPr="00725C17">
          <w:rPr>
            <w:rFonts w:eastAsia="Times New Roman"/>
            <w:color w:val="0000FF"/>
            <w:szCs w:val="24"/>
            <w:u w:val="single"/>
            <w:lang w:val="en-CA" w:eastAsia="de-DE"/>
          </w:rPr>
          <w:t>JVET-N0027</w:t>
        </w:r>
      </w:hyperlink>
      <w:r w:rsidR="00191562" w:rsidRPr="00725C17">
        <w:rPr>
          <w:rFonts w:eastAsia="Times New Roman"/>
          <w:szCs w:val="24"/>
          <w:lang w:val="en-CA" w:eastAsia="de-DE"/>
        </w:rPr>
        <w:t xml:space="preserve"> CE7: Summary report on quantization and coefficient coding [H</w:t>
      </w:r>
      <w:del w:id="14073" w:author="Gary Sullivan" w:date="2019-06-17T13:55:00Z">
        <w:r w:rsidR="00191562" w:rsidRPr="00725C17" w:rsidDel="009E06DA">
          <w:rPr>
            <w:rFonts w:eastAsia="Times New Roman"/>
            <w:szCs w:val="24"/>
            <w:lang w:val="en-CA" w:eastAsia="de-DE"/>
          </w:rPr>
          <w:delText xml:space="preserve">. </w:delText>
        </w:r>
      </w:del>
      <w:ins w:id="14074" w:author="Gary Sullivan" w:date="2019-06-17T13:55:00Z">
        <w:r w:rsidR="009E06DA">
          <w:rPr>
            <w:rFonts w:eastAsia="Times New Roman"/>
            <w:szCs w:val="24"/>
            <w:lang w:val="en-CA" w:eastAsia="de-DE"/>
          </w:rPr>
          <w:t>. </w:t>
        </w:r>
      </w:ins>
      <w:r w:rsidR="00191562" w:rsidRPr="00725C17">
        <w:rPr>
          <w:rFonts w:eastAsia="Times New Roman"/>
          <w:szCs w:val="24"/>
          <w:lang w:val="en-CA" w:eastAsia="de-DE"/>
        </w:rPr>
        <w:t>Schwarz, M</w:t>
      </w:r>
      <w:del w:id="14075" w:author="Gary Sullivan" w:date="2019-06-17T13:55:00Z">
        <w:r w:rsidR="00191562" w:rsidRPr="00725C17" w:rsidDel="009E06DA">
          <w:rPr>
            <w:rFonts w:eastAsia="Times New Roman"/>
            <w:szCs w:val="24"/>
            <w:lang w:val="en-CA" w:eastAsia="de-DE"/>
          </w:rPr>
          <w:delText xml:space="preserve">. </w:delText>
        </w:r>
      </w:del>
      <w:ins w:id="14076" w:author="Gary Sullivan" w:date="2019-06-17T13:55:00Z">
        <w:r w:rsidR="009E06DA">
          <w:rPr>
            <w:rFonts w:eastAsia="Times New Roman"/>
            <w:szCs w:val="24"/>
            <w:lang w:val="en-CA" w:eastAsia="de-DE"/>
          </w:rPr>
          <w:t>. </w:t>
        </w:r>
      </w:ins>
      <w:r w:rsidR="00191562" w:rsidRPr="00725C17">
        <w:rPr>
          <w:rFonts w:eastAsia="Times New Roman"/>
          <w:szCs w:val="24"/>
          <w:lang w:val="en-CA" w:eastAsia="de-DE"/>
        </w:rPr>
        <w:t>Coban]</w:t>
      </w:r>
    </w:p>
    <w:p w14:paraId="7AF74A5F" w14:textId="290BCB73" w:rsidR="00607193" w:rsidRDefault="00607193" w:rsidP="00607193">
      <w:pPr>
        <w:rPr>
          <w:lang w:eastAsia="zh-CN"/>
        </w:rPr>
      </w:pPr>
      <w:r>
        <w:rPr>
          <w:szCs w:val="22"/>
        </w:rPr>
        <w:t xml:space="preserve">The purpose of this core experiment is to </w:t>
      </w:r>
      <w:r>
        <w:t xml:space="preserve">explore the </w:t>
      </w:r>
      <w:r>
        <w:rPr>
          <w:rFonts w:hint="eastAsia"/>
          <w:lang w:eastAsia="zh-CN"/>
        </w:rPr>
        <w:t>coding efficiency and complexity impact of</w:t>
      </w:r>
      <w:r>
        <w:rPr>
          <w:lang w:eastAsia="zh-CN"/>
        </w:rPr>
        <w:t xml:space="preserve"> proposed algorithms for quantization and transform coefficient coding</w:t>
      </w:r>
      <w:r>
        <w:rPr>
          <w:rFonts w:hint="eastAsia"/>
          <w:lang w:eastAsia="zh-CN"/>
        </w:rPr>
        <w:t>.</w:t>
      </w:r>
    </w:p>
    <w:p w14:paraId="4488BEAA" w14:textId="77777777" w:rsidR="00607193" w:rsidRDefault="00607193" w:rsidP="00607193">
      <w:pPr>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984"/>
        <w:gridCol w:w="4253"/>
        <w:gridCol w:w="2267"/>
      </w:tblGrid>
      <w:tr w:rsidR="00607193" w14:paraId="01CD5A23" w14:textId="77777777" w:rsidTr="00D042FE">
        <w:tc>
          <w:tcPr>
            <w:tcW w:w="846" w:type="dxa"/>
            <w:shd w:val="clear" w:color="auto" w:fill="auto"/>
          </w:tcPr>
          <w:p w14:paraId="470C51B2" w14:textId="77777777" w:rsidR="00607193" w:rsidRDefault="00607193" w:rsidP="00D042FE">
            <w:pPr>
              <w:keepNext/>
            </w:pPr>
          </w:p>
        </w:tc>
        <w:tc>
          <w:tcPr>
            <w:tcW w:w="1984" w:type="dxa"/>
            <w:shd w:val="clear" w:color="auto" w:fill="auto"/>
          </w:tcPr>
          <w:p w14:paraId="3EA6E39E" w14:textId="77777777" w:rsidR="00607193" w:rsidRPr="00644B43" w:rsidRDefault="00607193" w:rsidP="00D042FE">
            <w:pPr>
              <w:keepNext/>
              <w:rPr>
                <w:b/>
              </w:rPr>
            </w:pPr>
            <w:r w:rsidRPr="00644B43">
              <w:rPr>
                <w:b/>
              </w:rPr>
              <w:t>Tester</w:t>
            </w:r>
          </w:p>
        </w:tc>
        <w:tc>
          <w:tcPr>
            <w:tcW w:w="4253" w:type="dxa"/>
            <w:shd w:val="clear" w:color="auto" w:fill="auto"/>
          </w:tcPr>
          <w:p w14:paraId="237708F4" w14:textId="77777777" w:rsidR="00607193" w:rsidRPr="00644B43" w:rsidRDefault="00607193" w:rsidP="00D042FE">
            <w:pPr>
              <w:keepNext/>
              <w:rPr>
                <w:b/>
              </w:rPr>
            </w:pPr>
            <w:r w:rsidRPr="00644B43">
              <w:rPr>
                <w:b/>
              </w:rPr>
              <w:t>Tool</w:t>
            </w:r>
          </w:p>
        </w:tc>
        <w:tc>
          <w:tcPr>
            <w:tcW w:w="2267" w:type="dxa"/>
            <w:shd w:val="clear" w:color="auto" w:fill="auto"/>
          </w:tcPr>
          <w:p w14:paraId="289F4957" w14:textId="77777777" w:rsidR="00607193" w:rsidRPr="00644B43" w:rsidRDefault="00607193" w:rsidP="00D042FE">
            <w:pPr>
              <w:keepNext/>
              <w:rPr>
                <w:b/>
              </w:rPr>
            </w:pPr>
            <w:r w:rsidRPr="00644B43">
              <w:rPr>
                <w:b/>
              </w:rPr>
              <w:t>Cross checker</w:t>
            </w:r>
          </w:p>
        </w:tc>
      </w:tr>
      <w:tr w:rsidR="00607193" w:rsidRPr="00A52BAF" w14:paraId="0ADA6FDA" w14:textId="77777777" w:rsidTr="00D042FE">
        <w:tc>
          <w:tcPr>
            <w:tcW w:w="846" w:type="dxa"/>
            <w:shd w:val="clear" w:color="auto" w:fill="auto"/>
          </w:tcPr>
          <w:p w14:paraId="3E07A7CA" w14:textId="77777777" w:rsidR="00607193" w:rsidRDefault="00607193" w:rsidP="00D042FE">
            <w:pPr>
              <w:keepNext/>
            </w:pPr>
            <w:r>
              <w:t>CE7-1</w:t>
            </w:r>
          </w:p>
        </w:tc>
        <w:tc>
          <w:tcPr>
            <w:tcW w:w="1984" w:type="dxa"/>
            <w:shd w:val="clear" w:color="auto" w:fill="auto"/>
          </w:tcPr>
          <w:p w14:paraId="46BCB744" w14:textId="77777777" w:rsidR="00607193" w:rsidRDefault="00607193" w:rsidP="00D042FE">
            <w:pPr>
              <w:keepNext/>
            </w:pPr>
            <w:r>
              <w:t>Jani Lainema</w:t>
            </w:r>
            <w:r>
              <w:br/>
              <w:t>(Nokia)</w:t>
            </w:r>
          </w:p>
        </w:tc>
        <w:tc>
          <w:tcPr>
            <w:tcW w:w="4253" w:type="dxa"/>
            <w:shd w:val="clear" w:color="auto" w:fill="auto"/>
          </w:tcPr>
          <w:p w14:paraId="50CF961A" w14:textId="77777777" w:rsidR="00607193" w:rsidRDefault="00607193" w:rsidP="00D042FE">
            <w:pPr>
              <w:keepNext/>
            </w:pPr>
            <w:r>
              <w:t xml:space="preserve">Joint coding of </w:t>
            </w:r>
            <w:proofErr w:type="spellStart"/>
            <w:r>
              <w:t>Cb</w:t>
            </w:r>
            <w:proofErr w:type="spellEnd"/>
            <w:r>
              <w:t xml:space="preserve"> and Cr residual</w:t>
            </w:r>
          </w:p>
        </w:tc>
        <w:tc>
          <w:tcPr>
            <w:tcW w:w="2267" w:type="dxa"/>
            <w:shd w:val="clear" w:color="auto" w:fill="auto"/>
          </w:tcPr>
          <w:p w14:paraId="46BE3A96" w14:textId="77777777" w:rsidR="00607193" w:rsidRPr="009407AB" w:rsidRDefault="00607193" w:rsidP="00D042FE">
            <w:pPr>
              <w:keepNext/>
              <w:rPr>
                <w:lang w:val="de-DE"/>
              </w:rPr>
            </w:pPr>
            <w:r>
              <w:rPr>
                <w:lang w:val="de-DE"/>
              </w:rPr>
              <w:t>H. Schwarz</w:t>
            </w:r>
            <w:r>
              <w:rPr>
                <w:lang w:val="de-DE"/>
              </w:rPr>
              <w:br/>
              <w:t>(HHI)</w:t>
            </w:r>
          </w:p>
        </w:tc>
      </w:tr>
      <w:tr w:rsidR="00607193" w:rsidRPr="00A52BAF" w14:paraId="5A344ED0" w14:textId="77777777" w:rsidTr="00D042FE">
        <w:tc>
          <w:tcPr>
            <w:tcW w:w="846" w:type="dxa"/>
            <w:shd w:val="clear" w:color="auto" w:fill="auto"/>
          </w:tcPr>
          <w:p w14:paraId="7901AC20" w14:textId="77777777" w:rsidR="00607193" w:rsidRDefault="00607193" w:rsidP="00D042FE">
            <w:pPr>
              <w:keepNext/>
            </w:pPr>
            <w:r>
              <w:t>CE7-2</w:t>
            </w:r>
          </w:p>
        </w:tc>
        <w:tc>
          <w:tcPr>
            <w:tcW w:w="1984" w:type="dxa"/>
            <w:shd w:val="clear" w:color="auto" w:fill="auto"/>
          </w:tcPr>
          <w:p w14:paraId="50352EBA" w14:textId="77777777" w:rsidR="00607193" w:rsidRPr="00AA6447" w:rsidRDefault="00607193" w:rsidP="00D042FE">
            <w:pPr>
              <w:keepNext/>
            </w:pPr>
            <w:r>
              <w:t>Xin Zhao</w:t>
            </w:r>
            <w:r>
              <w:br/>
              <w:t>(Tencent)</w:t>
            </w:r>
          </w:p>
        </w:tc>
        <w:tc>
          <w:tcPr>
            <w:tcW w:w="4253" w:type="dxa"/>
            <w:shd w:val="clear" w:color="auto" w:fill="auto"/>
          </w:tcPr>
          <w:p w14:paraId="234E6D04" w14:textId="77777777" w:rsidR="00607193" w:rsidRPr="00AA6447" w:rsidRDefault="00607193" w:rsidP="00D042FE">
            <w:pPr>
              <w:keepNext/>
            </w:pPr>
            <w:r>
              <w:t>Reduced number of context-coded bins</w:t>
            </w:r>
          </w:p>
        </w:tc>
        <w:tc>
          <w:tcPr>
            <w:tcW w:w="2267" w:type="dxa"/>
            <w:shd w:val="clear" w:color="auto" w:fill="auto"/>
          </w:tcPr>
          <w:p w14:paraId="12B8E4F5" w14:textId="77777777" w:rsidR="00607193" w:rsidRPr="00A52BAF" w:rsidRDefault="00607193" w:rsidP="00D042FE">
            <w:pPr>
              <w:keepNext/>
              <w:rPr>
                <w:lang w:val="de-DE"/>
              </w:rPr>
            </w:pPr>
            <w:r>
              <w:rPr>
                <w:lang w:val="de-DE"/>
              </w:rPr>
              <w:t>Y. Piao</w:t>
            </w:r>
            <w:r>
              <w:rPr>
                <w:lang w:val="de-DE"/>
              </w:rPr>
              <w:br/>
              <w:t>(Samsung)</w:t>
            </w:r>
          </w:p>
        </w:tc>
      </w:tr>
      <w:tr w:rsidR="00607193" w:rsidRPr="00A52BAF" w14:paraId="174B1A8F" w14:textId="77777777" w:rsidTr="00D042FE">
        <w:tc>
          <w:tcPr>
            <w:tcW w:w="846" w:type="dxa"/>
            <w:shd w:val="clear" w:color="auto" w:fill="auto"/>
          </w:tcPr>
          <w:p w14:paraId="23C06A2A" w14:textId="77777777" w:rsidR="00607193" w:rsidRDefault="00607193" w:rsidP="00D042FE">
            <w:pPr>
              <w:keepNext/>
            </w:pPr>
            <w:r>
              <w:t>CE7-3</w:t>
            </w:r>
          </w:p>
        </w:tc>
        <w:tc>
          <w:tcPr>
            <w:tcW w:w="1984" w:type="dxa"/>
            <w:shd w:val="clear" w:color="auto" w:fill="auto"/>
          </w:tcPr>
          <w:p w14:paraId="27B5969D" w14:textId="77777777" w:rsidR="00607193" w:rsidRDefault="00607193" w:rsidP="00D042FE">
            <w:pPr>
              <w:keepNext/>
            </w:pPr>
            <w:proofErr w:type="spellStart"/>
            <w:r>
              <w:t>Yinji</w:t>
            </w:r>
            <w:proofErr w:type="spellEnd"/>
            <w:r>
              <w:t xml:space="preserve"> Piao</w:t>
            </w:r>
            <w:r>
              <w:br/>
              <w:t>(Samsung)</w:t>
            </w:r>
          </w:p>
        </w:tc>
        <w:tc>
          <w:tcPr>
            <w:tcW w:w="4253" w:type="dxa"/>
            <w:shd w:val="clear" w:color="auto" w:fill="auto"/>
          </w:tcPr>
          <w:p w14:paraId="7C5FD834" w14:textId="77777777" w:rsidR="00607193" w:rsidRPr="00AA6447" w:rsidRDefault="00607193" w:rsidP="00D042FE">
            <w:pPr>
              <w:keepNext/>
            </w:pPr>
            <w:r>
              <w:t>Template-based unified Rice parameter derivation</w:t>
            </w:r>
          </w:p>
        </w:tc>
        <w:tc>
          <w:tcPr>
            <w:tcW w:w="2267" w:type="dxa"/>
            <w:shd w:val="clear" w:color="auto" w:fill="auto"/>
          </w:tcPr>
          <w:p w14:paraId="03F63490" w14:textId="77777777" w:rsidR="00607193" w:rsidRDefault="00607193" w:rsidP="00D042FE">
            <w:pPr>
              <w:keepNext/>
              <w:rPr>
                <w:lang w:val="de-DE"/>
              </w:rPr>
            </w:pPr>
            <w:r>
              <w:rPr>
                <w:lang w:val="de-DE"/>
              </w:rPr>
              <w:t>Y.-H. Chao</w:t>
            </w:r>
            <w:r>
              <w:rPr>
                <w:lang w:val="de-DE"/>
              </w:rPr>
              <w:br/>
              <w:t>(Qualcomm)</w:t>
            </w:r>
          </w:p>
        </w:tc>
      </w:tr>
      <w:tr w:rsidR="00607193" w:rsidRPr="00A52BAF" w14:paraId="2387BA88" w14:textId="77777777" w:rsidTr="00D042FE">
        <w:tc>
          <w:tcPr>
            <w:tcW w:w="846" w:type="dxa"/>
            <w:shd w:val="clear" w:color="auto" w:fill="auto"/>
          </w:tcPr>
          <w:p w14:paraId="374693CD" w14:textId="77777777" w:rsidR="00607193" w:rsidRDefault="00607193" w:rsidP="00D042FE">
            <w:pPr>
              <w:keepNext/>
            </w:pPr>
            <w:r>
              <w:t>CE7-4</w:t>
            </w:r>
          </w:p>
        </w:tc>
        <w:tc>
          <w:tcPr>
            <w:tcW w:w="1984" w:type="dxa"/>
            <w:shd w:val="clear" w:color="auto" w:fill="auto"/>
          </w:tcPr>
          <w:p w14:paraId="29A0EDA0" w14:textId="77777777" w:rsidR="00607193" w:rsidRDefault="00607193" w:rsidP="00D042FE">
            <w:pPr>
              <w:keepNext/>
            </w:pPr>
            <w:r>
              <w:t>Yung-Hsuan Chao</w:t>
            </w:r>
            <w:r>
              <w:br/>
              <w:t>(Qualcomm)</w:t>
            </w:r>
          </w:p>
        </w:tc>
        <w:tc>
          <w:tcPr>
            <w:tcW w:w="4253" w:type="dxa"/>
            <w:shd w:val="clear" w:color="auto" w:fill="auto"/>
          </w:tcPr>
          <w:p w14:paraId="1DC8D7E9" w14:textId="77777777" w:rsidR="00607193" w:rsidRDefault="00607193" w:rsidP="00D042FE">
            <w:pPr>
              <w:keepNext/>
            </w:pPr>
            <w:r>
              <w:rPr>
                <w:lang w:val="de-DE" w:eastAsia="de-DE"/>
              </w:rPr>
              <w:t>Template based Rice parameter derivation for coding of abs_remainder</w:t>
            </w:r>
          </w:p>
        </w:tc>
        <w:tc>
          <w:tcPr>
            <w:tcW w:w="2267" w:type="dxa"/>
            <w:shd w:val="clear" w:color="auto" w:fill="auto"/>
          </w:tcPr>
          <w:p w14:paraId="3D0FD5BE" w14:textId="77777777" w:rsidR="00607193" w:rsidRPr="009407AB" w:rsidRDefault="00607193" w:rsidP="00D042FE">
            <w:pPr>
              <w:keepNext/>
              <w:rPr>
                <w:lang w:val="de-DE"/>
              </w:rPr>
            </w:pPr>
            <w:r>
              <w:rPr>
                <w:lang w:val="de-DE"/>
              </w:rPr>
              <w:t>Y. Piao</w:t>
            </w:r>
            <w:r>
              <w:rPr>
                <w:lang w:val="de-DE"/>
              </w:rPr>
              <w:br/>
              <w:t>(Samsung)</w:t>
            </w:r>
          </w:p>
        </w:tc>
      </w:tr>
    </w:tbl>
    <w:p w14:paraId="2D924EC5" w14:textId="77777777" w:rsidR="007F1088" w:rsidRDefault="007F1088" w:rsidP="007F1088">
      <w:pPr>
        <w:pStyle w:val="BodyText"/>
      </w:pPr>
    </w:p>
    <w:tbl>
      <w:tblPr>
        <w:tblStyle w:val="TableGrid"/>
        <w:tblW w:w="0" w:type="auto"/>
        <w:tblLook w:val="04A0" w:firstRow="1" w:lastRow="0" w:firstColumn="1" w:lastColumn="0" w:noHBand="0" w:noVBand="1"/>
      </w:tblPr>
      <w:tblGrid>
        <w:gridCol w:w="1525"/>
        <w:gridCol w:w="2723"/>
        <w:gridCol w:w="5102"/>
      </w:tblGrid>
      <w:tr w:rsidR="00607193" w:rsidRPr="00D51E90" w14:paraId="18D954F3" w14:textId="77777777" w:rsidTr="00D042FE">
        <w:tc>
          <w:tcPr>
            <w:tcW w:w="1525" w:type="dxa"/>
          </w:tcPr>
          <w:p w14:paraId="56EA08AC" w14:textId="77777777" w:rsidR="00607193" w:rsidRPr="00D51E90" w:rsidRDefault="00607193" w:rsidP="00D042FE">
            <w:pPr>
              <w:spacing w:before="40" w:after="40"/>
              <w:rPr>
                <w:b/>
                <w:rPrChange w:id="14077" w:author="Gary Sullivan" w:date="2019-07-02T09:09:00Z">
                  <w:rPr>
                    <w:b/>
                  </w:rPr>
                </w:rPrChange>
              </w:rPr>
            </w:pPr>
            <w:r w:rsidRPr="00D51E90">
              <w:rPr>
                <w:b/>
                <w:rPrChange w:id="14078" w:author="Gary Sullivan" w:date="2019-07-02T09:09:00Z">
                  <w:rPr>
                    <w:b/>
                  </w:rPr>
                </w:rPrChange>
              </w:rPr>
              <w:t>document</w:t>
            </w:r>
          </w:p>
        </w:tc>
        <w:tc>
          <w:tcPr>
            <w:tcW w:w="2723" w:type="dxa"/>
          </w:tcPr>
          <w:p w14:paraId="6B5B8F4A" w14:textId="77777777" w:rsidR="00607193" w:rsidRPr="00D51E90" w:rsidRDefault="00607193" w:rsidP="00D042FE">
            <w:pPr>
              <w:spacing w:before="40" w:after="40"/>
              <w:rPr>
                <w:b/>
                <w:rPrChange w:id="14079" w:author="Gary Sullivan" w:date="2019-07-02T09:09:00Z">
                  <w:rPr>
                    <w:b/>
                  </w:rPr>
                </w:rPrChange>
              </w:rPr>
            </w:pPr>
            <w:r w:rsidRPr="00D51E90">
              <w:rPr>
                <w:b/>
                <w:rPrChange w:id="14080" w:author="Gary Sullivan" w:date="2019-07-02T09:09:00Z">
                  <w:rPr>
                    <w:b/>
                  </w:rPr>
                </w:rPrChange>
              </w:rPr>
              <w:t>author(s)</w:t>
            </w:r>
          </w:p>
        </w:tc>
        <w:tc>
          <w:tcPr>
            <w:tcW w:w="5102" w:type="dxa"/>
          </w:tcPr>
          <w:p w14:paraId="3294FDCC" w14:textId="77777777" w:rsidR="00607193" w:rsidRPr="00D51E90" w:rsidRDefault="00607193" w:rsidP="00D042FE">
            <w:pPr>
              <w:spacing w:before="40" w:after="40"/>
              <w:rPr>
                <w:b/>
                <w:rPrChange w:id="14081" w:author="Gary Sullivan" w:date="2019-07-02T09:09:00Z">
                  <w:rPr>
                    <w:b/>
                  </w:rPr>
                </w:rPrChange>
              </w:rPr>
            </w:pPr>
            <w:r w:rsidRPr="00D51E90">
              <w:rPr>
                <w:b/>
                <w:rPrChange w:id="14082" w:author="Gary Sullivan" w:date="2019-07-02T09:09:00Z">
                  <w:rPr>
                    <w:b/>
                  </w:rPr>
                </w:rPrChange>
              </w:rPr>
              <w:t>title</w:t>
            </w:r>
          </w:p>
        </w:tc>
      </w:tr>
      <w:tr w:rsidR="00607193" w:rsidRPr="00D51E90" w14:paraId="3AD06E16" w14:textId="77777777" w:rsidTr="00D042FE">
        <w:tc>
          <w:tcPr>
            <w:tcW w:w="1525" w:type="dxa"/>
          </w:tcPr>
          <w:p w14:paraId="649CBFF3" w14:textId="77777777" w:rsidR="00607193" w:rsidRPr="00D51E90" w:rsidRDefault="00607193" w:rsidP="00D042FE">
            <w:pPr>
              <w:spacing w:before="40" w:after="40"/>
              <w:rPr>
                <w:rPrChange w:id="14083" w:author="Gary Sullivan" w:date="2019-07-02T09:09:00Z">
                  <w:rPr/>
                </w:rPrChange>
              </w:rPr>
            </w:pPr>
            <w:r w:rsidRPr="00D51E90">
              <w:rPr>
                <w:rPrChange w:id="14084" w:author="Gary Sullivan" w:date="2019-07-02T09:09:00Z">
                  <w:rPr/>
                </w:rPrChange>
              </w:rPr>
              <w:t>JVET-N0054</w:t>
            </w:r>
          </w:p>
        </w:tc>
        <w:tc>
          <w:tcPr>
            <w:tcW w:w="2723" w:type="dxa"/>
          </w:tcPr>
          <w:p w14:paraId="6C7CA6AA" w14:textId="77777777" w:rsidR="00607193" w:rsidRPr="00D51E90" w:rsidRDefault="00607193" w:rsidP="00D042FE">
            <w:pPr>
              <w:spacing w:before="40" w:after="40"/>
              <w:rPr>
                <w:rPrChange w:id="14085" w:author="Gary Sullivan" w:date="2019-07-02T09:09:00Z">
                  <w:rPr/>
                </w:rPrChange>
              </w:rPr>
            </w:pPr>
            <w:r w:rsidRPr="00D51E90">
              <w:rPr>
                <w:color w:val="000000"/>
                <w:sz w:val="20"/>
                <w:rPrChange w:id="14086" w:author="Gary Sullivan" w:date="2019-07-02T09:09:00Z">
                  <w:rPr>
                    <w:rFonts w:ascii="Arial" w:hAnsi="Arial" w:cs="Arial"/>
                    <w:color w:val="000000"/>
                    <w:sz w:val="20"/>
                  </w:rPr>
                </w:rPrChange>
              </w:rPr>
              <w:t>J. Lainema (Nokia)</w:t>
            </w:r>
          </w:p>
        </w:tc>
        <w:tc>
          <w:tcPr>
            <w:tcW w:w="5102" w:type="dxa"/>
          </w:tcPr>
          <w:p w14:paraId="0512BC5A" w14:textId="77777777" w:rsidR="00607193" w:rsidRPr="00D51E90" w:rsidRDefault="00607193" w:rsidP="00D042FE">
            <w:pPr>
              <w:spacing w:before="40" w:after="40"/>
              <w:rPr>
                <w:rPrChange w:id="14087" w:author="Gary Sullivan" w:date="2019-07-02T09:09:00Z">
                  <w:rPr/>
                </w:rPrChange>
              </w:rPr>
            </w:pPr>
            <w:r w:rsidRPr="00D51E90">
              <w:rPr>
                <w:rPrChange w:id="14088" w:author="Gary Sullivan" w:date="2019-07-02T09:09:00Z">
                  <w:rPr/>
                </w:rPrChange>
              </w:rPr>
              <w:t>CE7: Joint coding of chrominance residuals (CE7-1)</w:t>
            </w:r>
          </w:p>
        </w:tc>
      </w:tr>
      <w:tr w:rsidR="00607193" w:rsidRPr="00D51E90" w14:paraId="63E1393F" w14:textId="77777777" w:rsidTr="00D042FE">
        <w:tc>
          <w:tcPr>
            <w:tcW w:w="1525" w:type="dxa"/>
          </w:tcPr>
          <w:p w14:paraId="691C0DF8" w14:textId="77777777" w:rsidR="00607193" w:rsidRPr="00D51E90" w:rsidRDefault="00607193" w:rsidP="00D042FE">
            <w:pPr>
              <w:spacing w:before="40" w:after="40"/>
              <w:rPr>
                <w:rPrChange w:id="14089" w:author="Gary Sullivan" w:date="2019-07-02T09:09:00Z">
                  <w:rPr/>
                </w:rPrChange>
              </w:rPr>
            </w:pPr>
            <w:r w:rsidRPr="00D51E90">
              <w:rPr>
                <w:rPrChange w:id="14090" w:author="Gary Sullivan" w:date="2019-07-02T09:09:00Z">
                  <w:rPr/>
                </w:rPrChange>
              </w:rPr>
              <w:t>JVET-N0188</w:t>
            </w:r>
          </w:p>
        </w:tc>
        <w:tc>
          <w:tcPr>
            <w:tcW w:w="2723" w:type="dxa"/>
          </w:tcPr>
          <w:p w14:paraId="7450C3F9" w14:textId="77777777" w:rsidR="00607193" w:rsidRPr="00D51E90" w:rsidRDefault="00607193" w:rsidP="00D042FE">
            <w:pPr>
              <w:spacing w:before="40" w:after="40"/>
              <w:rPr>
                <w:color w:val="000000"/>
                <w:sz w:val="20"/>
                <w:rPrChange w:id="14091" w:author="Gary Sullivan" w:date="2019-07-02T09:09:00Z">
                  <w:rPr>
                    <w:rFonts w:ascii="Arial" w:hAnsi="Arial" w:cs="Arial"/>
                    <w:color w:val="000000"/>
                    <w:sz w:val="20"/>
                  </w:rPr>
                </w:rPrChange>
              </w:rPr>
            </w:pPr>
            <w:r w:rsidRPr="00D51E90">
              <w:rPr>
                <w:color w:val="000000"/>
                <w:sz w:val="20"/>
                <w:rPrChange w:id="14092" w:author="Gary Sullivan" w:date="2019-07-02T09:09:00Z">
                  <w:rPr>
                    <w:rFonts w:ascii="Arial" w:hAnsi="Arial" w:cs="Arial"/>
                    <w:color w:val="000000"/>
                    <w:sz w:val="20"/>
                  </w:rPr>
                </w:rPrChange>
              </w:rPr>
              <w:t>Y. Piao, K. Choi (Samsung)</w:t>
            </w:r>
          </w:p>
        </w:tc>
        <w:tc>
          <w:tcPr>
            <w:tcW w:w="5102" w:type="dxa"/>
          </w:tcPr>
          <w:p w14:paraId="597B2257" w14:textId="73B096C5" w:rsidR="00607193" w:rsidRPr="00D51E90" w:rsidRDefault="00607193" w:rsidP="00D042FE">
            <w:pPr>
              <w:spacing w:before="40" w:after="40"/>
              <w:rPr>
                <w:rPrChange w:id="14093" w:author="Gary Sullivan" w:date="2019-07-02T09:09:00Z">
                  <w:rPr/>
                </w:rPrChange>
              </w:rPr>
            </w:pPr>
            <w:r w:rsidRPr="00D51E90">
              <w:rPr>
                <w:rPrChange w:id="14094" w:author="Gary Sullivan" w:date="2019-07-02T09:09:00Z">
                  <w:rPr/>
                </w:rPrChange>
              </w:rPr>
              <w:t xml:space="preserve">CE7-7.3: Unified </w:t>
            </w:r>
            <w:r w:rsidR="006E3374" w:rsidRPr="00D51E90">
              <w:rPr>
                <w:rPrChange w:id="14095" w:author="Gary Sullivan" w:date="2019-07-02T09:09:00Z">
                  <w:rPr/>
                </w:rPrChange>
              </w:rPr>
              <w:t>R</w:t>
            </w:r>
            <w:r w:rsidRPr="00D51E90">
              <w:rPr>
                <w:rPrChange w:id="14096" w:author="Gary Sullivan" w:date="2019-07-02T09:09:00Z">
                  <w:rPr/>
                </w:rPrChange>
              </w:rPr>
              <w:t>ice parameter derivation for coefficient level coding</w:t>
            </w:r>
          </w:p>
        </w:tc>
      </w:tr>
      <w:tr w:rsidR="00607193" w:rsidRPr="00D51E90" w14:paraId="6F013A1A" w14:textId="77777777" w:rsidTr="00D042FE">
        <w:tc>
          <w:tcPr>
            <w:tcW w:w="1525" w:type="dxa"/>
          </w:tcPr>
          <w:p w14:paraId="525E1754" w14:textId="77777777" w:rsidR="00607193" w:rsidRPr="00D51E90" w:rsidRDefault="00607193" w:rsidP="00D042FE">
            <w:pPr>
              <w:spacing w:before="40" w:after="40"/>
              <w:rPr>
                <w:rPrChange w:id="14097" w:author="Gary Sullivan" w:date="2019-07-02T09:09:00Z">
                  <w:rPr/>
                </w:rPrChange>
              </w:rPr>
            </w:pPr>
            <w:r w:rsidRPr="00D51E90">
              <w:rPr>
                <w:rPrChange w:id="14098" w:author="Gary Sullivan" w:date="2019-07-02T09:09:00Z">
                  <w:rPr/>
                </w:rPrChange>
              </w:rPr>
              <w:t>JVET-N0345</w:t>
            </w:r>
          </w:p>
        </w:tc>
        <w:tc>
          <w:tcPr>
            <w:tcW w:w="2723" w:type="dxa"/>
          </w:tcPr>
          <w:p w14:paraId="7EB1CB80" w14:textId="77777777" w:rsidR="00607193" w:rsidRPr="00D51E90" w:rsidRDefault="00607193" w:rsidP="00D042FE">
            <w:pPr>
              <w:spacing w:before="40" w:after="40"/>
              <w:rPr>
                <w:color w:val="000000"/>
                <w:sz w:val="20"/>
                <w:rPrChange w:id="14099" w:author="Gary Sullivan" w:date="2019-07-02T09:09:00Z">
                  <w:rPr>
                    <w:rFonts w:ascii="Arial" w:hAnsi="Arial" w:cs="Arial"/>
                    <w:color w:val="000000"/>
                    <w:sz w:val="20"/>
                  </w:rPr>
                </w:rPrChange>
              </w:rPr>
            </w:pPr>
            <w:r w:rsidRPr="00D51E90">
              <w:rPr>
                <w:color w:val="000000"/>
                <w:sz w:val="20"/>
                <w:rPrChange w:id="14100" w:author="Gary Sullivan" w:date="2019-07-02T09:09:00Z">
                  <w:rPr>
                    <w:rFonts w:ascii="Arial" w:hAnsi="Arial" w:cs="Arial"/>
                    <w:color w:val="000000"/>
                    <w:sz w:val="20"/>
                  </w:rPr>
                </w:rPrChange>
              </w:rPr>
              <w:t>Y.-H. Chao, M. Coban, M. Karczewicz (Qualcomm)</w:t>
            </w:r>
          </w:p>
        </w:tc>
        <w:tc>
          <w:tcPr>
            <w:tcW w:w="5102" w:type="dxa"/>
          </w:tcPr>
          <w:p w14:paraId="05D8F37A" w14:textId="77EEEC2D" w:rsidR="00607193" w:rsidRPr="00D51E90" w:rsidRDefault="00607193" w:rsidP="00D042FE">
            <w:pPr>
              <w:spacing w:before="40" w:after="40"/>
              <w:rPr>
                <w:rPrChange w:id="14101" w:author="Gary Sullivan" w:date="2019-07-02T09:09:00Z">
                  <w:rPr/>
                </w:rPrChange>
              </w:rPr>
            </w:pPr>
            <w:r w:rsidRPr="00D51E90">
              <w:rPr>
                <w:rPrChange w:id="14102" w:author="Gary Sullivan" w:date="2019-07-02T09:09:00Z">
                  <w:rPr/>
                </w:rPrChange>
              </w:rPr>
              <w:t xml:space="preserve">CE7: Template based Rice parameter derivation for coding of </w:t>
            </w:r>
            <w:proofErr w:type="spellStart"/>
            <w:r w:rsidRPr="00D51E90">
              <w:rPr>
                <w:rPrChange w:id="14103" w:author="Gary Sullivan" w:date="2019-07-02T09:09:00Z">
                  <w:rPr/>
                </w:rPrChange>
              </w:rPr>
              <w:t>abs_remainder</w:t>
            </w:r>
            <w:proofErr w:type="spellEnd"/>
            <w:r w:rsidRPr="00D51E90">
              <w:rPr>
                <w:rPrChange w:id="14104" w:author="Gary Sullivan" w:date="2019-07-02T09:09:00Z">
                  <w:rPr/>
                </w:rPrChange>
              </w:rPr>
              <w:t xml:space="preserve"> (CE7-4)</w:t>
            </w:r>
            <w:del w:id="14105" w:author="Gary Sullivan" w:date="2019-07-02T09:56:00Z">
              <w:r w:rsidRPr="00D51E90" w:rsidDel="005F6538">
                <w:rPr>
                  <w:rPrChange w:id="14106" w:author="Gary Sullivan" w:date="2019-07-02T09:09:00Z">
                    <w:rPr/>
                  </w:rPrChange>
                </w:rPr>
                <w:tab/>
              </w:r>
            </w:del>
          </w:p>
        </w:tc>
      </w:tr>
      <w:tr w:rsidR="00607193" w:rsidRPr="00D51E90" w14:paraId="7D672838" w14:textId="77777777" w:rsidTr="00D042FE">
        <w:tc>
          <w:tcPr>
            <w:tcW w:w="1525" w:type="dxa"/>
          </w:tcPr>
          <w:p w14:paraId="1D1EECC9" w14:textId="77777777" w:rsidR="00607193" w:rsidRPr="00D51E90" w:rsidRDefault="00607193" w:rsidP="00D042FE">
            <w:pPr>
              <w:spacing w:before="40" w:after="40"/>
              <w:rPr>
                <w:rPrChange w:id="14107" w:author="Gary Sullivan" w:date="2019-07-02T09:09:00Z">
                  <w:rPr/>
                </w:rPrChange>
              </w:rPr>
            </w:pPr>
            <w:r w:rsidRPr="00D51E90">
              <w:rPr>
                <w:rPrChange w:id="14108" w:author="Gary Sullivan" w:date="2019-07-02T09:09:00Z">
                  <w:rPr/>
                </w:rPrChange>
              </w:rPr>
              <w:t>JVET-N0361</w:t>
            </w:r>
          </w:p>
        </w:tc>
        <w:tc>
          <w:tcPr>
            <w:tcW w:w="2723" w:type="dxa"/>
          </w:tcPr>
          <w:p w14:paraId="466E9FE1" w14:textId="77777777" w:rsidR="00607193" w:rsidRPr="00D51E90" w:rsidRDefault="00607193" w:rsidP="00D042FE">
            <w:pPr>
              <w:spacing w:before="40" w:after="40"/>
              <w:rPr>
                <w:color w:val="000000"/>
                <w:sz w:val="20"/>
                <w:rPrChange w:id="14109" w:author="Gary Sullivan" w:date="2019-07-02T09:09:00Z">
                  <w:rPr>
                    <w:rFonts w:ascii="Arial" w:hAnsi="Arial" w:cs="Arial"/>
                    <w:color w:val="000000"/>
                    <w:sz w:val="20"/>
                  </w:rPr>
                </w:rPrChange>
              </w:rPr>
            </w:pPr>
            <w:r w:rsidRPr="00D51E90">
              <w:rPr>
                <w:color w:val="000000"/>
                <w:sz w:val="20"/>
                <w:rPrChange w:id="14110" w:author="Gary Sullivan" w:date="2019-07-02T09:09:00Z">
                  <w:rPr>
                    <w:rFonts w:ascii="Arial" w:hAnsi="Arial" w:cs="Arial"/>
                    <w:color w:val="000000"/>
                    <w:sz w:val="20"/>
                  </w:rPr>
                </w:rPrChange>
              </w:rPr>
              <w:t>X. Zhao, X. Li, S. Liu (Tencent)</w:t>
            </w:r>
          </w:p>
        </w:tc>
        <w:tc>
          <w:tcPr>
            <w:tcW w:w="5102" w:type="dxa"/>
          </w:tcPr>
          <w:p w14:paraId="1CF851CF" w14:textId="77777777" w:rsidR="00607193" w:rsidRPr="00D51E90" w:rsidRDefault="00607193" w:rsidP="00D042FE">
            <w:pPr>
              <w:spacing w:before="40" w:after="40"/>
              <w:rPr>
                <w:rPrChange w:id="14111" w:author="Gary Sullivan" w:date="2019-07-02T09:09:00Z">
                  <w:rPr/>
                </w:rPrChange>
              </w:rPr>
            </w:pPr>
            <w:r w:rsidRPr="00D51E90">
              <w:rPr>
                <w:rPrChange w:id="14112" w:author="Gary Sullivan" w:date="2019-07-02T09:09:00Z">
                  <w:rPr/>
                </w:rPrChange>
              </w:rPr>
              <w:t>CE7-2: Reduced number of context-coded bins</w:t>
            </w:r>
          </w:p>
        </w:tc>
      </w:tr>
    </w:tbl>
    <w:p w14:paraId="2B86F0F7" w14:textId="77777777" w:rsidR="00607193" w:rsidRDefault="00607193" w:rsidP="007F1088">
      <w:pPr>
        <w:pStyle w:val="BodyText"/>
      </w:pPr>
    </w:p>
    <w:tbl>
      <w:tblPr>
        <w:tblW w:w="5000" w:type="pct"/>
        <w:tblCellMar>
          <w:left w:w="70" w:type="dxa"/>
          <w:right w:w="70" w:type="dxa"/>
        </w:tblCellMar>
        <w:tblLook w:val="04A0" w:firstRow="1" w:lastRow="0" w:firstColumn="1" w:lastColumn="0" w:noHBand="0" w:noVBand="1"/>
      </w:tblPr>
      <w:tblGrid>
        <w:gridCol w:w="429"/>
        <w:gridCol w:w="690"/>
        <w:gridCol w:w="890"/>
        <w:gridCol w:w="890"/>
        <w:gridCol w:w="890"/>
        <w:gridCol w:w="720"/>
        <w:gridCol w:w="720"/>
        <w:gridCol w:w="892"/>
        <w:gridCol w:w="892"/>
        <w:gridCol w:w="892"/>
        <w:gridCol w:w="720"/>
        <w:gridCol w:w="715"/>
      </w:tblGrid>
      <w:tr w:rsidR="00607193" w:rsidRPr="009C6BAC" w14:paraId="0DF933EF" w14:textId="77777777" w:rsidTr="00D042FE">
        <w:trPr>
          <w:trHeight w:val="300"/>
        </w:trPr>
        <w:tc>
          <w:tcPr>
            <w:tcW w:w="584"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0A20AB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lastRenderedPageBreak/>
              <w:t>CE 7</w:t>
            </w:r>
          </w:p>
        </w:tc>
        <w:tc>
          <w:tcPr>
            <w:tcW w:w="2208" w:type="pct"/>
            <w:gridSpan w:val="5"/>
            <w:tcBorders>
              <w:top w:val="single" w:sz="8" w:space="0" w:color="auto"/>
              <w:left w:val="nil"/>
              <w:bottom w:val="nil"/>
              <w:right w:val="single" w:sz="8" w:space="0" w:color="000000"/>
            </w:tcBorders>
            <w:shd w:val="clear" w:color="auto" w:fill="auto"/>
            <w:noWrap/>
            <w:vAlign w:val="center"/>
            <w:hideMark/>
          </w:tcPr>
          <w:p w14:paraId="224D6F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t>Common test conditions</w:t>
            </w:r>
          </w:p>
        </w:tc>
        <w:tc>
          <w:tcPr>
            <w:tcW w:w="2208" w:type="pct"/>
            <w:gridSpan w:val="5"/>
            <w:tcBorders>
              <w:top w:val="single" w:sz="8" w:space="0" w:color="auto"/>
              <w:left w:val="nil"/>
              <w:bottom w:val="nil"/>
              <w:right w:val="single" w:sz="8" w:space="0" w:color="000000"/>
            </w:tcBorders>
            <w:shd w:val="clear" w:color="auto" w:fill="auto"/>
            <w:noWrap/>
            <w:vAlign w:val="center"/>
            <w:hideMark/>
          </w:tcPr>
          <w:p w14:paraId="0FB0D57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b/>
                <w:bCs/>
                <w:color w:val="000000"/>
                <w:sz w:val="20"/>
                <w:lang w:val="de-DE" w:eastAsia="de-DE"/>
              </w:rPr>
            </w:pPr>
            <w:r w:rsidRPr="00F543F6">
              <w:rPr>
                <w:b/>
                <w:bCs/>
                <w:color w:val="000000"/>
                <w:sz w:val="20"/>
                <w:lang w:val="de-DE" w:eastAsia="de-DE"/>
              </w:rPr>
              <w:t>low QPs (2, 7, 12, 17)</w:t>
            </w:r>
          </w:p>
        </w:tc>
      </w:tr>
      <w:tr w:rsidR="00607193" w:rsidRPr="009C6BAC" w14:paraId="621C4240" w14:textId="77777777" w:rsidTr="00D042FE">
        <w:trPr>
          <w:trHeight w:val="315"/>
        </w:trPr>
        <w:tc>
          <w:tcPr>
            <w:tcW w:w="584" w:type="pct"/>
            <w:gridSpan w:val="2"/>
            <w:vMerge/>
            <w:tcBorders>
              <w:top w:val="single" w:sz="8" w:space="0" w:color="auto"/>
              <w:left w:val="single" w:sz="8" w:space="0" w:color="auto"/>
              <w:bottom w:val="single" w:sz="8" w:space="0" w:color="auto"/>
              <w:right w:val="single" w:sz="8" w:space="0" w:color="000000"/>
            </w:tcBorders>
            <w:vAlign w:val="center"/>
            <w:hideMark/>
          </w:tcPr>
          <w:p w14:paraId="2C4A102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478" w:type="pct"/>
            <w:tcBorders>
              <w:top w:val="single" w:sz="4" w:space="0" w:color="auto"/>
              <w:left w:val="nil"/>
              <w:bottom w:val="single" w:sz="8" w:space="0" w:color="auto"/>
              <w:right w:val="nil"/>
            </w:tcBorders>
            <w:shd w:val="clear" w:color="auto" w:fill="auto"/>
            <w:noWrap/>
            <w:vAlign w:val="center"/>
            <w:hideMark/>
          </w:tcPr>
          <w:p w14:paraId="305B323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Y</w:t>
            </w:r>
          </w:p>
        </w:tc>
        <w:tc>
          <w:tcPr>
            <w:tcW w:w="478" w:type="pct"/>
            <w:tcBorders>
              <w:top w:val="single" w:sz="4" w:space="0" w:color="auto"/>
              <w:left w:val="nil"/>
              <w:bottom w:val="single" w:sz="8" w:space="0" w:color="auto"/>
              <w:right w:val="nil"/>
            </w:tcBorders>
            <w:shd w:val="clear" w:color="auto" w:fill="auto"/>
            <w:noWrap/>
            <w:vAlign w:val="center"/>
            <w:hideMark/>
          </w:tcPr>
          <w:p w14:paraId="35A328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U</w:t>
            </w:r>
          </w:p>
        </w:tc>
        <w:tc>
          <w:tcPr>
            <w:tcW w:w="478" w:type="pct"/>
            <w:tcBorders>
              <w:top w:val="single" w:sz="4" w:space="0" w:color="auto"/>
              <w:left w:val="nil"/>
              <w:bottom w:val="single" w:sz="8" w:space="0" w:color="auto"/>
              <w:right w:val="nil"/>
            </w:tcBorders>
            <w:shd w:val="clear" w:color="auto" w:fill="auto"/>
            <w:noWrap/>
            <w:vAlign w:val="center"/>
            <w:hideMark/>
          </w:tcPr>
          <w:p w14:paraId="4F4AF94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V</w:t>
            </w:r>
          </w:p>
        </w:tc>
        <w:tc>
          <w:tcPr>
            <w:tcW w:w="387" w:type="pct"/>
            <w:tcBorders>
              <w:top w:val="single" w:sz="4" w:space="0" w:color="auto"/>
              <w:left w:val="single" w:sz="4" w:space="0" w:color="auto"/>
              <w:bottom w:val="single" w:sz="8" w:space="0" w:color="auto"/>
              <w:right w:val="nil"/>
            </w:tcBorders>
            <w:shd w:val="clear" w:color="auto" w:fill="auto"/>
            <w:noWrap/>
            <w:vAlign w:val="center"/>
            <w:hideMark/>
          </w:tcPr>
          <w:p w14:paraId="0A4A328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encT</w:t>
            </w:r>
          </w:p>
        </w:tc>
        <w:tc>
          <w:tcPr>
            <w:tcW w:w="387" w:type="pct"/>
            <w:tcBorders>
              <w:top w:val="single" w:sz="4" w:space="0" w:color="auto"/>
              <w:left w:val="nil"/>
              <w:bottom w:val="single" w:sz="8" w:space="0" w:color="auto"/>
              <w:right w:val="single" w:sz="8" w:space="0" w:color="auto"/>
            </w:tcBorders>
            <w:shd w:val="clear" w:color="auto" w:fill="auto"/>
            <w:noWrap/>
            <w:vAlign w:val="center"/>
            <w:hideMark/>
          </w:tcPr>
          <w:p w14:paraId="5B81F43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decT</w:t>
            </w:r>
          </w:p>
        </w:tc>
        <w:tc>
          <w:tcPr>
            <w:tcW w:w="479" w:type="pct"/>
            <w:tcBorders>
              <w:top w:val="single" w:sz="4" w:space="0" w:color="auto"/>
              <w:left w:val="nil"/>
              <w:bottom w:val="single" w:sz="8" w:space="0" w:color="auto"/>
              <w:right w:val="nil"/>
            </w:tcBorders>
            <w:shd w:val="clear" w:color="auto" w:fill="auto"/>
            <w:noWrap/>
            <w:vAlign w:val="center"/>
            <w:hideMark/>
          </w:tcPr>
          <w:p w14:paraId="23827CC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Y</w:t>
            </w:r>
          </w:p>
        </w:tc>
        <w:tc>
          <w:tcPr>
            <w:tcW w:w="479" w:type="pct"/>
            <w:tcBorders>
              <w:top w:val="single" w:sz="4" w:space="0" w:color="auto"/>
              <w:left w:val="nil"/>
              <w:bottom w:val="single" w:sz="8" w:space="0" w:color="auto"/>
              <w:right w:val="nil"/>
            </w:tcBorders>
            <w:shd w:val="clear" w:color="auto" w:fill="auto"/>
            <w:noWrap/>
            <w:vAlign w:val="center"/>
            <w:hideMark/>
          </w:tcPr>
          <w:p w14:paraId="5FFAC5B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U</w:t>
            </w:r>
          </w:p>
        </w:tc>
        <w:tc>
          <w:tcPr>
            <w:tcW w:w="479" w:type="pct"/>
            <w:tcBorders>
              <w:top w:val="single" w:sz="4" w:space="0" w:color="auto"/>
              <w:left w:val="nil"/>
              <w:bottom w:val="single" w:sz="8" w:space="0" w:color="auto"/>
              <w:right w:val="nil"/>
            </w:tcBorders>
            <w:shd w:val="clear" w:color="auto" w:fill="auto"/>
            <w:noWrap/>
            <w:vAlign w:val="center"/>
            <w:hideMark/>
          </w:tcPr>
          <w:p w14:paraId="328030B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V</w:t>
            </w:r>
          </w:p>
        </w:tc>
        <w:tc>
          <w:tcPr>
            <w:tcW w:w="387" w:type="pct"/>
            <w:tcBorders>
              <w:top w:val="single" w:sz="4" w:space="0" w:color="auto"/>
              <w:left w:val="single" w:sz="4" w:space="0" w:color="auto"/>
              <w:bottom w:val="single" w:sz="8" w:space="0" w:color="auto"/>
              <w:right w:val="nil"/>
            </w:tcBorders>
            <w:shd w:val="clear" w:color="auto" w:fill="auto"/>
            <w:noWrap/>
            <w:vAlign w:val="center"/>
            <w:hideMark/>
          </w:tcPr>
          <w:p w14:paraId="7AD97C2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encT</w:t>
            </w:r>
          </w:p>
        </w:tc>
        <w:tc>
          <w:tcPr>
            <w:tcW w:w="384" w:type="pct"/>
            <w:tcBorders>
              <w:top w:val="single" w:sz="4" w:space="0" w:color="auto"/>
              <w:left w:val="nil"/>
              <w:bottom w:val="single" w:sz="8" w:space="0" w:color="auto"/>
              <w:right w:val="single" w:sz="8" w:space="0" w:color="auto"/>
            </w:tcBorders>
            <w:shd w:val="clear" w:color="auto" w:fill="auto"/>
            <w:noWrap/>
            <w:vAlign w:val="center"/>
            <w:hideMark/>
          </w:tcPr>
          <w:p w14:paraId="047D9DD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color w:val="000000"/>
                <w:sz w:val="20"/>
                <w:lang w:val="de-DE" w:eastAsia="de-DE"/>
              </w:rPr>
              <w:t>decT</w:t>
            </w:r>
          </w:p>
        </w:tc>
      </w:tr>
      <w:tr w:rsidR="00607193" w:rsidRPr="009C6BAC" w14:paraId="282C320B" w14:textId="77777777" w:rsidTr="00D042FE">
        <w:trPr>
          <w:trHeight w:val="113"/>
        </w:trPr>
        <w:tc>
          <w:tcPr>
            <w:tcW w:w="213" w:type="pct"/>
            <w:tcBorders>
              <w:top w:val="single" w:sz="8" w:space="0" w:color="auto"/>
              <w:bottom w:val="nil"/>
            </w:tcBorders>
            <w:vAlign w:val="center"/>
          </w:tcPr>
          <w:p w14:paraId="71267D9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70" w:type="pct"/>
            <w:tcBorders>
              <w:top w:val="single" w:sz="8" w:space="0" w:color="auto"/>
              <w:bottom w:val="nil"/>
            </w:tcBorders>
            <w:vAlign w:val="center"/>
          </w:tcPr>
          <w:p w14:paraId="6CAD231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4927C8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16308D1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5FA1136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4171454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317BBB3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72CA01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4AAB410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6E9FD6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79AB7F8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43477A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tr w:rsidR="00607193" w:rsidRPr="009C6BAC" w14:paraId="0F9AABE9" w14:textId="77777777" w:rsidTr="00D042FE">
        <w:trPr>
          <w:trHeight w:val="315"/>
        </w:trPr>
        <w:tc>
          <w:tcPr>
            <w:tcW w:w="5000" w:type="pct"/>
            <w:gridSpan w:val="12"/>
            <w:tcBorders>
              <w:bottom w:val="nil"/>
            </w:tcBorders>
            <w:shd w:val="clear" w:color="auto" w:fill="D9D9D9" w:themeFill="background1" w:themeFillShade="D9"/>
            <w:vAlign w:val="center"/>
          </w:tcPr>
          <w:p w14:paraId="4288A7D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Joint residual coding for Cb and Cr</w:t>
            </w:r>
          </w:p>
        </w:tc>
      </w:tr>
      <w:tr w:rsidR="00607193" w:rsidRPr="009C6BAC" w14:paraId="1E551585"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3BC1B8D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11DD474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nil"/>
              <w:right w:val="nil"/>
            </w:tcBorders>
            <w:shd w:val="clear" w:color="auto" w:fill="auto"/>
            <w:noWrap/>
          </w:tcPr>
          <w:p w14:paraId="7105597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38%</w:t>
            </w:r>
          </w:p>
        </w:tc>
        <w:tc>
          <w:tcPr>
            <w:tcW w:w="478" w:type="pct"/>
            <w:tcBorders>
              <w:top w:val="single" w:sz="4" w:space="0" w:color="auto"/>
              <w:left w:val="nil"/>
              <w:bottom w:val="nil"/>
              <w:right w:val="nil"/>
            </w:tcBorders>
            <w:shd w:val="clear" w:color="auto" w:fill="auto"/>
            <w:noWrap/>
          </w:tcPr>
          <w:p w14:paraId="754549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49%</w:t>
            </w:r>
          </w:p>
        </w:tc>
        <w:tc>
          <w:tcPr>
            <w:tcW w:w="478" w:type="pct"/>
            <w:tcBorders>
              <w:top w:val="single" w:sz="4" w:space="0" w:color="auto"/>
              <w:left w:val="nil"/>
              <w:bottom w:val="nil"/>
              <w:right w:val="nil"/>
            </w:tcBorders>
            <w:shd w:val="clear" w:color="auto" w:fill="auto"/>
            <w:noWrap/>
          </w:tcPr>
          <w:p w14:paraId="7E273A0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52%</w:t>
            </w:r>
          </w:p>
        </w:tc>
        <w:tc>
          <w:tcPr>
            <w:tcW w:w="387" w:type="pct"/>
            <w:tcBorders>
              <w:top w:val="single" w:sz="4" w:space="0" w:color="auto"/>
              <w:left w:val="single" w:sz="4" w:space="0" w:color="auto"/>
              <w:bottom w:val="nil"/>
              <w:right w:val="nil"/>
            </w:tcBorders>
            <w:shd w:val="clear" w:color="auto" w:fill="auto"/>
            <w:noWrap/>
          </w:tcPr>
          <w:p w14:paraId="41EAC8F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7" w:type="pct"/>
            <w:tcBorders>
              <w:top w:val="single" w:sz="4" w:space="0" w:color="auto"/>
              <w:left w:val="nil"/>
              <w:bottom w:val="nil"/>
              <w:right w:val="single" w:sz="8" w:space="0" w:color="auto"/>
            </w:tcBorders>
            <w:shd w:val="clear" w:color="auto" w:fill="auto"/>
            <w:noWrap/>
          </w:tcPr>
          <w:p w14:paraId="672D314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4BC95B4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8%</w:t>
            </w:r>
          </w:p>
        </w:tc>
        <w:tc>
          <w:tcPr>
            <w:tcW w:w="479" w:type="pct"/>
            <w:tcBorders>
              <w:top w:val="single" w:sz="4" w:space="0" w:color="auto"/>
              <w:left w:val="nil"/>
              <w:bottom w:val="nil"/>
              <w:right w:val="nil"/>
            </w:tcBorders>
            <w:shd w:val="clear" w:color="auto" w:fill="auto"/>
            <w:noWrap/>
          </w:tcPr>
          <w:p w14:paraId="06C043E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57%</w:t>
            </w:r>
          </w:p>
        </w:tc>
        <w:tc>
          <w:tcPr>
            <w:tcW w:w="479" w:type="pct"/>
            <w:tcBorders>
              <w:top w:val="single" w:sz="4" w:space="0" w:color="auto"/>
              <w:left w:val="nil"/>
              <w:bottom w:val="nil"/>
              <w:right w:val="nil"/>
            </w:tcBorders>
            <w:shd w:val="clear" w:color="auto" w:fill="auto"/>
            <w:noWrap/>
          </w:tcPr>
          <w:p w14:paraId="18F9F83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7%</w:t>
            </w:r>
          </w:p>
        </w:tc>
        <w:tc>
          <w:tcPr>
            <w:tcW w:w="387" w:type="pct"/>
            <w:tcBorders>
              <w:top w:val="single" w:sz="4" w:space="0" w:color="auto"/>
              <w:left w:val="single" w:sz="4" w:space="0" w:color="auto"/>
              <w:bottom w:val="nil"/>
              <w:right w:val="nil"/>
            </w:tcBorders>
            <w:shd w:val="clear" w:color="auto" w:fill="auto"/>
            <w:noWrap/>
          </w:tcPr>
          <w:p w14:paraId="48B352A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8%</w:t>
            </w:r>
          </w:p>
        </w:tc>
        <w:tc>
          <w:tcPr>
            <w:tcW w:w="384" w:type="pct"/>
            <w:tcBorders>
              <w:top w:val="single" w:sz="4" w:space="0" w:color="auto"/>
              <w:left w:val="nil"/>
              <w:bottom w:val="nil"/>
              <w:right w:val="single" w:sz="8" w:space="0" w:color="auto"/>
            </w:tcBorders>
            <w:shd w:val="clear" w:color="auto" w:fill="auto"/>
            <w:noWrap/>
          </w:tcPr>
          <w:p w14:paraId="2275DAB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r>
      <w:tr w:rsidR="00607193" w:rsidRPr="009C6BAC" w14:paraId="3C82D17D"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4127642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1F395DD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nil"/>
              <w:right w:val="nil"/>
            </w:tcBorders>
            <w:shd w:val="clear" w:color="auto" w:fill="auto"/>
            <w:noWrap/>
          </w:tcPr>
          <w:p w14:paraId="76D2EE9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6%</w:t>
            </w:r>
          </w:p>
        </w:tc>
        <w:tc>
          <w:tcPr>
            <w:tcW w:w="478" w:type="pct"/>
            <w:tcBorders>
              <w:top w:val="single" w:sz="4" w:space="0" w:color="auto"/>
              <w:left w:val="nil"/>
              <w:bottom w:val="nil"/>
              <w:right w:val="nil"/>
            </w:tcBorders>
            <w:shd w:val="clear" w:color="auto" w:fill="auto"/>
            <w:noWrap/>
          </w:tcPr>
          <w:p w14:paraId="15188BC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81%</w:t>
            </w:r>
          </w:p>
        </w:tc>
        <w:tc>
          <w:tcPr>
            <w:tcW w:w="478" w:type="pct"/>
            <w:tcBorders>
              <w:top w:val="single" w:sz="4" w:space="0" w:color="auto"/>
              <w:left w:val="nil"/>
              <w:bottom w:val="nil"/>
              <w:right w:val="nil"/>
            </w:tcBorders>
            <w:shd w:val="clear" w:color="auto" w:fill="auto"/>
            <w:noWrap/>
          </w:tcPr>
          <w:p w14:paraId="69B7E2B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92%</w:t>
            </w:r>
          </w:p>
        </w:tc>
        <w:tc>
          <w:tcPr>
            <w:tcW w:w="387" w:type="pct"/>
            <w:tcBorders>
              <w:top w:val="single" w:sz="4" w:space="0" w:color="auto"/>
              <w:left w:val="single" w:sz="4" w:space="0" w:color="auto"/>
              <w:bottom w:val="nil"/>
              <w:right w:val="nil"/>
            </w:tcBorders>
            <w:shd w:val="clear" w:color="auto" w:fill="auto"/>
            <w:noWrap/>
          </w:tcPr>
          <w:p w14:paraId="4E810C2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7" w:type="pct"/>
            <w:tcBorders>
              <w:top w:val="single" w:sz="4" w:space="0" w:color="auto"/>
              <w:left w:val="nil"/>
              <w:bottom w:val="nil"/>
              <w:right w:val="single" w:sz="8" w:space="0" w:color="auto"/>
            </w:tcBorders>
            <w:shd w:val="clear" w:color="auto" w:fill="auto"/>
            <w:noWrap/>
          </w:tcPr>
          <w:p w14:paraId="47BCECB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35D134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479" w:type="pct"/>
            <w:tcBorders>
              <w:top w:val="single" w:sz="4" w:space="0" w:color="auto"/>
              <w:left w:val="nil"/>
              <w:bottom w:val="nil"/>
              <w:right w:val="nil"/>
            </w:tcBorders>
            <w:shd w:val="clear" w:color="auto" w:fill="auto"/>
            <w:noWrap/>
          </w:tcPr>
          <w:p w14:paraId="35C6597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4%</w:t>
            </w:r>
          </w:p>
        </w:tc>
        <w:tc>
          <w:tcPr>
            <w:tcW w:w="479" w:type="pct"/>
            <w:tcBorders>
              <w:top w:val="single" w:sz="4" w:space="0" w:color="auto"/>
              <w:left w:val="nil"/>
              <w:bottom w:val="nil"/>
              <w:right w:val="nil"/>
            </w:tcBorders>
            <w:shd w:val="clear" w:color="auto" w:fill="auto"/>
            <w:noWrap/>
          </w:tcPr>
          <w:p w14:paraId="15642C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0%</w:t>
            </w:r>
          </w:p>
        </w:tc>
        <w:tc>
          <w:tcPr>
            <w:tcW w:w="387" w:type="pct"/>
            <w:tcBorders>
              <w:top w:val="single" w:sz="4" w:space="0" w:color="auto"/>
              <w:left w:val="single" w:sz="4" w:space="0" w:color="auto"/>
              <w:bottom w:val="nil"/>
              <w:right w:val="nil"/>
            </w:tcBorders>
            <w:shd w:val="clear" w:color="auto" w:fill="auto"/>
            <w:noWrap/>
          </w:tcPr>
          <w:p w14:paraId="3F02D8F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6B4B22C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1EFB3608" w14:textId="77777777" w:rsidTr="00D042FE">
        <w:trPr>
          <w:trHeight w:val="315"/>
        </w:trPr>
        <w:tc>
          <w:tcPr>
            <w:tcW w:w="213" w:type="pct"/>
            <w:tcBorders>
              <w:top w:val="single" w:sz="8" w:space="0" w:color="auto"/>
              <w:left w:val="single" w:sz="8" w:space="0" w:color="auto"/>
              <w:bottom w:val="single" w:sz="8" w:space="0" w:color="auto"/>
              <w:right w:val="single" w:sz="8" w:space="0" w:color="000000"/>
            </w:tcBorders>
            <w:vAlign w:val="center"/>
          </w:tcPr>
          <w:p w14:paraId="01AB791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single" w:sz="8" w:space="0" w:color="auto"/>
              <w:right w:val="single" w:sz="8" w:space="0" w:color="000000"/>
            </w:tcBorders>
            <w:vAlign w:val="center"/>
          </w:tcPr>
          <w:p w14:paraId="2A51F2B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1</w:t>
            </w:r>
          </w:p>
        </w:tc>
        <w:tc>
          <w:tcPr>
            <w:tcW w:w="478" w:type="pct"/>
            <w:tcBorders>
              <w:top w:val="single" w:sz="4" w:space="0" w:color="auto"/>
              <w:left w:val="nil"/>
              <w:bottom w:val="single" w:sz="8" w:space="0" w:color="auto"/>
              <w:right w:val="nil"/>
            </w:tcBorders>
            <w:shd w:val="clear" w:color="auto" w:fill="auto"/>
            <w:noWrap/>
          </w:tcPr>
          <w:p w14:paraId="24D89A7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7%</w:t>
            </w:r>
          </w:p>
        </w:tc>
        <w:tc>
          <w:tcPr>
            <w:tcW w:w="478" w:type="pct"/>
            <w:tcBorders>
              <w:top w:val="single" w:sz="4" w:space="0" w:color="auto"/>
              <w:left w:val="nil"/>
              <w:bottom w:val="single" w:sz="8" w:space="0" w:color="auto"/>
              <w:right w:val="nil"/>
            </w:tcBorders>
            <w:shd w:val="clear" w:color="auto" w:fill="auto"/>
            <w:noWrap/>
          </w:tcPr>
          <w:p w14:paraId="24AAA51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2.99%</w:t>
            </w:r>
          </w:p>
        </w:tc>
        <w:tc>
          <w:tcPr>
            <w:tcW w:w="478" w:type="pct"/>
            <w:tcBorders>
              <w:top w:val="single" w:sz="4" w:space="0" w:color="auto"/>
              <w:left w:val="nil"/>
              <w:bottom w:val="single" w:sz="8" w:space="0" w:color="auto"/>
              <w:right w:val="nil"/>
            </w:tcBorders>
            <w:shd w:val="clear" w:color="auto" w:fill="auto"/>
            <w:noWrap/>
          </w:tcPr>
          <w:p w14:paraId="418D3A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4.76%</w:t>
            </w:r>
          </w:p>
        </w:tc>
        <w:tc>
          <w:tcPr>
            <w:tcW w:w="387" w:type="pct"/>
            <w:tcBorders>
              <w:top w:val="single" w:sz="4" w:space="0" w:color="auto"/>
              <w:left w:val="single" w:sz="4" w:space="0" w:color="auto"/>
              <w:bottom w:val="single" w:sz="8" w:space="0" w:color="auto"/>
              <w:right w:val="nil"/>
            </w:tcBorders>
            <w:shd w:val="clear" w:color="auto" w:fill="auto"/>
            <w:noWrap/>
          </w:tcPr>
          <w:p w14:paraId="61FFA4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single" w:sz="8" w:space="0" w:color="auto"/>
              <w:right w:val="single" w:sz="8" w:space="0" w:color="auto"/>
            </w:tcBorders>
            <w:shd w:val="clear" w:color="auto" w:fill="auto"/>
            <w:noWrap/>
          </w:tcPr>
          <w:p w14:paraId="27475B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single" w:sz="8" w:space="0" w:color="auto"/>
              <w:right w:val="nil"/>
            </w:tcBorders>
            <w:shd w:val="clear" w:color="auto" w:fill="auto"/>
            <w:noWrap/>
          </w:tcPr>
          <w:p w14:paraId="779D7A5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8%</w:t>
            </w:r>
          </w:p>
        </w:tc>
        <w:tc>
          <w:tcPr>
            <w:tcW w:w="479" w:type="pct"/>
            <w:tcBorders>
              <w:top w:val="single" w:sz="4" w:space="0" w:color="auto"/>
              <w:left w:val="nil"/>
              <w:bottom w:val="single" w:sz="8" w:space="0" w:color="auto"/>
              <w:right w:val="nil"/>
            </w:tcBorders>
            <w:shd w:val="clear" w:color="auto" w:fill="auto"/>
            <w:noWrap/>
          </w:tcPr>
          <w:p w14:paraId="6F6A679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9%</w:t>
            </w:r>
          </w:p>
        </w:tc>
        <w:tc>
          <w:tcPr>
            <w:tcW w:w="479" w:type="pct"/>
            <w:tcBorders>
              <w:top w:val="single" w:sz="4" w:space="0" w:color="auto"/>
              <w:left w:val="nil"/>
              <w:bottom w:val="single" w:sz="8" w:space="0" w:color="auto"/>
              <w:right w:val="nil"/>
            </w:tcBorders>
            <w:shd w:val="clear" w:color="auto" w:fill="auto"/>
            <w:noWrap/>
          </w:tcPr>
          <w:p w14:paraId="6015EB5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58%</w:t>
            </w:r>
          </w:p>
        </w:tc>
        <w:tc>
          <w:tcPr>
            <w:tcW w:w="387" w:type="pct"/>
            <w:tcBorders>
              <w:top w:val="single" w:sz="4" w:space="0" w:color="auto"/>
              <w:left w:val="single" w:sz="4" w:space="0" w:color="auto"/>
              <w:bottom w:val="single" w:sz="8" w:space="0" w:color="auto"/>
              <w:right w:val="nil"/>
            </w:tcBorders>
            <w:shd w:val="clear" w:color="auto" w:fill="auto"/>
            <w:noWrap/>
          </w:tcPr>
          <w:p w14:paraId="43F26BC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top w:val="single" w:sz="4" w:space="0" w:color="auto"/>
              <w:left w:val="nil"/>
              <w:bottom w:val="single" w:sz="8" w:space="0" w:color="auto"/>
              <w:right w:val="single" w:sz="8" w:space="0" w:color="auto"/>
            </w:tcBorders>
            <w:shd w:val="clear" w:color="auto" w:fill="auto"/>
            <w:noWrap/>
          </w:tcPr>
          <w:p w14:paraId="461E99B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545DAB86" w14:textId="77777777" w:rsidTr="00D042FE">
        <w:trPr>
          <w:trHeight w:val="113"/>
        </w:trPr>
        <w:tc>
          <w:tcPr>
            <w:tcW w:w="213" w:type="pct"/>
            <w:tcBorders>
              <w:top w:val="single" w:sz="8" w:space="0" w:color="auto"/>
              <w:bottom w:val="nil"/>
            </w:tcBorders>
            <w:vAlign w:val="center"/>
          </w:tcPr>
          <w:p w14:paraId="265487C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bookmarkStart w:id="14113" w:name="_Hlk3738265"/>
          </w:p>
        </w:tc>
        <w:tc>
          <w:tcPr>
            <w:tcW w:w="370" w:type="pct"/>
            <w:tcBorders>
              <w:top w:val="single" w:sz="8" w:space="0" w:color="auto"/>
              <w:bottom w:val="nil"/>
            </w:tcBorders>
            <w:vAlign w:val="center"/>
          </w:tcPr>
          <w:p w14:paraId="13E8CF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56B74E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6707AA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041DAC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01683E8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17335CC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87AACF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054B267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2F0F561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7A65C08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2C97BDE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tr w:rsidR="00607193" w:rsidRPr="009C6BAC" w14:paraId="54468CB4" w14:textId="77777777" w:rsidTr="00D042FE">
        <w:trPr>
          <w:trHeight w:val="315"/>
        </w:trPr>
        <w:tc>
          <w:tcPr>
            <w:tcW w:w="5000" w:type="pct"/>
            <w:gridSpan w:val="12"/>
            <w:tcBorders>
              <w:bottom w:val="nil"/>
            </w:tcBorders>
            <w:shd w:val="clear" w:color="auto" w:fill="D9D9D9" w:themeFill="background1" w:themeFillShade="D9"/>
            <w:vAlign w:val="center"/>
          </w:tcPr>
          <w:p w14:paraId="288A14A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Reduction of number of context-coded bins</w:t>
            </w:r>
          </w:p>
        </w:tc>
      </w:tr>
      <w:tr w:rsidR="00607193" w:rsidRPr="009C6BAC" w14:paraId="08D758F5"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3190A6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15602A7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2549C75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1A70F93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7%</w:t>
            </w:r>
          </w:p>
        </w:tc>
        <w:tc>
          <w:tcPr>
            <w:tcW w:w="478" w:type="pct"/>
            <w:tcBorders>
              <w:top w:val="single" w:sz="4" w:space="0" w:color="auto"/>
              <w:left w:val="nil"/>
              <w:bottom w:val="nil"/>
              <w:right w:val="nil"/>
            </w:tcBorders>
            <w:shd w:val="clear" w:color="auto" w:fill="auto"/>
            <w:noWrap/>
          </w:tcPr>
          <w:p w14:paraId="7B16B8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4%</w:t>
            </w:r>
          </w:p>
        </w:tc>
        <w:tc>
          <w:tcPr>
            <w:tcW w:w="387" w:type="pct"/>
            <w:tcBorders>
              <w:top w:val="single" w:sz="4" w:space="0" w:color="auto"/>
              <w:left w:val="single" w:sz="4" w:space="0" w:color="auto"/>
              <w:bottom w:val="nil"/>
              <w:right w:val="nil"/>
            </w:tcBorders>
            <w:shd w:val="clear" w:color="auto" w:fill="auto"/>
            <w:noWrap/>
          </w:tcPr>
          <w:p w14:paraId="31C0800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387" w:type="pct"/>
            <w:tcBorders>
              <w:top w:val="single" w:sz="4" w:space="0" w:color="auto"/>
              <w:left w:val="nil"/>
              <w:bottom w:val="nil"/>
              <w:right w:val="single" w:sz="8" w:space="0" w:color="auto"/>
            </w:tcBorders>
            <w:shd w:val="clear" w:color="auto" w:fill="auto"/>
            <w:noWrap/>
          </w:tcPr>
          <w:p w14:paraId="40FBC3F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1598A7A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1%</w:t>
            </w:r>
          </w:p>
        </w:tc>
        <w:tc>
          <w:tcPr>
            <w:tcW w:w="479" w:type="pct"/>
            <w:tcBorders>
              <w:top w:val="single" w:sz="4" w:space="0" w:color="auto"/>
              <w:left w:val="nil"/>
              <w:bottom w:val="nil"/>
              <w:right w:val="nil"/>
            </w:tcBorders>
            <w:shd w:val="clear" w:color="auto" w:fill="auto"/>
            <w:noWrap/>
          </w:tcPr>
          <w:p w14:paraId="1C6486D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6%</w:t>
            </w:r>
          </w:p>
        </w:tc>
        <w:tc>
          <w:tcPr>
            <w:tcW w:w="479" w:type="pct"/>
            <w:tcBorders>
              <w:top w:val="single" w:sz="4" w:space="0" w:color="auto"/>
              <w:left w:val="nil"/>
              <w:bottom w:val="nil"/>
              <w:right w:val="nil"/>
            </w:tcBorders>
            <w:shd w:val="clear" w:color="auto" w:fill="auto"/>
            <w:noWrap/>
          </w:tcPr>
          <w:p w14:paraId="579693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6%</w:t>
            </w:r>
          </w:p>
        </w:tc>
        <w:tc>
          <w:tcPr>
            <w:tcW w:w="387" w:type="pct"/>
            <w:tcBorders>
              <w:top w:val="single" w:sz="4" w:space="0" w:color="auto"/>
              <w:left w:val="single" w:sz="4" w:space="0" w:color="auto"/>
              <w:bottom w:val="nil"/>
              <w:right w:val="nil"/>
            </w:tcBorders>
            <w:shd w:val="clear" w:color="auto" w:fill="auto"/>
            <w:noWrap/>
          </w:tcPr>
          <w:p w14:paraId="46B56AB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384" w:type="pct"/>
            <w:tcBorders>
              <w:top w:val="single" w:sz="4" w:space="0" w:color="auto"/>
              <w:left w:val="nil"/>
              <w:bottom w:val="nil"/>
              <w:right w:val="single" w:sz="8" w:space="0" w:color="auto"/>
            </w:tcBorders>
            <w:shd w:val="clear" w:color="auto" w:fill="auto"/>
            <w:noWrap/>
          </w:tcPr>
          <w:p w14:paraId="38CC18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r>
      <w:tr w:rsidR="00607193" w:rsidRPr="009C6BAC" w14:paraId="66AEFF76"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487C602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6681BE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1A70DBD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76AE89B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20E61DA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0%</w:t>
            </w:r>
          </w:p>
        </w:tc>
        <w:tc>
          <w:tcPr>
            <w:tcW w:w="387" w:type="pct"/>
            <w:tcBorders>
              <w:top w:val="single" w:sz="4" w:space="0" w:color="auto"/>
              <w:left w:val="single" w:sz="4" w:space="0" w:color="auto"/>
              <w:bottom w:val="nil"/>
              <w:right w:val="nil"/>
            </w:tcBorders>
            <w:shd w:val="clear" w:color="auto" w:fill="auto"/>
            <w:noWrap/>
          </w:tcPr>
          <w:p w14:paraId="370D5A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1660517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479" w:type="pct"/>
            <w:tcBorders>
              <w:top w:val="single" w:sz="4" w:space="0" w:color="auto"/>
              <w:left w:val="nil"/>
              <w:bottom w:val="nil"/>
              <w:right w:val="nil"/>
            </w:tcBorders>
            <w:shd w:val="clear" w:color="auto" w:fill="auto"/>
            <w:noWrap/>
          </w:tcPr>
          <w:p w14:paraId="082245E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5%</w:t>
            </w:r>
          </w:p>
        </w:tc>
        <w:tc>
          <w:tcPr>
            <w:tcW w:w="479" w:type="pct"/>
            <w:tcBorders>
              <w:top w:val="single" w:sz="4" w:space="0" w:color="auto"/>
              <w:left w:val="nil"/>
              <w:bottom w:val="nil"/>
              <w:right w:val="nil"/>
            </w:tcBorders>
            <w:shd w:val="clear" w:color="auto" w:fill="auto"/>
            <w:noWrap/>
          </w:tcPr>
          <w:p w14:paraId="25DFA80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2%</w:t>
            </w:r>
          </w:p>
        </w:tc>
        <w:tc>
          <w:tcPr>
            <w:tcW w:w="479" w:type="pct"/>
            <w:tcBorders>
              <w:top w:val="single" w:sz="4" w:space="0" w:color="auto"/>
              <w:left w:val="nil"/>
              <w:bottom w:val="nil"/>
              <w:right w:val="nil"/>
            </w:tcBorders>
            <w:shd w:val="clear" w:color="auto" w:fill="auto"/>
            <w:noWrap/>
          </w:tcPr>
          <w:p w14:paraId="103EB0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4%</w:t>
            </w:r>
          </w:p>
        </w:tc>
        <w:tc>
          <w:tcPr>
            <w:tcW w:w="387" w:type="pct"/>
            <w:tcBorders>
              <w:top w:val="single" w:sz="4" w:space="0" w:color="auto"/>
              <w:left w:val="single" w:sz="4" w:space="0" w:color="auto"/>
              <w:bottom w:val="nil"/>
              <w:right w:val="nil"/>
            </w:tcBorders>
            <w:shd w:val="clear" w:color="auto" w:fill="auto"/>
            <w:noWrap/>
          </w:tcPr>
          <w:p w14:paraId="4FF2A91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4" w:type="pct"/>
            <w:tcBorders>
              <w:top w:val="single" w:sz="4" w:space="0" w:color="auto"/>
              <w:left w:val="nil"/>
              <w:bottom w:val="nil"/>
              <w:right w:val="single" w:sz="8" w:space="0" w:color="auto"/>
            </w:tcBorders>
            <w:shd w:val="clear" w:color="auto" w:fill="auto"/>
            <w:noWrap/>
          </w:tcPr>
          <w:p w14:paraId="2B4DE74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49CA2E20" w14:textId="77777777" w:rsidTr="00D042FE">
        <w:trPr>
          <w:trHeight w:val="315"/>
        </w:trPr>
        <w:tc>
          <w:tcPr>
            <w:tcW w:w="213" w:type="pct"/>
            <w:tcBorders>
              <w:top w:val="single" w:sz="8" w:space="0" w:color="auto"/>
              <w:left w:val="single" w:sz="8" w:space="0" w:color="auto"/>
              <w:bottom w:val="nil"/>
              <w:right w:val="single" w:sz="8" w:space="0" w:color="000000"/>
            </w:tcBorders>
            <w:vAlign w:val="center"/>
          </w:tcPr>
          <w:p w14:paraId="628B3C3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nil"/>
              <w:right w:val="single" w:sz="8" w:space="0" w:color="000000"/>
            </w:tcBorders>
            <w:vAlign w:val="center"/>
          </w:tcPr>
          <w:p w14:paraId="1290F3F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2</w:t>
            </w:r>
          </w:p>
        </w:tc>
        <w:tc>
          <w:tcPr>
            <w:tcW w:w="478" w:type="pct"/>
            <w:tcBorders>
              <w:top w:val="single" w:sz="4" w:space="0" w:color="auto"/>
              <w:left w:val="nil"/>
              <w:bottom w:val="nil"/>
              <w:right w:val="nil"/>
            </w:tcBorders>
            <w:shd w:val="clear" w:color="auto" w:fill="auto"/>
            <w:noWrap/>
          </w:tcPr>
          <w:p w14:paraId="5DEC7EE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8" w:type="pct"/>
            <w:tcBorders>
              <w:top w:val="single" w:sz="4" w:space="0" w:color="auto"/>
              <w:left w:val="nil"/>
              <w:bottom w:val="nil"/>
              <w:right w:val="nil"/>
            </w:tcBorders>
            <w:shd w:val="clear" w:color="auto" w:fill="auto"/>
            <w:noWrap/>
          </w:tcPr>
          <w:p w14:paraId="54CE6AB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36%</w:t>
            </w:r>
          </w:p>
        </w:tc>
        <w:tc>
          <w:tcPr>
            <w:tcW w:w="478" w:type="pct"/>
            <w:tcBorders>
              <w:top w:val="single" w:sz="4" w:space="0" w:color="auto"/>
              <w:left w:val="nil"/>
              <w:bottom w:val="nil"/>
              <w:right w:val="nil"/>
            </w:tcBorders>
            <w:shd w:val="clear" w:color="auto" w:fill="auto"/>
            <w:noWrap/>
          </w:tcPr>
          <w:p w14:paraId="0DE1E5A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2E33D6F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15CB7EE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99%</w:t>
            </w:r>
          </w:p>
        </w:tc>
        <w:tc>
          <w:tcPr>
            <w:tcW w:w="479" w:type="pct"/>
            <w:tcBorders>
              <w:top w:val="single" w:sz="4" w:space="0" w:color="auto"/>
              <w:left w:val="nil"/>
              <w:bottom w:val="nil"/>
              <w:right w:val="nil"/>
            </w:tcBorders>
            <w:shd w:val="clear" w:color="auto" w:fill="auto"/>
            <w:noWrap/>
          </w:tcPr>
          <w:p w14:paraId="3AD0395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3%</w:t>
            </w:r>
          </w:p>
        </w:tc>
        <w:tc>
          <w:tcPr>
            <w:tcW w:w="479" w:type="pct"/>
            <w:tcBorders>
              <w:top w:val="single" w:sz="4" w:space="0" w:color="auto"/>
              <w:left w:val="nil"/>
              <w:bottom w:val="nil"/>
              <w:right w:val="nil"/>
            </w:tcBorders>
            <w:shd w:val="clear" w:color="auto" w:fill="auto"/>
            <w:noWrap/>
          </w:tcPr>
          <w:p w14:paraId="613474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2%</w:t>
            </w:r>
          </w:p>
        </w:tc>
        <w:tc>
          <w:tcPr>
            <w:tcW w:w="479" w:type="pct"/>
            <w:tcBorders>
              <w:top w:val="single" w:sz="4" w:space="0" w:color="auto"/>
              <w:left w:val="nil"/>
              <w:bottom w:val="nil"/>
              <w:right w:val="nil"/>
            </w:tcBorders>
            <w:shd w:val="clear" w:color="auto" w:fill="auto"/>
            <w:noWrap/>
          </w:tcPr>
          <w:p w14:paraId="3470DC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387" w:type="pct"/>
            <w:tcBorders>
              <w:top w:val="single" w:sz="4" w:space="0" w:color="auto"/>
              <w:left w:val="single" w:sz="4" w:space="0" w:color="auto"/>
              <w:bottom w:val="nil"/>
              <w:right w:val="nil"/>
            </w:tcBorders>
            <w:shd w:val="clear" w:color="auto" w:fill="auto"/>
            <w:noWrap/>
          </w:tcPr>
          <w:p w14:paraId="68CD846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4" w:type="pct"/>
            <w:tcBorders>
              <w:top w:val="single" w:sz="4" w:space="0" w:color="auto"/>
              <w:left w:val="nil"/>
              <w:bottom w:val="nil"/>
              <w:right w:val="single" w:sz="8" w:space="0" w:color="auto"/>
            </w:tcBorders>
            <w:shd w:val="clear" w:color="auto" w:fill="auto"/>
            <w:noWrap/>
          </w:tcPr>
          <w:p w14:paraId="2F5E25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r>
      <w:tr w:rsidR="00607193" w:rsidRPr="009C6BAC" w14:paraId="5B83223C" w14:textId="77777777" w:rsidTr="00D042FE">
        <w:trPr>
          <w:trHeight w:val="113"/>
        </w:trPr>
        <w:tc>
          <w:tcPr>
            <w:tcW w:w="213" w:type="pct"/>
            <w:tcBorders>
              <w:top w:val="single" w:sz="8" w:space="0" w:color="auto"/>
              <w:bottom w:val="nil"/>
            </w:tcBorders>
            <w:vAlign w:val="center"/>
          </w:tcPr>
          <w:p w14:paraId="6C5867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bookmarkStart w:id="14114" w:name="_Hlk3738275"/>
            <w:bookmarkEnd w:id="14113"/>
          </w:p>
        </w:tc>
        <w:tc>
          <w:tcPr>
            <w:tcW w:w="370" w:type="pct"/>
            <w:tcBorders>
              <w:top w:val="single" w:sz="8" w:space="0" w:color="auto"/>
              <w:bottom w:val="nil"/>
            </w:tcBorders>
            <w:vAlign w:val="center"/>
          </w:tcPr>
          <w:p w14:paraId="167741D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7826556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71A86C3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8" w:type="pct"/>
            <w:tcBorders>
              <w:top w:val="single" w:sz="8" w:space="0" w:color="auto"/>
              <w:bottom w:val="nil"/>
            </w:tcBorders>
            <w:shd w:val="clear" w:color="auto" w:fill="auto"/>
            <w:noWrap/>
            <w:vAlign w:val="center"/>
          </w:tcPr>
          <w:p w14:paraId="654CABE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496CD8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6FCBB6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7513C70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12C7E5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479" w:type="pct"/>
            <w:tcBorders>
              <w:top w:val="single" w:sz="8" w:space="0" w:color="auto"/>
              <w:bottom w:val="nil"/>
            </w:tcBorders>
            <w:shd w:val="clear" w:color="auto" w:fill="auto"/>
            <w:noWrap/>
            <w:vAlign w:val="center"/>
          </w:tcPr>
          <w:p w14:paraId="19B6D7B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7" w:type="pct"/>
            <w:tcBorders>
              <w:top w:val="single" w:sz="8" w:space="0" w:color="auto"/>
              <w:bottom w:val="nil"/>
            </w:tcBorders>
            <w:shd w:val="clear" w:color="auto" w:fill="auto"/>
            <w:noWrap/>
            <w:vAlign w:val="center"/>
          </w:tcPr>
          <w:p w14:paraId="167E1A1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c>
          <w:tcPr>
            <w:tcW w:w="384" w:type="pct"/>
            <w:tcBorders>
              <w:top w:val="single" w:sz="8" w:space="0" w:color="auto"/>
              <w:bottom w:val="nil"/>
            </w:tcBorders>
            <w:shd w:val="clear" w:color="auto" w:fill="auto"/>
            <w:noWrap/>
            <w:vAlign w:val="center"/>
          </w:tcPr>
          <w:p w14:paraId="7EBAB37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p>
        </w:tc>
      </w:tr>
      <w:bookmarkEnd w:id="14114"/>
      <w:tr w:rsidR="00607193" w:rsidRPr="009C6BAC" w14:paraId="3A6F7078" w14:textId="77777777" w:rsidTr="00D042FE">
        <w:trPr>
          <w:trHeight w:val="315"/>
        </w:trPr>
        <w:tc>
          <w:tcPr>
            <w:tcW w:w="5000" w:type="pct"/>
            <w:gridSpan w:val="12"/>
            <w:tcBorders>
              <w:bottom w:val="nil"/>
            </w:tcBorders>
            <w:shd w:val="clear" w:color="auto" w:fill="D9D9D9" w:themeFill="background1" w:themeFillShade="D9"/>
            <w:vAlign w:val="center"/>
          </w:tcPr>
          <w:p w14:paraId="50C5418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color w:val="000000"/>
                <w:sz w:val="20"/>
                <w:lang w:val="de-DE" w:eastAsia="de-DE"/>
              </w:rPr>
            </w:pPr>
            <w:r w:rsidRPr="00F543F6">
              <w:rPr>
                <w:b/>
                <w:color w:val="000000"/>
                <w:sz w:val="20"/>
                <w:lang w:val="de-DE" w:eastAsia="de-DE"/>
              </w:rPr>
              <w:t>Unification of Rice parameter derivation</w:t>
            </w:r>
          </w:p>
        </w:tc>
      </w:tr>
      <w:tr w:rsidR="00607193" w:rsidRPr="009C6BAC" w14:paraId="3CDD4B09"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603A8DA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AI</w:t>
            </w:r>
          </w:p>
        </w:tc>
        <w:tc>
          <w:tcPr>
            <w:tcW w:w="370" w:type="pct"/>
            <w:tcBorders>
              <w:top w:val="single" w:sz="8" w:space="0" w:color="auto"/>
              <w:left w:val="single" w:sz="8" w:space="0" w:color="auto"/>
              <w:bottom w:val="nil"/>
              <w:right w:val="single" w:sz="8" w:space="0" w:color="000000"/>
            </w:tcBorders>
            <w:vAlign w:val="center"/>
          </w:tcPr>
          <w:p w14:paraId="4159F6C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335CC4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8" w:type="pct"/>
            <w:tcBorders>
              <w:top w:val="single" w:sz="4" w:space="0" w:color="auto"/>
              <w:left w:val="nil"/>
              <w:bottom w:val="nil"/>
              <w:right w:val="nil"/>
            </w:tcBorders>
            <w:shd w:val="clear" w:color="auto" w:fill="auto"/>
            <w:noWrap/>
          </w:tcPr>
          <w:p w14:paraId="08D805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624771E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69E9C07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7" w:type="pct"/>
            <w:tcBorders>
              <w:top w:val="single" w:sz="4" w:space="0" w:color="auto"/>
              <w:left w:val="nil"/>
              <w:bottom w:val="nil"/>
              <w:right w:val="single" w:sz="8" w:space="0" w:color="auto"/>
            </w:tcBorders>
            <w:shd w:val="clear" w:color="auto" w:fill="auto"/>
            <w:noWrap/>
          </w:tcPr>
          <w:p w14:paraId="4789D1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479" w:type="pct"/>
            <w:tcBorders>
              <w:top w:val="single" w:sz="4" w:space="0" w:color="auto"/>
              <w:left w:val="nil"/>
              <w:bottom w:val="nil"/>
              <w:right w:val="nil"/>
            </w:tcBorders>
            <w:shd w:val="clear" w:color="auto" w:fill="auto"/>
            <w:noWrap/>
          </w:tcPr>
          <w:p w14:paraId="0D26AE0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1FF014F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top w:val="single" w:sz="4" w:space="0" w:color="auto"/>
              <w:left w:val="nil"/>
              <w:bottom w:val="nil"/>
              <w:right w:val="nil"/>
            </w:tcBorders>
            <w:shd w:val="clear" w:color="auto" w:fill="auto"/>
            <w:noWrap/>
          </w:tcPr>
          <w:p w14:paraId="5862402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387" w:type="pct"/>
            <w:tcBorders>
              <w:top w:val="single" w:sz="4" w:space="0" w:color="auto"/>
              <w:left w:val="single" w:sz="4" w:space="0" w:color="auto"/>
              <w:bottom w:val="nil"/>
              <w:right w:val="nil"/>
            </w:tcBorders>
            <w:shd w:val="clear" w:color="auto" w:fill="auto"/>
            <w:noWrap/>
          </w:tcPr>
          <w:p w14:paraId="4C44A10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7FE2DA4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r>
      <w:tr w:rsidR="00607193" w:rsidRPr="009C6BAC" w14:paraId="414BDB69" w14:textId="77777777" w:rsidTr="00D042FE">
        <w:trPr>
          <w:trHeight w:val="315"/>
        </w:trPr>
        <w:tc>
          <w:tcPr>
            <w:tcW w:w="213" w:type="pct"/>
            <w:vMerge/>
            <w:tcBorders>
              <w:left w:val="single" w:sz="8" w:space="0" w:color="auto"/>
              <w:bottom w:val="nil"/>
              <w:right w:val="single" w:sz="8" w:space="0" w:color="000000"/>
            </w:tcBorders>
            <w:vAlign w:val="center"/>
          </w:tcPr>
          <w:p w14:paraId="10945F6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nil"/>
              <w:right w:val="single" w:sz="8" w:space="0" w:color="000000"/>
            </w:tcBorders>
            <w:vAlign w:val="center"/>
          </w:tcPr>
          <w:p w14:paraId="271BCE2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nil"/>
              <w:right w:val="nil"/>
            </w:tcBorders>
            <w:shd w:val="clear" w:color="auto" w:fill="auto"/>
            <w:noWrap/>
          </w:tcPr>
          <w:p w14:paraId="70C1683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0%</w:t>
            </w:r>
          </w:p>
        </w:tc>
        <w:tc>
          <w:tcPr>
            <w:tcW w:w="478" w:type="pct"/>
            <w:tcBorders>
              <w:left w:val="nil"/>
              <w:bottom w:val="nil"/>
              <w:right w:val="nil"/>
            </w:tcBorders>
            <w:shd w:val="clear" w:color="auto" w:fill="auto"/>
            <w:noWrap/>
          </w:tcPr>
          <w:p w14:paraId="46C703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8" w:type="pct"/>
            <w:tcBorders>
              <w:left w:val="nil"/>
              <w:bottom w:val="nil"/>
              <w:right w:val="nil"/>
            </w:tcBorders>
            <w:shd w:val="clear" w:color="auto" w:fill="auto"/>
            <w:noWrap/>
          </w:tcPr>
          <w:p w14:paraId="5BDC697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3%</w:t>
            </w:r>
          </w:p>
        </w:tc>
        <w:tc>
          <w:tcPr>
            <w:tcW w:w="387" w:type="pct"/>
            <w:tcBorders>
              <w:left w:val="single" w:sz="4" w:space="0" w:color="auto"/>
              <w:bottom w:val="nil"/>
              <w:right w:val="nil"/>
            </w:tcBorders>
            <w:shd w:val="clear" w:color="auto" w:fill="auto"/>
            <w:noWrap/>
          </w:tcPr>
          <w:p w14:paraId="31C6920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3%</w:t>
            </w:r>
          </w:p>
        </w:tc>
        <w:tc>
          <w:tcPr>
            <w:tcW w:w="387" w:type="pct"/>
            <w:tcBorders>
              <w:left w:val="nil"/>
              <w:bottom w:val="nil"/>
              <w:right w:val="single" w:sz="8" w:space="0" w:color="auto"/>
            </w:tcBorders>
            <w:shd w:val="clear" w:color="auto" w:fill="auto"/>
            <w:noWrap/>
          </w:tcPr>
          <w:p w14:paraId="29DE1A2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0%</w:t>
            </w:r>
          </w:p>
        </w:tc>
        <w:tc>
          <w:tcPr>
            <w:tcW w:w="479" w:type="pct"/>
            <w:tcBorders>
              <w:left w:val="nil"/>
              <w:bottom w:val="nil"/>
              <w:right w:val="nil"/>
            </w:tcBorders>
            <w:shd w:val="clear" w:color="auto" w:fill="auto"/>
            <w:noWrap/>
          </w:tcPr>
          <w:p w14:paraId="489DEF5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9" w:type="pct"/>
            <w:tcBorders>
              <w:left w:val="nil"/>
              <w:bottom w:val="nil"/>
              <w:right w:val="nil"/>
            </w:tcBorders>
            <w:shd w:val="clear" w:color="auto" w:fill="auto"/>
            <w:noWrap/>
          </w:tcPr>
          <w:p w14:paraId="6DF36D5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2%</w:t>
            </w:r>
          </w:p>
        </w:tc>
        <w:tc>
          <w:tcPr>
            <w:tcW w:w="479" w:type="pct"/>
            <w:tcBorders>
              <w:left w:val="nil"/>
              <w:bottom w:val="nil"/>
              <w:right w:val="nil"/>
            </w:tcBorders>
            <w:shd w:val="clear" w:color="auto" w:fill="auto"/>
            <w:noWrap/>
          </w:tcPr>
          <w:p w14:paraId="2EB5834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1%</w:t>
            </w:r>
          </w:p>
        </w:tc>
        <w:tc>
          <w:tcPr>
            <w:tcW w:w="387" w:type="pct"/>
            <w:tcBorders>
              <w:left w:val="single" w:sz="4" w:space="0" w:color="auto"/>
              <w:bottom w:val="nil"/>
              <w:right w:val="nil"/>
            </w:tcBorders>
            <w:shd w:val="clear" w:color="auto" w:fill="auto"/>
            <w:noWrap/>
          </w:tcPr>
          <w:p w14:paraId="047B414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4%</w:t>
            </w:r>
          </w:p>
        </w:tc>
        <w:tc>
          <w:tcPr>
            <w:tcW w:w="384" w:type="pct"/>
            <w:tcBorders>
              <w:left w:val="nil"/>
              <w:bottom w:val="nil"/>
              <w:right w:val="single" w:sz="8" w:space="0" w:color="auto"/>
            </w:tcBorders>
            <w:shd w:val="clear" w:color="auto" w:fill="auto"/>
            <w:noWrap/>
          </w:tcPr>
          <w:p w14:paraId="0782D5A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3%</w:t>
            </w:r>
          </w:p>
        </w:tc>
      </w:tr>
      <w:tr w:rsidR="00607193" w:rsidRPr="009C6BAC" w14:paraId="7F04E2B9"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162D20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RA</w:t>
            </w:r>
          </w:p>
        </w:tc>
        <w:tc>
          <w:tcPr>
            <w:tcW w:w="370" w:type="pct"/>
            <w:tcBorders>
              <w:top w:val="single" w:sz="8" w:space="0" w:color="auto"/>
              <w:left w:val="single" w:sz="8" w:space="0" w:color="auto"/>
              <w:bottom w:val="nil"/>
              <w:right w:val="single" w:sz="8" w:space="0" w:color="000000"/>
            </w:tcBorders>
            <w:vAlign w:val="center"/>
          </w:tcPr>
          <w:p w14:paraId="5C3B915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7444939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8" w:type="pct"/>
            <w:tcBorders>
              <w:top w:val="single" w:sz="4" w:space="0" w:color="auto"/>
              <w:left w:val="nil"/>
              <w:bottom w:val="nil"/>
              <w:right w:val="nil"/>
            </w:tcBorders>
            <w:shd w:val="clear" w:color="auto" w:fill="auto"/>
            <w:noWrap/>
          </w:tcPr>
          <w:p w14:paraId="05E017C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478" w:type="pct"/>
            <w:tcBorders>
              <w:top w:val="single" w:sz="4" w:space="0" w:color="auto"/>
              <w:left w:val="nil"/>
              <w:bottom w:val="nil"/>
              <w:right w:val="nil"/>
            </w:tcBorders>
            <w:shd w:val="clear" w:color="auto" w:fill="auto"/>
            <w:noWrap/>
          </w:tcPr>
          <w:p w14:paraId="00FBE44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1%</w:t>
            </w:r>
          </w:p>
        </w:tc>
        <w:tc>
          <w:tcPr>
            <w:tcW w:w="387" w:type="pct"/>
            <w:tcBorders>
              <w:top w:val="single" w:sz="4" w:space="0" w:color="auto"/>
              <w:left w:val="single" w:sz="4" w:space="0" w:color="auto"/>
              <w:bottom w:val="nil"/>
              <w:right w:val="nil"/>
            </w:tcBorders>
            <w:shd w:val="clear" w:color="auto" w:fill="auto"/>
            <w:noWrap/>
          </w:tcPr>
          <w:p w14:paraId="5A70AB11"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c>
          <w:tcPr>
            <w:tcW w:w="387" w:type="pct"/>
            <w:tcBorders>
              <w:top w:val="single" w:sz="4" w:space="0" w:color="auto"/>
              <w:left w:val="nil"/>
              <w:bottom w:val="nil"/>
              <w:right w:val="single" w:sz="8" w:space="0" w:color="auto"/>
            </w:tcBorders>
            <w:shd w:val="clear" w:color="auto" w:fill="auto"/>
            <w:noWrap/>
          </w:tcPr>
          <w:p w14:paraId="2F5F85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7E7EC79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60BBBD3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top w:val="single" w:sz="4" w:space="0" w:color="auto"/>
              <w:left w:val="nil"/>
              <w:bottom w:val="nil"/>
              <w:right w:val="nil"/>
            </w:tcBorders>
            <w:shd w:val="clear" w:color="auto" w:fill="auto"/>
            <w:noWrap/>
          </w:tcPr>
          <w:p w14:paraId="1D573E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387" w:type="pct"/>
            <w:tcBorders>
              <w:top w:val="single" w:sz="4" w:space="0" w:color="auto"/>
              <w:left w:val="single" w:sz="4" w:space="0" w:color="auto"/>
              <w:bottom w:val="nil"/>
              <w:right w:val="nil"/>
            </w:tcBorders>
            <w:shd w:val="clear" w:color="auto" w:fill="auto"/>
            <w:noWrap/>
          </w:tcPr>
          <w:p w14:paraId="36F631B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1DDE94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r>
      <w:tr w:rsidR="00607193" w:rsidRPr="009C6BAC" w14:paraId="60E71C98" w14:textId="77777777" w:rsidTr="00D042FE">
        <w:trPr>
          <w:trHeight w:val="315"/>
        </w:trPr>
        <w:tc>
          <w:tcPr>
            <w:tcW w:w="213" w:type="pct"/>
            <w:vMerge/>
            <w:tcBorders>
              <w:left w:val="single" w:sz="8" w:space="0" w:color="auto"/>
              <w:bottom w:val="nil"/>
              <w:right w:val="single" w:sz="8" w:space="0" w:color="000000"/>
            </w:tcBorders>
            <w:vAlign w:val="center"/>
          </w:tcPr>
          <w:p w14:paraId="797AD91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nil"/>
              <w:right w:val="single" w:sz="8" w:space="0" w:color="000000"/>
            </w:tcBorders>
            <w:vAlign w:val="center"/>
          </w:tcPr>
          <w:p w14:paraId="78E7AB0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nil"/>
              <w:right w:val="nil"/>
            </w:tcBorders>
            <w:shd w:val="clear" w:color="auto" w:fill="auto"/>
            <w:noWrap/>
          </w:tcPr>
          <w:p w14:paraId="6A9A5E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0%</w:t>
            </w:r>
          </w:p>
        </w:tc>
        <w:tc>
          <w:tcPr>
            <w:tcW w:w="478" w:type="pct"/>
            <w:tcBorders>
              <w:left w:val="nil"/>
              <w:bottom w:val="nil"/>
              <w:right w:val="nil"/>
            </w:tcBorders>
            <w:shd w:val="clear" w:color="auto" w:fill="auto"/>
            <w:noWrap/>
          </w:tcPr>
          <w:p w14:paraId="3F397DE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5%</w:t>
            </w:r>
          </w:p>
        </w:tc>
        <w:tc>
          <w:tcPr>
            <w:tcW w:w="478" w:type="pct"/>
            <w:tcBorders>
              <w:left w:val="nil"/>
              <w:bottom w:val="nil"/>
              <w:right w:val="nil"/>
            </w:tcBorders>
            <w:shd w:val="clear" w:color="auto" w:fill="auto"/>
            <w:noWrap/>
          </w:tcPr>
          <w:p w14:paraId="1B9FB06E"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10%</w:t>
            </w:r>
          </w:p>
        </w:tc>
        <w:tc>
          <w:tcPr>
            <w:tcW w:w="387" w:type="pct"/>
            <w:tcBorders>
              <w:left w:val="single" w:sz="4" w:space="0" w:color="auto"/>
              <w:bottom w:val="nil"/>
              <w:right w:val="nil"/>
            </w:tcBorders>
            <w:shd w:val="clear" w:color="auto" w:fill="auto"/>
            <w:noWrap/>
          </w:tcPr>
          <w:p w14:paraId="5840379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387" w:type="pct"/>
            <w:tcBorders>
              <w:left w:val="nil"/>
              <w:bottom w:val="nil"/>
              <w:right w:val="single" w:sz="8" w:space="0" w:color="auto"/>
            </w:tcBorders>
            <w:shd w:val="clear" w:color="auto" w:fill="auto"/>
            <w:noWrap/>
          </w:tcPr>
          <w:p w14:paraId="32A073B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0%</w:t>
            </w:r>
          </w:p>
        </w:tc>
        <w:tc>
          <w:tcPr>
            <w:tcW w:w="479" w:type="pct"/>
            <w:tcBorders>
              <w:left w:val="nil"/>
              <w:bottom w:val="nil"/>
              <w:right w:val="nil"/>
            </w:tcBorders>
            <w:shd w:val="clear" w:color="auto" w:fill="auto"/>
            <w:noWrap/>
          </w:tcPr>
          <w:p w14:paraId="50841C9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left w:val="nil"/>
              <w:bottom w:val="nil"/>
              <w:right w:val="nil"/>
            </w:tcBorders>
            <w:shd w:val="clear" w:color="auto" w:fill="auto"/>
            <w:noWrap/>
          </w:tcPr>
          <w:p w14:paraId="774A3A1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left w:val="nil"/>
              <w:bottom w:val="nil"/>
              <w:right w:val="nil"/>
            </w:tcBorders>
            <w:shd w:val="clear" w:color="auto" w:fill="auto"/>
            <w:noWrap/>
          </w:tcPr>
          <w:p w14:paraId="75A2EDF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left w:val="single" w:sz="4" w:space="0" w:color="auto"/>
              <w:bottom w:val="nil"/>
              <w:right w:val="nil"/>
            </w:tcBorders>
            <w:shd w:val="clear" w:color="auto" w:fill="auto"/>
            <w:noWrap/>
          </w:tcPr>
          <w:p w14:paraId="068F77A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left w:val="nil"/>
              <w:bottom w:val="nil"/>
              <w:right w:val="single" w:sz="8" w:space="0" w:color="auto"/>
            </w:tcBorders>
            <w:shd w:val="clear" w:color="auto" w:fill="auto"/>
            <w:noWrap/>
          </w:tcPr>
          <w:p w14:paraId="48EDABD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22%</w:t>
            </w:r>
          </w:p>
        </w:tc>
      </w:tr>
      <w:tr w:rsidR="00607193" w:rsidRPr="009C6BAC" w14:paraId="36C5922C" w14:textId="77777777" w:rsidTr="00D042FE">
        <w:trPr>
          <w:trHeight w:val="315"/>
        </w:trPr>
        <w:tc>
          <w:tcPr>
            <w:tcW w:w="213" w:type="pct"/>
            <w:vMerge w:val="restart"/>
            <w:tcBorders>
              <w:top w:val="single" w:sz="8" w:space="0" w:color="auto"/>
              <w:left w:val="single" w:sz="8" w:space="0" w:color="auto"/>
              <w:right w:val="single" w:sz="8" w:space="0" w:color="000000"/>
            </w:tcBorders>
            <w:vAlign w:val="center"/>
          </w:tcPr>
          <w:p w14:paraId="1D40CEDC"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LD</w:t>
            </w:r>
          </w:p>
        </w:tc>
        <w:tc>
          <w:tcPr>
            <w:tcW w:w="370" w:type="pct"/>
            <w:tcBorders>
              <w:top w:val="single" w:sz="8" w:space="0" w:color="auto"/>
              <w:left w:val="single" w:sz="8" w:space="0" w:color="auto"/>
              <w:bottom w:val="nil"/>
              <w:right w:val="single" w:sz="8" w:space="0" w:color="000000"/>
            </w:tcBorders>
            <w:vAlign w:val="center"/>
          </w:tcPr>
          <w:p w14:paraId="5A4C8704"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3</w:t>
            </w:r>
          </w:p>
        </w:tc>
        <w:tc>
          <w:tcPr>
            <w:tcW w:w="478" w:type="pct"/>
            <w:tcBorders>
              <w:top w:val="single" w:sz="4" w:space="0" w:color="auto"/>
              <w:left w:val="nil"/>
              <w:bottom w:val="nil"/>
              <w:right w:val="nil"/>
            </w:tcBorders>
            <w:shd w:val="clear" w:color="auto" w:fill="auto"/>
            <w:noWrap/>
          </w:tcPr>
          <w:p w14:paraId="44E48E0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8" w:type="pct"/>
            <w:tcBorders>
              <w:top w:val="single" w:sz="4" w:space="0" w:color="auto"/>
              <w:left w:val="nil"/>
              <w:bottom w:val="nil"/>
              <w:right w:val="nil"/>
            </w:tcBorders>
            <w:shd w:val="clear" w:color="auto" w:fill="auto"/>
            <w:noWrap/>
          </w:tcPr>
          <w:p w14:paraId="0F2979C3"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19%</w:t>
            </w:r>
          </w:p>
        </w:tc>
        <w:tc>
          <w:tcPr>
            <w:tcW w:w="478" w:type="pct"/>
            <w:tcBorders>
              <w:top w:val="single" w:sz="4" w:space="0" w:color="auto"/>
              <w:left w:val="nil"/>
              <w:bottom w:val="nil"/>
              <w:right w:val="nil"/>
            </w:tcBorders>
            <w:shd w:val="clear" w:color="auto" w:fill="auto"/>
            <w:noWrap/>
          </w:tcPr>
          <w:p w14:paraId="4530F1C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20%</w:t>
            </w:r>
          </w:p>
        </w:tc>
        <w:tc>
          <w:tcPr>
            <w:tcW w:w="387" w:type="pct"/>
            <w:tcBorders>
              <w:top w:val="single" w:sz="4" w:space="0" w:color="auto"/>
              <w:left w:val="single" w:sz="4" w:space="0" w:color="auto"/>
              <w:bottom w:val="nil"/>
              <w:right w:val="nil"/>
            </w:tcBorders>
            <w:shd w:val="clear" w:color="auto" w:fill="auto"/>
            <w:noWrap/>
          </w:tcPr>
          <w:p w14:paraId="01B915A6"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387" w:type="pct"/>
            <w:tcBorders>
              <w:top w:val="single" w:sz="4" w:space="0" w:color="auto"/>
              <w:left w:val="nil"/>
              <w:bottom w:val="nil"/>
              <w:right w:val="single" w:sz="8" w:space="0" w:color="auto"/>
            </w:tcBorders>
            <w:shd w:val="clear" w:color="auto" w:fill="auto"/>
            <w:noWrap/>
          </w:tcPr>
          <w:p w14:paraId="3480426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0%</w:t>
            </w:r>
          </w:p>
        </w:tc>
        <w:tc>
          <w:tcPr>
            <w:tcW w:w="479" w:type="pct"/>
            <w:tcBorders>
              <w:top w:val="single" w:sz="4" w:space="0" w:color="auto"/>
              <w:left w:val="nil"/>
              <w:bottom w:val="nil"/>
              <w:right w:val="nil"/>
            </w:tcBorders>
            <w:shd w:val="clear" w:color="auto" w:fill="auto"/>
            <w:noWrap/>
          </w:tcPr>
          <w:p w14:paraId="3780D6CB"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479" w:type="pct"/>
            <w:tcBorders>
              <w:top w:val="single" w:sz="4" w:space="0" w:color="auto"/>
              <w:left w:val="nil"/>
              <w:bottom w:val="nil"/>
              <w:right w:val="nil"/>
            </w:tcBorders>
            <w:shd w:val="clear" w:color="auto" w:fill="auto"/>
            <w:noWrap/>
          </w:tcPr>
          <w:p w14:paraId="64BD050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1%</w:t>
            </w:r>
          </w:p>
        </w:tc>
        <w:tc>
          <w:tcPr>
            <w:tcW w:w="479" w:type="pct"/>
            <w:tcBorders>
              <w:top w:val="single" w:sz="4" w:space="0" w:color="auto"/>
              <w:left w:val="nil"/>
              <w:bottom w:val="nil"/>
              <w:right w:val="nil"/>
            </w:tcBorders>
            <w:shd w:val="clear" w:color="auto" w:fill="auto"/>
            <w:noWrap/>
          </w:tcPr>
          <w:p w14:paraId="427600B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0%</w:t>
            </w:r>
          </w:p>
        </w:tc>
        <w:tc>
          <w:tcPr>
            <w:tcW w:w="387" w:type="pct"/>
            <w:tcBorders>
              <w:top w:val="single" w:sz="4" w:space="0" w:color="auto"/>
              <w:left w:val="single" w:sz="4" w:space="0" w:color="auto"/>
              <w:bottom w:val="nil"/>
              <w:right w:val="nil"/>
            </w:tcBorders>
            <w:shd w:val="clear" w:color="auto" w:fill="auto"/>
            <w:noWrap/>
          </w:tcPr>
          <w:p w14:paraId="4405F79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c>
          <w:tcPr>
            <w:tcW w:w="384" w:type="pct"/>
            <w:tcBorders>
              <w:top w:val="single" w:sz="4" w:space="0" w:color="auto"/>
              <w:left w:val="nil"/>
              <w:bottom w:val="nil"/>
              <w:right w:val="single" w:sz="8" w:space="0" w:color="auto"/>
            </w:tcBorders>
            <w:shd w:val="clear" w:color="auto" w:fill="auto"/>
            <w:noWrap/>
          </w:tcPr>
          <w:p w14:paraId="33F7716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2%</w:t>
            </w:r>
          </w:p>
        </w:tc>
      </w:tr>
      <w:tr w:rsidR="00607193" w:rsidRPr="009C6BAC" w14:paraId="7488DD2D" w14:textId="77777777" w:rsidTr="00D042FE">
        <w:trPr>
          <w:trHeight w:val="315"/>
        </w:trPr>
        <w:tc>
          <w:tcPr>
            <w:tcW w:w="213" w:type="pct"/>
            <w:vMerge/>
            <w:tcBorders>
              <w:left w:val="single" w:sz="8" w:space="0" w:color="auto"/>
              <w:bottom w:val="single" w:sz="8" w:space="0" w:color="auto"/>
              <w:right w:val="single" w:sz="8" w:space="0" w:color="000000"/>
            </w:tcBorders>
            <w:vAlign w:val="center"/>
          </w:tcPr>
          <w:p w14:paraId="5485661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p>
        </w:tc>
        <w:tc>
          <w:tcPr>
            <w:tcW w:w="370" w:type="pct"/>
            <w:tcBorders>
              <w:left w:val="single" w:sz="8" w:space="0" w:color="auto"/>
              <w:bottom w:val="single" w:sz="8" w:space="0" w:color="auto"/>
              <w:right w:val="single" w:sz="8" w:space="0" w:color="000000"/>
            </w:tcBorders>
            <w:vAlign w:val="center"/>
          </w:tcPr>
          <w:p w14:paraId="1CAA84D5"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textAlignment w:val="auto"/>
              <w:rPr>
                <w:b/>
                <w:bCs/>
                <w:color w:val="000000"/>
                <w:sz w:val="20"/>
                <w:lang w:eastAsia="de-DE"/>
              </w:rPr>
            </w:pPr>
            <w:r w:rsidRPr="00F543F6">
              <w:rPr>
                <w:b/>
                <w:bCs/>
                <w:color w:val="000000"/>
                <w:sz w:val="20"/>
                <w:lang w:eastAsia="de-DE"/>
              </w:rPr>
              <w:t>CE7-4</w:t>
            </w:r>
          </w:p>
        </w:tc>
        <w:tc>
          <w:tcPr>
            <w:tcW w:w="478" w:type="pct"/>
            <w:tcBorders>
              <w:left w:val="nil"/>
              <w:bottom w:val="single" w:sz="8" w:space="0" w:color="auto"/>
              <w:right w:val="nil"/>
            </w:tcBorders>
            <w:shd w:val="clear" w:color="auto" w:fill="auto"/>
            <w:noWrap/>
          </w:tcPr>
          <w:p w14:paraId="54B6984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4%</w:t>
            </w:r>
          </w:p>
        </w:tc>
        <w:tc>
          <w:tcPr>
            <w:tcW w:w="478" w:type="pct"/>
            <w:tcBorders>
              <w:left w:val="nil"/>
              <w:bottom w:val="single" w:sz="8" w:space="0" w:color="auto"/>
              <w:right w:val="nil"/>
            </w:tcBorders>
            <w:shd w:val="clear" w:color="auto" w:fill="auto"/>
            <w:noWrap/>
          </w:tcPr>
          <w:p w14:paraId="7BFBA3EA"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01%</w:t>
            </w:r>
          </w:p>
        </w:tc>
        <w:tc>
          <w:tcPr>
            <w:tcW w:w="478" w:type="pct"/>
            <w:tcBorders>
              <w:left w:val="nil"/>
              <w:bottom w:val="single" w:sz="8" w:space="0" w:color="auto"/>
              <w:right w:val="nil"/>
            </w:tcBorders>
            <w:shd w:val="clear" w:color="auto" w:fill="auto"/>
            <w:noWrap/>
          </w:tcPr>
          <w:p w14:paraId="7FCC51F2"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0.23%</w:t>
            </w:r>
          </w:p>
        </w:tc>
        <w:tc>
          <w:tcPr>
            <w:tcW w:w="387" w:type="pct"/>
            <w:tcBorders>
              <w:left w:val="single" w:sz="4" w:space="0" w:color="auto"/>
              <w:bottom w:val="single" w:sz="8" w:space="0" w:color="auto"/>
              <w:right w:val="nil"/>
            </w:tcBorders>
            <w:shd w:val="clear" w:color="auto" w:fill="auto"/>
            <w:noWrap/>
          </w:tcPr>
          <w:p w14:paraId="5C70C08D"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387" w:type="pct"/>
            <w:tcBorders>
              <w:left w:val="nil"/>
              <w:bottom w:val="single" w:sz="8" w:space="0" w:color="auto"/>
              <w:right w:val="single" w:sz="8" w:space="0" w:color="auto"/>
            </w:tcBorders>
            <w:shd w:val="clear" w:color="auto" w:fill="auto"/>
            <w:noWrap/>
          </w:tcPr>
          <w:p w14:paraId="6C97C300"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sz w:val="20"/>
              </w:rPr>
            </w:pPr>
            <w:r w:rsidRPr="00F543F6">
              <w:rPr>
                <w:sz w:val="20"/>
              </w:rPr>
              <w:t>101%</w:t>
            </w:r>
          </w:p>
        </w:tc>
        <w:tc>
          <w:tcPr>
            <w:tcW w:w="479" w:type="pct"/>
            <w:tcBorders>
              <w:left w:val="nil"/>
              <w:bottom w:val="single" w:sz="8" w:space="0" w:color="auto"/>
              <w:right w:val="nil"/>
            </w:tcBorders>
            <w:shd w:val="clear" w:color="auto" w:fill="auto"/>
            <w:noWrap/>
          </w:tcPr>
          <w:p w14:paraId="1520D8C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left w:val="nil"/>
              <w:bottom w:val="single" w:sz="8" w:space="0" w:color="auto"/>
              <w:right w:val="nil"/>
            </w:tcBorders>
            <w:shd w:val="clear" w:color="auto" w:fill="auto"/>
            <w:noWrap/>
          </w:tcPr>
          <w:p w14:paraId="282914D9"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2%</w:t>
            </w:r>
          </w:p>
        </w:tc>
        <w:tc>
          <w:tcPr>
            <w:tcW w:w="479" w:type="pct"/>
            <w:tcBorders>
              <w:left w:val="nil"/>
              <w:bottom w:val="single" w:sz="8" w:space="0" w:color="auto"/>
              <w:right w:val="nil"/>
            </w:tcBorders>
            <w:shd w:val="clear" w:color="auto" w:fill="auto"/>
            <w:noWrap/>
          </w:tcPr>
          <w:p w14:paraId="4B119868"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0.03%</w:t>
            </w:r>
          </w:p>
        </w:tc>
        <w:tc>
          <w:tcPr>
            <w:tcW w:w="387" w:type="pct"/>
            <w:tcBorders>
              <w:left w:val="single" w:sz="4" w:space="0" w:color="auto"/>
              <w:bottom w:val="single" w:sz="8" w:space="0" w:color="auto"/>
              <w:right w:val="nil"/>
            </w:tcBorders>
            <w:shd w:val="clear" w:color="auto" w:fill="auto"/>
            <w:noWrap/>
          </w:tcPr>
          <w:p w14:paraId="7D10A3DF"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3%</w:t>
            </w:r>
          </w:p>
        </w:tc>
        <w:tc>
          <w:tcPr>
            <w:tcW w:w="384" w:type="pct"/>
            <w:tcBorders>
              <w:left w:val="nil"/>
              <w:bottom w:val="single" w:sz="8" w:space="0" w:color="auto"/>
              <w:right w:val="single" w:sz="8" w:space="0" w:color="auto"/>
            </w:tcBorders>
            <w:shd w:val="clear" w:color="auto" w:fill="auto"/>
            <w:noWrap/>
          </w:tcPr>
          <w:p w14:paraId="026B96E7" w14:textId="77777777" w:rsidR="00607193" w:rsidRPr="00F543F6" w:rsidRDefault="00607193" w:rsidP="00D042FE">
            <w:pPr>
              <w:keepNext/>
              <w:keepLines/>
              <w:tabs>
                <w:tab w:val="clear" w:pos="360"/>
                <w:tab w:val="clear" w:pos="720"/>
                <w:tab w:val="clear" w:pos="1080"/>
                <w:tab w:val="clear" w:pos="1440"/>
              </w:tabs>
              <w:overflowPunct/>
              <w:autoSpaceDE/>
              <w:autoSpaceDN/>
              <w:adjustRightInd/>
              <w:spacing w:before="0"/>
              <w:jc w:val="center"/>
              <w:textAlignment w:val="auto"/>
              <w:rPr>
                <w:color w:val="000000"/>
                <w:sz w:val="20"/>
                <w:lang w:val="de-DE" w:eastAsia="de-DE"/>
              </w:rPr>
            </w:pPr>
            <w:r w:rsidRPr="00F543F6">
              <w:rPr>
                <w:sz w:val="20"/>
              </w:rPr>
              <w:t>101%</w:t>
            </w:r>
          </w:p>
        </w:tc>
      </w:tr>
    </w:tbl>
    <w:p w14:paraId="094729F1" w14:textId="77777777" w:rsidR="00607193" w:rsidRDefault="00607193" w:rsidP="007F1088">
      <w:pPr>
        <w:pStyle w:val="BodyText"/>
      </w:pPr>
    </w:p>
    <w:p w14:paraId="797EEB1F" w14:textId="07032549" w:rsidR="00607193" w:rsidRDefault="00607193" w:rsidP="007F1088">
      <w:pPr>
        <w:pStyle w:val="BodyText"/>
      </w:pPr>
      <w:r>
        <w:t xml:space="preserve">CE7-1 is introducing a mode signalled per TB where </w:t>
      </w:r>
      <w:proofErr w:type="spellStart"/>
      <w:r>
        <w:t>Cb</w:t>
      </w:r>
      <w:proofErr w:type="spellEnd"/>
      <w:r>
        <w:t xml:space="preserve"> and Cr are jointly coded, and the reconstructed residual samples of the two compo</w:t>
      </w:r>
      <w:r w:rsidR="009E310B">
        <w:t>n</w:t>
      </w:r>
      <w:r>
        <w:t xml:space="preserve">ents are just sign inverted against each other. This might exploit a similar effect as cross-component prediction (which also would give roughly similar as </w:t>
      </w:r>
      <w:proofErr w:type="spellStart"/>
      <w:r>
        <w:t>as</w:t>
      </w:r>
      <w:proofErr w:type="spellEnd"/>
      <w:r>
        <w:t xml:space="preserve"> per previous tool/core experiments). However, the new method has the advantage that it allows non-sequential decoding.</w:t>
      </w:r>
    </w:p>
    <w:p w14:paraId="21CA9E7E" w14:textId="752F0A15" w:rsidR="00607193" w:rsidRDefault="00607193" w:rsidP="007F1088">
      <w:pPr>
        <w:pStyle w:val="BodyText"/>
      </w:pPr>
      <w:r>
        <w:t>Slight increase of encoding time due to the need of checking that mode. Some fast decision is already used.</w:t>
      </w:r>
    </w:p>
    <w:p w14:paraId="4E542722" w14:textId="5941AD1F" w:rsidR="00607193" w:rsidRDefault="00607193" w:rsidP="007F1088">
      <w:pPr>
        <w:pStyle w:val="BodyText"/>
      </w:pPr>
      <w:r>
        <w:t>It is noted that at low QPs there might be a small drop of chroma PSNR, but still clear evidence of bit rate reduction.</w:t>
      </w:r>
    </w:p>
    <w:p w14:paraId="479B70C1" w14:textId="76687E85" w:rsidR="00607193" w:rsidRDefault="00607193" w:rsidP="007F1088">
      <w:pPr>
        <w:pStyle w:val="BodyText"/>
      </w:pPr>
      <w:r>
        <w:t>There are CE related contributions (JVET-N0282, JVET-N0347) which seem to be extensions of this method rather than replacements.</w:t>
      </w:r>
    </w:p>
    <w:p w14:paraId="1D5F91C9" w14:textId="77282BFF" w:rsidR="00607193" w:rsidRDefault="00607193" w:rsidP="007F1088">
      <w:pPr>
        <w:pStyle w:val="BodyText"/>
      </w:pPr>
      <w:r w:rsidRPr="008B214E">
        <w:rPr>
          <w:highlight w:val="yellow"/>
        </w:rPr>
        <w:t>Decision</w:t>
      </w:r>
      <w:r>
        <w:t>: Adopt JVET-N0054. Cross-checker confirmed that it is matching the implementation.</w:t>
      </w:r>
    </w:p>
    <w:p w14:paraId="4D0748F6" w14:textId="77777777" w:rsidR="00607193" w:rsidRDefault="00607193" w:rsidP="007F1088">
      <w:pPr>
        <w:pStyle w:val="BodyText"/>
      </w:pPr>
    </w:p>
    <w:p w14:paraId="5B2CC102" w14:textId="57544095" w:rsidR="00607193" w:rsidRDefault="00607193" w:rsidP="007F1088">
      <w:pPr>
        <w:pStyle w:val="BodyText"/>
      </w:pPr>
      <w:r>
        <w:t>CE7-2 targets reducing the number of context coded bins in transform coding from 32 per 4x4 subblock to 30, which is achieved by formulating the budget of the limit differently for different subblock position, but in a way that it never exceeds Nx30, where N is the number of subblocks in a given transform block. In total, this may reduce the worst case number of context coded bins by around 5%, which does not appear to give a big deal. On the other hand, the definition of the limitation becomes more complicated, as it would be variable for different subblocks. There is only small loss in CTC, and some loss slightly above 0.1% average for low QP range.</w:t>
      </w:r>
    </w:p>
    <w:p w14:paraId="35249426" w14:textId="4FC25490" w:rsidR="00607193" w:rsidRDefault="00607193" w:rsidP="007F1088">
      <w:pPr>
        <w:pStyle w:val="BodyText"/>
      </w:pPr>
      <w:r>
        <w:t>No action, as the benefit is very low, and the specification text would be slightly more complicated.</w:t>
      </w:r>
    </w:p>
    <w:p w14:paraId="29EB7419" w14:textId="77777777" w:rsidR="0036428F" w:rsidRDefault="0036428F" w:rsidP="007F1088">
      <w:pPr>
        <w:pStyle w:val="BodyText"/>
      </w:pPr>
    </w:p>
    <w:p w14:paraId="48D1BD25" w14:textId="1C9E6F2C" w:rsidR="0036428F" w:rsidRDefault="0036428F" w:rsidP="007F1088">
      <w:pPr>
        <w:pStyle w:val="BodyText"/>
      </w:pPr>
      <w:r>
        <w:lastRenderedPageBreak/>
        <w:t>CE7-3 and CE7-4 target some unification between the methods of bypass coding and remainder coding (by using the absolute value sum of the neighbo</w:t>
      </w:r>
      <w:ins w:id="14115" w:author="Gary Sullivan" w:date="2019-07-02T02:20:00Z">
        <w:r w:rsidR="001569E9">
          <w:t>u</w:t>
        </w:r>
      </w:ins>
      <w:r>
        <w:t>rhood template. CE7-3 has a minor advantage in compression (in the range of 0.01-0.05%, depending on class).</w:t>
      </w:r>
    </w:p>
    <w:p w14:paraId="6F222120" w14:textId="629268D9" w:rsidR="0036428F" w:rsidRDefault="0036428F" w:rsidP="007F1088">
      <w:pPr>
        <w:pStyle w:val="BodyText"/>
      </w:pPr>
      <w:r w:rsidRPr="008B214E">
        <w:rPr>
          <w:highlight w:val="yellow"/>
        </w:rPr>
        <w:t>Decision</w:t>
      </w:r>
      <w:r>
        <w:t>: Adopt JVET-N0188. Alignment between text and software confirmed by cross-checker.</w:t>
      </w:r>
    </w:p>
    <w:p w14:paraId="630B9E3C" w14:textId="77777777" w:rsidR="00607193" w:rsidRDefault="00607193" w:rsidP="007F1088">
      <w:pPr>
        <w:pStyle w:val="BodyText"/>
      </w:pPr>
    </w:p>
    <w:p w14:paraId="6D33004F" w14:textId="77777777" w:rsidR="00607193" w:rsidRPr="00F84C5C" w:rsidRDefault="00607193" w:rsidP="007F1088">
      <w:pPr>
        <w:pStyle w:val="BodyText"/>
      </w:pPr>
    </w:p>
    <w:p w14:paraId="18DF6D43" w14:textId="53724679" w:rsidR="00C075E3" w:rsidRPr="00F84C5C" w:rsidRDefault="00CA3B93" w:rsidP="00482347">
      <w:pPr>
        <w:pStyle w:val="Heading9"/>
        <w:rPr>
          <w:rFonts w:eastAsia="Times New Roman"/>
          <w:szCs w:val="24"/>
          <w:lang w:val="en-CA" w:eastAsia="de-DE"/>
        </w:rPr>
      </w:pPr>
      <w:hyperlink r:id="rId233" w:history="1">
        <w:r w:rsidR="00C075E3" w:rsidRPr="00F84C5C">
          <w:rPr>
            <w:rFonts w:eastAsia="Times New Roman"/>
            <w:color w:val="0000FF"/>
            <w:szCs w:val="24"/>
            <w:u w:val="single"/>
            <w:lang w:val="en-CA" w:eastAsia="de-DE"/>
          </w:rPr>
          <w:t>JVET-N0054</w:t>
        </w:r>
      </w:hyperlink>
      <w:r w:rsidR="00C075E3" w:rsidRPr="00F84C5C">
        <w:rPr>
          <w:rFonts w:eastAsia="Times New Roman"/>
          <w:szCs w:val="24"/>
          <w:lang w:val="en-CA" w:eastAsia="de-DE"/>
        </w:rPr>
        <w:t xml:space="preserve"> CE7: Joint coding of chrominance residuals (CE7-1) [J</w:t>
      </w:r>
      <w:del w:id="14116" w:author="Gary Sullivan" w:date="2019-06-17T13:55:00Z">
        <w:r w:rsidR="00C075E3" w:rsidRPr="00F84C5C" w:rsidDel="009E06DA">
          <w:rPr>
            <w:rFonts w:eastAsia="Times New Roman"/>
            <w:szCs w:val="24"/>
            <w:lang w:val="en-CA" w:eastAsia="de-DE"/>
          </w:rPr>
          <w:delText xml:space="preserve">. </w:delText>
        </w:r>
      </w:del>
      <w:ins w:id="14117"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ainema (Nokia)]</w:t>
      </w:r>
    </w:p>
    <w:p w14:paraId="4554CEF6" w14:textId="741D563F" w:rsidR="007237C7" w:rsidRDefault="007237C7" w:rsidP="007237C7">
      <w:r>
        <w:t xml:space="preserve">This test measures performance of joint </w:t>
      </w:r>
      <w:proofErr w:type="spellStart"/>
      <w:r>
        <w:t>Cb</w:t>
      </w:r>
      <w:proofErr w:type="spellEnd"/>
      <w:r>
        <w:t xml:space="preserve">-Cr coding mode proposed in JVET-M0305. One bin indicator is </w:t>
      </w:r>
      <w:del w:id="14118" w:author="Gary Sullivan" w:date="2019-07-02T10:01:00Z">
        <w:r w:rsidDel="00BB37CE">
          <w:delText>signaled</w:delText>
        </w:r>
      </w:del>
      <w:ins w:id="14119" w:author="Gary Sullivan" w:date="2019-07-02T10:01:00Z">
        <w:r w:rsidR="00BB37CE">
          <w:t>signalled</w:t>
        </w:r>
      </w:ins>
      <w:r>
        <w:t xml:space="preserve"> in the bitstream to enable the mode. In the case the mode is enabled a joint residual signal is coded in the bitstream. On the decoder side the joint residual is used for </w:t>
      </w:r>
      <w:proofErr w:type="spellStart"/>
      <w:r>
        <w:t>Cb</w:t>
      </w:r>
      <w:proofErr w:type="spellEnd"/>
      <w:r>
        <w:t xml:space="preserve"> component and a negative version of the residual is applied for Cr.</w:t>
      </w:r>
    </w:p>
    <w:p w14:paraId="619497FF" w14:textId="486AC225" w:rsidR="007237C7" w:rsidRDefault="00B10A85" w:rsidP="007237C7">
      <w:r>
        <w:t>Signalling</w:t>
      </w:r>
      <w:r w:rsidR="007237C7">
        <w:t xml:space="preserve"> of the mode is expected to follow the syntax and semantics given below:</w:t>
      </w:r>
    </w:p>
    <w:p w14:paraId="1C97E94E" w14:textId="77777777" w:rsidR="007237C7" w:rsidRDefault="007237C7" w:rsidP="007237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46"/>
      </w:tblGrid>
      <w:tr w:rsidR="007237C7" w:rsidRPr="00901B03" w14:paraId="03050F1B" w14:textId="77777777" w:rsidTr="001D0795">
        <w:trPr>
          <w:cantSplit/>
          <w:jc w:val="center"/>
        </w:trPr>
        <w:tc>
          <w:tcPr>
            <w:tcW w:w="7921" w:type="dxa"/>
          </w:tcPr>
          <w:p w14:paraId="0ADE1CBF" w14:textId="77777777" w:rsidR="007237C7" w:rsidRPr="00901B03" w:rsidRDefault="007237C7" w:rsidP="001D0795">
            <w:pPr>
              <w:pStyle w:val="tablesyntax"/>
              <w:spacing w:before="20" w:after="40"/>
              <w:ind w:right="-96"/>
              <w:rPr>
                <w:color w:val="000000" w:themeColor="text1"/>
                <w:lang w:val="en-CA"/>
              </w:rPr>
            </w:pPr>
            <w:proofErr w:type="spellStart"/>
            <w:r w:rsidRPr="00901B03">
              <w:rPr>
                <w:color w:val="000000" w:themeColor="text1"/>
                <w:lang w:val="en-CA"/>
              </w:rPr>
              <w:t>residual_coding</w:t>
            </w:r>
            <w:proofErr w:type="spellEnd"/>
            <w:r w:rsidRPr="00901B03">
              <w:rPr>
                <w:color w:val="000000" w:themeColor="text1"/>
                <w:lang w:val="en-CA"/>
              </w:rPr>
              <w:t>( x0, y0, log2TbWidth, log2TbHeight, </w:t>
            </w:r>
            <w:proofErr w:type="spellStart"/>
            <w:r w:rsidRPr="00901B03">
              <w:rPr>
                <w:color w:val="000000" w:themeColor="text1"/>
                <w:lang w:val="en-CA"/>
              </w:rPr>
              <w:t>cIdx</w:t>
            </w:r>
            <w:proofErr w:type="spellEnd"/>
            <w:r w:rsidRPr="00901B03">
              <w:rPr>
                <w:color w:val="000000" w:themeColor="text1"/>
                <w:lang w:val="en-CA"/>
              </w:rPr>
              <w:t> ) {</w:t>
            </w:r>
          </w:p>
        </w:tc>
        <w:tc>
          <w:tcPr>
            <w:tcW w:w="1146" w:type="dxa"/>
          </w:tcPr>
          <w:p w14:paraId="060182D6" w14:textId="77777777" w:rsidR="007237C7" w:rsidRPr="00901B03" w:rsidRDefault="007237C7" w:rsidP="001D0795">
            <w:pPr>
              <w:pStyle w:val="tableheading"/>
              <w:spacing w:before="20" w:after="40"/>
              <w:ind w:right="-60"/>
              <w:rPr>
                <w:color w:val="000000" w:themeColor="text1"/>
                <w:lang w:val="en-CA"/>
              </w:rPr>
            </w:pPr>
            <w:r w:rsidRPr="00901B03">
              <w:rPr>
                <w:color w:val="000000" w:themeColor="text1"/>
                <w:lang w:val="en-CA"/>
              </w:rPr>
              <w:t>Descriptor</w:t>
            </w:r>
          </w:p>
        </w:tc>
      </w:tr>
      <w:tr w:rsidR="007237C7" w:rsidRPr="00901B03" w14:paraId="030479B0" w14:textId="77777777" w:rsidTr="001D0795">
        <w:trPr>
          <w:cantSplit/>
          <w:jc w:val="center"/>
        </w:trPr>
        <w:tc>
          <w:tcPr>
            <w:tcW w:w="7921" w:type="dxa"/>
            <w:shd w:val="clear" w:color="auto" w:fill="E2EFD9" w:themeFill="accent6" w:themeFillTint="33"/>
          </w:tcPr>
          <w:p w14:paraId="74213D98" w14:textId="77777777" w:rsidR="007237C7" w:rsidRPr="00901B03" w:rsidRDefault="007237C7" w:rsidP="001D0795">
            <w:pPr>
              <w:pStyle w:val="tablesyntax"/>
              <w:spacing w:before="20" w:after="40"/>
              <w:ind w:right="-96"/>
              <w:rPr>
                <w:color w:val="000000" w:themeColor="text1"/>
                <w:lang w:val="en-CA"/>
              </w:rPr>
            </w:pPr>
            <w:r w:rsidRPr="00901B03">
              <w:rPr>
                <w:lang w:val="en-CA"/>
              </w:rPr>
              <w:tab/>
            </w:r>
            <w:proofErr w:type="spellStart"/>
            <w:r>
              <w:rPr>
                <w:lang w:val="en-CA"/>
              </w:rPr>
              <w:t>if</w:t>
            </w:r>
            <w:proofErr w:type="spellEnd"/>
            <w:r>
              <w:rPr>
                <w:lang w:val="en-CA"/>
              </w:rPr>
              <w:t xml:space="preserve">( </w:t>
            </w:r>
            <w:proofErr w:type="spellStart"/>
            <w:r w:rsidRPr="00424C8E">
              <w:rPr>
                <w:rFonts w:eastAsia="MS Mincho"/>
                <w:lang w:val="en-CA" w:eastAsia="ja-JP"/>
              </w:rPr>
              <w:t>cIdx</w:t>
            </w:r>
            <w:proofErr w:type="spellEnd"/>
            <w:r w:rsidRPr="00424C8E">
              <w:rPr>
                <w:rFonts w:eastAsia="MS Mincho"/>
                <w:lang w:val="en-CA" w:eastAsia="ja-JP"/>
              </w:rPr>
              <w:t xml:space="preserve"> </w:t>
            </w:r>
            <w:r>
              <w:rPr>
                <w:rFonts w:eastAsia="MS Mincho"/>
                <w:lang w:val="en-CA" w:eastAsia="ja-JP"/>
              </w:rPr>
              <w:t xml:space="preserve">== 2 &amp;&amp; </w:t>
            </w:r>
            <w:proofErr w:type="spellStart"/>
            <w:r w:rsidRPr="00855AAF">
              <w:rPr>
                <w:lang w:val="en-CA"/>
              </w:rPr>
              <w:t>tu_cbf_cb</w:t>
            </w:r>
            <w:proofErr w:type="spellEnd"/>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3A44F8AB"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2078DAB7" w14:textId="77777777" w:rsidTr="001D0795">
        <w:trPr>
          <w:cantSplit/>
          <w:jc w:val="center"/>
        </w:trPr>
        <w:tc>
          <w:tcPr>
            <w:tcW w:w="7921" w:type="dxa"/>
            <w:shd w:val="clear" w:color="auto" w:fill="E2EFD9" w:themeFill="accent6" w:themeFillTint="33"/>
          </w:tcPr>
          <w:p w14:paraId="5DBD05F0"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sidRPr="00901B03">
              <w:rPr>
                <w:lang w:val="en-CA"/>
              </w:rPr>
              <w:tab/>
            </w:r>
            <w:proofErr w:type="spellStart"/>
            <w:r>
              <w:rPr>
                <w:b/>
                <w:lang w:val="en-CA"/>
              </w:rPr>
              <w:t>tu_cb_cr_joint_residual</w:t>
            </w:r>
            <w:proofErr w:type="spellEnd"/>
            <w:r w:rsidRPr="00901B03">
              <w:rPr>
                <w:lang w:val="en-CA"/>
              </w:rPr>
              <w:t>[ x0 ][ y0 ]</w:t>
            </w:r>
          </w:p>
        </w:tc>
        <w:tc>
          <w:tcPr>
            <w:tcW w:w="1146" w:type="dxa"/>
            <w:shd w:val="clear" w:color="auto" w:fill="E2EFD9" w:themeFill="accent6" w:themeFillTint="33"/>
          </w:tcPr>
          <w:p w14:paraId="3799C073" w14:textId="77777777" w:rsidR="007237C7" w:rsidRPr="00901B03" w:rsidRDefault="007237C7" w:rsidP="001D0795">
            <w:pPr>
              <w:pStyle w:val="tableheading"/>
              <w:spacing w:before="20" w:after="40"/>
              <w:jc w:val="center"/>
              <w:rPr>
                <w:b w:val="0"/>
                <w:color w:val="000000" w:themeColor="text1"/>
                <w:lang w:val="en-CA"/>
              </w:rPr>
            </w:pPr>
            <w:r w:rsidRPr="00901B03">
              <w:rPr>
                <w:b w:val="0"/>
                <w:color w:val="000000" w:themeColor="text1"/>
                <w:lang w:val="en-CA"/>
              </w:rPr>
              <w:t>ae(v)</w:t>
            </w:r>
          </w:p>
        </w:tc>
      </w:tr>
      <w:tr w:rsidR="007237C7" w:rsidRPr="00901B03" w14:paraId="38EC257A" w14:textId="77777777" w:rsidTr="001D0795">
        <w:trPr>
          <w:cantSplit/>
          <w:jc w:val="center"/>
        </w:trPr>
        <w:tc>
          <w:tcPr>
            <w:tcW w:w="7921" w:type="dxa"/>
            <w:shd w:val="clear" w:color="auto" w:fill="E2EFD9" w:themeFill="accent6" w:themeFillTint="33"/>
          </w:tcPr>
          <w:p w14:paraId="576B5746" w14:textId="77777777" w:rsidR="007237C7" w:rsidRPr="00901B03" w:rsidRDefault="007237C7" w:rsidP="005F6538">
            <w:pPr>
              <w:pStyle w:val="tablesyntax"/>
              <w:spacing w:before="20" w:after="40"/>
              <w:ind w:right="-96"/>
              <w:rPr>
                <w:rFonts w:eastAsia="SimSun"/>
                <w:color w:val="000000" w:themeColor="text1"/>
                <w:lang w:val="en-CA" w:eastAsia="zh-CN"/>
              </w:rPr>
              <w:pPrChange w:id="14120" w:author="Gary Sullivan" w:date="2019-07-02T09:57:00Z">
                <w:pPr>
                  <w:pStyle w:val="tablesyntax"/>
                  <w:spacing w:before="20" w:after="40"/>
                  <w:ind w:left="-201"/>
                </w:pPr>
              </w:pPrChange>
            </w:pPr>
            <w:r w:rsidRPr="00901B03">
              <w:rPr>
                <w:lang w:val="en-CA"/>
              </w:rPr>
              <w:tab/>
            </w:r>
            <w:r w:rsidRPr="00901B03">
              <w:rPr>
                <w:lang w:val="en-CA"/>
              </w:rPr>
              <w:tab/>
            </w:r>
            <w:r>
              <w:rPr>
                <w:lang w:val="en-CA"/>
              </w:rPr>
              <w:t xml:space="preserve">if( </w:t>
            </w:r>
            <w:proofErr w:type="spellStart"/>
            <w:r w:rsidRPr="00CB0CCD">
              <w:rPr>
                <w:lang w:val="en-CA"/>
              </w:rPr>
              <w:t>tu_cb_cr_joint_residual</w:t>
            </w:r>
            <w:proofErr w:type="spellEnd"/>
            <w:r w:rsidRPr="00424C8E">
              <w:rPr>
                <w:lang w:val="en-CA"/>
              </w:rPr>
              <w:t xml:space="preserve"> </w:t>
            </w:r>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4C000C7E"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19C94F2E" w14:textId="77777777" w:rsidTr="001D0795">
        <w:trPr>
          <w:cantSplit/>
          <w:jc w:val="center"/>
        </w:trPr>
        <w:tc>
          <w:tcPr>
            <w:tcW w:w="7921" w:type="dxa"/>
            <w:shd w:val="clear" w:color="auto" w:fill="E2EFD9" w:themeFill="accent6" w:themeFillTint="33"/>
          </w:tcPr>
          <w:p w14:paraId="56667BC8"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sidRPr="00901B03">
              <w:rPr>
                <w:lang w:val="en-CA"/>
              </w:rPr>
              <w:tab/>
            </w:r>
            <w:r w:rsidRPr="00901B03">
              <w:rPr>
                <w:lang w:val="en-CA"/>
              </w:rPr>
              <w:tab/>
            </w:r>
            <w:r>
              <w:rPr>
                <w:lang w:val="en-CA"/>
              </w:rPr>
              <w:t>r</w:t>
            </w:r>
            <w:r w:rsidRPr="00CB0CCD">
              <w:rPr>
                <w:lang w:val="en-CA"/>
              </w:rPr>
              <w:t>eturn</w:t>
            </w:r>
          </w:p>
        </w:tc>
        <w:tc>
          <w:tcPr>
            <w:tcW w:w="1146" w:type="dxa"/>
            <w:shd w:val="clear" w:color="auto" w:fill="E2EFD9" w:themeFill="accent6" w:themeFillTint="33"/>
          </w:tcPr>
          <w:p w14:paraId="34A785EB"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60A0C327" w14:textId="77777777" w:rsidTr="001D0795">
        <w:trPr>
          <w:cantSplit/>
          <w:jc w:val="center"/>
        </w:trPr>
        <w:tc>
          <w:tcPr>
            <w:tcW w:w="7921" w:type="dxa"/>
            <w:shd w:val="clear" w:color="auto" w:fill="E2EFD9" w:themeFill="accent6" w:themeFillTint="33"/>
          </w:tcPr>
          <w:p w14:paraId="5AEF6423"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Pr>
                <w:lang w:val="en-CA"/>
              </w:rPr>
              <w:t>}</w:t>
            </w:r>
          </w:p>
        </w:tc>
        <w:tc>
          <w:tcPr>
            <w:tcW w:w="1146" w:type="dxa"/>
            <w:shd w:val="clear" w:color="auto" w:fill="E2EFD9" w:themeFill="accent6" w:themeFillTint="33"/>
          </w:tcPr>
          <w:p w14:paraId="2CE1770C"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3FC0D84A" w14:textId="77777777" w:rsidTr="001D0795">
        <w:trPr>
          <w:cantSplit/>
          <w:jc w:val="center"/>
        </w:trPr>
        <w:tc>
          <w:tcPr>
            <w:tcW w:w="7921" w:type="dxa"/>
          </w:tcPr>
          <w:p w14:paraId="126B8710" w14:textId="77777777" w:rsidR="007237C7" w:rsidRPr="00901B03" w:rsidRDefault="007237C7" w:rsidP="001D0795">
            <w:pPr>
              <w:pStyle w:val="tablesyntax"/>
              <w:spacing w:before="20" w:after="40"/>
              <w:rPr>
                <w:rFonts w:eastAsia="SimSun"/>
                <w:color w:val="000000" w:themeColor="text1"/>
                <w:lang w:val="en-CA" w:eastAsia="zh-CN"/>
              </w:rPr>
            </w:pPr>
            <w:r w:rsidRPr="00901B03">
              <w:rPr>
                <w:color w:val="000000" w:themeColor="text1"/>
                <w:lang w:val="en-CA"/>
              </w:rPr>
              <w:tab/>
            </w:r>
            <w:r>
              <w:rPr>
                <w:color w:val="000000" w:themeColor="text1"/>
                <w:lang w:val="en-CA"/>
              </w:rPr>
              <w:t>…</w:t>
            </w:r>
          </w:p>
        </w:tc>
        <w:tc>
          <w:tcPr>
            <w:tcW w:w="1146" w:type="dxa"/>
          </w:tcPr>
          <w:p w14:paraId="422926C3" w14:textId="77777777" w:rsidR="007237C7" w:rsidRPr="00901B03" w:rsidRDefault="007237C7" w:rsidP="001D0795">
            <w:pPr>
              <w:pStyle w:val="tableheading"/>
              <w:spacing w:before="20" w:after="40"/>
              <w:jc w:val="center"/>
              <w:rPr>
                <w:b w:val="0"/>
                <w:color w:val="000000" w:themeColor="text1"/>
                <w:lang w:val="en-CA"/>
              </w:rPr>
            </w:pPr>
          </w:p>
        </w:tc>
      </w:tr>
    </w:tbl>
    <w:p w14:paraId="6436535E" w14:textId="77777777" w:rsidR="007237C7" w:rsidRDefault="007237C7" w:rsidP="007237C7">
      <w:pPr>
        <w:tabs>
          <w:tab w:val="left" w:pos="400"/>
        </w:tabs>
        <w:rPr>
          <w:b/>
          <w:color w:val="000000" w:themeColor="text1"/>
          <w:lang w:eastAsia="zh-CN"/>
        </w:rPr>
      </w:pPr>
    </w:p>
    <w:p w14:paraId="132917BD" w14:textId="77777777" w:rsidR="007237C7" w:rsidRPr="00DA53A0" w:rsidRDefault="007237C7" w:rsidP="007237C7">
      <w:pPr>
        <w:tabs>
          <w:tab w:val="left" w:pos="400"/>
        </w:tabs>
        <w:rPr>
          <w:color w:val="000000" w:themeColor="text1"/>
          <w:lang w:eastAsia="zh-CN"/>
        </w:rPr>
      </w:pPr>
      <w:proofErr w:type="spellStart"/>
      <w:r w:rsidRPr="00DA53A0">
        <w:rPr>
          <w:b/>
          <w:color w:val="000000" w:themeColor="text1"/>
          <w:lang w:eastAsia="zh-CN"/>
        </w:rPr>
        <w:t>tu_cb_cr_joint_residual</w:t>
      </w:r>
      <w:proofErr w:type="spellEnd"/>
      <w:r w:rsidRPr="00DA53A0">
        <w:rPr>
          <w:color w:val="000000" w:themeColor="text1"/>
          <w:lang w:eastAsia="zh-CN"/>
        </w:rPr>
        <w:t xml:space="preserve">[ x0 ][ y0 ] specifies whether indicated </w:t>
      </w:r>
      <w:proofErr w:type="spellStart"/>
      <w:r w:rsidRPr="00DA53A0">
        <w:rPr>
          <w:color w:val="000000" w:themeColor="text1"/>
          <w:lang w:eastAsia="zh-CN"/>
        </w:rPr>
        <w:t>Cb</w:t>
      </w:r>
      <w:proofErr w:type="spellEnd"/>
      <w:r w:rsidRPr="00DA53A0">
        <w:rPr>
          <w:color w:val="000000" w:themeColor="text1"/>
          <w:lang w:eastAsia="zh-CN"/>
        </w:rPr>
        <w:t xml:space="preserve"> residual is used to derive both </w:t>
      </w:r>
      <w:proofErr w:type="spellStart"/>
      <w:r w:rsidRPr="00DA53A0">
        <w:rPr>
          <w:color w:val="000000" w:themeColor="text1"/>
          <w:lang w:eastAsia="zh-CN"/>
        </w:rPr>
        <w:t>Cb</w:t>
      </w:r>
      <w:proofErr w:type="spellEnd"/>
      <w:r w:rsidRPr="00DA53A0">
        <w:rPr>
          <w:color w:val="000000" w:themeColor="text1"/>
          <w:lang w:eastAsia="zh-CN"/>
        </w:rPr>
        <w:t xml:space="preserve"> and Cr residuals. The array indices x0, y0 specify the location ( x0, y0 ) of the top-left luma sample of the considered transform block relative to the top-left luma sample of the picture. </w:t>
      </w:r>
      <w:proofErr w:type="spellStart"/>
      <w:r w:rsidRPr="00DA53A0">
        <w:rPr>
          <w:color w:val="000000" w:themeColor="text1"/>
          <w:lang w:eastAsia="zh-CN"/>
        </w:rPr>
        <w:t>tu_cb_cr_joint_residual</w:t>
      </w:r>
      <w:proofErr w:type="spellEnd"/>
      <w:r w:rsidRPr="00DA53A0">
        <w:rPr>
          <w:color w:val="000000" w:themeColor="text1"/>
          <w:lang w:eastAsia="zh-CN"/>
        </w:rPr>
        <w:t xml:space="preserve">[ x0 ][ y0 ] equal to 1 specifies that the indicated </w:t>
      </w:r>
      <w:proofErr w:type="spellStart"/>
      <w:r w:rsidRPr="00DA53A0">
        <w:rPr>
          <w:color w:val="000000" w:themeColor="text1"/>
          <w:lang w:eastAsia="zh-CN"/>
        </w:rPr>
        <w:t>Cb</w:t>
      </w:r>
      <w:proofErr w:type="spellEnd"/>
      <w:r w:rsidRPr="00DA53A0">
        <w:rPr>
          <w:color w:val="000000" w:themeColor="text1"/>
          <w:lang w:eastAsia="zh-CN"/>
        </w:rPr>
        <w:t xml:space="preserve"> residual is used to derive the Cr residual. </w:t>
      </w:r>
      <w:proofErr w:type="spellStart"/>
      <w:r w:rsidRPr="00DA53A0">
        <w:rPr>
          <w:color w:val="000000" w:themeColor="text1"/>
          <w:lang w:eastAsia="zh-CN"/>
        </w:rPr>
        <w:t>tu_cb_cr_joint_residual</w:t>
      </w:r>
      <w:proofErr w:type="spellEnd"/>
      <w:r w:rsidRPr="00DA53A0">
        <w:rPr>
          <w:color w:val="000000" w:themeColor="text1"/>
          <w:lang w:eastAsia="zh-CN"/>
        </w:rPr>
        <w:t xml:space="preserve">[ x0 ][ y0 ] equal to 0 specifies that Cr residual may be present in the bitstream depending on other syntax elements. When </w:t>
      </w:r>
      <w:proofErr w:type="spellStart"/>
      <w:r w:rsidRPr="00DA53A0">
        <w:rPr>
          <w:color w:val="000000" w:themeColor="text1"/>
          <w:lang w:eastAsia="zh-CN"/>
        </w:rPr>
        <w:t>tu_cb_cr_joint_residual</w:t>
      </w:r>
      <w:proofErr w:type="spellEnd"/>
      <w:r w:rsidRPr="00DA53A0">
        <w:rPr>
          <w:color w:val="000000" w:themeColor="text1"/>
          <w:lang w:eastAsia="zh-CN"/>
        </w:rPr>
        <w:t>[ x0 ][ y0 ] is not present, it is inferred to be equal to 0.</w:t>
      </w:r>
    </w:p>
    <w:p w14:paraId="2A80784A" w14:textId="0D01251C" w:rsidR="007237C7" w:rsidRDefault="007237C7" w:rsidP="007237C7">
      <w:r>
        <w:t xml:space="preserve">This test measures performance of joint </w:t>
      </w:r>
      <w:proofErr w:type="spellStart"/>
      <w:r>
        <w:t>Cb</w:t>
      </w:r>
      <w:proofErr w:type="spellEnd"/>
      <w:r>
        <w:t xml:space="preserve">-Cr coding mode proposed in JVET-M0305. One bin indicator is </w:t>
      </w:r>
      <w:del w:id="14121" w:author="Gary Sullivan" w:date="2019-07-02T10:00:00Z">
        <w:r w:rsidDel="00BB37CE">
          <w:delText>signaled</w:delText>
        </w:r>
      </w:del>
      <w:ins w:id="14122" w:author="Gary Sullivan" w:date="2019-07-02T10:00:00Z">
        <w:r w:rsidR="00BB37CE">
          <w:t>signalled</w:t>
        </w:r>
      </w:ins>
      <w:r>
        <w:t xml:space="preserve"> in the bitstream to enable the mode. In the case the mode is enabled a joint residual signal is coded in the bitstream. On the decoder side the joint residual is used for </w:t>
      </w:r>
      <w:proofErr w:type="spellStart"/>
      <w:r>
        <w:t>Cb</w:t>
      </w:r>
      <w:proofErr w:type="spellEnd"/>
      <w:r>
        <w:t xml:space="preserve"> component and a negative version of the residual is applied for Cr.</w:t>
      </w:r>
    </w:p>
    <w:p w14:paraId="1D93856D" w14:textId="71D24588" w:rsidR="007237C7" w:rsidRDefault="00B10A85" w:rsidP="007237C7">
      <w:r>
        <w:t>Signalling</w:t>
      </w:r>
      <w:r w:rsidR="007237C7">
        <w:t xml:space="preserve"> of the mode is expected to follow the syntax and semantics given below:</w:t>
      </w:r>
    </w:p>
    <w:p w14:paraId="3F727892" w14:textId="77777777" w:rsidR="007237C7" w:rsidRDefault="007237C7" w:rsidP="007237C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46"/>
      </w:tblGrid>
      <w:tr w:rsidR="007237C7" w:rsidRPr="00901B03" w14:paraId="49C4587F" w14:textId="77777777" w:rsidTr="001D0795">
        <w:trPr>
          <w:cantSplit/>
          <w:jc w:val="center"/>
        </w:trPr>
        <w:tc>
          <w:tcPr>
            <w:tcW w:w="7921" w:type="dxa"/>
          </w:tcPr>
          <w:p w14:paraId="258847F1" w14:textId="77777777" w:rsidR="007237C7" w:rsidRPr="00901B03" w:rsidRDefault="007237C7" w:rsidP="001D0795">
            <w:pPr>
              <w:pStyle w:val="tablesyntax"/>
              <w:spacing w:before="20" w:after="40"/>
              <w:ind w:right="-96"/>
              <w:rPr>
                <w:color w:val="000000" w:themeColor="text1"/>
                <w:lang w:val="en-CA"/>
              </w:rPr>
            </w:pPr>
            <w:proofErr w:type="spellStart"/>
            <w:r w:rsidRPr="00901B03">
              <w:rPr>
                <w:color w:val="000000" w:themeColor="text1"/>
                <w:lang w:val="en-CA"/>
              </w:rPr>
              <w:t>residual_coding</w:t>
            </w:r>
            <w:proofErr w:type="spellEnd"/>
            <w:r w:rsidRPr="00901B03">
              <w:rPr>
                <w:color w:val="000000" w:themeColor="text1"/>
                <w:lang w:val="en-CA"/>
              </w:rPr>
              <w:t>( x0, y0, log2TbWidth, log2TbHeight, </w:t>
            </w:r>
            <w:proofErr w:type="spellStart"/>
            <w:r w:rsidRPr="00901B03">
              <w:rPr>
                <w:color w:val="000000" w:themeColor="text1"/>
                <w:lang w:val="en-CA"/>
              </w:rPr>
              <w:t>cIdx</w:t>
            </w:r>
            <w:proofErr w:type="spellEnd"/>
            <w:r w:rsidRPr="00901B03">
              <w:rPr>
                <w:color w:val="000000" w:themeColor="text1"/>
                <w:lang w:val="en-CA"/>
              </w:rPr>
              <w:t> ) {</w:t>
            </w:r>
          </w:p>
        </w:tc>
        <w:tc>
          <w:tcPr>
            <w:tcW w:w="1146" w:type="dxa"/>
          </w:tcPr>
          <w:p w14:paraId="783CA64A" w14:textId="77777777" w:rsidR="007237C7" w:rsidRPr="00901B03" w:rsidRDefault="007237C7" w:rsidP="001D0795">
            <w:pPr>
              <w:pStyle w:val="tableheading"/>
              <w:spacing w:before="20" w:after="40"/>
              <w:ind w:right="-60"/>
              <w:rPr>
                <w:color w:val="000000" w:themeColor="text1"/>
                <w:lang w:val="en-CA"/>
              </w:rPr>
            </w:pPr>
            <w:r w:rsidRPr="00901B03">
              <w:rPr>
                <w:color w:val="000000" w:themeColor="text1"/>
                <w:lang w:val="en-CA"/>
              </w:rPr>
              <w:t>Descriptor</w:t>
            </w:r>
          </w:p>
        </w:tc>
      </w:tr>
      <w:tr w:rsidR="007237C7" w:rsidRPr="00901B03" w14:paraId="53502CDB" w14:textId="77777777" w:rsidTr="001D0795">
        <w:trPr>
          <w:cantSplit/>
          <w:jc w:val="center"/>
        </w:trPr>
        <w:tc>
          <w:tcPr>
            <w:tcW w:w="7921" w:type="dxa"/>
            <w:shd w:val="clear" w:color="auto" w:fill="E2EFD9" w:themeFill="accent6" w:themeFillTint="33"/>
          </w:tcPr>
          <w:p w14:paraId="0C83E478"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Pr>
                <w:lang w:val="en-CA"/>
              </w:rPr>
              <w:t xml:space="preserve">if( </w:t>
            </w:r>
            <w:proofErr w:type="spellStart"/>
            <w:r w:rsidRPr="00424C8E">
              <w:rPr>
                <w:rFonts w:eastAsia="MS Mincho"/>
                <w:lang w:val="en-CA" w:eastAsia="ja-JP"/>
              </w:rPr>
              <w:t>cIdx</w:t>
            </w:r>
            <w:proofErr w:type="spellEnd"/>
            <w:r w:rsidRPr="00424C8E">
              <w:rPr>
                <w:rFonts w:eastAsia="MS Mincho"/>
                <w:lang w:val="en-CA" w:eastAsia="ja-JP"/>
              </w:rPr>
              <w:t xml:space="preserve"> </w:t>
            </w:r>
            <w:r>
              <w:rPr>
                <w:rFonts w:eastAsia="MS Mincho"/>
                <w:lang w:val="en-CA" w:eastAsia="ja-JP"/>
              </w:rPr>
              <w:t xml:space="preserve">== 2 &amp;&amp; </w:t>
            </w:r>
            <w:proofErr w:type="spellStart"/>
            <w:r w:rsidRPr="00855AAF">
              <w:rPr>
                <w:lang w:val="en-CA"/>
              </w:rPr>
              <w:t>tu_cbf_cb</w:t>
            </w:r>
            <w:proofErr w:type="spellEnd"/>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3AE08B63"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0158F05B" w14:textId="77777777" w:rsidTr="001D0795">
        <w:trPr>
          <w:cantSplit/>
          <w:jc w:val="center"/>
        </w:trPr>
        <w:tc>
          <w:tcPr>
            <w:tcW w:w="7921" w:type="dxa"/>
            <w:shd w:val="clear" w:color="auto" w:fill="E2EFD9" w:themeFill="accent6" w:themeFillTint="33"/>
          </w:tcPr>
          <w:p w14:paraId="45D5A9DF" w14:textId="77777777" w:rsidR="007237C7" w:rsidRPr="00901B03" w:rsidRDefault="007237C7" w:rsidP="001D0795">
            <w:pPr>
              <w:pStyle w:val="tablesyntax"/>
              <w:spacing w:before="20" w:after="40"/>
              <w:ind w:right="-96"/>
              <w:rPr>
                <w:color w:val="000000" w:themeColor="text1"/>
                <w:lang w:val="en-CA"/>
              </w:rPr>
            </w:pPr>
            <w:r w:rsidRPr="00901B03">
              <w:rPr>
                <w:lang w:val="en-CA"/>
              </w:rPr>
              <w:tab/>
            </w:r>
            <w:r w:rsidRPr="00901B03">
              <w:rPr>
                <w:lang w:val="en-CA"/>
              </w:rPr>
              <w:tab/>
            </w:r>
            <w:proofErr w:type="spellStart"/>
            <w:r>
              <w:rPr>
                <w:b/>
                <w:lang w:val="en-CA"/>
              </w:rPr>
              <w:t>tu_cb_cr_joint_residual</w:t>
            </w:r>
            <w:proofErr w:type="spellEnd"/>
            <w:r w:rsidRPr="00901B03">
              <w:rPr>
                <w:lang w:val="en-CA"/>
              </w:rPr>
              <w:t>[ x0 ][ y0 ]</w:t>
            </w:r>
          </w:p>
        </w:tc>
        <w:tc>
          <w:tcPr>
            <w:tcW w:w="1146" w:type="dxa"/>
            <w:shd w:val="clear" w:color="auto" w:fill="E2EFD9" w:themeFill="accent6" w:themeFillTint="33"/>
          </w:tcPr>
          <w:p w14:paraId="30E2A176" w14:textId="77777777" w:rsidR="007237C7" w:rsidRPr="00901B03" w:rsidRDefault="007237C7" w:rsidP="001D0795">
            <w:pPr>
              <w:pStyle w:val="tableheading"/>
              <w:spacing w:before="20" w:after="40"/>
              <w:jc w:val="center"/>
              <w:rPr>
                <w:b w:val="0"/>
                <w:color w:val="000000" w:themeColor="text1"/>
                <w:lang w:val="en-CA"/>
              </w:rPr>
            </w:pPr>
            <w:r w:rsidRPr="00901B03">
              <w:rPr>
                <w:b w:val="0"/>
                <w:color w:val="000000" w:themeColor="text1"/>
                <w:lang w:val="en-CA"/>
              </w:rPr>
              <w:t>ae(v)</w:t>
            </w:r>
          </w:p>
        </w:tc>
      </w:tr>
      <w:tr w:rsidR="007237C7" w:rsidRPr="00901B03" w14:paraId="6D9981CF" w14:textId="77777777" w:rsidTr="001D0795">
        <w:trPr>
          <w:cantSplit/>
          <w:jc w:val="center"/>
        </w:trPr>
        <w:tc>
          <w:tcPr>
            <w:tcW w:w="7921" w:type="dxa"/>
            <w:shd w:val="clear" w:color="auto" w:fill="E2EFD9" w:themeFill="accent6" w:themeFillTint="33"/>
          </w:tcPr>
          <w:p w14:paraId="4C098749" w14:textId="77777777" w:rsidR="007237C7" w:rsidRPr="00901B03" w:rsidRDefault="007237C7" w:rsidP="005F6538">
            <w:pPr>
              <w:pStyle w:val="tablesyntax"/>
              <w:spacing w:before="20" w:after="40"/>
              <w:ind w:right="-96"/>
              <w:rPr>
                <w:rFonts w:eastAsia="SimSun"/>
                <w:color w:val="000000" w:themeColor="text1"/>
                <w:lang w:val="en-CA" w:eastAsia="zh-CN"/>
              </w:rPr>
              <w:pPrChange w:id="14123" w:author="Gary Sullivan" w:date="2019-07-02T09:57:00Z">
                <w:pPr>
                  <w:pStyle w:val="tablesyntax"/>
                  <w:spacing w:before="20" w:after="40"/>
                  <w:ind w:left="-201"/>
                </w:pPr>
              </w:pPrChange>
            </w:pPr>
            <w:r w:rsidRPr="00901B03">
              <w:rPr>
                <w:lang w:val="en-CA"/>
              </w:rPr>
              <w:tab/>
            </w:r>
            <w:r w:rsidRPr="00901B03">
              <w:rPr>
                <w:lang w:val="en-CA"/>
              </w:rPr>
              <w:tab/>
            </w:r>
            <w:r>
              <w:rPr>
                <w:lang w:val="en-CA"/>
              </w:rPr>
              <w:t xml:space="preserve">if( </w:t>
            </w:r>
            <w:proofErr w:type="spellStart"/>
            <w:r w:rsidRPr="00CB0CCD">
              <w:rPr>
                <w:lang w:val="en-CA"/>
              </w:rPr>
              <w:t>tu_cb_cr_joint_residual</w:t>
            </w:r>
            <w:proofErr w:type="spellEnd"/>
            <w:r w:rsidRPr="00424C8E">
              <w:rPr>
                <w:lang w:val="en-CA"/>
              </w:rPr>
              <w:t xml:space="preserve"> </w:t>
            </w:r>
            <w:r>
              <w:rPr>
                <w:lang w:val="en-CA"/>
              </w:rPr>
              <w:t>[ x0 ][ y0 </w:t>
            </w:r>
            <w:r w:rsidRPr="00855AAF">
              <w:rPr>
                <w:lang w:val="en-CA"/>
              </w:rPr>
              <w:t>]</w:t>
            </w:r>
            <w:r>
              <w:rPr>
                <w:lang w:val="en-CA"/>
              </w:rPr>
              <w:t xml:space="preserve"> ) {</w:t>
            </w:r>
          </w:p>
        </w:tc>
        <w:tc>
          <w:tcPr>
            <w:tcW w:w="1146" w:type="dxa"/>
            <w:shd w:val="clear" w:color="auto" w:fill="E2EFD9" w:themeFill="accent6" w:themeFillTint="33"/>
          </w:tcPr>
          <w:p w14:paraId="2497C627"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47B589CB" w14:textId="77777777" w:rsidTr="001D0795">
        <w:trPr>
          <w:cantSplit/>
          <w:jc w:val="center"/>
        </w:trPr>
        <w:tc>
          <w:tcPr>
            <w:tcW w:w="7921" w:type="dxa"/>
            <w:shd w:val="clear" w:color="auto" w:fill="E2EFD9" w:themeFill="accent6" w:themeFillTint="33"/>
          </w:tcPr>
          <w:p w14:paraId="3515D285"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sidRPr="00901B03">
              <w:rPr>
                <w:lang w:val="en-CA"/>
              </w:rPr>
              <w:tab/>
            </w:r>
            <w:r w:rsidRPr="00901B03">
              <w:rPr>
                <w:lang w:val="en-CA"/>
              </w:rPr>
              <w:tab/>
            </w:r>
            <w:r>
              <w:rPr>
                <w:lang w:val="en-CA"/>
              </w:rPr>
              <w:t>r</w:t>
            </w:r>
            <w:r w:rsidRPr="00CB0CCD">
              <w:rPr>
                <w:lang w:val="en-CA"/>
              </w:rPr>
              <w:t>eturn</w:t>
            </w:r>
          </w:p>
        </w:tc>
        <w:tc>
          <w:tcPr>
            <w:tcW w:w="1146" w:type="dxa"/>
            <w:shd w:val="clear" w:color="auto" w:fill="E2EFD9" w:themeFill="accent6" w:themeFillTint="33"/>
          </w:tcPr>
          <w:p w14:paraId="2139F696"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2FD5A191" w14:textId="77777777" w:rsidTr="001D0795">
        <w:trPr>
          <w:cantSplit/>
          <w:jc w:val="center"/>
        </w:trPr>
        <w:tc>
          <w:tcPr>
            <w:tcW w:w="7921" w:type="dxa"/>
            <w:shd w:val="clear" w:color="auto" w:fill="E2EFD9" w:themeFill="accent6" w:themeFillTint="33"/>
          </w:tcPr>
          <w:p w14:paraId="1A741E85" w14:textId="77777777" w:rsidR="007237C7" w:rsidRPr="00901B03" w:rsidRDefault="007237C7" w:rsidP="001D0795">
            <w:pPr>
              <w:pStyle w:val="tablesyntax"/>
              <w:spacing w:before="20" w:after="40"/>
              <w:rPr>
                <w:rFonts w:eastAsia="SimSun"/>
                <w:color w:val="000000" w:themeColor="text1"/>
                <w:lang w:val="en-CA" w:eastAsia="zh-CN"/>
              </w:rPr>
            </w:pPr>
            <w:r w:rsidRPr="00901B03">
              <w:rPr>
                <w:lang w:val="en-CA"/>
              </w:rPr>
              <w:tab/>
            </w:r>
            <w:r>
              <w:rPr>
                <w:lang w:val="en-CA"/>
              </w:rPr>
              <w:t>}</w:t>
            </w:r>
          </w:p>
        </w:tc>
        <w:tc>
          <w:tcPr>
            <w:tcW w:w="1146" w:type="dxa"/>
            <w:shd w:val="clear" w:color="auto" w:fill="E2EFD9" w:themeFill="accent6" w:themeFillTint="33"/>
          </w:tcPr>
          <w:p w14:paraId="73C38BC3" w14:textId="77777777" w:rsidR="007237C7" w:rsidRPr="00901B03" w:rsidRDefault="007237C7" w:rsidP="001D0795">
            <w:pPr>
              <w:pStyle w:val="tableheading"/>
              <w:spacing w:before="20" w:after="40"/>
              <w:jc w:val="center"/>
              <w:rPr>
                <w:b w:val="0"/>
                <w:color w:val="000000" w:themeColor="text1"/>
                <w:lang w:val="en-CA"/>
              </w:rPr>
            </w:pPr>
          </w:p>
        </w:tc>
      </w:tr>
      <w:tr w:rsidR="007237C7" w:rsidRPr="00901B03" w14:paraId="030BD8E1" w14:textId="77777777" w:rsidTr="001D0795">
        <w:trPr>
          <w:cantSplit/>
          <w:jc w:val="center"/>
        </w:trPr>
        <w:tc>
          <w:tcPr>
            <w:tcW w:w="7921" w:type="dxa"/>
          </w:tcPr>
          <w:p w14:paraId="31A3F68B" w14:textId="77777777" w:rsidR="007237C7" w:rsidRPr="00901B03" w:rsidRDefault="007237C7" w:rsidP="001D0795">
            <w:pPr>
              <w:pStyle w:val="tablesyntax"/>
              <w:spacing w:before="20" w:after="40"/>
              <w:rPr>
                <w:rFonts w:eastAsia="SimSun"/>
                <w:color w:val="000000" w:themeColor="text1"/>
                <w:lang w:val="en-CA" w:eastAsia="zh-CN"/>
              </w:rPr>
            </w:pPr>
            <w:r w:rsidRPr="00901B03">
              <w:rPr>
                <w:color w:val="000000" w:themeColor="text1"/>
                <w:lang w:val="en-CA"/>
              </w:rPr>
              <w:tab/>
            </w:r>
            <w:r>
              <w:rPr>
                <w:color w:val="000000" w:themeColor="text1"/>
                <w:lang w:val="en-CA"/>
              </w:rPr>
              <w:t>…</w:t>
            </w:r>
          </w:p>
        </w:tc>
        <w:tc>
          <w:tcPr>
            <w:tcW w:w="1146" w:type="dxa"/>
          </w:tcPr>
          <w:p w14:paraId="7A35F52E" w14:textId="77777777" w:rsidR="007237C7" w:rsidRPr="00901B03" w:rsidRDefault="007237C7" w:rsidP="001D0795">
            <w:pPr>
              <w:pStyle w:val="tableheading"/>
              <w:spacing w:before="20" w:after="40"/>
              <w:jc w:val="center"/>
              <w:rPr>
                <w:b w:val="0"/>
                <w:color w:val="000000" w:themeColor="text1"/>
                <w:lang w:val="en-CA"/>
              </w:rPr>
            </w:pPr>
          </w:p>
        </w:tc>
      </w:tr>
    </w:tbl>
    <w:p w14:paraId="788BEA41" w14:textId="77777777" w:rsidR="007237C7" w:rsidRDefault="007237C7" w:rsidP="007237C7">
      <w:pPr>
        <w:tabs>
          <w:tab w:val="left" w:pos="400"/>
        </w:tabs>
        <w:rPr>
          <w:b/>
          <w:color w:val="000000" w:themeColor="text1"/>
          <w:lang w:eastAsia="zh-CN"/>
        </w:rPr>
      </w:pPr>
    </w:p>
    <w:p w14:paraId="2AA6BA80" w14:textId="77777777" w:rsidR="007237C7" w:rsidRPr="00DA53A0" w:rsidRDefault="007237C7" w:rsidP="007237C7">
      <w:pPr>
        <w:tabs>
          <w:tab w:val="left" w:pos="400"/>
        </w:tabs>
        <w:rPr>
          <w:color w:val="000000" w:themeColor="text1"/>
          <w:lang w:eastAsia="zh-CN"/>
        </w:rPr>
      </w:pPr>
      <w:proofErr w:type="spellStart"/>
      <w:r w:rsidRPr="00DA53A0">
        <w:rPr>
          <w:b/>
          <w:color w:val="000000" w:themeColor="text1"/>
          <w:lang w:eastAsia="zh-CN"/>
        </w:rPr>
        <w:t>tu_cb_cr_joint_residual</w:t>
      </w:r>
      <w:proofErr w:type="spellEnd"/>
      <w:r w:rsidRPr="00DA53A0">
        <w:rPr>
          <w:color w:val="000000" w:themeColor="text1"/>
          <w:lang w:eastAsia="zh-CN"/>
        </w:rPr>
        <w:t xml:space="preserve">[ x0 ][ y0 ] specifies whether indicated </w:t>
      </w:r>
      <w:proofErr w:type="spellStart"/>
      <w:r w:rsidRPr="00DA53A0">
        <w:rPr>
          <w:color w:val="000000" w:themeColor="text1"/>
          <w:lang w:eastAsia="zh-CN"/>
        </w:rPr>
        <w:t>Cb</w:t>
      </w:r>
      <w:proofErr w:type="spellEnd"/>
      <w:r w:rsidRPr="00DA53A0">
        <w:rPr>
          <w:color w:val="000000" w:themeColor="text1"/>
          <w:lang w:eastAsia="zh-CN"/>
        </w:rPr>
        <w:t xml:space="preserve"> residual is used to derive both </w:t>
      </w:r>
      <w:proofErr w:type="spellStart"/>
      <w:r w:rsidRPr="00DA53A0">
        <w:rPr>
          <w:color w:val="000000" w:themeColor="text1"/>
          <w:lang w:eastAsia="zh-CN"/>
        </w:rPr>
        <w:t>Cb</w:t>
      </w:r>
      <w:proofErr w:type="spellEnd"/>
      <w:r w:rsidRPr="00DA53A0">
        <w:rPr>
          <w:color w:val="000000" w:themeColor="text1"/>
          <w:lang w:eastAsia="zh-CN"/>
        </w:rPr>
        <w:t xml:space="preserve"> and Cr residuals. The array indices x0, y0 specify the location ( x0, y0 ) of the top-left luma sample of the considered transform block relative to the top-left luma sample of the picture. </w:t>
      </w:r>
      <w:proofErr w:type="spellStart"/>
      <w:r w:rsidRPr="00DA53A0">
        <w:rPr>
          <w:color w:val="000000" w:themeColor="text1"/>
          <w:lang w:eastAsia="zh-CN"/>
        </w:rPr>
        <w:lastRenderedPageBreak/>
        <w:t>tu_cb_cr_joint_residual</w:t>
      </w:r>
      <w:proofErr w:type="spellEnd"/>
      <w:r w:rsidRPr="00DA53A0">
        <w:rPr>
          <w:color w:val="000000" w:themeColor="text1"/>
          <w:lang w:eastAsia="zh-CN"/>
        </w:rPr>
        <w:t xml:space="preserve">[ x0 ][ y0 ] equal to 1 specifies that the indicated </w:t>
      </w:r>
      <w:proofErr w:type="spellStart"/>
      <w:r w:rsidRPr="00DA53A0">
        <w:rPr>
          <w:color w:val="000000" w:themeColor="text1"/>
          <w:lang w:eastAsia="zh-CN"/>
        </w:rPr>
        <w:t>Cb</w:t>
      </w:r>
      <w:proofErr w:type="spellEnd"/>
      <w:r w:rsidRPr="00DA53A0">
        <w:rPr>
          <w:color w:val="000000" w:themeColor="text1"/>
          <w:lang w:eastAsia="zh-CN"/>
        </w:rPr>
        <w:t xml:space="preserve"> residual is used to derive the Cr residual. </w:t>
      </w:r>
      <w:proofErr w:type="spellStart"/>
      <w:r w:rsidRPr="00DA53A0">
        <w:rPr>
          <w:color w:val="000000" w:themeColor="text1"/>
          <w:lang w:eastAsia="zh-CN"/>
        </w:rPr>
        <w:t>tu_cb_cr_joint_residual</w:t>
      </w:r>
      <w:proofErr w:type="spellEnd"/>
      <w:r w:rsidRPr="00DA53A0">
        <w:rPr>
          <w:color w:val="000000" w:themeColor="text1"/>
          <w:lang w:eastAsia="zh-CN"/>
        </w:rPr>
        <w:t xml:space="preserve">[ x0 ][ y0 ] equal to 0 specifies that Cr residual may be present in the bitstream depending on other syntax elements. When </w:t>
      </w:r>
      <w:proofErr w:type="spellStart"/>
      <w:r w:rsidRPr="00DA53A0">
        <w:rPr>
          <w:color w:val="000000" w:themeColor="text1"/>
          <w:lang w:eastAsia="zh-CN"/>
        </w:rPr>
        <w:t>tu_cb_cr_joint_residual</w:t>
      </w:r>
      <w:proofErr w:type="spellEnd"/>
      <w:r w:rsidRPr="00DA53A0">
        <w:rPr>
          <w:color w:val="000000" w:themeColor="text1"/>
          <w:lang w:eastAsia="zh-CN"/>
        </w:rPr>
        <w:t>[ x0 ][ y0 ] is not present, it is inferred to be equal to 0.</w:t>
      </w:r>
    </w:p>
    <w:p w14:paraId="699499C3" w14:textId="77777777" w:rsidR="001171C4" w:rsidRPr="00F84C5C" w:rsidRDefault="001171C4" w:rsidP="001171C4">
      <w:pPr>
        <w:rPr>
          <w:lang w:eastAsia="de-DE"/>
        </w:rPr>
      </w:pPr>
    </w:p>
    <w:p w14:paraId="506246BD" w14:textId="2467B652" w:rsidR="00C075E3" w:rsidRPr="00F84C5C" w:rsidRDefault="00CA3B93" w:rsidP="00482347">
      <w:pPr>
        <w:pStyle w:val="Heading9"/>
        <w:rPr>
          <w:rFonts w:eastAsia="Times New Roman"/>
          <w:szCs w:val="24"/>
          <w:lang w:val="en-CA" w:eastAsia="de-DE"/>
        </w:rPr>
      </w:pPr>
      <w:hyperlink r:id="rId234" w:history="1">
        <w:r w:rsidR="00C075E3" w:rsidRPr="00F84C5C">
          <w:rPr>
            <w:rFonts w:eastAsia="Times New Roman"/>
            <w:color w:val="0000FF"/>
            <w:szCs w:val="24"/>
            <w:u w:val="single"/>
            <w:lang w:val="en-CA" w:eastAsia="de-DE"/>
          </w:rPr>
          <w:t>JVET-N0188</w:t>
        </w:r>
      </w:hyperlink>
      <w:r w:rsidR="00C075E3" w:rsidRPr="00F84C5C">
        <w:rPr>
          <w:rFonts w:eastAsia="Times New Roman"/>
          <w:szCs w:val="24"/>
          <w:lang w:val="en-CA" w:eastAsia="de-DE"/>
        </w:rPr>
        <w:t xml:space="preserve"> CE7-7.3: Unified </w:t>
      </w:r>
      <w:r w:rsidR="006E3374">
        <w:rPr>
          <w:rFonts w:eastAsia="Times New Roman"/>
          <w:szCs w:val="24"/>
          <w:lang w:val="en-CA" w:eastAsia="de-DE"/>
        </w:rPr>
        <w:t>R</w:t>
      </w:r>
      <w:r w:rsidR="00C075E3" w:rsidRPr="00F84C5C">
        <w:rPr>
          <w:rFonts w:eastAsia="Times New Roman"/>
          <w:szCs w:val="24"/>
          <w:lang w:val="en-CA" w:eastAsia="de-DE"/>
        </w:rPr>
        <w:t>ice parameter derivation for coefficient level coding [Y</w:t>
      </w:r>
      <w:del w:id="14124" w:author="Gary Sullivan" w:date="2019-06-17T13:55:00Z">
        <w:r w:rsidR="00C075E3" w:rsidRPr="00F84C5C" w:rsidDel="009E06DA">
          <w:rPr>
            <w:rFonts w:eastAsia="Times New Roman"/>
            <w:szCs w:val="24"/>
            <w:lang w:val="en-CA" w:eastAsia="de-DE"/>
          </w:rPr>
          <w:delText xml:space="preserve">. </w:delText>
        </w:r>
      </w:del>
      <w:ins w:id="14125"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Piao, K</w:t>
      </w:r>
      <w:del w:id="14126" w:author="Gary Sullivan" w:date="2019-06-17T13:55:00Z">
        <w:r w:rsidR="00C075E3" w:rsidRPr="00F84C5C" w:rsidDel="009E06DA">
          <w:rPr>
            <w:rFonts w:eastAsia="Times New Roman"/>
            <w:szCs w:val="24"/>
            <w:lang w:val="en-CA" w:eastAsia="de-DE"/>
          </w:rPr>
          <w:delText xml:space="preserve">. </w:delText>
        </w:r>
      </w:del>
      <w:ins w:id="14127"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hoi (Samsung)]</w:t>
      </w:r>
    </w:p>
    <w:p w14:paraId="0EB74B39" w14:textId="02BF852E" w:rsidR="007237C7" w:rsidDel="00546FC3" w:rsidRDefault="007237C7" w:rsidP="007237C7">
      <w:pPr>
        <w:rPr>
          <w:del w:id="14128" w:author="Gary Sullivan" w:date="2019-07-02T10:46:00Z"/>
        </w:rPr>
      </w:pPr>
      <w:r>
        <w:t>The unified rice parameter derivation in JVET-M0198 is similar to the one for completely bypass-coded level, which refers to the neighbo</w:t>
      </w:r>
      <w:ins w:id="14129" w:author="Gary Sullivan" w:date="2019-07-02T02:20:00Z">
        <w:r w:rsidR="001569E9">
          <w:t>u</w:t>
        </w:r>
      </w:ins>
      <w:r>
        <w:t>ring transform coefficients within a given template. Rice parameter is determined not only based on sum of absolute levels of neighbo</w:t>
      </w:r>
      <w:ins w:id="14130" w:author="Gary Sullivan" w:date="2019-07-02T02:20:00Z">
        <w:r w:rsidR="001569E9">
          <w:t>u</w:t>
        </w:r>
      </w:ins>
      <w:r>
        <w:t>ring five transform coefficients in local template, but the corresponding base level is also taken into consideration.</w:t>
      </w:r>
      <w:del w:id="14131" w:author="Gary Sullivan" w:date="2019-07-02T10:46:00Z">
        <w:r w:rsidDel="00546FC3">
          <w:delText xml:space="preserve"> </w:delText>
        </w:r>
      </w:del>
    </w:p>
    <w:p w14:paraId="0864E9F1" w14:textId="77777777" w:rsidR="00546FC3" w:rsidRDefault="00546FC3" w:rsidP="007237C7">
      <w:pPr>
        <w:rPr>
          <w:ins w:id="14132" w:author="Gary Sullivan" w:date="2019-07-02T10:46:00Z"/>
        </w:rPr>
      </w:pPr>
    </w:p>
    <w:p w14:paraId="28CD81E8" w14:textId="26C84D77" w:rsidR="007237C7" w:rsidDel="00546FC3" w:rsidRDefault="007237C7" w:rsidP="007237C7">
      <w:pPr>
        <w:rPr>
          <w:del w:id="14133" w:author="Gary Sullivan" w:date="2019-07-02T10:46:00Z"/>
        </w:rPr>
      </w:pPr>
      <w:r>
        <w:t xml:space="preserve">           </w:t>
      </w:r>
      <w:proofErr w:type="spellStart"/>
      <w:r>
        <w:t>RicePara</w:t>
      </w:r>
      <w:proofErr w:type="spellEnd"/>
      <w:r>
        <w:t xml:space="preserve"> = </w:t>
      </w:r>
      <w:proofErr w:type="spellStart"/>
      <w:r>
        <w:t>RiceParTable</w:t>
      </w:r>
      <w:proofErr w:type="spellEnd"/>
      <w:r>
        <w:t xml:space="preserve">[ max(min( 31, </w:t>
      </w:r>
      <w:proofErr w:type="spellStart"/>
      <w:r>
        <w:t>sumAbs</w:t>
      </w:r>
      <w:proofErr w:type="spellEnd"/>
      <w:r>
        <w:t xml:space="preserve"> – 5 * </w:t>
      </w:r>
      <w:proofErr w:type="spellStart"/>
      <w:r>
        <w:t>baseLevel</w:t>
      </w:r>
      <w:proofErr w:type="spellEnd"/>
      <w:r>
        <w:t>), 0) ],</w:t>
      </w:r>
      <w:del w:id="14134" w:author="Gary Sullivan" w:date="2019-07-02T10:46:00Z">
        <w:r w:rsidDel="00546FC3">
          <w:delText xml:space="preserve"> </w:delText>
        </w:r>
      </w:del>
    </w:p>
    <w:p w14:paraId="6D5087E3" w14:textId="77777777" w:rsidR="00546FC3" w:rsidRDefault="00546FC3" w:rsidP="007237C7">
      <w:pPr>
        <w:rPr>
          <w:ins w:id="14135" w:author="Gary Sullivan" w:date="2019-07-02T10:46:00Z"/>
        </w:rPr>
      </w:pPr>
    </w:p>
    <w:p w14:paraId="6EFD5D99" w14:textId="72892514" w:rsidR="007237C7" w:rsidDel="00546FC3" w:rsidRDefault="007237C7" w:rsidP="007237C7">
      <w:pPr>
        <w:rPr>
          <w:del w:id="14136" w:author="Gary Sullivan" w:date="2019-07-02T10:46:00Z"/>
        </w:rPr>
      </w:pPr>
      <w:r>
        <w:t xml:space="preserve">where </w:t>
      </w:r>
      <w:proofErr w:type="spellStart"/>
      <w:r>
        <w:t>RiceParTable</w:t>
      </w:r>
      <w:proofErr w:type="spellEnd"/>
      <w:r>
        <w:t xml:space="preserve"> is the table specified in VTM-4 and </w:t>
      </w:r>
      <w:proofErr w:type="spellStart"/>
      <w:r>
        <w:t>baseLevel</w:t>
      </w:r>
      <w:proofErr w:type="spellEnd"/>
      <w:r>
        <w:t xml:space="preserve"> can be equal to 4 or 0.</w:t>
      </w:r>
      <w:del w:id="14137" w:author="Gary Sullivan" w:date="2019-07-02T10:46:00Z">
        <w:r w:rsidDel="00546FC3">
          <w:delText xml:space="preserve"> </w:delText>
        </w:r>
      </w:del>
    </w:p>
    <w:p w14:paraId="126054AC" w14:textId="77777777" w:rsidR="00546FC3" w:rsidRDefault="00546FC3" w:rsidP="007237C7">
      <w:pPr>
        <w:rPr>
          <w:ins w:id="14138" w:author="Gary Sullivan" w:date="2019-07-02T10:46:00Z"/>
        </w:rPr>
      </w:pPr>
    </w:p>
    <w:p w14:paraId="08FC98E4" w14:textId="77777777" w:rsidR="007237C7" w:rsidRDefault="007237C7" w:rsidP="007237C7">
      <w:r>
        <w:t xml:space="preserve">For remainder of greater than 3 (gt3Flag), the </w:t>
      </w:r>
      <w:proofErr w:type="spellStart"/>
      <w:r>
        <w:t>baselevel</w:t>
      </w:r>
      <w:proofErr w:type="spellEnd"/>
      <w:r>
        <w:t xml:space="preserve"> is equal to 4; for fully bypassed coded level, the </w:t>
      </w:r>
      <w:proofErr w:type="spellStart"/>
      <w:r>
        <w:t>baselevel</w:t>
      </w:r>
      <w:proofErr w:type="spellEnd"/>
      <w:r>
        <w:t xml:space="preserve"> is equal 0.</w:t>
      </w:r>
    </w:p>
    <w:p w14:paraId="04DBBB2A" w14:textId="77777777" w:rsidR="001171C4" w:rsidRPr="00F84C5C" w:rsidRDefault="001171C4" w:rsidP="001171C4">
      <w:pPr>
        <w:rPr>
          <w:lang w:eastAsia="de-DE"/>
        </w:rPr>
      </w:pPr>
    </w:p>
    <w:p w14:paraId="768628AC" w14:textId="040D3B74" w:rsidR="00C075E3" w:rsidRPr="00F84C5C" w:rsidRDefault="00CA3B93" w:rsidP="00482347">
      <w:pPr>
        <w:pStyle w:val="Heading9"/>
        <w:rPr>
          <w:rFonts w:eastAsia="Times New Roman"/>
          <w:szCs w:val="24"/>
          <w:lang w:val="en-CA" w:eastAsia="de-DE"/>
        </w:rPr>
      </w:pPr>
      <w:hyperlink r:id="rId235" w:history="1">
        <w:r w:rsidR="00C075E3" w:rsidRPr="00F84C5C">
          <w:rPr>
            <w:rFonts w:eastAsia="Times New Roman"/>
            <w:color w:val="0000FF"/>
            <w:szCs w:val="24"/>
            <w:u w:val="single"/>
            <w:lang w:val="en-CA" w:eastAsia="de-DE"/>
          </w:rPr>
          <w:t>JVET-N0345</w:t>
        </w:r>
      </w:hyperlink>
      <w:r w:rsidR="00C075E3" w:rsidRPr="00F84C5C">
        <w:rPr>
          <w:rFonts w:eastAsia="Times New Roman"/>
          <w:szCs w:val="24"/>
          <w:lang w:val="en-CA" w:eastAsia="de-DE"/>
        </w:rPr>
        <w:t xml:space="preserve"> CE7: Template based Rice parameter derivation for coding of </w:t>
      </w:r>
      <w:proofErr w:type="spellStart"/>
      <w:r w:rsidR="00C075E3" w:rsidRPr="00F84C5C">
        <w:rPr>
          <w:rFonts w:eastAsia="Times New Roman"/>
          <w:szCs w:val="24"/>
          <w:lang w:val="en-CA" w:eastAsia="de-DE"/>
        </w:rPr>
        <w:t>abs_remainder</w:t>
      </w:r>
      <w:proofErr w:type="spellEnd"/>
      <w:r w:rsidR="00C075E3" w:rsidRPr="00F84C5C">
        <w:rPr>
          <w:rFonts w:eastAsia="Times New Roman"/>
          <w:szCs w:val="24"/>
          <w:lang w:val="en-CA" w:eastAsia="de-DE"/>
        </w:rPr>
        <w:t xml:space="preserve"> (CE7-4) [Y.-H. Chao, M</w:t>
      </w:r>
      <w:del w:id="14139" w:author="Gary Sullivan" w:date="2019-06-17T13:55:00Z">
        <w:r w:rsidR="00C075E3" w:rsidRPr="00F84C5C" w:rsidDel="009E06DA">
          <w:rPr>
            <w:rFonts w:eastAsia="Times New Roman"/>
            <w:szCs w:val="24"/>
            <w:lang w:val="en-CA" w:eastAsia="de-DE"/>
          </w:rPr>
          <w:delText xml:space="preserve">. </w:delText>
        </w:r>
      </w:del>
      <w:ins w:id="14140"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oban, M</w:t>
      </w:r>
      <w:del w:id="14141" w:author="Gary Sullivan" w:date="2019-06-17T13:55:00Z">
        <w:r w:rsidR="00C075E3" w:rsidRPr="00F84C5C" w:rsidDel="009E06DA">
          <w:rPr>
            <w:rFonts w:eastAsia="Times New Roman"/>
            <w:szCs w:val="24"/>
            <w:lang w:val="en-CA" w:eastAsia="de-DE"/>
          </w:rPr>
          <w:delText xml:space="preserve">. </w:delText>
        </w:r>
      </w:del>
      <w:ins w:id="14142"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Karczewicz (Qualcomm)]</w:t>
      </w:r>
    </w:p>
    <w:p w14:paraId="32921BF6" w14:textId="0EA3A48E" w:rsidR="007237C7" w:rsidRDefault="007237C7" w:rsidP="007237C7">
      <w:r>
        <w:t xml:space="preserve">In JVET-M0558, local neighbour template based Rice parameter derivation scheme used for coding of </w:t>
      </w:r>
      <w:proofErr w:type="spellStart"/>
      <w:r>
        <w:t>dec_abs_level</w:t>
      </w:r>
      <w:proofErr w:type="spellEnd"/>
      <w:r>
        <w:t xml:space="preserve"> (bypass coded coefficients) is extended to the coding of </w:t>
      </w:r>
      <w:proofErr w:type="spellStart"/>
      <w:r>
        <w:t>abs_remainder</w:t>
      </w:r>
      <w:proofErr w:type="spellEnd"/>
      <w:r>
        <w:t>, replacing the VTM-4.0’s HEVC like scheme. The local 5 neighbo</w:t>
      </w:r>
      <w:ins w:id="14143" w:author="Gary Sullivan" w:date="2019-07-02T02:20:00Z">
        <w:r w:rsidR="001569E9">
          <w:t>u</w:t>
        </w:r>
      </w:ins>
      <w:r>
        <w:t xml:space="preserve">ring coefficients’ sum of absolute values is used to derive the Rice parameter for coding of </w:t>
      </w:r>
      <w:proofErr w:type="spellStart"/>
      <w:r>
        <w:t>abs_remainder</w:t>
      </w:r>
      <w:proofErr w:type="spellEnd"/>
      <w:r>
        <w:t xml:space="preserve"> (representing half of remainder values for context coded coefficients) by</w:t>
      </w:r>
    </w:p>
    <w:p w14:paraId="2A478921" w14:textId="77777777" w:rsidR="007237C7" w:rsidRDefault="007237C7" w:rsidP="007237C7"/>
    <w:p w14:paraId="15648BE3" w14:textId="77777777" w:rsidR="007237C7" w:rsidRDefault="007237C7" w:rsidP="007237C7">
      <w:pPr>
        <w:jc w:val="center"/>
      </w:pPr>
      <m:oMathPara>
        <m:oMath>
          <m:r>
            <w:rPr>
              <w:rFonts w:ascii="Cambria Math" w:hAnsi="Cambria Math"/>
              <w:i/>
              <w:noProof/>
              <w:lang w:val="de-DE" w:eastAsia="de-DE"/>
            </w:rPr>
            <w:drawing>
              <wp:inline distT="0" distB="0" distL="0" distR="0" wp14:anchorId="1F8C7973" wp14:editId="6B1BE2C1">
                <wp:extent cx="2181225" cy="2181225"/>
                <wp:effectExtent l="0" t="0" r="9525" b="9525"/>
                <wp:docPr id="1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181225" cy="2181225"/>
                        </a:xfrm>
                        <a:prstGeom prst="rect">
                          <a:avLst/>
                        </a:prstGeom>
                        <a:noFill/>
                        <a:ln>
                          <a:noFill/>
                        </a:ln>
                      </pic:spPr>
                    </pic:pic>
                  </a:graphicData>
                </a:graphic>
              </wp:inline>
            </w:drawing>
          </m:r>
        </m:oMath>
      </m:oMathPara>
    </w:p>
    <w:p w14:paraId="4D572F39" w14:textId="77777777" w:rsidR="007237C7" w:rsidRDefault="007237C7" w:rsidP="007237C7">
      <w:pPr>
        <w:jc w:val="center"/>
      </w:pPr>
      <m:oMathPara>
        <m:oMath>
          <m:r>
            <m:rPr>
              <m:sty m:val="p"/>
            </m:rPr>
            <w:rPr>
              <w:rFonts w:ascii="Cambria Math" w:hAnsi="Cambria Math"/>
            </w:rPr>
            <m:t>sumAbs</m:t>
          </m:r>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4</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e>
              </m:d>
            </m:e>
          </m:nary>
        </m:oMath>
      </m:oMathPara>
    </w:p>
    <w:p w14:paraId="24BB7A8C" w14:textId="77777777" w:rsidR="007237C7" w:rsidRDefault="007237C7" w:rsidP="007237C7">
      <w:pPr>
        <w:jc w:val="center"/>
        <w:rPr>
          <w:rFonts w:ascii="Courier New" w:hAnsi="Courier New" w:cs="Courier New"/>
          <w:sz w:val="18"/>
          <w:szCs w:val="18"/>
        </w:rPr>
      </w:pPr>
      <w:proofErr w:type="spellStart"/>
      <w:r>
        <w:rPr>
          <w:rFonts w:ascii="Courier New" w:hAnsi="Courier New" w:cs="Courier New"/>
          <w:sz w:val="18"/>
          <w:szCs w:val="18"/>
        </w:rPr>
        <w:t>ricePar</w:t>
      </w:r>
      <w:proofErr w:type="spellEnd"/>
      <w:r>
        <w:rPr>
          <w:rFonts w:ascii="Courier New" w:hAnsi="Courier New" w:cs="Courier New"/>
          <w:sz w:val="18"/>
          <w:szCs w:val="18"/>
        </w:rPr>
        <w:t xml:space="preserve">   = max(0, </w:t>
      </w:r>
      <w:proofErr w:type="spellStart"/>
      <w:r>
        <w:rPr>
          <w:rFonts w:ascii="Courier New" w:hAnsi="Courier New" w:cs="Courier New"/>
          <w:sz w:val="18"/>
          <w:szCs w:val="18"/>
        </w:rPr>
        <w:t>riceParTable</w:t>
      </w:r>
      <w:proofErr w:type="spellEnd"/>
      <w:r>
        <w:rPr>
          <w:rFonts w:ascii="Courier New" w:hAnsi="Courier New" w:cs="Courier New"/>
          <w:sz w:val="18"/>
          <w:szCs w:val="18"/>
        </w:rPr>
        <w:t xml:space="preserve">[ min( 31, </w:t>
      </w:r>
      <w:proofErr w:type="spellStart"/>
      <w:r>
        <w:rPr>
          <w:rFonts w:ascii="Courier New" w:hAnsi="Courier New" w:cs="Courier New"/>
          <w:sz w:val="18"/>
          <w:szCs w:val="18"/>
        </w:rPr>
        <w:t>sumAbs</w:t>
      </w:r>
      <w:proofErr w:type="spellEnd"/>
      <w:r>
        <w:rPr>
          <w:rFonts w:ascii="Courier New" w:hAnsi="Courier New" w:cs="Courier New"/>
          <w:sz w:val="18"/>
          <w:szCs w:val="18"/>
        </w:rPr>
        <w:t xml:space="preserve"> ) ] -  1)</w:t>
      </w:r>
    </w:p>
    <w:p w14:paraId="4759025C" w14:textId="77777777" w:rsidR="007237C7" w:rsidRDefault="007237C7" w:rsidP="007237C7">
      <w:pPr>
        <w:rPr>
          <w:szCs w:val="22"/>
        </w:rPr>
      </w:pPr>
    </w:p>
    <w:p w14:paraId="3CBC516C" w14:textId="36ECA398" w:rsidR="007237C7" w:rsidRDefault="007237C7" w:rsidP="007237C7">
      <w:r>
        <w:rPr>
          <w:szCs w:val="22"/>
        </w:rPr>
        <w:t xml:space="preserve">where the </w:t>
      </w:r>
      <w:proofErr w:type="spellStart"/>
      <w:r>
        <w:rPr>
          <w:szCs w:val="22"/>
        </w:rPr>
        <w:t>riceParTable</w:t>
      </w:r>
      <w:proofErr w:type="spellEnd"/>
      <w:r>
        <w:rPr>
          <w:szCs w:val="22"/>
        </w:rPr>
        <w:t xml:space="preserve">[] is the existing table that is used to derive the Rice parameter in VTM-4.0 </w:t>
      </w:r>
      <w:proofErr w:type="spellStart"/>
      <w:r>
        <w:rPr>
          <w:szCs w:val="22"/>
        </w:rPr>
        <w:t>dec_abs_level</w:t>
      </w:r>
      <w:proofErr w:type="spellEnd"/>
      <w:r>
        <w:rPr>
          <w:szCs w:val="22"/>
        </w:rPr>
        <w:t xml:space="preserve"> coding scheme, and </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Pr>
          <w:szCs w:val="22"/>
        </w:rPr>
        <w:t xml:space="preserve"> are the decoded levels of neighbo</w:t>
      </w:r>
      <w:ins w:id="14144" w:author="Gary Sullivan" w:date="2019-07-02T02:21:00Z">
        <w:r w:rsidR="001569E9">
          <w:rPr>
            <w:szCs w:val="22"/>
          </w:rPr>
          <w:t>u</w:t>
        </w:r>
      </w:ins>
      <w:r>
        <w:rPr>
          <w:szCs w:val="22"/>
        </w:rPr>
        <w:t>ring coefficients.</w:t>
      </w:r>
    </w:p>
    <w:p w14:paraId="7CA7EE41" w14:textId="77777777" w:rsidR="001171C4" w:rsidRPr="00F84C5C" w:rsidRDefault="001171C4" w:rsidP="001171C4">
      <w:pPr>
        <w:rPr>
          <w:lang w:eastAsia="de-DE"/>
        </w:rPr>
      </w:pPr>
    </w:p>
    <w:p w14:paraId="4CC86BD3" w14:textId="6882AC19" w:rsidR="00C075E3" w:rsidRPr="00F84C5C" w:rsidRDefault="00CA3B93" w:rsidP="00482347">
      <w:pPr>
        <w:pStyle w:val="Heading9"/>
        <w:rPr>
          <w:rFonts w:eastAsia="Times New Roman"/>
          <w:szCs w:val="24"/>
          <w:lang w:val="en-CA" w:eastAsia="de-DE"/>
        </w:rPr>
      </w:pPr>
      <w:hyperlink r:id="rId237" w:history="1">
        <w:r w:rsidR="00C075E3" w:rsidRPr="00F84C5C">
          <w:rPr>
            <w:rFonts w:eastAsia="Times New Roman"/>
            <w:color w:val="0000FF"/>
            <w:szCs w:val="24"/>
            <w:u w:val="single"/>
            <w:lang w:val="en-CA" w:eastAsia="de-DE"/>
          </w:rPr>
          <w:t>JVET-N0361</w:t>
        </w:r>
      </w:hyperlink>
      <w:r w:rsidR="00C075E3" w:rsidRPr="00F84C5C">
        <w:rPr>
          <w:rFonts w:eastAsia="Times New Roman"/>
          <w:szCs w:val="24"/>
          <w:lang w:val="en-CA" w:eastAsia="de-DE"/>
        </w:rPr>
        <w:t xml:space="preserve"> CE7-2: Reduced number of context-coded bins [X</w:t>
      </w:r>
      <w:del w:id="14145" w:author="Gary Sullivan" w:date="2019-06-17T13:55:00Z">
        <w:r w:rsidR="00C075E3" w:rsidRPr="00F84C5C" w:rsidDel="009E06DA">
          <w:rPr>
            <w:rFonts w:eastAsia="Times New Roman"/>
            <w:szCs w:val="24"/>
            <w:lang w:val="en-CA" w:eastAsia="de-DE"/>
          </w:rPr>
          <w:delText xml:space="preserve">. </w:delText>
        </w:r>
      </w:del>
      <w:ins w:id="14146"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Zhao, X</w:t>
      </w:r>
      <w:del w:id="14147" w:author="Gary Sullivan" w:date="2019-06-17T13:55:00Z">
        <w:r w:rsidR="00C075E3" w:rsidRPr="00F84C5C" w:rsidDel="009E06DA">
          <w:rPr>
            <w:rFonts w:eastAsia="Times New Roman"/>
            <w:szCs w:val="24"/>
            <w:lang w:val="en-CA" w:eastAsia="de-DE"/>
          </w:rPr>
          <w:delText xml:space="preserve">. </w:delText>
        </w:r>
      </w:del>
      <w:ins w:id="14148"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 S</w:t>
      </w:r>
      <w:del w:id="14149" w:author="Gary Sullivan" w:date="2019-06-17T13:55:00Z">
        <w:r w:rsidR="00C075E3" w:rsidRPr="00F84C5C" w:rsidDel="009E06DA">
          <w:rPr>
            <w:rFonts w:eastAsia="Times New Roman"/>
            <w:szCs w:val="24"/>
            <w:lang w:val="en-CA" w:eastAsia="de-DE"/>
          </w:rPr>
          <w:delText xml:space="preserve">. </w:delText>
        </w:r>
      </w:del>
      <w:ins w:id="14150"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u (Tencent)]</w:t>
      </w:r>
    </w:p>
    <w:p w14:paraId="0E3B6EE8" w14:textId="77777777" w:rsidR="007237C7" w:rsidRDefault="007237C7" w:rsidP="007237C7">
      <w:pPr>
        <w:tabs>
          <w:tab w:val="left" w:pos="400"/>
        </w:tabs>
      </w:pPr>
      <w:r>
        <w:t>In the coefficient coding of current VVC design, the averaged maximum number of context-coded bins per 4x4 sub-block is 32. In JVET-M0491, to further reduce the averaged maximum number of context-coded bins per 4x4 sub-block, it is proposed to reduce the maximum number of context-coded bins for 4x4 sub-blocks in high frequency region such that the averaged maximum number of context-coded bins per 4x4 sub-block is 30 for the whole CU.</w:t>
      </w:r>
    </w:p>
    <w:p w14:paraId="3B90F651" w14:textId="77777777" w:rsidR="007513E3" w:rsidRPr="00F84C5C" w:rsidRDefault="007513E3" w:rsidP="007513E3">
      <w:pPr>
        <w:pStyle w:val="BodyText"/>
      </w:pPr>
    </w:p>
    <w:p w14:paraId="43465EA3" w14:textId="0A6ADA84" w:rsidR="002863F0" w:rsidRPr="00F84C5C" w:rsidRDefault="002863F0" w:rsidP="00422C11">
      <w:pPr>
        <w:pStyle w:val="Heading2"/>
        <w:ind w:left="576"/>
        <w:rPr>
          <w:lang w:val="en-CA"/>
        </w:rPr>
      </w:pPr>
      <w:bookmarkStart w:id="14151" w:name="_Ref518893111"/>
      <w:r w:rsidRPr="00F84C5C">
        <w:rPr>
          <w:lang w:val="en-CA"/>
        </w:rPr>
        <w:t xml:space="preserve">CE8: </w:t>
      </w:r>
      <w:r w:rsidR="007513E3" w:rsidRPr="00F84C5C">
        <w:rPr>
          <w:lang w:val="en-CA"/>
        </w:rPr>
        <w:t>Screen content coding tools</w:t>
      </w:r>
      <w:r w:rsidR="00E242F1" w:rsidRPr="00F84C5C">
        <w:rPr>
          <w:lang w:val="en-CA"/>
        </w:rPr>
        <w:t xml:space="preserve"> </w:t>
      </w:r>
      <w:r w:rsidRPr="00F84C5C">
        <w:rPr>
          <w:lang w:val="en-CA"/>
        </w:rPr>
        <w:t>(</w:t>
      </w:r>
      <w:ins w:id="14152" w:author="Gary Sullivan" w:date="2019-07-02T05:30:00Z">
        <w:r w:rsidR="004C71C1">
          <w:rPr>
            <w:lang w:val="en-CA"/>
          </w:rPr>
          <w:t>10</w:t>
        </w:r>
      </w:ins>
      <w:del w:id="14153" w:author="Gary Sullivan" w:date="2019-07-02T05:30:00Z">
        <w:r w:rsidR="00E14047" w:rsidRPr="00F84C5C" w:rsidDel="004C71C1">
          <w:rPr>
            <w:lang w:val="en-CA"/>
          </w:rPr>
          <w:delText>9</w:delText>
        </w:r>
      </w:del>
      <w:r w:rsidRPr="00F84C5C">
        <w:rPr>
          <w:lang w:val="en-CA"/>
        </w:rPr>
        <w:t>)</w:t>
      </w:r>
      <w:bookmarkEnd w:id="14151"/>
    </w:p>
    <w:p w14:paraId="22B609C2" w14:textId="76547BB0" w:rsidR="00146D24" w:rsidRPr="00F84C5C" w:rsidRDefault="00146D24" w:rsidP="00146D24">
      <w:pPr>
        <w:pStyle w:val="BodyText"/>
      </w:pPr>
      <w:r w:rsidRPr="00F84C5C">
        <w:t xml:space="preserve">Contributions in this category were discussed </w:t>
      </w:r>
      <w:r w:rsidR="00CC62B0">
        <w:t>Wednes</w:t>
      </w:r>
      <w:r w:rsidR="00CC62B0" w:rsidRPr="00F84C5C">
        <w:t xml:space="preserve">day </w:t>
      </w:r>
      <w:r w:rsidR="00CC62B0">
        <w:t>20</w:t>
      </w:r>
      <w:r w:rsidR="00CC62B0" w:rsidRPr="00F84C5C">
        <w:t xml:space="preserve"> </w:t>
      </w:r>
      <w:r w:rsidR="00AF0611" w:rsidRPr="00F84C5C">
        <w:t>March</w:t>
      </w:r>
      <w:r w:rsidRPr="00F84C5C">
        <w:t xml:space="preserve"> </w:t>
      </w:r>
      <w:r w:rsidR="00CC62B0">
        <w:t>1830</w:t>
      </w:r>
      <w:r w:rsidRPr="00F84C5C">
        <w:t>–</w:t>
      </w:r>
      <w:r w:rsidR="00BB66F6">
        <w:t>2215</w:t>
      </w:r>
      <w:r w:rsidR="00F54050">
        <w:t xml:space="preserve"> (8-1, 8-2, and 8-4)</w:t>
      </w:r>
      <w:r w:rsidR="00BB66F6" w:rsidRPr="00F84C5C">
        <w:t xml:space="preserve"> </w:t>
      </w:r>
      <w:r w:rsidR="00F54050">
        <w:t xml:space="preserve">and Thursday 21 March </w:t>
      </w:r>
      <w:r w:rsidR="00CD3F9E">
        <w:t>0</w:t>
      </w:r>
      <w:r w:rsidR="00F54050">
        <w:t>900-</w:t>
      </w:r>
      <w:r w:rsidR="00CD3F9E">
        <w:t>0930</w:t>
      </w:r>
      <w:r w:rsidR="00F54050">
        <w:t xml:space="preserve"> (8-3 and 8-5) </w:t>
      </w:r>
      <w:r w:rsidRPr="00F84C5C">
        <w:t>(</w:t>
      </w:r>
      <w:r w:rsidR="00CC62B0">
        <w:t xml:space="preserve">Track A </w:t>
      </w:r>
      <w:r w:rsidRPr="00F84C5C">
        <w:t xml:space="preserve">chaired by </w:t>
      </w:r>
      <w:r w:rsidR="00CC62B0">
        <w:t>JRO</w:t>
      </w:r>
      <w:r w:rsidRPr="00F84C5C">
        <w:t>).</w:t>
      </w:r>
    </w:p>
    <w:p w14:paraId="500EB618" w14:textId="43223943" w:rsidR="00C075E3" w:rsidRDefault="00CA3B93" w:rsidP="00482347">
      <w:pPr>
        <w:pStyle w:val="Heading9"/>
        <w:rPr>
          <w:rFonts w:eastAsia="Times New Roman"/>
          <w:szCs w:val="24"/>
          <w:lang w:val="en-CA" w:eastAsia="de-DE"/>
        </w:rPr>
      </w:pPr>
      <w:hyperlink r:id="rId238" w:history="1">
        <w:r w:rsidR="00C075E3" w:rsidRPr="00F84C5C">
          <w:rPr>
            <w:rFonts w:eastAsia="Times New Roman"/>
            <w:color w:val="0000FF"/>
            <w:szCs w:val="24"/>
            <w:u w:val="single"/>
            <w:lang w:val="en-CA" w:eastAsia="de-DE"/>
          </w:rPr>
          <w:t>JVET-N0028</w:t>
        </w:r>
      </w:hyperlink>
      <w:r w:rsidR="00C075E3" w:rsidRPr="00F84C5C">
        <w:rPr>
          <w:rFonts w:eastAsia="Times New Roman"/>
          <w:szCs w:val="24"/>
          <w:lang w:val="en-CA" w:eastAsia="de-DE"/>
        </w:rPr>
        <w:t xml:space="preserve"> CE8: Summary Report on Screen Content Coding Tools [X</w:t>
      </w:r>
      <w:del w:id="14154" w:author="Gary Sullivan" w:date="2019-06-17T13:55:00Z">
        <w:r w:rsidR="00C075E3" w:rsidRPr="00F84C5C" w:rsidDel="009E06DA">
          <w:rPr>
            <w:rFonts w:eastAsia="Times New Roman"/>
            <w:szCs w:val="24"/>
            <w:lang w:val="en-CA" w:eastAsia="de-DE"/>
          </w:rPr>
          <w:delText xml:space="preserve">. </w:delText>
        </w:r>
      </w:del>
      <w:ins w:id="14155"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Xu, Y.-C. Chao, Y.-C. Sun, J</w:t>
      </w:r>
      <w:del w:id="14156" w:author="Gary Sullivan" w:date="2019-06-17T13:55:00Z">
        <w:r w:rsidR="00C075E3" w:rsidRPr="00F84C5C" w:rsidDel="009E06DA">
          <w:rPr>
            <w:rFonts w:eastAsia="Times New Roman"/>
            <w:szCs w:val="24"/>
            <w:lang w:val="en-CA" w:eastAsia="de-DE"/>
          </w:rPr>
          <w:delText xml:space="preserve">. </w:delText>
        </w:r>
      </w:del>
      <w:ins w:id="14157"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Xu]</w:t>
      </w:r>
    </w:p>
    <w:p w14:paraId="4136DEDA" w14:textId="77777777" w:rsidR="008071A8" w:rsidRPr="00E3477E" w:rsidRDefault="008071A8" w:rsidP="00E3477E">
      <w:pPr>
        <w:rPr>
          <w:lang w:eastAsia="de-DE"/>
        </w:rPr>
      </w:pPr>
    </w:p>
    <w:tbl>
      <w:tblPr>
        <w:tblW w:w="918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9"/>
        <w:gridCol w:w="1416"/>
        <w:gridCol w:w="1350"/>
        <w:gridCol w:w="4091"/>
        <w:gridCol w:w="1304"/>
      </w:tblGrid>
      <w:tr w:rsidR="00CC62B0" w:rsidRPr="00FC2E53" w14:paraId="6A62D938" w14:textId="77777777" w:rsidTr="00D042FE">
        <w:trPr>
          <w:trHeight w:val="241"/>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B69DC8" w14:textId="77777777" w:rsidR="00CC62B0" w:rsidRPr="00FC2E53" w:rsidRDefault="00CC62B0" w:rsidP="00D042FE">
            <w:pPr>
              <w:keepNext/>
              <w:keepLines/>
            </w:pPr>
            <w:r w:rsidRPr="00FC2E53">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CFB1D6" w14:textId="77777777" w:rsidR="00CC62B0" w:rsidRPr="00FC2E53" w:rsidRDefault="00CC62B0" w:rsidP="00D042FE">
            <w:pPr>
              <w:keepNext/>
              <w:keepLines/>
            </w:pPr>
            <w:r w:rsidRPr="00FC2E53">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E630B6" w14:textId="77777777" w:rsidR="00CC62B0" w:rsidRPr="00FC2E53" w:rsidRDefault="00CC62B0" w:rsidP="00D042FE">
            <w:pPr>
              <w:keepNext/>
              <w:keepLines/>
            </w:pPr>
            <w:r w:rsidRPr="00FC2E53">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E7AB62" w14:textId="77777777" w:rsidR="00CC62B0" w:rsidRPr="00FC2E53" w:rsidRDefault="00CC62B0" w:rsidP="00D042FE">
            <w:pPr>
              <w:keepNext/>
              <w:keepLines/>
            </w:pPr>
            <w:r w:rsidRPr="00FC2E53">
              <w:rPr>
                <w:b/>
                <w:bCs/>
              </w:rPr>
              <w:t>Tool description</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A68C58" w14:textId="77777777" w:rsidR="00CC62B0" w:rsidRPr="00FC2E53" w:rsidRDefault="00CC62B0" w:rsidP="00D042FE">
            <w:pPr>
              <w:keepNext/>
              <w:keepLines/>
            </w:pPr>
            <w:r w:rsidRPr="00FC2E53">
              <w:rPr>
                <w:b/>
                <w:bCs/>
              </w:rPr>
              <w:t>Cross checker</w:t>
            </w:r>
          </w:p>
        </w:tc>
      </w:tr>
      <w:tr w:rsidR="00CC62B0" w:rsidRPr="00DB16C5" w14:paraId="77D0D25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341D98" w14:textId="77777777" w:rsidR="00CC62B0" w:rsidRPr="00DB16C5" w:rsidRDefault="00CC62B0" w:rsidP="00D042FE">
            <w:pPr>
              <w:keepNext/>
              <w:keepLines/>
            </w:pPr>
            <w:r>
              <w:t>CE</w:t>
            </w:r>
            <w:r w:rsidRPr="00CE2111">
              <w:t>8</w:t>
            </w:r>
            <w:r>
              <w:t>-</w:t>
            </w:r>
            <w:r w:rsidRPr="00CE2111">
              <w:t>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6051C6" w14:textId="77777777" w:rsidR="00CC62B0" w:rsidRPr="00CE2111" w:rsidRDefault="00CC62B0" w:rsidP="00D042FE">
            <w:pPr>
              <w:keepNext/>
              <w:keepLines/>
            </w:pPr>
            <w:r w:rsidRPr="00CE2111">
              <w:t>J. Nam</w:t>
            </w:r>
          </w:p>
          <w:p w14:paraId="212DCEA8"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5DBF92" w14:textId="77777777" w:rsidR="00CC62B0" w:rsidRPr="00DB16C5" w:rsidRDefault="00CC62B0" w:rsidP="00D042FE">
            <w:pPr>
              <w:keepNext/>
              <w:keepLines/>
            </w:pPr>
            <w:r w:rsidRPr="00CE2111">
              <w:t>JVET-</w:t>
            </w:r>
            <w:r>
              <w:t>N</w:t>
            </w:r>
            <w:r w:rsidRPr="00CE2111">
              <w:t>0</w:t>
            </w:r>
            <w:r>
              <w:t>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8B3B40" w14:textId="77777777" w:rsidR="00CC62B0" w:rsidRPr="00DB16C5" w:rsidRDefault="00CC62B0" w:rsidP="00D042FE">
            <w:r w:rsidRPr="00CE2111">
              <w:t>Block vector prediction for merge mode and AMVP mode using default position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6CDFCB" w14:textId="77777777" w:rsidR="00CC62B0" w:rsidRDefault="00CC62B0" w:rsidP="00D042FE">
            <w:r>
              <w:t>X. Xu</w:t>
            </w:r>
          </w:p>
          <w:p w14:paraId="6BD2248B" w14:textId="77777777" w:rsidR="00CC62B0" w:rsidRPr="00DB16C5" w:rsidRDefault="00CC62B0" w:rsidP="00D042FE">
            <w:r>
              <w:t>(Tencent)</w:t>
            </w:r>
          </w:p>
        </w:tc>
      </w:tr>
      <w:tr w:rsidR="00CC62B0" w:rsidRPr="00DB16C5" w14:paraId="663D837D"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235EDB" w14:textId="77777777" w:rsidR="00CC62B0" w:rsidRPr="00DB16C5" w:rsidRDefault="00CC62B0" w:rsidP="00D042FE">
            <w:pPr>
              <w:keepNext/>
              <w:keepLines/>
            </w:pPr>
            <w:r>
              <w:t>CE</w:t>
            </w:r>
            <w:r w:rsidRPr="00CE2111">
              <w:t>8</w:t>
            </w:r>
            <w:r>
              <w:t>-</w:t>
            </w:r>
            <w:r w:rsidRPr="00CE2111">
              <w:t>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FAB107" w14:textId="77777777" w:rsidR="00CC62B0" w:rsidRPr="00CE2111" w:rsidRDefault="00CC62B0" w:rsidP="00D042FE">
            <w:pPr>
              <w:keepNext/>
              <w:keepLines/>
            </w:pPr>
            <w:r w:rsidRPr="00CE2111">
              <w:t>J. Nam</w:t>
            </w:r>
          </w:p>
          <w:p w14:paraId="00663F99"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A29331" w14:textId="77777777" w:rsidR="00CC62B0" w:rsidRPr="00DB16C5" w:rsidRDefault="00CC62B0" w:rsidP="00D042FE">
            <w:pPr>
              <w:keepNext/>
              <w:keepLines/>
            </w:pPr>
            <w:r w:rsidRPr="00CE2111">
              <w:t>JVET-</w:t>
            </w:r>
            <w:r>
              <w:t>N</w:t>
            </w:r>
            <w:r w:rsidRPr="00CE2111">
              <w:t>0</w:t>
            </w:r>
            <w:r>
              <w:t>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F5AB00" w14:textId="77777777" w:rsidR="00CC62B0" w:rsidRPr="00DB16C5" w:rsidRDefault="00CC62B0" w:rsidP="00D042FE">
            <w:r w:rsidRPr="00CE2111">
              <w:t>Block vector prediction for merge mode and AMVP mode using default positions with pruning invalid candidat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ADEBF4" w14:textId="77777777" w:rsidR="00CC62B0" w:rsidRDefault="00CC62B0" w:rsidP="00D042FE">
            <w:r>
              <w:t>X. Xu</w:t>
            </w:r>
          </w:p>
          <w:p w14:paraId="1A41B806" w14:textId="77777777" w:rsidR="00CC62B0" w:rsidRPr="00DB16C5" w:rsidRDefault="00CC62B0" w:rsidP="00D042FE">
            <w:r>
              <w:t>(Tencent)</w:t>
            </w:r>
          </w:p>
        </w:tc>
      </w:tr>
      <w:tr w:rsidR="00CC62B0" w:rsidRPr="00DB16C5" w14:paraId="17A6F33F"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EA2CEC" w14:textId="77777777" w:rsidR="00CC62B0" w:rsidRPr="00DB16C5" w:rsidRDefault="00CC62B0" w:rsidP="00D042FE">
            <w:pPr>
              <w:keepNext/>
              <w:keepLines/>
            </w:pPr>
            <w:r>
              <w:t>CE</w:t>
            </w:r>
            <w:r w:rsidRPr="00CE2111">
              <w:t>8</w:t>
            </w:r>
            <w:r>
              <w:t>-</w:t>
            </w:r>
            <w:r w:rsidRPr="00CE2111">
              <w:t>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2CA43C3" w14:textId="77777777" w:rsidR="00CC62B0" w:rsidRPr="00CE2111" w:rsidRDefault="00CC62B0" w:rsidP="00D042FE">
            <w:pPr>
              <w:keepNext/>
              <w:keepLines/>
            </w:pPr>
            <w:r w:rsidRPr="00CE2111">
              <w:t>J. Nam</w:t>
            </w:r>
          </w:p>
          <w:p w14:paraId="74964423"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0EAAD" w14:textId="652DCEE7" w:rsidR="00CC62B0" w:rsidRPr="00DB16C5" w:rsidRDefault="00CC62B0" w:rsidP="00D042FE">
            <w:pPr>
              <w:keepNext/>
              <w:keepLines/>
            </w:pPr>
            <w:r w:rsidRPr="00CE2111">
              <w:t>JVET-</w:t>
            </w:r>
            <w:r>
              <w:t>N0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F7C158" w14:textId="77777777" w:rsidR="00CC62B0" w:rsidRPr="00DB16C5" w:rsidRDefault="00CC62B0" w:rsidP="00D042FE">
            <w:r w:rsidRPr="00CE2111">
              <w:t xml:space="preserve">Change binarization process for </w:t>
            </w:r>
            <w:r w:rsidRPr="00CE2111">
              <w:rPr>
                <w:lang w:eastAsia="ko-KR"/>
              </w:rPr>
              <w:t>abs_mvd_minus2 syntax</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C12648" w14:textId="77777777" w:rsidR="00CC62B0" w:rsidRDefault="00CC62B0" w:rsidP="00D042FE">
            <w:pPr>
              <w:rPr>
                <w:lang w:eastAsia="ko-KR"/>
              </w:rPr>
            </w:pPr>
            <w:r>
              <w:rPr>
                <w:rFonts w:hint="eastAsia"/>
                <w:lang w:eastAsia="ko-KR"/>
              </w:rPr>
              <w:t>K</w:t>
            </w:r>
            <w:r>
              <w:rPr>
                <w:lang w:eastAsia="ko-KR"/>
              </w:rPr>
              <w:t>. Choi</w:t>
            </w:r>
          </w:p>
          <w:p w14:paraId="25E685C7" w14:textId="77777777" w:rsidR="00CC62B0" w:rsidRPr="00DB16C5" w:rsidRDefault="00CC62B0" w:rsidP="00D042FE">
            <w:pPr>
              <w:rPr>
                <w:lang w:eastAsia="ko-KR"/>
              </w:rPr>
            </w:pPr>
            <w:r>
              <w:rPr>
                <w:lang w:eastAsia="ko-KR"/>
              </w:rPr>
              <w:t>(Samsung)</w:t>
            </w:r>
          </w:p>
        </w:tc>
      </w:tr>
      <w:tr w:rsidR="00CC62B0" w:rsidRPr="00DB16C5" w14:paraId="0AF66C67"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ACE6417" w14:textId="77777777" w:rsidR="00CC62B0" w:rsidRPr="00DB16C5" w:rsidRDefault="00CC62B0" w:rsidP="00D042FE">
            <w:pPr>
              <w:keepNext/>
              <w:keepLines/>
            </w:pPr>
            <w:r>
              <w:t>CE</w:t>
            </w:r>
            <w:r w:rsidRPr="00CE2111">
              <w:t>8</w:t>
            </w:r>
            <w:r>
              <w:t>-</w:t>
            </w:r>
            <w:r w:rsidRPr="00CE2111">
              <w:t>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E2CD00" w14:textId="77777777" w:rsidR="00CC62B0" w:rsidRPr="00CE2111" w:rsidRDefault="00CC62B0" w:rsidP="00D042FE">
            <w:pPr>
              <w:keepNext/>
              <w:keepLines/>
            </w:pPr>
            <w:r w:rsidRPr="00CE2111">
              <w:t>J. Nam</w:t>
            </w:r>
          </w:p>
          <w:p w14:paraId="49DF6293"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D5789F" w14:textId="29676D14" w:rsidR="00CC62B0" w:rsidRPr="00DB16C5" w:rsidRDefault="00CC62B0" w:rsidP="00D042FE">
            <w:pPr>
              <w:keepNext/>
              <w:keepLines/>
            </w:pPr>
            <w:r w:rsidRPr="00DF4421">
              <w:t>JVET-N</w:t>
            </w:r>
            <w:r>
              <w:t>0</w:t>
            </w:r>
            <w:r w:rsidRPr="00DF4421">
              <w:t>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812FB9" w14:textId="77777777" w:rsidR="00CC62B0" w:rsidRPr="00DB16C5" w:rsidRDefault="00CC62B0" w:rsidP="00D042FE">
            <w:r w:rsidRPr="00CE2111">
              <w:t xml:space="preserve">Add context models for </w:t>
            </w:r>
            <w:r w:rsidRPr="00CE2111">
              <w:rPr>
                <w:lang w:eastAsia="ko-KR"/>
              </w:rPr>
              <w:t>abs_mvd_greater0_flag[] and/or abs_mvd_greater1_flag[] syntax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0109C61" w14:textId="77777777" w:rsidR="00CC62B0" w:rsidRDefault="00CC62B0" w:rsidP="00D042FE">
            <w:pPr>
              <w:rPr>
                <w:lang w:eastAsia="ko-KR"/>
              </w:rPr>
            </w:pPr>
            <w:r>
              <w:rPr>
                <w:rFonts w:hint="eastAsia"/>
                <w:lang w:eastAsia="ko-KR"/>
              </w:rPr>
              <w:t>K</w:t>
            </w:r>
            <w:r>
              <w:rPr>
                <w:lang w:eastAsia="ko-KR"/>
              </w:rPr>
              <w:t>. Choi</w:t>
            </w:r>
          </w:p>
          <w:p w14:paraId="284C1CB7" w14:textId="77777777" w:rsidR="00CC62B0" w:rsidRPr="00DB16C5" w:rsidRDefault="00CC62B0" w:rsidP="00D042FE">
            <w:r>
              <w:rPr>
                <w:lang w:eastAsia="ko-KR"/>
              </w:rPr>
              <w:t>(Samsung)</w:t>
            </w:r>
          </w:p>
        </w:tc>
      </w:tr>
      <w:tr w:rsidR="00CC62B0" w:rsidRPr="00DB16C5" w14:paraId="6B54EFF7"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A96FAE" w14:textId="77777777" w:rsidR="00CC62B0" w:rsidRPr="00DB16C5" w:rsidRDefault="00CC62B0" w:rsidP="00D042FE">
            <w:pPr>
              <w:keepNext/>
              <w:keepLines/>
            </w:pPr>
            <w:r>
              <w:t>CE</w:t>
            </w:r>
            <w:r w:rsidRPr="00CE2111">
              <w:t>8</w:t>
            </w:r>
            <w:r>
              <w:t>-</w:t>
            </w:r>
            <w:r w:rsidRPr="00CE2111">
              <w:t>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2E2BE5" w14:textId="77777777" w:rsidR="00CC62B0" w:rsidRPr="00CE2111" w:rsidRDefault="00CC62B0" w:rsidP="00D042FE">
            <w:pPr>
              <w:keepNext/>
              <w:keepLines/>
            </w:pPr>
            <w:r w:rsidRPr="00CE2111">
              <w:t>J. Nam</w:t>
            </w:r>
          </w:p>
          <w:p w14:paraId="2356C72F" w14:textId="77777777" w:rsidR="00CC62B0" w:rsidRPr="00DB16C5" w:rsidRDefault="00CC62B0" w:rsidP="00D042FE">
            <w:pPr>
              <w:keepNext/>
              <w:keepLines/>
            </w:pPr>
            <w:r w:rsidRPr="00CE2111">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3242B7E" w14:textId="7FD06716" w:rsidR="00CC62B0" w:rsidRPr="00DB16C5" w:rsidRDefault="00CC62B0" w:rsidP="00D042FE">
            <w:pPr>
              <w:keepNext/>
              <w:keepLines/>
            </w:pPr>
            <w:r w:rsidRPr="00DF4421">
              <w:t>JVET-N</w:t>
            </w:r>
            <w:r>
              <w:t>0</w:t>
            </w:r>
            <w:r w:rsidRPr="00DF4421">
              <w:t>4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55D50" w14:textId="77777777" w:rsidR="00CC62B0" w:rsidRPr="00DB16C5" w:rsidRDefault="00CC62B0" w:rsidP="00D042FE">
            <w:r w:rsidRPr="00CE2111">
              <w:t>Combination of 8.1.2b + 8.1.2c</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9860D" w14:textId="77777777" w:rsidR="00CC62B0" w:rsidRDefault="00CC62B0" w:rsidP="00D042FE">
            <w:pPr>
              <w:rPr>
                <w:lang w:eastAsia="ko-KR"/>
              </w:rPr>
            </w:pPr>
            <w:r>
              <w:rPr>
                <w:rFonts w:hint="eastAsia"/>
                <w:lang w:eastAsia="ko-KR"/>
              </w:rPr>
              <w:t>K</w:t>
            </w:r>
            <w:r>
              <w:rPr>
                <w:lang w:eastAsia="ko-KR"/>
              </w:rPr>
              <w:t>. Choi</w:t>
            </w:r>
          </w:p>
          <w:p w14:paraId="6E987F34" w14:textId="77777777" w:rsidR="00CC62B0" w:rsidRPr="00DB16C5" w:rsidRDefault="00CC62B0" w:rsidP="00D042FE">
            <w:r>
              <w:rPr>
                <w:lang w:eastAsia="ko-KR"/>
              </w:rPr>
              <w:t>(Samsung)</w:t>
            </w:r>
          </w:p>
        </w:tc>
      </w:tr>
      <w:tr w:rsidR="00CC62B0" w:rsidRPr="00FC2E53" w14:paraId="252442D3"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86BD29" w14:textId="77777777" w:rsidR="00CC62B0" w:rsidRPr="00FC2E53" w:rsidRDefault="00CC62B0" w:rsidP="00D042FE">
            <w:pPr>
              <w:keepNext/>
              <w:keepLines/>
            </w:pPr>
            <w:r>
              <w:t>CE8-1.3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138D0F" w14:textId="77777777" w:rsidR="00CC62B0" w:rsidRDefault="00CC62B0" w:rsidP="00D042FE">
            <w:pPr>
              <w:keepNext/>
              <w:keepLines/>
            </w:pPr>
            <w:r>
              <w:t>Y. Li</w:t>
            </w:r>
          </w:p>
          <w:p w14:paraId="79175701" w14:textId="77777777" w:rsidR="00CC62B0" w:rsidRPr="00FC2E53" w:rsidRDefault="00CC62B0" w:rsidP="00D042FE">
            <w:pPr>
              <w:keepNext/>
              <w:keepLines/>
            </w:pPr>
            <w:r>
              <w:t>(Wuhan U.)</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71CA69" w14:textId="77777777" w:rsidR="00CC62B0" w:rsidRPr="00FC2E53" w:rsidRDefault="00CC62B0" w:rsidP="00D042FE">
            <w:pPr>
              <w:keepNext/>
              <w:keepLines/>
            </w:pPr>
            <w:r>
              <w:t>JVET-N02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6EDA2A" w14:textId="77777777" w:rsidR="00CC62B0" w:rsidRPr="00FC2E53" w:rsidRDefault="00CC62B0" w:rsidP="00D042FE">
            <w:r>
              <w:t>IBC with integer MMVD offset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B443B2" w14:textId="77777777" w:rsidR="00CC62B0" w:rsidRDefault="00CC62B0" w:rsidP="00D042FE">
            <w:r>
              <w:t>G. V</w:t>
            </w:r>
            <w:r w:rsidRPr="00EC6479">
              <w:t>enugopal</w:t>
            </w:r>
          </w:p>
          <w:p w14:paraId="4C95AD40" w14:textId="77777777" w:rsidR="00CC62B0" w:rsidRPr="00FC2E53" w:rsidRDefault="00CC62B0" w:rsidP="00D042FE">
            <w:r>
              <w:t>(HHI)</w:t>
            </w:r>
          </w:p>
        </w:tc>
      </w:tr>
      <w:tr w:rsidR="00CC62B0" w:rsidRPr="00FC2E53" w:rsidDel="00277C22" w14:paraId="3A5499BF"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245292" w14:textId="77777777" w:rsidR="00CC62B0" w:rsidRPr="00FC2E53" w:rsidDel="00277C22" w:rsidRDefault="00CC62B0" w:rsidP="00D042FE">
            <w:pPr>
              <w:keepNext/>
              <w:keepLines/>
            </w:pPr>
            <w:r>
              <w:t>CE8-1.3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80948A" w14:textId="77777777" w:rsidR="00CC62B0" w:rsidRDefault="00CC62B0" w:rsidP="00D042FE">
            <w:pPr>
              <w:keepNext/>
              <w:keepLines/>
            </w:pPr>
            <w:r>
              <w:t>Y. Li</w:t>
            </w:r>
          </w:p>
          <w:p w14:paraId="4ECF4261" w14:textId="77777777" w:rsidR="00CC62B0" w:rsidRPr="00FC2E53" w:rsidDel="00277C22" w:rsidRDefault="00CC62B0" w:rsidP="00D042FE">
            <w:pPr>
              <w:keepNext/>
              <w:keepLines/>
            </w:pPr>
            <w:r>
              <w:t>(Wuhan U.)</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3271B0" w14:textId="77777777" w:rsidR="00CC62B0" w:rsidRPr="00FC2E53" w:rsidDel="00277C22" w:rsidRDefault="00CC62B0" w:rsidP="00D042FE">
            <w:pPr>
              <w:keepNext/>
              <w:keepLines/>
            </w:pPr>
            <w:r>
              <w:t>JVET-N02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A401660" w14:textId="77777777" w:rsidR="00CC62B0" w:rsidRPr="00FC2E53" w:rsidDel="00277C22" w:rsidRDefault="00CC62B0" w:rsidP="00D042FE">
            <w:r>
              <w:t>IBC with integer MMVD offsets and negative direction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7A72582" w14:textId="77777777" w:rsidR="00CC62B0" w:rsidRDefault="00CC62B0" w:rsidP="00D042FE">
            <w:r>
              <w:t>G. V</w:t>
            </w:r>
            <w:r w:rsidRPr="00EC6479">
              <w:t>enugopal</w:t>
            </w:r>
          </w:p>
          <w:p w14:paraId="6256E323" w14:textId="77777777" w:rsidR="00CC62B0" w:rsidRPr="00FC2E53" w:rsidDel="00277C22" w:rsidRDefault="00CC62B0" w:rsidP="00D042FE">
            <w:r>
              <w:t>(HHI)</w:t>
            </w:r>
          </w:p>
        </w:tc>
      </w:tr>
      <w:tr w:rsidR="00CC62B0" w:rsidRPr="00FC2E53" w14:paraId="5F035DAA"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9AFAAB" w14:textId="77777777" w:rsidR="00CC62B0" w:rsidRPr="00FC2E53" w:rsidRDefault="00CC62B0" w:rsidP="00D042FE">
            <w:pPr>
              <w:keepNext/>
              <w:keepLines/>
            </w:pPr>
            <w:r>
              <w:t>CE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F5A80" w14:textId="77777777" w:rsidR="00CC62B0" w:rsidRDefault="00CC62B0" w:rsidP="00D042FE">
            <w:pPr>
              <w:keepNext/>
              <w:keepLines/>
            </w:pPr>
            <w:r>
              <w:t>Y.-H. Chao</w:t>
            </w:r>
          </w:p>
          <w:p w14:paraId="448F94F3" w14:textId="77777777" w:rsidR="00CC62B0" w:rsidRDefault="00CC62B0" w:rsidP="00D042FE">
            <w:pPr>
              <w:keepNext/>
              <w:keepLines/>
            </w:pPr>
            <w:r>
              <w:t>(Qualcomm)</w:t>
            </w:r>
          </w:p>
          <w:p w14:paraId="53520DCF" w14:textId="77777777" w:rsidR="00CC62B0" w:rsidRDefault="00CC62B0" w:rsidP="00D042FE">
            <w:pPr>
              <w:keepNext/>
              <w:keepLines/>
            </w:pPr>
            <w:r>
              <w:t>Y.-C. Sun</w:t>
            </w:r>
          </w:p>
          <w:p w14:paraId="0DE8AEBF" w14:textId="77777777" w:rsidR="00CC62B0" w:rsidRPr="00FC2E53" w:rsidRDefault="00CC62B0" w:rsidP="00D042FE">
            <w:pPr>
              <w:keepNext/>
              <w:keepLines/>
            </w:pPr>
            <w: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84821F" w14:textId="77777777" w:rsidR="00CC62B0" w:rsidRPr="00FC2E53" w:rsidRDefault="00CC62B0" w:rsidP="00D042FE">
            <w:pPr>
              <w:keepNext/>
              <w:keepLines/>
            </w:pPr>
            <w:r>
              <w:t>JVET-N34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80A399" w14:textId="6531D92E" w:rsidR="00CC62B0" w:rsidRPr="00FC2E53" w:rsidRDefault="00CC62B0">
            <w:pPr>
              <w:keepNext/>
              <w:keepLines/>
            </w:pPr>
            <w:r>
              <w:t>Palette mode in HEVC SCC</w:t>
            </w:r>
            <w:r w:rsidR="00F703FE">
              <w:t xml:space="preserve"> (except that separate palettes are used in case of </w:t>
            </w:r>
            <w:del w:id="14158" w:author="Gary Sullivan" w:date="2019-07-02T10:42:00Z">
              <w:r w:rsidR="00F703FE" w:rsidDel="00B94CC3">
                <w:delText xml:space="preserve">separate  </w:delText>
              </w:r>
            </w:del>
            <w:ins w:id="14159" w:author="Gary Sullivan" w:date="2019-07-02T10:42:00Z">
              <w:r w:rsidR="00B94CC3">
                <w:t xml:space="preserve">separate </w:t>
              </w:r>
            </w:ins>
            <w:r w:rsidR="00F703FE">
              <w:t>luma/chroma trees)</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10F13D" w14:textId="77777777" w:rsidR="00CC62B0" w:rsidRPr="00FC2E53" w:rsidRDefault="00CC62B0" w:rsidP="00D042FE">
            <w:r>
              <w:t>R. Chernyak (Huawei)</w:t>
            </w:r>
          </w:p>
        </w:tc>
      </w:tr>
      <w:tr w:rsidR="00CC62B0" w:rsidRPr="001C3D55" w14:paraId="4D16890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F2D3EEB" w14:textId="77777777" w:rsidR="00CC62B0" w:rsidRPr="00FC2E53" w:rsidRDefault="00CC62B0" w:rsidP="00D042FE">
            <w:pPr>
              <w:keepNext/>
              <w:keepLines/>
            </w:pPr>
            <w:r>
              <w:t>CE8-2.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D38707" w14:textId="77777777" w:rsidR="00CC62B0" w:rsidRDefault="00CC62B0" w:rsidP="00D042FE">
            <w:pPr>
              <w:keepNext/>
              <w:keepLines/>
            </w:pPr>
            <w:r>
              <w:t>Y.-C. Sun</w:t>
            </w:r>
          </w:p>
          <w:p w14:paraId="3EEFE039" w14:textId="77777777" w:rsidR="00CC62B0" w:rsidRDefault="00CC62B0" w:rsidP="00D042FE">
            <w:pPr>
              <w:keepNext/>
              <w:keepLines/>
            </w:pPr>
            <w:r>
              <w:t>(Alibaba)</w:t>
            </w:r>
            <w:r>
              <w:br/>
              <w:t>Y.-H. Chao</w:t>
            </w:r>
          </w:p>
          <w:p w14:paraId="1379CBE4" w14:textId="77777777" w:rsidR="00CC62B0" w:rsidRDefault="00CC62B0" w:rsidP="00D042FE">
            <w:pPr>
              <w:keepNext/>
              <w:keepLines/>
            </w:pPr>
            <w:r>
              <w:t>(Qualcomm)</w:t>
            </w:r>
          </w:p>
          <w:p w14:paraId="428FB3DC" w14:textId="77777777" w:rsidR="00CC62B0" w:rsidRDefault="00CC62B0" w:rsidP="00D042FE">
            <w:pPr>
              <w:keepNext/>
              <w:keepLines/>
            </w:pPr>
            <w:r>
              <w:t>R. Chernyak</w:t>
            </w:r>
          </w:p>
          <w:p w14:paraId="1DF3C415" w14:textId="77777777" w:rsidR="00CC62B0" w:rsidRPr="00FC2E53" w:rsidRDefault="00CC62B0" w:rsidP="00D042FE">
            <w:pPr>
              <w:keepNext/>
              <w:keepLines/>
            </w:pPr>
            <w:r>
              <w:t>(Huawe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62635" w14:textId="77777777" w:rsidR="00CC62B0" w:rsidRPr="00FC2E53" w:rsidRDefault="00CC62B0" w:rsidP="00D042FE">
            <w:pPr>
              <w:keepNext/>
              <w:keepLines/>
            </w:pPr>
            <w:r>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E48B29" w14:textId="77777777" w:rsidR="00CC62B0" w:rsidRPr="00FC2E53" w:rsidRDefault="00CC62B0" w:rsidP="00D042FE">
            <w:r>
              <w:t xml:space="preserve">Separate palette coding for luma and chroma </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BB5772" w14:textId="77777777" w:rsidR="00CC62B0" w:rsidRPr="001C3D55" w:rsidRDefault="00CC62B0" w:rsidP="00D042FE">
            <w:pPr>
              <w:keepNext/>
            </w:pPr>
            <w:r>
              <w:t>B. Bross (HHI)</w:t>
            </w:r>
          </w:p>
        </w:tc>
      </w:tr>
      <w:tr w:rsidR="00CC62B0" w:rsidRPr="00FC2E53" w14:paraId="200F7586"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94B35A" w14:textId="77777777" w:rsidR="00CC62B0" w:rsidRPr="00FC2E53" w:rsidRDefault="00CC62B0" w:rsidP="00D042FE">
            <w:pPr>
              <w:keepNext/>
              <w:keepLines/>
            </w:pPr>
            <w:r>
              <w:t>CE8-2.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178AA" w14:textId="77777777" w:rsidR="00CC62B0" w:rsidRDefault="00CC62B0" w:rsidP="00D042FE">
            <w:pPr>
              <w:keepNext/>
              <w:keepLines/>
            </w:pPr>
            <w:r>
              <w:t>Y.-C. Sun</w:t>
            </w:r>
          </w:p>
          <w:p w14:paraId="3E6EB3B3" w14:textId="77777777" w:rsidR="00CC62B0" w:rsidRPr="00FC2E53" w:rsidRDefault="00CC62B0" w:rsidP="00D042FE">
            <w:pPr>
              <w:keepNext/>
              <w:keepLines/>
            </w:pPr>
            <w: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0BEBB" w14:textId="77777777" w:rsidR="00CC62B0" w:rsidRPr="00FC2E53" w:rsidRDefault="00CC62B0" w:rsidP="00D042FE">
            <w:pPr>
              <w:keepNext/>
              <w:keepLines/>
            </w:pPr>
            <w:r w:rsidRPr="00301C51">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D1EA92" w14:textId="77777777" w:rsidR="00CC62B0" w:rsidRPr="00FC2E53" w:rsidRDefault="00CC62B0" w:rsidP="00D042FE">
            <w:r>
              <w:rPr>
                <w:lang w:val="fr-FR"/>
              </w:rPr>
              <w:t xml:space="preserve">Palette mode and </w:t>
            </w:r>
            <w:r w:rsidRPr="008E3A8C">
              <w:t>simplified</w:t>
            </w:r>
            <w:r>
              <w:rPr>
                <w:lang w:val="fr-FR"/>
              </w:rPr>
              <w:t xml:space="preserve"> intra mode combination</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520A652" w14:textId="77777777" w:rsidR="00CC62B0" w:rsidRPr="003D1A50" w:rsidRDefault="00CC62B0" w:rsidP="00D042FE">
            <w:r w:rsidRPr="003D1A50">
              <w:t>C.-Y. Lai</w:t>
            </w:r>
          </w:p>
          <w:p w14:paraId="00999C57" w14:textId="77777777" w:rsidR="00CC62B0" w:rsidRPr="00FC2E53" w:rsidRDefault="00CC62B0" w:rsidP="00D042FE">
            <w:r w:rsidRPr="003D1A50">
              <w:t>(MediaTek)</w:t>
            </w:r>
          </w:p>
        </w:tc>
      </w:tr>
      <w:tr w:rsidR="00CC62B0" w:rsidRPr="00FC2E53" w14:paraId="12EEA98B"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1C46D6" w14:textId="77777777" w:rsidR="00CC62B0" w:rsidRPr="00FC2E53" w:rsidRDefault="00CC62B0" w:rsidP="00D042FE">
            <w:pPr>
              <w:keepNext/>
              <w:keepLines/>
            </w:pPr>
            <w:r>
              <w:lastRenderedPageBreak/>
              <w:t>CE8-2.2e</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D644B7" w14:textId="77777777" w:rsidR="00CC62B0" w:rsidRDefault="00CC62B0" w:rsidP="00D042FE">
            <w:pPr>
              <w:keepNext/>
              <w:keepLines/>
            </w:pPr>
            <w:r>
              <w:t>Y.-C. Sun</w:t>
            </w:r>
          </w:p>
          <w:p w14:paraId="3E16EED2" w14:textId="77777777" w:rsidR="00CC62B0" w:rsidRDefault="00CC62B0" w:rsidP="00D042FE">
            <w:pPr>
              <w:keepNext/>
              <w:keepLines/>
            </w:pPr>
            <w:r>
              <w:t>(Alibaba)</w:t>
            </w:r>
            <w:r>
              <w:br/>
              <w:t>Y.-H. Chao</w:t>
            </w:r>
          </w:p>
          <w:p w14:paraId="10D4B151" w14:textId="77777777" w:rsidR="00CC62B0" w:rsidRDefault="00CC62B0" w:rsidP="00D042FE">
            <w:pPr>
              <w:keepNext/>
              <w:keepLines/>
            </w:pPr>
            <w:r>
              <w:t>(Qualcomm)</w:t>
            </w:r>
          </w:p>
          <w:p w14:paraId="4AA32314" w14:textId="77777777" w:rsidR="00CC62B0" w:rsidRDefault="00CC62B0" w:rsidP="00D042FE">
            <w:pPr>
              <w:keepNext/>
              <w:keepLines/>
            </w:pPr>
            <w:r>
              <w:t>R. Chernyak</w:t>
            </w:r>
          </w:p>
          <w:p w14:paraId="6F858803" w14:textId="77777777" w:rsidR="00CC62B0" w:rsidRPr="00FC2E53" w:rsidRDefault="00CC62B0" w:rsidP="00D042FE">
            <w:pPr>
              <w:keepNext/>
              <w:keepLines/>
            </w:pPr>
            <w:r>
              <w:t>(Huawe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0BFBB72" w14:textId="77777777" w:rsidR="00CC62B0" w:rsidRPr="00FC2E53" w:rsidRDefault="00CC62B0" w:rsidP="00D042FE">
            <w:pPr>
              <w:keepNext/>
              <w:keepLines/>
            </w:pPr>
            <w:r>
              <w:t>JVET-N040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86F509" w14:textId="77777777" w:rsidR="00CC62B0" w:rsidRPr="00FC2E53" w:rsidRDefault="00CC62B0" w:rsidP="00D042FE">
            <w:r>
              <w:t>Combine 8.2.2a and 8.2.2c</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2730E0D" w14:textId="77777777" w:rsidR="00CC62B0" w:rsidRPr="00FC2E53" w:rsidRDefault="00CC62B0" w:rsidP="00D042FE">
            <w:pPr>
              <w:rPr>
                <w:lang w:eastAsia="ko-KR"/>
              </w:rPr>
            </w:pPr>
            <w:r>
              <w:rPr>
                <w:rFonts w:hint="eastAsia"/>
                <w:lang w:eastAsia="ko-KR"/>
              </w:rPr>
              <w:t>S</w:t>
            </w:r>
            <w:r>
              <w:rPr>
                <w:lang w:eastAsia="ko-KR"/>
              </w:rPr>
              <w:t xml:space="preserve">. </w:t>
            </w:r>
            <w:proofErr w:type="spellStart"/>
            <w:r>
              <w:rPr>
                <w:lang w:eastAsia="ko-KR"/>
              </w:rPr>
              <w:t>Yoo</w:t>
            </w:r>
            <w:proofErr w:type="spellEnd"/>
            <w:r>
              <w:rPr>
                <w:lang w:eastAsia="ko-KR"/>
              </w:rPr>
              <w:t xml:space="preserve"> (LGE)</w:t>
            </w:r>
          </w:p>
        </w:tc>
      </w:tr>
      <w:tr w:rsidR="00CC62B0" w:rsidRPr="00FC2E53" w14:paraId="62BA7DA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B0267" w14:textId="77777777" w:rsidR="00CC62B0" w:rsidRPr="00FC2E53" w:rsidRDefault="00CC62B0" w:rsidP="00D042FE">
            <w:pPr>
              <w:keepNext/>
            </w:pPr>
            <w:r>
              <w:t>CE</w:t>
            </w:r>
            <w:r w:rsidRPr="00FC2E53">
              <w:t>8</w:t>
            </w:r>
            <w:r>
              <w:t>-</w:t>
            </w:r>
            <w:r w:rsidRPr="00FC2E53">
              <w:t>3</w:t>
            </w:r>
            <w:r>
              <w:t>.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81026" w14:textId="6811FDA8" w:rsidR="00CC62B0" w:rsidDel="00546FC3" w:rsidRDefault="00CC62B0" w:rsidP="00D042FE">
            <w:pPr>
              <w:keepNext/>
              <w:rPr>
                <w:del w:id="14160" w:author="Gary Sullivan" w:date="2019-07-02T10:46:00Z"/>
              </w:rPr>
            </w:pPr>
            <w:r>
              <w:t>F. Henry</w:t>
            </w:r>
            <w:del w:id="14161" w:author="Gary Sullivan" w:date="2019-07-02T10:46:00Z">
              <w:r w:rsidDel="00546FC3">
                <w:delText xml:space="preserve"> </w:delText>
              </w:r>
            </w:del>
          </w:p>
          <w:p w14:paraId="153CF2B8" w14:textId="77777777" w:rsidR="00546FC3" w:rsidRDefault="00546FC3" w:rsidP="00D042FE">
            <w:pPr>
              <w:keepNext/>
              <w:rPr>
                <w:ins w:id="14162" w:author="Gary Sullivan" w:date="2019-07-02T10:46:00Z"/>
              </w:rPr>
            </w:pPr>
          </w:p>
          <w:p w14:paraId="08203668" w14:textId="77777777" w:rsidR="00CC62B0" w:rsidRDefault="00CC62B0" w:rsidP="00D042FE">
            <w:pPr>
              <w:keepNext/>
            </w:pPr>
            <w:r>
              <w:t>(Orange)</w:t>
            </w:r>
          </w:p>
          <w:p w14:paraId="56D3FAE3" w14:textId="77777777" w:rsidR="00CC62B0" w:rsidRDefault="00CC62B0" w:rsidP="00D042FE">
            <w:pPr>
              <w:keepNext/>
            </w:pPr>
            <w:r>
              <w:t>T. Nguyen (HHI)</w:t>
            </w:r>
          </w:p>
          <w:p w14:paraId="1D4CBEC4" w14:textId="77777777" w:rsidR="00CC62B0" w:rsidRDefault="00CC62B0" w:rsidP="00D042FE">
            <w:pPr>
              <w:keepNext/>
            </w:pPr>
            <w:r>
              <w:t>X. Li</w:t>
            </w:r>
          </w:p>
          <w:p w14:paraId="243F390D" w14:textId="77777777" w:rsidR="00CC62B0" w:rsidRPr="00FC2E53" w:rsidRDefault="00CC62B0" w:rsidP="00D042FE">
            <w:pPr>
              <w:keepNext/>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C6504" w14:textId="77777777" w:rsidR="00CC62B0" w:rsidRPr="00FC2E53" w:rsidRDefault="00CC62B0" w:rsidP="00D042FE">
            <w:pPr>
              <w:keepNext/>
              <w:keepLines/>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3C1442" w14:textId="77777777" w:rsidR="00CC62B0" w:rsidRPr="00FC2E53" w:rsidRDefault="00CC62B0" w:rsidP="00D042FE">
            <w:pPr>
              <w:keepNext/>
              <w:keepLines/>
            </w:pPr>
            <w:r>
              <w:t>Block-DPCM with H/V predictor from JVET-M0058 with residual coding from JVET-M0464 and context coded bins limitation from JVET-M0449 (max 2 context coded bins/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E1FE97" w14:textId="77777777" w:rsidR="00CC62B0" w:rsidRPr="0035651E" w:rsidRDefault="00CC62B0" w:rsidP="00D042FE">
            <w:pPr>
              <w:keepNext/>
            </w:pPr>
            <w:r w:rsidRPr="0035651E">
              <w:t>P. Onno</w:t>
            </w:r>
          </w:p>
          <w:p w14:paraId="06F0E62A" w14:textId="77777777" w:rsidR="00CC62B0" w:rsidRPr="00FC2E53" w:rsidRDefault="00CC62B0" w:rsidP="00D042FE">
            <w:pPr>
              <w:keepNext/>
            </w:pPr>
            <w:r w:rsidRPr="0035651E">
              <w:t>(Canon)</w:t>
            </w:r>
          </w:p>
        </w:tc>
      </w:tr>
      <w:tr w:rsidR="00CC62B0" w:rsidRPr="00FC2E53" w14:paraId="4CDB25B2"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77413F7" w14:textId="77777777" w:rsidR="00CC62B0" w:rsidRPr="00FC2E53" w:rsidRDefault="00CC62B0" w:rsidP="00D042FE">
            <w:pPr>
              <w:keepNext/>
            </w:pPr>
            <w:r>
              <w:t>CE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2EB476" w14:textId="30993DCF" w:rsidR="00CC62B0" w:rsidDel="00546FC3" w:rsidRDefault="00CC62B0" w:rsidP="00D042FE">
            <w:pPr>
              <w:keepNext/>
              <w:rPr>
                <w:del w:id="14163" w:author="Gary Sullivan" w:date="2019-07-02T10:46:00Z"/>
              </w:rPr>
            </w:pPr>
            <w:r>
              <w:t>F. Henry</w:t>
            </w:r>
            <w:del w:id="14164" w:author="Gary Sullivan" w:date="2019-07-02T10:46:00Z">
              <w:r w:rsidDel="00546FC3">
                <w:delText xml:space="preserve"> </w:delText>
              </w:r>
            </w:del>
          </w:p>
          <w:p w14:paraId="01E50AAA" w14:textId="77777777" w:rsidR="00546FC3" w:rsidRDefault="00546FC3" w:rsidP="00D042FE">
            <w:pPr>
              <w:keepNext/>
              <w:rPr>
                <w:ins w:id="14165" w:author="Gary Sullivan" w:date="2019-07-02T10:46:00Z"/>
              </w:rPr>
            </w:pPr>
          </w:p>
          <w:p w14:paraId="39CDE284" w14:textId="77777777" w:rsidR="00CC62B0" w:rsidRDefault="00CC62B0" w:rsidP="00D042FE">
            <w:pPr>
              <w:keepNext/>
            </w:pPr>
            <w:r>
              <w:t>(Orange)</w:t>
            </w:r>
          </w:p>
          <w:p w14:paraId="2A77BF04" w14:textId="77777777" w:rsidR="00CC62B0" w:rsidRDefault="00CC62B0" w:rsidP="00D042FE">
            <w:pPr>
              <w:keepNext/>
            </w:pPr>
            <w:r>
              <w:t>T. Nguyen (HHI)</w:t>
            </w:r>
          </w:p>
          <w:p w14:paraId="4EE7C6DB" w14:textId="77777777" w:rsidR="00CC62B0" w:rsidRDefault="00CC62B0" w:rsidP="00D042FE">
            <w:pPr>
              <w:keepNext/>
            </w:pPr>
            <w:r>
              <w:t>X. Li</w:t>
            </w:r>
          </w:p>
          <w:p w14:paraId="2CC4A790" w14:textId="77777777" w:rsidR="00CC62B0" w:rsidRPr="00FC2E53" w:rsidRDefault="00CC62B0" w:rsidP="00D042FE">
            <w:pPr>
              <w:keepNext/>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5CF74A" w14:textId="77777777" w:rsidR="00CC62B0" w:rsidRPr="00FC2E53" w:rsidRDefault="00CC62B0" w:rsidP="00D042FE">
            <w:pPr>
              <w:keepNext/>
              <w:keepLines/>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87794B" w14:textId="77777777" w:rsidR="00CC62B0" w:rsidRPr="00FC2E53" w:rsidRDefault="00CC62B0" w:rsidP="00D042FE">
            <w:pPr>
              <w:keepNext/>
              <w:keepLines/>
            </w:pPr>
            <w:r>
              <w:t>Block-DPCM with H/V predictor from JVET-M0058 with residual coding from JVET-M0464 and context coded bins limitation from JVET-M0449 (max 3 context coded bins/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4520EA" w14:textId="77777777" w:rsidR="00CC62B0" w:rsidRPr="0035651E" w:rsidRDefault="00CC62B0" w:rsidP="00D042FE">
            <w:pPr>
              <w:keepNext/>
            </w:pPr>
            <w:r w:rsidRPr="0035651E">
              <w:t>P. Onno</w:t>
            </w:r>
          </w:p>
          <w:p w14:paraId="1B0C95CA" w14:textId="77777777" w:rsidR="00CC62B0" w:rsidRPr="00FC2E53" w:rsidRDefault="00CC62B0" w:rsidP="00D042FE">
            <w:pPr>
              <w:keepNext/>
            </w:pPr>
            <w:r w:rsidRPr="0035651E">
              <w:t>(Canon)</w:t>
            </w:r>
          </w:p>
        </w:tc>
      </w:tr>
      <w:tr w:rsidR="00CC62B0" w:rsidRPr="001C3D55" w14:paraId="4290EA4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420A2A" w14:textId="77777777" w:rsidR="00CC62B0" w:rsidRPr="00FC2E53" w:rsidRDefault="00CC62B0" w:rsidP="00D042FE">
            <w:pPr>
              <w:keepNext/>
            </w:pPr>
            <w:r>
              <w:t>CE8-4.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8CA156" w14:textId="77777777" w:rsidR="00CC62B0" w:rsidRDefault="00CC62B0" w:rsidP="00D042FE">
            <w:pPr>
              <w:keepNext/>
              <w:keepLines/>
            </w:pPr>
            <w:r>
              <w:t xml:space="preserve">S. </w:t>
            </w:r>
            <w:proofErr w:type="spellStart"/>
            <w:r>
              <w:t>Yoo</w:t>
            </w:r>
            <w:proofErr w:type="spellEnd"/>
          </w:p>
          <w:p w14:paraId="2C161CF0"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60DB9B" w14:textId="77777777" w:rsidR="00CC62B0" w:rsidRPr="00FC2E53" w:rsidRDefault="00CC62B0" w:rsidP="00D042FE">
            <w:pPr>
              <w:keepNext/>
            </w:pPr>
            <w:r w:rsidRPr="00AC643F">
              <w:t>JVET-N0</w:t>
            </w:r>
            <w:r>
              <w:t>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D5C0E6" w14:textId="77777777" w:rsidR="00CC62B0" w:rsidRPr="00FC2E53" w:rsidRDefault="00CC62B0" w:rsidP="00D042FE">
            <w:pPr>
              <w:keepNext/>
              <w:keepLines/>
            </w:pPr>
            <w:r>
              <w:rPr>
                <w:rFonts w:eastAsia="Malgun Gothic"/>
              </w:rPr>
              <w:t>Rearrangement of the residual block according to intra mode for transform skip by flipping</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55E722" w14:textId="77777777" w:rsidR="00CC62B0" w:rsidRPr="001C3D55" w:rsidRDefault="00CC62B0" w:rsidP="00D042FE">
            <w:pPr>
              <w:keepNext/>
            </w:pPr>
            <w:r>
              <w:t>B. Bross (HHI)</w:t>
            </w:r>
          </w:p>
        </w:tc>
      </w:tr>
      <w:tr w:rsidR="00CC62B0" w:rsidRPr="00FC2E53" w14:paraId="08F2263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797BD7" w14:textId="77777777" w:rsidR="00CC62B0" w:rsidRDefault="00CC62B0" w:rsidP="00D042FE">
            <w:pPr>
              <w:keepNext/>
            </w:pPr>
            <w:r>
              <w:t>CE8-4.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B90C836" w14:textId="77777777" w:rsidR="00CC62B0" w:rsidRDefault="00CC62B0" w:rsidP="00D042FE">
            <w:pPr>
              <w:keepNext/>
              <w:keepLines/>
            </w:pPr>
            <w:r>
              <w:t xml:space="preserve">S. </w:t>
            </w:r>
            <w:proofErr w:type="spellStart"/>
            <w:r>
              <w:t>Yoo</w:t>
            </w:r>
            <w:proofErr w:type="spellEnd"/>
          </w:p>
          <w:p w14:paraId="2C5DA90B"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2AD45A" w14:textId="77777777" w:rsidR="00CC62B0" w:rsidRPr="00FC2E53" w:rsidRDefault="00CC62B0" w:rsidP="00D042FE">
            <w:pPr>
              <w:keepNext/>
            </w:pPr>
            <w:r>
              <w:t>JVET-N0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2153DE" w14:textId="77777777" w:rsidR="00CC62B0" w:rsidRPr="00FC2E53" w:rsidRDefault="00CC62B0" w:rsidP="00D042FE">
            <w:pPr>
              <w:keepNext/>
              <w:keepLines/>
            </w:pPr>
            <w:r>
              <w:rPr>
                <w:rFonts w:eastAsia="Malgun Gothic"/>
              </w:rPr>
              <w:t>Rearrangement of the residual block of transform skip by rotating</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9B36F3" w14:textId="77777777" w:rsidR="00CC62B0" w:rsidRDefault="00CC62B0" w:rsidP="00D042FE">
            <w:pPr>
              <w:keepNext/>
              <w:rPr>
                <w:lang w:eastAsia="ko-KR"/>
              </w:rPr>
            </w:pPr>
            <w:r>
              <w:rPr>
                <w:rFonts w:hint="eastAsia"/>
                <w:lang w:eastAsia="ko-KR"/>
              </w:rPr>
              <w:t>X</w:t>
            </w:r>
            <w:r>
              <w:rPr>
                <w:lang w:eastAsia="ko-KR"/>
              </w:rPr>
              <w:t>. Zhao (Tencent)</w:t>
            </w:r>
          </w:p>
          <w:p w14:paraId="4897F72C" w14:textId="77777777" w:rsidR="00CC62B0" w:rsidRPr="00FC2E53" w:rsidRDefault="00CC62B0" w:rsidP="00D042FE">
            <w:pPr>
              <w:keepNext/>
              <w:rPr>
                <w:lang w:eastAsia="ko-KR"/>
              </w:rPr>
            </w:pPr>
            <w:r>
              <w:rPr>
                <w:lang w:eastAsia="ko-KR"/>
              </w:rPr>
              <w:t>K. Choi</w:t>
            </w:r>
            <w:r>
              <w:rPr>
                <w:rFonts w:hint="eastAsia"/>
                <w:lang w:eastAsia="ko-KR"/>
              </w:rPr>
              <w:t xml:space="preserve"> </w:t>
            </w:r>
            <w:r>
              <w:rPr>
                <w:lang w:eastAsia="ko-KR"/>
              </w:rPr>
              <w:t>(Samsung)</w:t>
            </w:r>
          </w:p>
        </w:tc>
      </w:tr>
      <w:tr w:rsidR="00CC62B0" w:rsidRPr="00FC2E53" w14:paraId="38BF867B"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B177B4" w14:textId="77777777" w:rsidR="00CC62B0" w:rsidRDefault="00CC62B0" w:rsidP="00D042FE">
            <w:pPr>
              <w:keepNext/>
            </w:pPr>
            <w:r>
              <w:t>CE8-4.1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4A1F2A" w14:textId="77777777" w:rsidR="00CC62B0" w:rsidRDefault="00CC62B0" w:rsidP="00D042FE">
            <w:pPr>
              <w:keepNext/>
              <w:keepLines/>
            </w:pPr>
            <w:r>
              <w:t xml:space="preserve">S. </w:t>
            </w:r>
            <w:proofErr w:type="spellStart"/>
            <w:r>
              <w:t>Yoo</w:t>
            </w:r>
            <w:proofErr w:type="spellEnd"/>
          </w:p>
          <w:p w14:paraId="699A61E0"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A9C37C" w14:textId="77777777" w:rsidR="00CC62B0" w:rsidRPr="00FC2E53" w:rsidRDefault="00CC62B0" w:rsidP="00D042FE">
            <w:pPr>
              <w:keepNext/>
            </w:pPr>
            <w:r>
              <w:t>JVET-N042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5BD6894" w14:textId="77777777" w:rsidR="00CC62B0" w:rsidRPr="00FC2E53" w:rsidRDefault="00CC62B0" w:rsidP="00D042FE">
            <w:pPr>
              <w:keepNext/>
              <w:keepLines/>
            </w:pPr>
            <w:r>
              <w:rPr>
                <w:rFonts w:eastAsia="Malgun Gothic"/>
              </w:rPr>
              <w:t>Rearrangement of the residual block adaptively between rotation and flip for transform skip</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E61CB42" w14:textId="77777777" w:rsidR="00CC62B0" w:rsidRPr="00FC2E53" w:rsidRDefault="00CC62B0" w:rsidP="00D042FE">
            <w:pPr>
              <w:keepNext/>
            </w:pPr>
            <w:r w:rsidRPr="008C2642">
              <w:t>M. Ikeda (Sony)</w:t>
            </w:r>
          </w:p>
        </w:tc>
      </w:tr>
      <w:tr w:rsidR="00CC62B0" w:rsidRPr="00FC2E53" w14:paraId="2D83B842"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96FEEB" w14:textId="77777777" w:rsidR="00CC62B0" w:rsidRDefault="00CC62B0" w:rsidP="00D042FE">
            <w:pPr>
              <w:keepNext/>
            </w:pPr>
            <w:r>
              <w:t>CE8-4.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BE35DF" w14:textId="77777777" w:rsidR="00CC62B0" w:rsidRDefault="00CC62B0" w:rsidP="00D042FE">
            <w:pPr>
              <w:keepNext/>
              <w:keepLines/>
            </w:pPr>
            <w:r>
              <w:t xml:space="preserve">S. </w:t>
            </w:r>
            <w:proofErr w:type="spellStart"/>
            <w:r>
              <w:t>Yoo</w:t>
            </w:r>
            <w:proofErr w:type="spellEnd"/>
          </w:p>
          <w:p w14:paraId="61255DD6"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8DD2ED" w14:textId="77777777" w:rsidR="00CC62B0" w:rsidRPr="001C3D55" w:rsidRDefault="00CC62B0" w:rsidP="00D042FE">
            <w:pPr>
              <w:keepNext/>
              <w:rPr>
                <w:rFonts w:eastAsia="Batang"/>
                <w:lang w:eastAsia="ko-KR"/>
              </w:rPr>
            </w:pPr>
            <w:r w:rsidRPr="00D330A0">
              <w:t>JVET-N042</w:t>
            </w:r>
            <w:r>
              <w:t>9</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8E1B56C" w14:textId="77777777" w:rsidR="00CC62B0" w:rsidRDefault="00CC62B0" w:rsidP="00D042FE">
            <w:pPr>
              <w:keepNext/>
              <w:keepLines/>
              <w:rPr>
                <w:rFonts w:eastAsia="Malgun Gothic"/>
                <w:lang w:eastAsia="ko-KR"/>
              </w:rPr>
            </w:pPr>
            <w:r>
              <w:rPr>
                <w:rFonts w:eastAsia="Malgun Gothic"/>
              </w:rPr>
              <w:t xml:space="preserve">Residual coding for transform skip </w:t>
            </w:r>
            <w:r>
              <w:rPr>
                <w:rFonts w:eastAsia="Malgun Gothic" w:hint="eastAsia"/>
                <w:lang w:eastAsia="ko-KR"/>
              </w:rPr>
              <w:t>including context coded sign information</w:t>
            </w:r>
          </w:p>
          <w:p w14:paraId="35F9DCA8" w14:textId="2EADB8E7" w:rsidR="00CC62B0" w:rsidDel="00546FC3" w:rsidRDefault="00CC62B0" w:rsidP="00D042FE">
            <w:pPr>
              <w:keepNext/>
              <w:keepLines/>
              <w:rPr>
                <w:del w:id="14166" w:author="Gary Sullivan" w:date="2019-07-02T10:46:00Z"/>
                <w:rFonts w:eastAsia="Malgun Gothic"/>
              </w:rPr>
            </w:pPr>
            <w:r w:rsidRPr="008E2676">
              <w:rPr>
                <w:rFonts w:eastAsia="Malgun Gothic"/>
              </w:rPr>
              <w:t>and bitstream restriction for context coded bins limitation with</w:t>
            </w:r>
            <w:r>
              <w:rPr>
                <w:rFonts w:eastAsia="Malgun Gothic"/>
              </w:rPr>
              <w:t xml:space="preserve"> max</w:t>
            </w:r>
            <w:del w:id="14167" w:author="Gary Sullivan" w:date="2019-07-02T10:46:00Z">
              <w:r w:rsidDel="00546FC3">
                <w:rPr>
                  <w:rFonts w:eastAsia="Malgun Gothic"/>
                </w:rPr>
                <w:delText xml:space="preserve"> </w:delText>
              </w:r>
            </w:del>
          </w:p>
          <w:p w14:paraId="599B41E5" w14:textId="77777777" w:rsidR="00546FC3" w:rsidRDefault="00546FC3" w:rsidP="00D042FE">
            <w:pPr>
              <w:keepNext/>
              <w:keepLines/>
              <w:rPr>
                <w:ins w:id="14168" w:author="Gary Sullivan" w:date="2019-07-02T10:46:00Z"/>
                <w:rFonts w:eastAsia="Malgun Gothic"/>
              </w:rPr>
            </w:pPr>
          </w:p>
          <w:p w14:paraId="4D92EC80"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87D1AE" w14:textId="77777777" w:rsidR="00CC62B0" w:rsidRPr="00FC2E53" w:rsidRDefault="00CC62B0" w:rsidP="00D042FE">
            <w:pPr>
              <w:keepNext/>
              <w:rPr>
                <w:lang w:eastAsia="ko-KR"/>
              </w:rPr>
            </w:pPr>
            <w:r>
              <w:rPr>
                <w:rFonts w:hint="eastAsia"/>
                <w:lang w:eastAsia="ko-KR"/>
              </w:rPr>
              <w:t>F</w:t>
            </w:r>
            <w:r>
              <w:rPr>
                <w:lang w:eastAsia="ko-KR"/>
              </w:rPr>
              <w:t>. Henry (Orange)</w:t>
            </w:r>
          </w:p>
        </w:tc>
      </w:tr>
      <w:tr w:rsidR="00CC62B0" w:rsidRPr="00FC2E53" w14:paraId="520D4A9D"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4090B9" w14:textId="77777777" w:rsidR="00CC62B0" w:rsidRDefault="00CC62B0" w:rsidP="00D042FE">
            <w:pPr>
              <w:keepNext/>
            </w:pPr>
            <w:r>
              <w:lastRenderedPageBreak/>
              <w:t>CE8-4.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FCCD65" w14:textId="77777777" w:rsidR="00CC62B0" w:rsidRDefault="00CC62B0" w:rsidP="00D042FE">
            <w:pPr>
              <w:keepNext/>
              <w:keepLines/>
            </w:pPr>
            <w:r>
              <w:t xml:space="preserve">S. </w:t>
            </w:r>
            <w:proofErr w:type="spellStart"/>
            <w:r>
              <w:t>Yoo</w:t>
            </w:r>
            <w:proofErr w:type="spellEnd"/>
          </w:p>
          <w:p w14:paraId="41605A68" w14:textId="77777777" w:rsidR="00CC62B0" w:rsidRPr="00FC2E53" w:rsidRDefault="00CC62B0" w:rsidP="00D042FE">
            <w: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922E5" w14:textId="77777777" w:rsidR="00CC62B0" w:rsidRPr="001C3D55" w:rsidRDefault="00CC62B0" w:rsidP="00D042FE">
            <w:pPr>
              <w:keepNext/>
              <w:rPr>
                <w:rFonts w:eastAsia="Batang"/>
                <w:lang w:eastAsia="ko-KR"/>
              </w:rPr>
            </w:pPr>
            <w:r w:rsidRPr="00D330A0">
              <w:t>JVET-N042</w:t>
            </w:r>
            <w:r>
              <w:t>9</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3C803C" w14:textId="77777777" w:rsidR="00CC62B0" w:rsidRDefault="00CC62B0" w:rsidP="00D042FE">
            <w:pPr>
              <w:keepNext/>
              <w:keepLines/>
              <w:rPr>
                <w:rFonts w:eastAsia="Malgun Gothic"/>
                <w:lang w:eastAsia="ko-KR"/>
              </w:rPr>
            </w:pPr>
            <w:r>
              <w:rPr>
                <w:rFonts w:eastAsia="Malgun Gothic"/>
              </w:rPr>
              <w:t xml:space="preserve">Residual coding for transform skip </w:t>
            </w:r>
            <w:r>
              <w:rPr>
                <w:rFonts w:eastAsia="Malgun Gothic" w:hint="eastAsia"/>
                <w:lang w:eastAsia="ko-KR"/>
              </w:rPr>
              <w:t>including context coded sign information</w:t>
            </w:r>
          </w:p>
          <w:p w14:paraId="0E105DDC" w14:textId="7583E06B" w:rsidR="00CC62B0" w:rsidDel="00546FC3" w:rsidRDefault="00CC62B0" w:rsidP="00D042FE">
            <w:pPr>
              <w:keepNext/>
              <w:keepLines/>
              <w:rPr>
                <w:del w:id="14169" w:author="Gary Sullivan" w:date="2019-07-02T10:46:00Z"/>
                <w:rFonts w:eastAsia="Malgun Gothic"/>
              </w:rPr>
            </w:pPr>
            <w:r w:rsidRPr="008E2676">
              <w:rPr>
                <w:rFonts w:eastAsia="Malgun Gothic"/>
              </w:rPr>
              <w:t>and bitstream restriction for context coded bins limitation with</w:t>
            </w:r>
            <w:r>
              <w:rPr>
                <w:rFonts w:eastAsia="Malgun Gothic"/>
              </w:rPr>
              <w:t xml:space="preserve"> max</w:t>
            </w:r>
            <w:del w:id="14170" w:author="Gary Sullivan" w:date="2019-07-02T10:46:00Z">
              <w:r w:rsidDel="00546FC3">
                <w:rPr>
                  <w:rFonts w:eastAsia="Malgun Gothic"/>
                </w:rPr>
                <w:delText xml:space="preserve"> </w:delText>
              </w:r>
            </w:del>
          </w:p>
          <w:p w14:paraId="5F4564E0" w14:textId="77777777" w:rsidR="00546FC3" w:rsidRDefault="00546FC3" w:rsidP="00D042FE">
            <w:pPr>
              <w:keepNext/>
              <w:keepLines/>
              <w:rPr>
                <w:ins w:id="14171" w:author="Gary Sullivan" w:date="2019-07-02T10:46:00Z"/>
                <w:rFonts w:eastAsia="Malgun Gothic"/>
              </w:rPr>
            </w:pPr>
          </w:p>
          <w:p w14:paraId="24ED6F28" w14:textId="77777777" w:rsidR="00CC62B0" w:rsidRPr="00FC2E53" w:rsidRDefault="00CC62B0" w:rsidP="00D042FE">
            <w:pPr>
              <w:keepNext/>
              <w:keepLines/>
            </w:pPr>
            <w:r>
              <w:rPr>
                <w:rFonts w:eastAsia="Malgun Gothic" w:hint="eastAsia"/>
                <w:lang w:eastAsia="ko-KR"/>
              </w:rPr>
              <w:t>3</w:t>
            </w:r>
            <w:r>
              <w:rPr>
                <w:rFonts w:eastAsia="Malgun Gothic"/>
              </w:rPr>
              <w:t xml:space="preserve">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3CE07C8" w14:textId="77777777" w:rsidR="00CC62B0" w:rsidRPr="00FC2E53" w:rsidRDefault="00CC62B0" w:rsidP="00D042FE">
            <w:pPr>
              <w:keepNext/>
              <w:rPr>
                <w:lang w:eastAsia="ko-KR"/>
              </w:rPr>
            </w:pPr>
            <w:r>
              <w:rPr>
                <w:rFonts w:hint="eastAsia"/>
                <w:lang w:eastAsia="ko-KR"/>
              </w:rPr>
              <w:t>Y</w:t>
            </w:r>
            <w:r>
              <w:rPr>
                <w:lang w:eastAsia="ko-KR"/>
              </w:rPr>
              <w:t>.-C. Sun (Alibaba)</w:t>
            </w:r>
          </w:p>
        </w:tc>
      </w:tr>
      <w:tr w:rsidR="00CC62B0" w:rsidRPr="00FC2E53" w14:paraId="69BA9360"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F44366" w14:textId="77777777" w:rsidR="00CC62B0" w:rsidRDefault="00CC62B0" w:rsidP="00D042FE">
            <w:pPr>
              <w:keepNext/>
            </w:pPr>
            <w:r>
              <w:t>CE8-4.3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CA7C24" w14:textId="77777777" w:rsidR="00CC62B0" w:rsidRDefault="00CC62B0" w:rsidP="00D042FE">
            <w:pPr>
              <w:keepNext/>
              <w:keepLines/>
            </w:pPr>
            <w:r>
              <w:t>T. Nguyen</w:t>
            </w:r>
          </w:p>
          <w:p w14:paraId="260953FC" w14:textId="77777777" w:rsidR="00CC62B0" w:rsidRPr="00FC2E53" w:rsidRDefault="00CC62B0" w:rsidP="00D042FE">
            <w:r>
              <w:t>(HH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E7BB65" w14:textId="77777777" w:rsidR="00CC62B0" w:rsidRPr="00FC2E53" w:rsidRDefault="00CC62B0" w:rsidP="00D042FE">
            <w:pPr>
              <w:keepNext/>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0CEB28" w14:textId="06AFC9CA" w:rsidR="00CC62B0" w:rsidDel="00546FC3" w:rsidRDefault="00CC62B0" w:rsidP="00D042FE">
            <w:pPr>
              <w:keepNext/>
              <w:keepLines/>
              <w:rPr>
                <w:del w:id="14172" w:author="Gary Sullivan" w:date="2019-07-02T10:46:00Z"/>
                <w:rFonts w:eastAsia="Malgun Gothic"/>
              </w:rPr>
            </w:pPr>
            <w:r>
              <w:rPr>
                <w:rFonts w:eastAsia="Malgun Gothic"/>
              </w:rPr>
              <w:t>Residual coding for transform skip</w:t>
            </w:r>
            <w:del w:id="14173" w:author="Gary Sullivan" w:date="2019-07-02T10:46:00Z">
              <w:r w:rsidDel="00546FC3">
                <w:rPr>
                  <w:rFonts w:eastAsia="Malgun Gothic"/>
                </w:rPr>
                <w:delText xml:space="preserve"> </w:delText>
              </w:r>
            </w:del>
          </w:p>
          <w:p w14:paraId="20DCFF82" w14:textId="77777777" w:rsidR="00546FC3" w:rsidRDefault="00546FC3" w:rsidP="00D042FE">
            <w:pPr>
              <w:keepNext/>
              <w:keepLines/>
              <w:rPr>
                <w:ins w:id="14174" w:author="Gary Sullivan" w:date="2019-07-02T10:46:00Z"/>
                <w:rFonts w:eastAsia="Malgun Gothic"/>
              </w:rPr>
            </w:pPr>
          </w:p>
          <w:p w14:paraId="29A632BA" w14:textId="77F46433" w:rsidR="00CC62B0" w:rsidDel="00546FC3" w:rsidRDefault="00CC62B0" w:rsidP="00D042FE">
            <w:pPr>
              <w:keepNext/>
              <w:keepLines/>
              <w:rPr>
                <w:del w:id="14175" w:author="Gary Sullivan" w:date="2019-07-02T10:46:00Z"/>
                <w:rFonts w:eastAsia="Malgun Gothic"/>
              </w:rPr>
            </w:pPr>
            <w:r w:rsidRPr="008E2676">
              <w:rPr>
                <w:rFonts w:eastAsia="Malgun Gothic"/>
              </w:rPr>
              <w:t>and bitstream restriction for context coded bins limitation with</w:t>
            </w:r>
            <w:r>
              <w:rPr>
                <w:rFonts w:eastAsia="Malgun Gothic"/>
              </w:rPr>
              <w:t xml:space="preserve"> max</w:t>
            </w:r>
            <w:del w:id="14176" w:author="Gary Sullivan" w:date="2019-07-02T10:46:00Z">
              <w:r w:rsidDel="00546FC3">
                <w:rPr>
                  <w:rFonts w:eastAsia="Malgun Gothic"/>
                </w:rPr>
                <w:delText xml:space="preserve"> </w:delText>
              </w:r>
            </w:del>
          </w:p>
          <w:p w14:paraId="75B4F55B" w14:textId="77777777" w:rsidR="00546FC3" w:rsidRDefault="00546FC3" w:rsidP="00D042FE">
            <w:pPr>
              <w:keepNext/>
              <w:keepLines/>
              <w:rPr>
                <w:ins w:id="14177" w:author="Gary Sullivan" w:date="2019-07-02T10:46:00Z"/>
                <w:rFonts w:eastAsia="Malgun Gothic"/>
              </w:rPr>
            </w:pPr>
          </w:p>
          <w:p w14:paraId="67F4D133"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0A843E" w14:textId="77777777" w:rsidR="00CC62B0" w:rsidRDefault="00CC62B0" w:rsidP="00D042FE">
            <w:pPr>
              <w:keepNext/>
            </w:pPr>
            <w:r>
              <w:t>X. Xu</w:t>
            </w:r>
          </w:p>
          <w:p w14:paraId="4C801BE2" w14:textId="77777777" w:rsidR="00CC62B0" w:rsidRPr="00FC2E53" w:rsidRDefault="00CC62B0" w:rsidP="00D042FE">
            <w:pPr>
              <w:keepNext/>
            </w:pPr>
            <w:r>
              <w:t>(Tencent)</w:t>
            </w:r>
          </w:p>
        </w:tc>
      </w:tr>
      <w:tr w:rsidR="00CC62B0" w:rsidRPr="00FC2E53" w14:paraId="0FC89E0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4C7C1" w14:textId="77777777" w:rsidR="00CC62B0" w:rsidRDefault="00CC62B0" w:rsidP="00D042FE">
            <w:pPr>
              <w:keepNext/>
            </w:pPr>
            <w:r>
              <w:t>CE8-4.3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6016F2" w14:textId="77777777" w:rsidR="00CC62B0" w:rsidRDefault="00CC62B0" w:rsidP="00D042FE">
            <w:pPr>
              <w:keepNext/>
              <w:keepLines/>
            </w:pPr>
            <w:r>
              <w:t>T. Nguyen</w:t>
            </w:r>
          </w:p>
          <w:p w14:paraId="485D27F7" w14:textId="77777777" w:rsidR="00CC62B0" w:rsidRPr="00FC2E53" w:rsidRDefault="00CC62B0" w:rsidP="00D042FE">
            <w:r>
              <w:t>(HHI)</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D317DB" w14:textId="77777777" w:rsidR="00CC62B0" w:rsidRPr="00FC2E53" w:rsidRDefault="00CC62B0" w:rsidP="00D042FE">
            <w:pPr>
              <w:keepNext/>
            </w:pPr>
            <w:r>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70055" w14:textId="34B8096F" w:rsidR="00CC62B0" w:rsidDel="00546FC3" w:rsidRDefault="00CC62B0" w:rsidP="00D042FE">
            <w:pPr>
              <w:keepNext/>
              <w:keepLines/>
              <w:rPr>
                <w:del w:id="14178" w:author="Gary Sullivan" w:date="2019-07-02T10:46:00Z"/>
                <w:rFonts w:eastAsia="Malgun Gothic"/>
              </w:rPr>
            </w:pPr>
            <w:r>
              <w:rPr>
                <w:rFonts w:eastAsia="Malgun Gothic"/>
              </w:rPr>
              <w:t>Residual coding for transform skip</w:t>
            </w:r>
            <w:del w:id="14179" w:author="Gary Sullivan" w:date="2019-07-02T10:46:00Z">
              <w:r w:rsidDel="00546FC3">
                <w:rPr>
                  <w:rFonts w:eastAsia="Malgun Gothic"/>
                </w:rPr>
                <w:delText xml:space="preserve"> </w:delText>
              </w:r>
            </w:del>
          </w:p>
          <w:p w14:paraId="134EC9C8" w14:textId="77777777" w:rsidR="00546FC3" w:rsidRDefault="00546FC3" w:rsidP="00D042FE">
            <w:pPr>
              <w:keepNext/>
              <w:keepLines/>
              <w:rPr>
                <w:ins w:id="14180" w:author="Gary Sullivan" w:date="2019-07-02T10:46:00Z"/>
                <w:rFonts w:eastAsia="Malgun Gothic"/>
              </w:rPr>
            </w:pPr>
          </w:p>
          <w:p w14:paraId="5FE47333" w14:textId="1D3DCA47" w:rsidR="00CC62B0" w:rsidDel="00546FC3" w:rsidRDefault="00CC62B0" w:rsidP="00D042FE">
            <w:pPr>
              <w:keepNext/>
              <w:keepLines/>
              <w:rPr>
                <w:del w:id="14181" w:author="Gary Sullivan" w:date="2019-07-02T10:46:00Z"/>
                <w:rFonts w:eastAsia="Malgun Gothic"/>
              </w:rPr>
            </w:pPr>
            <w:r w:rsidRPr="008E2676">
              <w:rPr>
                <w:rFonts w:eastAsia="Malgun Gothic"/>
              </w:rPr>
              <w:t>and bitstream restriction for context coded bins limitation with</w:t>
            </w:r>
            <w:r>
              <w:rPr>
                <w:rFonts w:eastAsia="Malgun Gothic"/>
              </w:rPr>
              <w:t xml:space="preserve"> max</w:t>
            </w:r>
            <w:del w:id="14182" w:author="Gary Sullivan" w:date="2019-07-02T10:46:00Z">
              <w:r w:rsidDel="00546FC3">
                <w:rPr>
                  <w:rFonts w:eastAsia="Malgun Gothic"/>
                </w:rPr>
                <w:delText xml:space="preserve"> </w:delText>
              </w:r>
            </w:del>
          </w:p>
          <w:p w14:paraId="6685D8BD" w14:textId="77777777" w:rsidR="00546FC3" w:rsidRDefault="00546FC3" w:rsidP="00D042FE">
            <w:pPr>
              <w:keepNext/>
              <w:keepLines/>
              <w:rPr>
                <w:ins w:id="14183" w:author="Gary Sullivan" w:date="2019-07-02T10:46:00Z"/>
                <w:rFonts w:eastAsia="Malgun Gothic"/>
              </w:rPr>
            </w:pPr>
          </w:p>
          <w:p w14:paraId="5A245FD1" w14:textId="77777777" w:rsidR="00CC62B0" w:rsidRPr="00FC2E53" w:rsidRDefault="00CC62B0" w:rsidP="00D042FE">
            <w:pPr>
              <w:keepNext/>
              <w:keepLines/>
            </w:pPr>
            <w:r>
              <w:rPr>
                <w:rFonts w:eastAsia="Malgun Gothic"/>
              </w:rPr>
              <w:t>3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7CAB2B" w14:textId="77777777" w:rsidR="00CC62B0" w:rsidRDefault="00CC62B0" w:rsidP="00D042FE">
            <w:pPr>
              <w:keepNext/>
            </w:pPr>
            <w:r>
              <w:t>X. Xu</w:t>
            </w:r>
          </w:p>
          <w:p w14:paraId="09BF6D16" w14:textId="77777777" w:rsidR="00CC62B0" w:rsidRPr="00FC2E53" w:rsidRDefault="00CC62B0" w:rsidP="00D042FE">
            <w:pPr>
              <w:keepNext/>
            </w:pPr>
            <w:r>
              <w:t>(Tencent)</w:t>
            </w:r>
          </w:p>
        </w:tc>
      </w:tr>
      <w:tr w:rsidR="00CC62B0" w:rsidRPr="00FC2E53" w14:paraId="3A99C3BE"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62BBB3" w14:textId="77777777" w:rsidR="00CC62B0" w:rsidRDefault="00CC62B0" w:rsidP="00D042FE">
            <w:pPr>
              <w:keepNext/>
            </w:pPr>
            <w:r>
              <w:t>CE8-4.4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CC77700" w14:textId="77777777" w:rsidR="00CC62B0" w:rsidRDefault="00CC62B0" w:rsidP="00D042FE">
            <w:pPr>
              <w:keepNext/>
              <w:keepLines/>
            </w:pPr>
            <w:r>
              <w:t>T. Nguyen</w:t>
            </w:r>
          </w:p>
          <w:p w14:paraId="1B2D24F4" w14:textId="77777777" w:rsidR="00CC62B0" w:rsidRDefault="00CC62B0" w:rsidP="00D042FE">
            <w:r>
              <w:t>(HHI)</w:t>
            </w:r>
          </w:p>
          <w:p w14:paraId="2DEF51F9" w14:textId="77777777" w:rsidR="00CC62B0" w:rsidRDefault="00CC62B0" w:rsidP="00D042FE">
            <w:r>
              <w:t>X. Li</w:t>
            </w:r>
          </w:p>
          <w:p w14:paraId="5128932D" w14:textId="77777777" w:rsidR="00CC62B0" w:rsidRPr="00FC2E53" w:rsidRDefault="00CC62B0" w:rsidP="00D042FE">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A2F766" w14:textId="77777777" w:rsidR="00CC62B0" w:rsidRPr="00FC2E53" w:rsidRDefault="00CC62B0" w:rsidP="00D042FE">
            <w:pPr>
              <w:keepNext/>
            </w:pPr>
            <w:r w:rsidRPr="006C4DD9">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F9B38F" w14:textId="0D9BAF22" w:rsidR="00CC62B0" w:rsidDel="00546FC3" w:rsidRDefault="00CC62B0" w:rsidP="00D042FE">
            <w:pPr>
              <w:keepNext/>
              <w:keepLines/>
              <w:rPr>
                <w:del w:id="14184" w:author="Gary Sullivan" w:date="2019-07-02T10:46:00Z"/>
                <w:rFonts w:eastAsia="Malgun Gothic"/>
              </w:rPr>
            </w:pPr>
            <w:r>
              <w:rPr>
                <w:rFonts w:eastAsia="Malgun Gothic"/>
              </w:rPr>
              <w:t>Residual coding for transform skip</w:t>
            </w:r>
            <w:del w:id="14185" w:author="Gary Sullivan" w:date="2019-07-02T10:46:00Z">
              <w:r w:rsidDel="00546FC3">
                <w:rPr>
                  <w:rFonts w:eastAsia="Malgun Gothic"/>
                </w:rPr>
                <w:delText xml:space="preserve"> </w:delText>
              </w:r>
            </w:del>
          </w:p>
          <w:p w14:paraId="289A571D" w14:textId="77777777" w:rsidR="00546FC3" w:rsidRDefault="00546FC3" w:rsidP="00D042FE">
            <w:pPr>
              <w:keepNext/>
              <w:keepLines/>
              <w:rPr>
                <w:ins w:id="14186" w:author="Gary Sullivan" w:date="2019-07-02T10:46:00Z"/>
                <w:rFonts w:eastAsia="Malgun Gothic"/>
              </w:rPr>
            </w:pPr>
          </w:p>
          <w:p w14:paraId="306A54EF" w14:textId="34E2EA97" w:rsidR="00CC62B0" w:rsidDel="00546FC3" w:rsidRDefault="00CC62B0" w:rsidP="00D042FE">
            <w:pPr>
              <w:keepNext/>
              <w:keepLines/>
              <w:rPr>
                <w:del w:id="14187" w:author="Gary Sullivan" w:date="2019-07-02T10:46:00Z"/>
                <w:rFonts w:eastAsia="Malgun Gothic"/>
              </w:rPr>
            </w:pPr>
            <w:r>
              <w:t xml:space="preserve">and context coded bins limitation from JVET-M0449 </w:t>
            </w:r>
            <w:r w:rsidRPr="00096BCD">
              <w:t xml:space="preserve">with </w:t>
            </w:r>
            <w:r>
              <w:rPr>
                <w:rFonts w:eastAsia="Malgun Gothic"/>
              </w:rPr>
              <w:t>max</w:t>
            </w:r>
            <w:del w:id="14188" w:author="Gary Sullivan" w:date="2019-07-02T10:46:00Z">
              <w:r w:rsidDel="00546FC3">
                <w:rPr>
                  <w:rFonts w:eastAsia="Malgun Gothic"/>
                </w:rPr>
                <w:delText xml:space="preserve"> </w:delText>
              </w:r>
            </w:del>
          </w:p>
          <w:p w14:paraId="004E70DC" w14:textId="77777777" w:rsidR="00546FC3" w:rsidRDefault="00546FC3" w:rsidP="00D042FE">
            <w:pPr>
              <w:keepNext/>
              <w:keepLines/>
              <w:rPr>
                <w:ins w:id="14189" w:author="Gary Sullivan" w:date="2019-07-02T10:46:00Z"/>
                <w:rFonts w:eastAsia="Malgun Gothic"/>
              </w:rPr>
            </w:pPr>
          </w:p>
          <w:p w14:paraId="7A492272" w14:textId="77777777" w:rsidR="00CC62B0" w:rsidRPr="00FC2E53" w:rsidRDefault="00CC62B0" w:rsidP="00D042FE">
            <w:pPr>
              <w:keepNext/>
              <w:keepLines/>
            </w:pPr>
            <w:r>
              <w:rPr>
                <w:rFonts w:eastAsia="Malgun Gothic"/>
              </w:rPr>
              <w:t>2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BB7682" w14:textId="77777777" w:rsidR="00CC62B0" w:rsidRDefault="00CC62B0" w:rsidP="00D042FE">
            <w:pPr>
              <w:keepNext/>
              <w:keepLines/>
            </w:pPr>
            <w:r>
              <w:t xml:space="preserve">S. </w:t>
            </w:r>
            <w:proofErr w:type="spellStart"/>
            <w:r>
              <w:t>Yoo</w:t>
            </w:r>
            <w:proofErr w:type="spellEnd"/>
          </w:p>
          <w:p w14:paraId="4CBE463F" w14:textId="77777777" w:rsidR="00CC62B0" w:rsidRPr="00FC2E53" w:rsidRDefault="00CC62B0" w:rsidP="00D042FE">
            <w:pPr>
              <w:keepNext/>
            </w:pPr>
            <w:r>
              <w:t>(LGE)</w:t>
            </w:r>
          </w:p>
        </w:tc>
      </w:tr>
      <w:tr w:rsidR="00CC62B0" w:rsidRPr="00FC2E53" w14:paraId="30B8180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F7163B" w14:textId="77777777" w:rsidR="00CC62B0" w:rsidRDefault="00CC62B0" w:rsidP="00D042FE">
            <w:pPr>
              <w:keepNext/>
            </w:pPr>
            <w:r>
              <w:t>CE8-4.4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1CB6D8" w14:textId="77777777" w:rsidR="00CC62B0" w:rsidRDefault="00CC62B0" w:rsidP="00D042FE">
            <w:pPr>
              <w:keepNext/>
              <w:keepLines/>
            </w:pPr>
            <w:r>
              <w:t>T. Nguyen</w:t>
            </w:r>
          </w:p>
          <w:p w14:paraId="719F3509" w14:textId="77777777" w:rsidR="00CC62B0" w:rsidRDefault="00CC62B0" w:rsidP="00D042FE">
            <w:r>
              <w:t>(HHI)</w:t>
            </w:r>
          </w:p>
          <w:p w14:paraId="03C29FCC" w14:textId="77777777" w:rsidR="00CC62B0" w:rsidRDefault="00CC62B0" w:rsidP="00D042FE">
            <w:r>
              <w:t>X. Li</w:t>
            </w:r>
          </w:p>
          <w:p w14:paraId="5C78FC98" w14:textId="77777777" w:rsidR="00CC62B0" w:rsidRPr="00FC2E53" w:rsidRDefault="00CC62B0" w:rsidP="00D042FE">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87F48DC" w14:textId="77777777" w:rsidR="00CC62B0" w:rsidRPr="00FC2E53" w:rsidRDefault="00CC62B0" w:rsidP="00D042FE">
            <w:pPr>
              <w:keepNext/>
            </w:pPr>
            <w:r w:rsidRPr="006C4DD9">
              <w:t>JVET-N028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1ADA24" w14:textId="78DC83E8" w:rsidR="00CC62B0" w:rsidDel="00546FC3" w:rsidRDefault="00CC62B0" w:rsidP="00D042FE">
            <w:pPr>
              <w:keepNext/>
              <w:keepLines/>
              <w:rPr>
                <w:del w:id="14190" w:author="Gary Sullivan" w:date="2019-07-02T10:46:00Z"/>
                <w:rFonts w:eastAsia="Malgun Gothic"/>
              </w:rPr>
            </w:pPr>
            <w:r>
              <w:rPr>
                <w:rFonts w:eastAsia="Malgun Gothic"/>
              </w:rPr>
              <w:t>Residual coding for transform skip</w:t>
            </w:r>
            <w:del w:id="14191" w:author="Gary Sullivan" w:date="2019-07-02T10:46:00Z">
              <w:r w:rsidDel="00546FC3">
                <w:rPr>
                  <w:rFonts w:eastAsia="Malgun Gothic"/>
                </w:rPr>
                <w:delText xml:space="preserve"> </w:delText>
              </w:r>
            </w:del>
          </w:p>
          <w:p w14:paraId="3EBD496D" w14:textId="77777777" w:rsidR="00546FC3" w:rsidRDefault="00546FC3" w:rsidP="00D042FE">
            <w:pPr>
              <w:keepNext/>
              <w:keepLines/>
              <w:rPr>
                <w:ins w:id="14192" w:author="Gary Sullivan" w:date="2019-07-02T10:46:00Z"/>
                <w:rFonts w:eastAsia="Malgun Gothic"/>
              </w:rPr>
            </w:pPr>
          </w:p>
          <w:p w14:paraId="3F2F7616" w14:textId="424BFD53" w:rsidR="00CC62B0" w:rsidDel="00546FC3" w:rsidRDefault="00CC62B0" w:rsidP="00D042FE">
            <w:pPr>
              <w:keepNext/>
              <w:keepLines/>
              <w:rPr>
                <w:del w:id="14193" w:author="Gary Sullivan" w:date="2019-07-02T10:46:00Z"/>
                <w:rFonts w:eastAsia="Malgun Gothic"/>
              </w:rPr>
            </w:pPr>
            <w:r w:rsidRPr="00C6175D">
              <w:rPr>
                <w:rFonts w:eastAsia="Malgun Gothic"/>
              </w:rPr>
              <w:t xml:space="preserve">and context coded bins limitation from JVET-M0449 with </w:t>
            </w:r>
            <w:r>
              <w:rPr>
                <w:rFonts w:eastAsia="Malgun Gothic"/>
              </w:rPr>
              <w:t>max</w:t>
            </w:r>
            <w:del w:id="14194" w:author="Gary Sullivan" w:date="2019-07-02T10:46:00Z">
              <w:r w:rsidDel="00546FC3">
                <w:rPr>
                  <w:rFonts w:eastAsia="Malgun Gothic"/>
                </w:rPr>
                <w:delText xml:space="preserve"> </w:delText>
              </w:r>
            </w:del>
          </w:p>
          <w:p w14:paraId="78423815" w14:textId="77777777" w:rsidR="00546FC3" w:rsidRDefault="00546FC3" w:rsidP="00D042FE">
            <w:pPr>
              <w:keepNext/>
              <w:keepLines/>
              <w:rPr>
                <w:ins w:id="14195" w:author="Gary Sullivan" w:date="2019-07-02T10:46:00Z"/>
                <w:rFonts w:eastAsia="Malgun Gothic"/>
              </w:rPr>
            </w:pPr>
          </w:p>
          <w:p w14:paraId="1AD2101F" w14:textId="77777777" w:rsidR="00CC62B0" w:rsidRPr="00FC2E53" w:rsidRDefault="00CC62B0" w:rsidP="00D042FE">
            <w:pPr>
              <w:keepNext/>
              <w:keepLines/>
            </w:pPr>
            <w:r>
              <w:rPr>
                <w:rFonts w:eastAsia="Malgun Gothic"/>
              </w:rPr>
              <w:t>3 context coded bins per sample</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C13ED8" w14:textId="77777777" w:rsidR="00CC62B0" w:rsidRDefault="00CC62B0" w:rsidP="00D042FE">
            <w:pPr>
              <w:keepNext/>
              <w:keepLines/>
            </w:pPr>
            <w:r>
              <w:t>Y.-C. Sun</w:t>
            </w:r>
          </w:p>
          <w:p w14:paraId="1B94A62F" w14:textId="77777777" w:rsidR="00CC62B0" w:rsidRPr="00FC2E53" w:rsidRDefault="00CC62B0" w:rsidP="00D042FE">
            <w:pPr>
              <w:keepNext/>
            </w:pPr>
            <w:r>
              <w:t>(Alibaba)</w:t>
            </w:r>
          </w:p>
        </w:tc>
      </w:tr>
      <w:tr w:rsidR="00CC62B0" w:rsidRPr="00FC2E53" w14:paraId="3271FF3C"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7E1B1C" w14:textId="77777777" w:rsidR="00CC62B0" w:rsidRDefault="00CC62B0" w:rsidP="00D042FE">
            <w:pPr>
              <w:keepNext/>
            </w:pPr>
            <w:r>
              <w:t>CE8-5.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E2C9D9" w14:textId="6DAA3D04" w:rsidR="00CC62B0" w:rsidDel="00546FC3" w:rsidRDefault="00CC62B0" w:rsidP="00D042FE">
            <w:pPr>
              <w:keepNext/>
              <w:rPr>
                <w:del w:id="14196" w:author="Gary Sullivan" w:date="2019-07-02T10:46:00Z"/>
              </w:rPr>
            </w:pPr>
            <w:r>
              <w:t>F. Henry</w:t>
            </w:r>
            <w:del w:id="14197" w:author="Gary Sullivan" w:date="2019-07-02T10:46:00Z">
              <w:r w:rsidDel="00546FC3">
                <w:delText xml:space="preserve"> </w:delText>
              </w:r>
            </w:del>
          </w:p>
          <w:p w14:paraId="36F3B817" w14:textId="77777777" w:rsidR="00546FC3" w:rsidRDefault="00546FC3" w:rsidP="00D042FE">
            <w:pPr>
              <w:keepNext/>
              <w:rPr>
                <w:ins w:id="14198" w:author="Gary Sullivan" w:date="2019-07-02T10:46:00Z"/>
              </w:rPr>
            </w:pPr>
          </w:p>
          <w:p w14:paraId="00669162" w14:textId="77777777" w:rsidR="00CC62B0" w:rsidRDefault="00CC62B0" w:rsidP="00D042FE">
            <w:pPr>
              <w:keepNext/>
            </w:pPr>
            <w:r>
              <w:t>(Orange)</w:t>
            </w:r>
          </w:p>
          <w:p w14:paraId="79E40057" w14:textId="77777777" w:rsidR="00CC62B0" w:rsidRDefault="00CC62B0" w:rsidP="00D042FE">
            <w:pPr>
              <w:keepNext/>
            </w:pPr>
            <w:r>
              <w:t>B. Bross (HHI)</w:t>
            </w:r>
          </w:p>
          <w:p w14:paraId="3AEDFC19" w14:textId="77777777" w:rsidR="00CC62B0" w:rsidRDefault="00CC62B0" w:rsidP="00D042FE">
            <w:pPr>
              <w:keepNext/>
            </w:pPr>
            <w:r>
              <w:t>X. Li</w:t>
            </w:r>
          </w:p>
          <w:p w14:paraId="56ED21EC" w14:textId="77777777" w:rsidR="00CC62B0" w:rsidRDefault="00CC62B0" w:rsidP="00D042FE">
            <w:pPr>
              <w:keepNext/>
              <w:keepLines/>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3B4894" w14:textId="77777777" w:rsidR="00CC62B0" w:rsidRDefault="00CC62B0" w:rsidP="00D042FE">
            <w:pPr>
              <w:keepNext/>
            </w:pPr>
            <w:r w:rsidRPr="004C50E7">
              <w:t>JVET-N02</w:t>
            </w:r>
            <w:r>
              <w:t>1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5C3A8C" w14:textId="77777777" w:rsidR="00CC62B0" w:rsidRDefault="00CC62B0" w:rsidP="00D042FE">
            <w:pPr>
              <w:keepNext/>
              <w:keepLines/>
              <w:rPr>
                <w:rFonts w:eastAsia="Malgun Gothic"/>
              </w:rPr>
            </w:pPr>
            <w:r>
              <w:rPr>
                <w:rFonts w:eastAsia="Malgun Gothic"/>
              </w:rPr>
              <w:t xml:space="preserve">Combination of CE8-3.1a and CE8-4.4a (both use </w:t>
            </w:r>
            <w:r>
              <w:t>max 2 context coded bins per sample</w:t>
            </w:r>
            <w:r>
              <w:rPr>
                <w:rFonts w:eastAsia="Malgun Gothic"/>
              </w:rPr>
              <w:t>)</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3ECC19" w14:textId="77777777" w:rsidR="00CC62B0" w:rsidRPr="0035651E" w:rsidRDefault="00CC62B0" w:rsidP="00D042FE">
            <w:pPr>
              <w:keepNext/>
            </w:pPr>
            <w:r w:rsidRPr="0035651E">
              <w:t>A. Filippov</w:t>
            </w:r>
          </w:p>
          <w:p w14:paraId="2C28C09D" w14:textId="77777777" w:rsidR="00CC62B0" w:rsidRPr="00FC2E53" w:rsidRDefault="00CC62B0" w:rsidP="00D042FE">
            <w:pPr>
              <w:keepNext/>
            </w:pPr>
            <w:r w:rsidRPr="0035651E">
              <w:t>(Huawei)</w:t>
            </w:r>
          </w:p>
        </w:tc>
      </w:tr>
      <w:tr w:rsidR="00CC62B0" w:rsidRPr="00FC2E53" w14:paraId="46984AF4" w14:textId="77777777" w:rsidTr="00D042FE">
        <w:trPr>
          <w:trHeight w:val="617"/>
          <w:jc w:val="center"/>
        </w:trPr>
        <w:tc>
          <w:tcPr>
            <w:tcW w:w="101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595D1D" w14:textId="77777777" w:rsidR="00CC62B0" w:rsidRDefault="00CC62B0" w:rsidP="00D042FE">
            <w:pPr>
              <w:keepNext/>
            </w:pPr>
            <w:r>
              <w:t>CE8-5.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5603D8" w14:textId="3883D7F0" w:rsidR="00CC62B0" w:rsidDel="00546FC3" w:rsidRDefault="00CC62B0" w:rsidP="00D042FE">
            <w:pPr>
              <w:keepNext/>
              <w:rPr>
                <w:del w:id="14199" w:author="Gary Sullivan" w:date="2019-07-02T10:46:00Z"/>
              </w:rPr>
            </w:pPr>
            <w:r>
              <w:t>F. Henry</w:t>
            </w:r>
            <w:del w:id="14200" w:author="Gary Sullivan" w:date="2019-07-02T10:46:00Z">
              <w:r w:rsidDel="00546FC3">
                <w:delText xml:space="preserve"> </w:delText>
              </w:r>
            </w:del>
          </w:p>
          <w:p w14:paraId="34FFF013" w14:textId="77777777" w:rsidR="00546FC3" w:rsidRDefault="00546FC3" w:rsidP="00D042FE">
            <w:pPr>
              <w:keepNext/>
              <w:rPr>
                <w:ins w:id="14201" w:author="Gary Sullivan" w:date="2019-07-02T10:46:00Z"/>
              </w:rPr>
            </w:pPr>
          </w:p>
          <w:p w14:paraId="4BDE34EF" w14:textId="77777777" w:rsidR="00CC62B0" w:rsidRDefault="00CC62B0" w:rsidP="00D042FE">
            <w:pPr>
              <w:keepNext/>
            </w:pPr>
            <w:r>
              <w:t>(Orange)</w:t>
            </w:r>
          </w:p>
          <w:p w14:paraId="26A188E5" w14:textId="77777777" w:rsidR="00CC62B0" w:rsidRDefault="00CC62B0" w:rsidP="00D042FE">
            <w:pPr>
              <w:keepNext/>
            </w:pPr>
            <w:r>
              <w:t>B. Bross (HHI)</w:t>
            </w:r>
          </w:p>
          <w:p w14:paraId="1E0D8B64" w14:textId="77777777" w:rsidR="00CC62B0" w:rsidRDefault="00CC62B0" w:rsidP="00D042FE">
            <w:pPr>
              <w:keepNext/>
            </w:pPr>
            <w:r>
              <w:t>X. Li</w:t>
            </w:r>
          </w:p>
          <w:p w14:paraId="08A938C6" w14:textId="77777777" w:rsidR="00CC62B0" w:rsidRDefault="00CC62B0" w:rsidP="00D042FE">
            <w:pPr>
              <w:keepNext/>
              <w:keepLines/>
            </w:pPr>
            <w: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F3B54E" w14:textId="77777777" w:rsidR="00CC62B0" w:rsidRDefault="00CC62B0" w:rsidP="00D042FE">
            <w:pPr>
              <w:keepNext/>
            </w:pPr>
            <w:r w:rsidRPr="004C50E7">
              <w:t>JVET-N02</w:t>
            </w:r>
            <w:r>
              <w:t>1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7F6613" w14:textId="77777777" w:rsidR="00CC62B0" w:rsidRDefault="00CC62B0" w:rsidP="00D042FE">
            <w:pPr>
              <w:keepNext/>
              <w:keepLines/>
              <w:rPr>
                <w:rFonts w:eastAsia="Malgun Gothic"/>
              </w:rPr>
            </w:pPr>
            <w:r>
              <w:rPr>
                <w:rFonts w:eastAsia="Malgun Gothic"/>
              </w:rPr>
              <w:t xml:space="preserve">Combination of CE8-3.1b and CE8-4.4b (both use </w:t>
            </w:r>
            <w:r>
              <w:t>max 3 context coded bins per sample</w:t>
            </w:r>
            <w:r>
              <w:rPr>
                <w:rFonts w:eastAsia="Malgun Gothic"/>
              </w:rPr>
              <w:t>)</w:t>
            </w:r>
          </w:p>
        </w:tc>
        <w:tc>
          <w:tcPr>
            <w:tcW w:w="130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7BC098" w14:textId="77777777" w:rsidR="00CC62B0" w:rsidRPr="00FC2E53" w:rsidRDefault="00CC62B0" w:rsidP="00D042FE">
            <w:pPr>
              <w:keepNext/>
              <w:rPr>
                <w:lang w:eastAsia="ko-KR"/>
              </w:rPr>
            </w:pPr>
            <w:r>
              <w:rPr>
                <w:rFonts w:hint="eastAsia"/>
                <w:lang w:eastAsia="ko-KR"/>
              </w:rPr>
              <w:t>S</w:t>
            </w:r>
            <w:r>
              <w:rPr>
                <w:lang w:eastAsia="ko-KR"/>
              </w:rPr>
              <w:t xml:space="preserve">. </w:t>
            </w:r>
            <w:proofErr w:type="spellStart"/>
            <w:r>
              <w:rPr>
                <w:lang w:eastAsia="ko-KR"/>
              </w:rPr>
              <w:t>Yoo</w:t>
            </w:r>
            <w:proofErr w:type="spellEnd"/>
            <w:r>
              <w:rPr>
                <w:lang w:eastAsia="ko-KR"/>
              </w:rPr>
              <w:t xml:space="preserve"> (LGE)</w:t>
            </w:r>
          </w:p>
        </w:tc>
      </w:tr>
    </w:tbl>
    <w:p w14:paraId="516C3610" w14:textId="77777777" w:rsidR="001171C4" w:rsidRDefault="001171C4" w:rsidP="001171C4">
      <w:pPr>
        <w:rPr>
          <w:lang w:eastAsia="de-DE"/>
        </w:rPr>
      </w:pPr>
    </w:p>
    <w:p w14:paraId="343B0A8D" w14:textId="1C4900D2" w:rsidR="00F703FE" w:rsidRDefault="00F703FE" w:rsidP="001171C4">
      <w:pPr>
        <w:rPr>
          <w:lang w:eastAsia="de-DE"/>
        </w:rPr>
      </w:pPr>
      <w:r>
        <w:rPr>
          <w:lang w:eastAsia="de-DE"/>
        </w:rPr>
        <w:t>Results</w:t>
      </w:r>
      <w:r w:rsidR="00F54050">
        <w:rPr>
          <w:lang w:eastAsia="de-DE"/>
        </w:rPr>
        <w:t xml:space="preserve"> with IBC enabled</w:t>
      </w:r>
      <w:r>
        <w:rPr>
          <w:lang w:eastAsia="de-DE"/>
        </w:rPr>
        <w:t>:</w:t>
      </w:r>
    </w:p>
    <w:tbl>
      <w:tblPr>
        <w:tblW w:w="10180" w:type="dxa"/>
        <w:tblLook w:val="04A0" w:firstRow="1" w:lastRow="0" w:firstColumn="1" w:lastColumn="0" w:noHBand="0" w:noVBand="1"/>
      </w:tblPr>
      <w:tblGrid>
        <w:gridCol w:w="800"/>
        <w:gridCol w:w="1240"/>
        <w:gridCol w:w="896"/>
        <w:gridCol w:w="896"/>
        <w:gridCol w:w="896"/>
        <w:gridCol w:w="733"/>
        <w:gridCol w:w="733"/>
        <w:gridCol w:w="840"/>
        <w:gridCol w:w="840"/>
        <w:gridCol w:w="840"/>
        <w:gridCol w:w="733"/>
        <w:gridCol w:w="733"/>
      </w:tblGrid>
      <w:tr w:rsidR="00F703FE" w:rsidRPr="00253DB5" w14:paraId="2F440AA5" w14:textId="77777777" w:rsidTr="00762545">
        <w:trPr>
          <w:trHeight w:val="300"/>
        </w:trPr>
        <w:tc>
          <w:tcPr>
            <w:tcW w:w="800" w:type="dxa"/>
            <w:tcBorders>
              <w:top w:val="nil"/>
              <w:left w:val="single" w:sz="8" w:space="0" w:color="auto"/>
              <w:bottom w:val="single" w:sz="8" w:space="0" w:color="auto"/>
              <w:right w:val="single" w:sz="8" w:space="0" w:color="auto"/>
            </w:tcBorders>
            <w:shd w:val="clear" w:color="auto" w:fill="auto"/>
            <w:vAlign w:val="center"/>
            <w:hideMark/>
          </w:tcPr>
          <w:p w14:paraId="48B10CFA" w14:textId="77777777" w:rsidR="00F703FE" w:rsidRPr="00253DB5" w:rsidRDefault="00F703FE" w:rsidP="00762545">
            <w:pPr>
              <w:jc w:val="center"/>
              <w:rPr>
                <w:b/>
                <w:bCs/>
                <w:color w:val="000000"/>
              </w:rPr>
            </w:pPr>
            <w:r w:rsidRPr="00253DB5">
              <w:rPr>
                <w:b/>
                <w:bCs/>
                <w:color w:val="000000"/>
              </w:rPr>
              <w:lastRenderedPageBreak/>
              <w:t> </w:t>
            </w:r>
          </w:p>
        </w:tc>
        <w:tc>
          <w:tcPr>
            <w:tcW w:w="1240" w:type="dxa"/>
            <w:tcBorders>
              <w:top w:val="nil"/>
              <w:left w:val="nil"/>
              <w:bottom w:val="single" w:sz="8" w:space="0" w:color="auto"/>
              <w:right w:val="single" w:sz="8" w:space="0" w:color="auto"/>
            </w:tcBorders>
            <w:shd w:val="clear" w:color="auto" w:fill="auto"/>
            <w:vAlign w:val="center"/>
            <w:hideMark/>
          </w:tcPr>
          <w:p w14:paraId="4B4BBB58" w14:textId="77777777" w:rsidR="00F703FE" w:rsidRPr="00253DB5" w:rsidRDefault="00F703FE" w:rsidP="00762545">
            <w:pPr>
              <w:jc w:val="center"/>
              <w:rPr>
                <w:b/>
                <w:bCs/>
                <w:color w:val="000000"/>
              </w:rPr>
            </w:pPr>
            <w:r w:rsidRPr="00253DB5">
              <w:rPr>
                <w:b/>
                <w:bCs/>
                <w:color w:val="000000"/>
              </w:rPr>
              <w:t> </w:t>
            </w:r>
          </w:p>
        </w:tc>
        <w:tc>
          <w:tcPr>
            <w:tcW w:w="41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335F07B8" w14:textId="77777777" w:rsidR="00F703FE" w:rsidRPr="00253DB5" w:rsidRDefault="00F703FE" w:rsidP="00762545">
            <w:pPr>
              <w:jc w:val="center"/>
              <w:rPr>
                <w:b/>
                <w:bCs/>
                <w:color w:val="000000"/>
              </w:rPr>
            </w:pPr>
            <w:r w:rsidRPr="00253DB5">
              <w:rPr>
                <w:b/>
                <w:bCs/>
                <w:color w:val="000000"/>
              </w:rPr>
              <w:t>AI Over VTM-4.0</w:t>
            </w:r>
          </w:p>
        </w:tc>
        <w:tc>
          <w:tcPr>
            <w:tcW w:w="3986"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5FB7F522" w14:textId="77777777" w:rsidR="00F703FE" w:rsidRPr="00253DB5" w:rsidRDefault="00F703FE" w:rsidP="00762545">
            <w:pPr>
              <w:jc w:val="center"/>
              <w:rPr>
                <w:b/>
                <w:bCs/>
                <w:color w:val="000000"/>
              </w:rPr>
            </w:pPr>
            <w:r w:rsidRPr="00253DB5">
              <w:rPr>
                <w:b/>
                <w:bCs/>
                <w:color w:val="000000"/>
              </w:rPr>
              <w:t>RA Over VTM-4.0</w:t>
            </w:r>
          </w:p>
        </w:tc>
      </w:tr>
      <w:tr w:rsidR="00F703FE" w:rsidRPr="00253DB5" w14:paraId="52A05DDF" w14:textId="77777777" w:rsidTr="00762545">
        <w:trPr>
          <w:trHeight w:val="300"/>
        </w:trPr>
        <w:tc>
          <w:tcPr>
            <w:tcW w:w="800" w:type="dxa"/>
            <w:tcBorders>
              <w:top w:val="nil"/>
              <w:left w:val="single" w:sz="8" w:space="0" w:color="auto"/>
              <w:bottom w:val="single" w:sz="8" w:space="0" w:color="auto"/>
              <w:right w:val="single" w:sz="8" w:space="0" w:color="auto"/>
            </w:tcBorders>
            <w:shd w:val="clear" w:color="auto" w:fill="auto"/>
            <w:vAlign w:val="center"/>
            <w:hideMark/>
          </w:tcPr>
          <w:p w14:paraId="605927FE" w14:textId="77777777" w:rsidR="00F703FE" w:rsidRPr="00253DB5" w:rsidRDefault="00F703FE" w:rsidP="00762545">
            <w:pPr>
              <w:rPr>
                <w:b/>
                <w:bCs/>
                <w:color w:val="000000"/>
              </w:rPr>
            </w:pPr>
            <w:r w:rsidRPr="00253DB5">
              <w:rPr>
                <w:b/>
                <w:bCs/>
                <w:color w:val="000000"/>
              </w:rPr>
              <w:t> </w:t>
            </w:r>
          </w:p>
        </w:tc>
        <w:tc>
          <w:tcPr>
            <w:tcW w:w="1240" w:type="dxa"/>
            <w:tcBorders>
              <w:top w:val="nil"/>
              <w:left w:val="nil"/>
              <w:bottom w:val="single" w:sz="8" w:space="0" w:color="auto"/>
              <w:right w:val="single" w:sz="8" w:space="0" w:color="auto"/>
            </w:tcBorders>
            <w:shd w:val="clear" w:color="auto" w:fill="auto"/>
            <w:noWrap/>
            <w:vAlign w:val="center"/>
            <w:hideMark/>
          </w:tcPr>
          <w:p w14:paraId="5760231F" w14:textId="77777777" w:rsidR="00F703FE" w:rsidRPr="00253DB5" w:rsidRDefault="00F703FE" w:rsidP="00762545">
            <w:pPr>
              <w:rPr>
                <w:b/>
                <w:bCs/>
                <w:color w:val="000000"/>
              </w:rPr>
            </w:pPr>
            <w:r w:rsidRPr="00253DB5">
              <w:rPr>
                <w:b/>
                <w:bCs/>
                <w:color w:val="000000"/>
              </w:rPr>
              <w:t>Test#</w:t>
            </w:r>
          </w:p>
        </w:tc>
        <w:tc>
          <w:tcPr>
            <w:tcW w:w="896" w:type="dxa"/>
            <w:tcBorders>
              <w:top w:val="nil"/>
              <w:left w:val="single" w:sz="8" w:space="0" w:color="auto"/>
              <w:bottom w:val="single" w:sz="8" w:space="0" w:color="auto"/>
              <w:right w:val="single" w:sz="8" w:space="0" w:color="auto"/>
            </w:tcBorders>
            <w:shd w:val="clear" w:color="auto" w:fill="auto"/>
            <w:noWrap/>
            <w:vAlign w:val="center"/>
            <w:hideMark/>
          </w:tcPr>
          <w:p w14:paraId="1E305307" w14:textId="77777777" w:rsidR="00F703FE" w:rsidRPr="00253DB5" w:rsidRDefault="00F703FE" w:rsidP="00762545">
            <w:pPr>
              <w:rPr>
                <w:b/>
                <w:bCs/>
                <w:color w:val="000000"/>
              </w:rPr>
            </w:pPr>
            <w:r w:rsidRPr="00253DB5">
              <w:rPr>
                <w:b/>
                <w:bCs/>
                <w:color w:val="000000"/>
              </w:rPr>
              <w:t>Y</w:t>
            </w:r>
          </w:p>
        </w:tc>
        <w:tc>
          <w:tcPr>
            <w:tcW w:w="896" w:type="dxa"/>
            <w:tcBorders>
              <w:top w:val="nil"/>
              <w:left w:val="nil"/>
              <w:bottom w:val="single" w:sz="8" w:space="0" w:color="auto"/>
              <w:right w:val="single" w:sz="8" w:space="0" w:color="auto"/>
            </w:tcBorders>
            <w:shd w:val="clear" w:color="auto" w:fill="auto"/>
            <w:noWrap/>
            <w:vAlign w:val="center"/>
            <w:hideMark/>
          </w:tcPr>
          <w:p w14:paraId="3EEDE333" w14:textId="77777777" w:rsidR="00F703FE" w:rsidRPr="00253DB5" w:rsidRDefault="00F703FE" w:rsidP="00762545">
            <w:pPr>
              <w:rPr>
                <w:b/>
                <w:bCs/>
                <w:color w:val="000000"/>
              </w:rPr>
            </w:pPr>
            <w:r w:rsidRPr="00253DB5">
              <w:rPr>
                <w:b/>
                <w:bCs/>
                <w:color w:val="000000"/>
              </w:rPr>
              <w:t>U</w:t>
            </w:r>
          </w:p>
        </w:tc>
        <w:tc>
          <w:tcPr>
            <w:tcW w:w="896" w:type="dxa"/>
            <w:tcBorders>
              <w:top w:val="nil"/>
              <w:left w:val="nil"/>
              <w:bottom w:val="single" w:sz="8" w:space="0" w:color="auto"/>
              <w:right w:val="single" w:sz="8" w:space="0" w:color="auto"/>
            </w:tcBorders>
            <w:shd w:val="clear" w:color="auto" w:fill="auto"/>
            <w:noWrap/>
            <w:vAlign w:val="center"/>
            <w:hideMark/>
          </w:tcPr>
          <w:p w14:paraId="4731E315" w14:textId="77777777" w:rsidR="00F703FE" w:rsidRPr="00253DB5" w:rsidRDefault="00F703FE" w:rsidP="00762545">
            <w:pPr>
              <w:rPr>
                <w:b/>
                <w:bCs/>
                <w:color w:val="000000"/>
              </w:rPr>
            </w:pPr>
            <w:r w:rsidRPr="00253DB5">
              <w:rPr>
                <w:b/>
                <w:bCs/>
                <w:color w:val="000000"/>
              </w:rPr>
              <w:t>V</w:t>
            </w:r>
          </w:p>
        </w:tc>
        <w:tc>
          <w:tcPr>
            <w:tcW w:w="733" w:type="dxa"/>
            <w:tcBorders>
              <w:top w:val="nil"/>
              <w:left w:val="nil"/>
              <w:bottom w:val="single" w:sz="8" w:space="0" w:color="auto"/>
              <w:right w:val="single" w:sz="8" w:space="0" w:color="auto"/>
            </w:tcBorders>
            <w:shd w:val="clear" w:color="auto" w:fill="auto"/>
            <w:noWrap/>
            <w:vAlign w:val="center"/>
            <w:hideMark/>
          </w:tcPr>
          <w:p w14:paraId="5FE18860" w14:textId="77777777" w:rsidR="00F703FE" w:rsidRPr="00253DB5" w:rsidRDefault="00F703FE" w:rsidP="00762545">
            <w:pPr>
              <w:rPr>
                <w:b/>
                <w:bCs/>
                <w:color w:val="000000"/>
              </w:rPr>
            </w:pPr>
            <w:proofErr w:type="spellStart"/>
            <w:r w:rsidRPr="00253DB5">
              <w:rPr>
                <w:b/>
                <w:bCs/>
                <w:color w:val="000000"/>
              </w:rPr>
              <w:t>EncT</w:t>
            </w:r>
            <w:proofErr w:type="spellEnd"/>
          </w:p>
        </w:tc>
        <w:tc>
          <w:tcPr>
            <w:tcW w:w="733" w:type="dxa"/>
            <w:tcBorders>
              <w:top w:val="nil"/>
              <w:left w:val="nil"/>
              <w:bottom w:val="single" w:sz="8" w:space="0" w:color="auto"/>
              <w:right w:val="single" w:sz="12" w:space="0" w:color="auto"/>
            </w:tcBorders>
            <w:shd w:val="clear" w:color="auto" w:fill="auto"/>
            <w:noWrap/>
            <w:vAlign w:val="center"/>
            <w:hideMark/>
          </w:tcPr>
          <w:p w14:paraId="6A39AC5B" w14:textId="77777777" w:rsidR="00F703FE" w:rsidRPr="00253DB5" w:rsidRDefault="00F703FE" w:rsidP="00762545">
            <w:pPr>
              <w:rPr>
                <w:b/>
                <w:bCs/>
                <w:color w:val="000000"/>
              </w:rPr>
            </w:pPr>
            <w:proofErr w:type="spellStart"/>
            <w:r w:rsidRPr="00253DB5">
              <w:rPr>
                <w:b/>
                <w:bCs/>
                <w:color w:val="000000"/>
              </w:rPr>
              <w:t>DecT</w:t>
            </w:r>
            <w:proofErr w:type="spellEnd"/>
          </w:p>
        </w:tc>
        <w:tc>
          <w:tcPr>
            <w:tcW w:w="840" w:type="dxa"/>
            <w:tcBorders>
              <w:top w:val="nil"/>
              <w:left w:val="nil"/>
              <w:bottom w:val="single" w:sz="8" w:space="0" w:color="auto"/>
              <w:right w:val="single" w:sz="8" w:space="0" w:color="auto"/>
            </w:tcBorders>
            <w:shd w:val="clear" w:color="auto" w:fill="auto"/>
            <w:noWrap/>
            <w:vAlign w:val="center"/>
            <w:hideMark/>
          </w:tcPr>
          <w:p w14:paraId="419604F6" w14:textId="77777777" w:rsidR="00F703FE" w:rsidRPr="00253DB5" w:rsidRDefault="00F703FE" w:rsidP="00762545">
            <w:pPr>
              <w:rPr>
                <w:b/>
                <w:bCs/>
                <w:color w:val="000000"/>
              </w:rPr>
            </w:pPr>
            <w:r w:rsidRPr="00253DB5">
              <w:rPr>
                <w:b/>
                <w:bCs/>
                <w:color w:val="000000"/>
              </w:rPr>
              <w:t>Y</w:t>
            </w:r>
          </w:p>
        </w:tc>
        <w:tc>
          <w:tcPr>
            <w:tcW w:w="840" w:type="dxa"/>
            <w:tcBorders>
              <w:top w:val="nil"/>
              <w:left w:val="nil"/>
              <w:bottom w:val="single" w:sz="8" w:space="0" w:color="auto"/>
              <w:right w:val="single" w:sz="8" w:space="0" w:color="auto"/>
            </w:tcBorders>
            <w:shd w:val="clear" w:color="auto" w:fill="auto"/>
            <w:noWrap/>
            <w:vAlign w:val="center"/>
            <w:hideMark/>
          </w:tcPr>
          <w:p w14:paraId="33492C68" w14:textId="77777777" w:rsidR="00F703FE" w:rsidRPr="00253DB5" w:rsidRDefault="00F703FE" w:rsidP="00762545">
            <w:pPr>
              <w:rPr>
                <w:b/>
                <w:bCs/>
                <w:color w:val="000000"/>
              </w:rPr>
            </w:pPr>
            <w:r w:rsidRPr="00253DB5">
              <w:rPr>
                <w:b/>
                <w:bCs/>
                <w:color w:val="000000"/>
              </w:rPr>
              <w:t>U</w:t>
            </w:r>
          </w:p>
        </w:tc>
        <w:tc>
          <w:tcPr>
            <w:tcW w:w="840" w:type="dxa"/>
            <w:tcBorders>
              <w:top w:val="nil"/>
              <w:left w:val="nil"/>
              <w:bottom w:val="single" w:sz="8" w:space="0" w:color="auto"/>
              <w:right w:val="single" w:sz="8" w:space="0" w:color="auto"/>
            </w:tcBorders>
            <w:shd w:val="clear" w:color="auto" w:fill="auto"/>
            <w:noWrap/>
            <w:vAlign w:val="center"/>
            <w:hideMark/>
          </w:tcPr>
          <w:p w14:paraId="19395FDC" w14:textId="77777777" w:rsidR="00F703FE" w:rsidRPr="00253DB5" w:rsidRDefault="00F703FE" w:rsidP="00762545">
            <w:pPr>
              <w:rPr>
                <w:b/>
                <w:bCs/>
                <w:color w:val="000000"/>
              </w:rPr>
            </w:pPr>
            <w:r w:rsidRPr="00253DB5">
              <w:rPr>
                <w:b/>
                <w:bCs/>
                <w:color w:val="000000"/>
              </w:rPr>
              <w:t>V</w:t>
            </w:r>
          </w:p>
        </w:tc>
        <w:tc>
          <w:tcPr>
            <w:tcW w:w="733" w:type="dxa"/>
            <w:tcBorders>
              <w:top w:val="nil"/>
              <w:left w:val="nil"/>
              <w:bottom w:val="single" w:sz="8" w:space="0" w:color="auto"/>
              <w:right w:val="single" w:sz="8" w:space="0" w:color="auto"/>
            </w:tcBorders>
            <w:shd w:val="clear" w:color="auto" w:fill="auto"/>
            <w:noWrap/>
            <w:vAlign w:val="center"/>
            <w:hideMark/>
          </w:tcPr>
          <w:p w14:paraId="491F38BD" w14:textId="77777777" w:rsidR="00F703FE" w:rsidRPr="00253DB5" w:rsidRDefault="00F703FE" w:rsidP="00762545">
            <w:pPr>
              <w:rPr>
                <w:b/>
                <w:bCs/>
                <w:color w:val="000000"/>
              </w:rPr>
            </w:pPr>
            <w:proofErr w:type="spellStart"/>
            <w:r w:rsidRPr="00253DB5">
              <w:rPr>
                <w:b/>
                <w:bCs/>
                <w:color w:val="000000"/>
              </w:rPr>
              <w:t>EncT</w:t>
            </w:r>
            <w:proofErr w:type="spellEnd"/>
          </w:p>
        </w:tc>
        <w:tc>
          <w:tcPr>
            <w:tcW w:w="733" w:type="dxa"/>
            <w:tcBorders>
              <w:top w:val="nil"/>
              <w:left w:val="nil"/>
              <w:bottom w:val="single" w:sz="8" w:space="0" w:color="auto"/>
              <w:right w:val="nil"/>
            </w:tcBorders>
            <w:shd w:val="clear" w:color="auto" w:fill="auto"/>
            <w:noWrap/>
            <w:vAlign w:val="center"/>
            <w:hideMark/>
          </w:tcPr>
          <w:p w14:paraId="4DD07EE1" w14:textId="77777777" w:rsidR="00F703FE" w:rsidRPr="00253DB5" w:rsidRDefault="00F703FE" w:rsidP="00762545">
            <w:pPr>
              <w:rPr>
                <w:b/>
                <w:bCs/>
                <w:color w:val="000000"/>
              </w:rPr>
            </w:pPr>
            <w:proofErr w:type="spellStart"/>
            <w:r w:rsidRPr="00253DB5">
              <w:rPr>
                <w:b/>
                <w:bCs/>
                <w:color w:val="000000"/>
              </w:rPr>
              <w:t>DecT</w:t>
            </w:r>
            <w:proofErr w:type="spellEnd"/>
          </w:p>
        </w:tc>
      </w:tr>
      <w:tr w:rsidR="00F703FE" w:rsidRPr="00253DB5" w14:paraId="68ABF857" w14:textId="77777777" w:rsidTr="00762545">
        <w:trPr>
          <w:trHeight w:val="30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6D3E0F92" w14:textId="77777777" w:rsidR="00F703FE" w:rsidRPr="00253DB5" w:rsidRDefault="00F703FE" w:rsidP="00762545">
            <w:pPr>
              <w:jc w:val="center"/>
              <w:rPr>
                <w:color w:val="000000"/>
              </w:rPr>
            </w:pPr>
            <w:r w:rsidRPr="00253DB5">
              <w:rPr>
                <w:color w:val="000000"/>
              </w:rPr>
              <w:t>CTC</w:t>
            </w:r>
          </w:p>
        </w:tc>
        <w:tc>
          <w:tcPr>
            <w:tcW w:w="1240" w:type="dxa"/>
            <w:tcBorders>
              <w:top w:val="nil"/>
              <w:left w:val="nil"/>
              <w:bottom w:val="nil"/>
              <w:right w:val="nil"/>
            </w:tcBorders>
            <w:shd w:val="clear" w:color="auto" w:fill="auto"/>
            <w:vAlign w:val="center"/>
            <w:hideMark/>
          </w:tcPr>
          <w:p w14:paraId="00E852E6" w14:textId="77777777" w:rsidR="00F703FE" w:rsidRPr="00253DB5" w:rsidRDefault="00F703FE" w:rsidP="00762545">
            <w:pPr>
              <w:rPr>
                <w:color w:val="000000"/>
              </w:rPr>
            </w:pPr>
            <w:r w:rsidRPr="00253DB5">
              <w:rPr>
                <w:color w:val="000000"/>
              </w:rPr>
              <w:t>CE8-1.1a</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6BC0E299" w14:textId="77777777" w:rsidR="00F703FE" w:rsidRPr="00253DB5" w:rsidRDefault="00F703FE" w:rsidP="00762545">
            <w:pPr>
              <w:jc w:val="center"/>
              <w:rPr>
                <w:color w:val="000000"/>
                <w:sz w:val="20"/>
              </w:rPr>
            </w:pPr>
            <w:r w:rsidRPr="00253DB5">
              <w:rPr>
                <w:color w:val="000000"/>
                <w:sz w:val="20"/>
              </w:rPr>
              <w:t>0.00%</w:t>
            </w:r>
          </w:p>
        </w:tc>
        <w:tc>
          <w:tcPr>
            <w:tcW w:w="896" w:type="dxa"/>
            <w:tcBorders>
              <w:top w:val="nil"/>
              <w:left w:val="nil"/>
              <w:bottom w:val="single" w:sz="4" w:space="0" w:color="auto"/>
              <w:right w:val="single" w:sz="4" w:space="0" w:color="auto"/>
            </w:tcBorders>
            <w:shd w:val="clear" w:color="auto" w:fill="auto"/>
            <w:noWrap/>
            <w:vAlign w:val="center"/>
            <w:hideMark/>
          </w:tcPr>
          <w:p w14:paraId="61C1E564" w14:textId="77777777" w:rsidR="00F703FE" w:rsidRPr="00253DB5" w:rsidRDefault="00F703FE" w:rsidP="00762545">
            <w:pPr>
              <w:jc w:val="center"/>
              <w:rPr>
                <w:color w:val="000000"/>
                <w:sz w:val="20"/>
              </w:rPr>
            </w:pPr>
            <w:r w:rsidRPr="00253DB5">
              <w:rPr>
                <w:color w:val="000000"/>
                <w:sz w:val="20"/>
              </w:rPr>
              <w:t>0.00%</w:t>
            </w:r>
          </w:p>
        </w:tc>
        <w:tc>
          <w:tcPr>
            <w:tcW w:w="896" w:type="dxa"/>
            <w:tcBorders>
              <w:top w:val="nil"/>
              <w:left w:val="nil"/>
              <w:bottom w:val="single" w:sz="4" w:space="0" w:color="auto"/>
              <w:right w:val="single" w:sz="4" w:space="0" w:color="auto"/>
            </w:tcBorders>
            <w:shd w:val="clear" w:color="auto" w:fill="auto"/>
            <w:noWrap/>
            <w:vAlign w:val="center"/>
            <w:hideMark/>
          </w:tcPr>
          <w:p w14:paraId="668A2297"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center"/>
            <w:hideMark/>
          </w:tcPr>
          <w:p w14:paraId="5C5DDEF5"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center"/>
            <w:hideMark/>
          </w:tcPr>
          <w:p w14:paraId="183F509F"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center"/>
            <w:hideMark/>
          </w:tcPr>
          <w:p w14:paraId="5004A1A7"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center"/>
            <w:hideMark/>
          </w:tcPr>
          <w:p w14:paraId="5CBA5ED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center"/>
            <w:hideMark/>
          </w:tcPr>
          <w:p w14:paraId="74D5D391" w14:textId="77777777" w:rsidR="00F703FE" w:rsidRPr="00253DB5" w:rsidRDefault="00F703FE" w:rsidP="00762545">
            <w:pPr>
              <w:jc w:val="center"/>
              <w:rPr>
                <w:color w:val="000000"/>
                <w:sz w:val="20"/>
              </w:rPr>
            </w:pPr>
            <w:r w:rsidRPr="00253DB5">
              <w:rPr>
                <w:color w:val="000000"/>
                <w:sz w:val="20"/>
              </w:rPr>
              <w:t>-0.08%</w:t>
            </w:r>
          </w:p>
        </w:tc>
        <w:tc>
          <w:tcPr>
            <w:tcW w:w="733" w:type="dxa"/>
            <w:tcBorders>
              <w:top w:val="nil"/>
              <w:left w:val="nil"/>
              <w:bottom w:val="single" w:sz="4" w:space="0" w:color="auto"/>
              <w:right w:val="single" w:sz="4" w:space="0" w:color="auto"/>
            </w:tcBorders>
            <w:shd w:val="clear" w:color="auto" w:fill="auto"/>
            <w:noWrap/>
            <w:vAlign w:val="center"/>
            <w:hideMark/>
          </w:tcPr>
          <w:p w14:paraId="4A2263FA"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center"/>
            <w:hideMark/>
          </w:tcPr>
          <w:p w14:paraId="246242DE" w14:textId="77777777" w:rsidR="00F703FE" w:rsidRPr="00253DB5" w:rsidRDefault="00F703FE" w:rsidP="00762545">
            <w:pPr>
              <w:jc w:val="center"/>
              <w:rPr>
                <w:color w:val="000000"/>
                <w:sz w:val="20"/>
              </w:rPr>
            </w:pPr>
            <w:r w:rsidRPr="00253DB5">
              <w:rPr>
                <w:color w:val="000000"/>
                <w:sz w:val="20"/>
              </w:rPr>
              <w:t>101%</w:t>
            </w:r>
          </w:p>
        </w:tc>
      </w:tr>
      <w:tr w:rsidR="00F703FE" w:rsidRPr="00253DB5" w14:paraId="47365D3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8631C9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4B9CEC"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58CFF70E"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center"/>
            <w:hideMark/>
          </w:tcPr>
          <w:p w14:paraId="3D45AE86" w14:textId="77777777" w:rsidR="00F703FE" w:rsidRPr="00253DB5" w:rsidRDefault="00F703FE" w:rsidP="00762545">
            <w:pPr>
              <w:jc w:val="center"/>
              <w:rPr>
                <w:color w:val="000000"/>
                <w:sz w:val="20"/>
              </w:rPr>
            </w:pPr>
            <w:r w:rsidRPr="00253DB5">
              <w:rPr>
                <w:color w:val="000000"/>
                <w:sz w:val="20"/>
              </w:rPr>
              <w:t>-0.03%</w:t>
            </w:r>
          </w:p>
        </w:tc>
        <w:tc>
          <w:tcPr>
            <w:tcW w:w="896" w:type="dxa"/>
            <w:tcBorders>
              <w:top w:val="nil"/>
              <w:left w:val="nil"/>
              <w:bottom w:val="single" w:sz="4" w:space="0" w:color="auto"/>
              <w:right w:val="single" w:sz="4" w:space="0" w:color="auto"/>
            </w:tcBorders>
            <w:shd w:val="clear" w:color="auto" w:fill="auto"/>
            <w:noWrap/>
            <w:vAlign w:val="center"/>
            <w:hideMark/>
          </w:tcPr>
          <w:p w14:paraId="35452DBC" w14:textId="77777777" w:rsidR="00F703FE" w:rsidRPr="00253DB5" w:rsidRDefault="00F703FE" w:rsidP="00762545">
            <w:pPr>
              <w:jc w:val="center"/>
              <w:rPr>
                <w:color w:val="000000"/>
                <w:sz w:val="20"/>
              </w:rPr>
            </w:pPr>
            <w:r w:rsidRPr="00253DB5">
              <w:rPr>
                <w:color w:val="000000"/>
                <w:sz w:val="20"/>
              </w:rPr>
              <w:t>-0.06%</w:t>
            </w:r>
          </w:p>
        </w:tc>
        <w:tc>
          <w:tcPr>
            <w:tcW w:w="733" w:type="dxa"/>
            <w:tcBorders>
              <w:top w:val="nil"/>
              <w:left w:val="nil"/>
              <w:bottom w:val="single" w:sz="4" w:space="0" w:color="auto"/>
              <w:right w:val="single" w:sz="4" w:space="0" w:color="auto"/>
            </w:tcBorders>
            <w:shd w:val="clear" w:color="auto" w:fill="auto"/>
            <w:noWrap/>
            <w:vAlign w:val="center"/>
            <w:hideMark/>
          </w:tcPr>
          <w:p w14:paraId="39F86415"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center"/>
            <w:hideMark/>
          </w:tcPr>
          <w:p w14:paraId="09244ADB" w14:textId="77777777" w:rsidR="00F703FE" w:rsidRPr="00253DB5" w:rsidRDefault="00F703FE" w:rsidP="00762545">
            <w:pPr>
              <w:jc w:val="center"/>
              <w:rPr>
                <w:color w:val="000000"/>
                <w:sz w:val="20"/>
              </w:rPr>
            </w:pPr>
            <w:r w:rsidRPr="00253DB5">
              <w:rPr>
                <w:color w:val="000000"/>
                <w:sz w:val="20"/>
              </w:rPr>
              <w:t>103%</w:t>
            </w:r>
          </w:p>
        </w:tc>
        <w:tc>
          <w:tcPr>
            <w:tcW w:w="840" w:type="dxa"/>
            <w:tcBorders>
              <w:top w:val="nil"/>
              <w:left w:val="nil"/>
              <w:bottom w:val="single" w:sz="4" w:space="0" w:color="auto"/>
              <w:right w:val="single" w:sz="4" w:space="0" w:color="auto"/>
            </w:tcBorders>
            <w:shd w:val="clear" w:color="auto" w:fill="auto"/>
            <w:noWrap/>
            <w:vAlign w:val="center"/>
            <w:hideMark/>
          </w:tcPr>
          <w:p w14:paraId="50586323"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center"/>
            <w:hideMark/>
          </w:tcPr>
          <w:p w14:paraId="69E01CAA" w14:textId="77777777" w:rsidR="00F703FE" w:rsidRPr="00253DB5" w:rsidRDefault="00F703FE" w:rsidP="00762545">
            <w:pPr>
              <w:jc w:val="center"/>
              <w:rPr>
                <w:color w:val="000000"/>
                <w:sz w:val="20"/>
              </w:rPr>
            </w:pPr>
            <w:r w:rsidRPr="00253DB5">
              <w:rPr>
                <w:color w:val="000000"/>
                <w:sz w:val="20"/>
              </w:rPr>
              <w:t>-0.06%</w:t>
            </w:r>
          </w:p>
        </w:tc>
        <w:tc>
          <w:tcPr>
            <w:tcW w:w="840" w:type="dxa"/>
            <w:tcBorders>
              <w:top w:val="nil"/>
              <w:left w:val="nil"/>
              <w:bottom w:val="single" w:sz="4" w:space="0" w:color="auto"/>
              <w:right w:val="single" w:sz="4" w:space="0" w:color="auto"/>
            </w:tcBorders>
            <w:shd w:val="clear" w:color="auto" w:fill="auto"/>
            <w:noWrap/>
            <w:vAlign w:val="center"/>
            <w:hideMark/>
          </w:tcPr>
          <w:p w14:paraId="55B895A0"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center"/>
            <w:hideMark/>
          </w:tcPr>
          <w:p w14:paraId="2550FC3C"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center"/>
            <w:hideMark/>
          </w:tcPr>
          <w:p w14:paraId="2EE94CDC" w14:textId="77777777" w:rsidR="00F703FE" w:rsidRPr="00253DB5" w:rsidRDefault="00F703FE" w:rsidP="00762545">
            <w:pPr>
              <w:jc w:val="center"/>
              <w:rPr>
                <w:color w:val="000000"/>
                <w:sz w:val="20"/>
              </w:rPr>
            </w:pPr>
            <w:r w:rsidRPr="00253DB5">
              <w:rPr>
                <w:color w:val="000000"/>
                <w:sz w:val="20"/>
              </w:rPr>
              <w:t>100%</w:t>
            </w:r>
          </w:p>
        </w:tc>
      </w:tr>
      <w:tr w:rsidR="00F703FE" w:rsidRPr="00253DB5" w14:paraId="66406EFD"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BA2601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F4D4824"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02D57B9A"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center"/>
            <w:hideMark/>
          </w:tcPr>
          <w:p w14:paraId="52F3736C"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center"/>
            <w:hideMark/>
          </w:tcPr>
          <w:p w14:paraId="609FE414"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center"/>
            <w:hideMark/>
          </w:tcPr>
          <w:p w14:paraId="70FDCF0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53FCDBE5"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nil"/>
              <w:right w:val="single" w:sz="4" w:space="0" w:color="auto"/>
            </w:tcBorders>
            <w:shd w:val="clear" w:color="auto" w:fill="auto"/>
            <w:noWrap/>
            <w:vAlign w:val="center"/>
            <w:hideMark/>
          </w:tcPr>
          <w:p w14:paraId="268CC69F" w14:textId="77777777" w:rsidR="00F703FE" w:rsidRPr="00253DB5" w:rsidRDefault="00F703FE" w:rsidP="00762545">
            <w:pPr>
              <w:jc w:val="center"/>
              <w:rPr>
                <w:color w:val="000000"/>
                <w:sz w:val="20"/>
              </w:rPr>
            </w:pPr>
            <w:r w:rsidRPr="00253DB5">
              <w:rPr>
                <w:color w:val="000000"/>
                <w:sz w:val="20"/>
              </w:rPr>
              <w:t>0.00%</w:t>
            </w:r>
          </w:p>
        </w:tc>
        <w:tc>
          <w:tcPr>
            <w:tcW w:w="840" w:type="dxa"/>
            <w:tcBorders>
              <w:top w:val="nil"/>
              <w:left w:val="nil"/>
              <w:bottom w:val="nil"/>
              <w:right w:val="single" w:sz="4" w:space="0" w:color="auto"/>
            </w:tcBorders>
            <w:shd w:val="clear" w:color="auto" w:fill="auto"/>
            <w:noWrap/>
            <w:vAlign w:val="center"/>
            <w:hideMark/>
          </w:tcPr>
          <w:p w14:paraId="01AC80DB"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nil"/>
              <w:right w:val="single" w:sz="4" w:space="0" w:color="auto"/>
            </w:tcBorders>
            <w:shd w:val="clear" w:color="auto" w:fill="auto"/>
            <w:noWrap/>
            <w:vAlign w:val="center"/>
            <w:hideMark/>
          </w:tcPr>
          <w:p w14:paraId="51D802C9"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center"/>
            <w:hideMark/>
          </w:tcPr>
          <w:p w14:paraId="66EFBFD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169ED43A" w14:textId="77777777" w:rsidR="00F703FE" w:rsidRPr="00253DB5" w:rsidRDefault="00F703FE" w:rsidP="00762545">
            <w:pPr>
              <w:jc w:val="center"/>
              <w:rPr>
                <w:color w:val="000000"/>
                <w:sz w:val="20"/>
              </w:rPr>
            </w:pPr>
            <w:r w:rsidRPr="00253DB5">
              <w:rPr>
                <w:color w:val="000000"/>
                <w:sz w:val="20"/>
              </w:rPr>
              <w:t>100%</w:t>
            </w:r>
          </w:p>
        </w:tc>
      </w:tr>
      <w:tr w:rsidR="00F703FE" w:rsidRPr="00253DB5" w14:paraId="697B0F5F" w14:textId="77777777" w:rsidTr="00762545">
        <w:trPr>
          <w:trHeight w:val="357"/>
        </w:trPr>
        <w:tc>
          <w:tcPr>
            <w:tcW w:w="800" w:type="dxa"/>
            <w:vMerge/>
            <w:tcBorders>
              <w:top w:val="nil"/>
              <w:left w:val="single" w:sz="8" w:space="0" w:color="auto"/>
              <w:bottom w:val="single" w:sz="12" w:space="0" w:color="000000"/>
              <w:right w:val="single" w:sz="8" w:space="0" w:color="auto"/>
            </w:tcBorders>
            <w:vAlign w:val="center"/>
            <w:hideMark/>
          </w:tcPr>
          <w:p w14:paraId="50EEC96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3B19164"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7E2397C5" w14:textId="77777777" w:rsidR="00F703FE" w:rsidRPr="00253DB5" w:rsidRDefault="00F703FE" w:rsidP="00762545">
            <w:pPr>
              <w:jc w:val="center"/>
              <w:rPr>
                <w:color w:val="000000"/>
                <w:sz w:val="20"/>
              </w:rPr>
            </w:pPr>
            <w:r w:rsidRPr="00253DB5">
              <w:rPr>
                <w:color w:val="000000"/>
                <w:sz w:val="20"/>
              </w:rPr>
              <w:t>0.0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368256E1" w14:textId="77777777" w:rsidR="00F703FE" w:rsidRPr="00253DB5" w:rsidRDefault="00F703FE" w:rsidP="00762545">
            <w:pPr>
              <w:jc w:val="center"/>
              <w:rPr>
                <w:color w:val="000000"/>
                <w:sz w:val="20"/>
              </w:rPr>
            </w:pPr>
            <w:r w:rsidRPr="00253DB5">
              <w:rPr>
                <w:color w:val="000000"/>
                <w:sz w:val="20"/>
              </w:rPr>
              <w:t>-0.0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414BC862"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3533ED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7B9F1692"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2131D607" w14:textId="77777777" w:rsidR="00F703FE" w:rsidRPr="00253DB5" w:rsidRDefault="00F703FE" w:rsidP="00762545">
            <w:pPr>
              <w:jc w:val="center"/>
              <w:rPr>
                <w:color w:val="000000"/>
                <w:sz w:val="20"/>
              </w:rPr>
            </w:pPr>
            <w:r w:rsidRPr="00253DB5">
              <w:rPr>
                <w:color w:val="000000"/>
                <w:sz w:val="20"/>
              </w:rPr>
              <w:t>0.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0FEC8F1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013ABA02"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44FE7ED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725607ED" w14:textId="77777777" w:rsidR="00F703FE" w:rsidRPr="00253DB5" w:rsidRDefault="00F703FE" w:rsidP="00762545">
            <w:pPr>
              <w:jc w:val="center"/>
              <w:rPr>
                <w:color w:val="000000"/>
                <w:sz w:val="20"/>
              </w:rPr>
            </w:pPr>
            <w:r w:rsidRPr="00253DB5">
              <w:rPr>
                <w:color w:val="000000"/>
                <w:sz w:val="20"/>
              </w:rPr>
              <w:t>100%</w:t>
            </w:r>
          </w:p>
        </w:tc>
      </w:tr>
      <w:tr w:rsidR="00F703FE" w:rsidRPr="00253DB5" w14:paraId="6ED3C45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109AE8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B78D338"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454C004F"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single" w:sz="4" w:space="0" w:color="auto"/>
              <w:right w:val="single" w:sz="4" w:space="0" w:color="auto"/>
            </w:tcBorders>
            <w:shd w:val="clear" w:color="auto" w:fill="auto"/>
            <w:noWrap/>
            <w:vAlign w:val="center"/>
            <w:hideMark/>
          </w:tcPr>
          <w:p w14:paraId="0FB49EEF"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center"/>
            <w:hideMark/>
          </w:tcPr>
          <w:p w14:paraId="1F41EE33"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center"/>
            <w:hideMark/>
          </w:tcPr>
          <w:p w14:paraId="3F5BD6E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4150DEA5"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center"/>
            <w:hideMark/>
          </w:tcPr>
          <w:p w14:paraId="567A41A6" w14:textId="77777777" w:rsidR="00F703FE" w:rsidRPr="00253DB5" w:rsidRDefault="00F703FE" w:rsidP="00762545">
            <w:pPr>
              <w:jc w:val="center"/>
              <w:rPr>
                <w:color w:val="000000"/>
                <w:sz w:val="20"/>
              </w:rPr>
            </w:pPr>
            <w:r w:rsidRPr="00253DB5">
              <w:rPr>
                <w:color w:val="000000"/>
                <w:sz w:val="20"/>
              </w:rPr>
              <w:t>0.00%</w:t>
            </w:r>
          </w:p>
        </w:tc>
        <w:tc>
          <w:tcPr>
            <w:tcW w:w="840" w:type="dxa"/>
            <w:tcBorders>
              <w:top w:val="nil"/>
              <w:left w:val="nil"/>
              <w:bottom w:val="single" w:sz="4" w:space="0" w:color="auto"/>
              <w:right w:val="single" w:sz="4" w:space="0" w:color="auto"/>
            </w:tcBorders>
            <w:shd w:val="clear" w:color="auto" w:fill="auto"/>
            <w:noWrap/>
            <w:vAlign w:val="center"/>
            <w:hideMark/>
          </w:tcPr>
          <w:p w14:paraId="2B3551C0"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center"/>
            <w:hideMark/>
          </w:tcPr>
          <w:p w14:paraId="378E016D"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center"/>
            <w:hideMark/>
          </w:tcPr>
          <w:p w14:paraId="5DD981CC"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nil"/>
            </w:tcBorders>
            <w:shd w:val="clear" w:color="auto" w:fill="auto"/>
            <w:noWrap/>
            <w:vAlign w:val="center"/>
            <w:hideMark/>
          </w:tcPr>
          <w:p w14:paraId="7C5548B8" w14:textId="77777777" w:rsidR="00F703FE" w:rsidRPr="00253DB5" w:rsidRDefault="00F703FE" w:rsidP="00762545">
            <w:pPr>
              <w:jc w:val="center"/>
              <w:rPr>
                <w:color w:val="000000"/>
                <w:sz w:val="20"/>
              </w:rPr>
            </w:pPr>
            <w:r w:rsidRPr="00253DB5">
              <w:rPr>
                <w:color w:val="000000"/>
                <w:sz w:val="20"/>
              </w:rPr>
              <w:t>99%</w:t>
            </w:r>
          </w:p>
        </w:tc>
      </w:tr>
      <w:tr w:rsidR="00F703FE" w:rsidRPr="00253DB5" w14:paraId="2A42C94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D1FFD12"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F3C6FAF"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C9565BE" w14:textId="77777777" w:rsidR="00F703FE" w:rsidRPr="00253DB5" w:rsidRDefault="00F703FE" w:rsidP="00762545">
            <w:pPr>
              <w:jc w:val="center"/>
              <w:rPr>
                <w:sz w:val="20"/>
              </w:rPr>
            </w:pPr>
            <w:r w:rsidRPr="00253DB5">
              <w:rPr>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7A6CE357" w14:textId="77777777" w:rsidR="00F703FE" w:rsidRPr="00253DB5" w:rsidRDefault="00F703FE" w:rsidP="00762545">
            <w:pPr>
              <w:jc w:val="center"/>
              <w:rPr>
                <w:sz w:val="20"/>
              </w:rPr>
            </w:pPr>
            <w:r w:rsidRPr="00253DB5">
              <w:rPr>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3E5A7F16" w14:textId="77777777" w:rsidR="00F703FE" w:rsidRPr="00253DB5" w:rsidRDefault="00F703FE" w:rsidP="00762545">
            <w:pPr>
              <w:jc w:val="center"/>
              <w:rPr>
                <w:sz w:val="20"/>
              </w:rPr>
            </w:pPr>
            <w:r w:rsidRPr="00253DB5">
              <w:rPr>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30CA39D9"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5919FEEA"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555542FA" w14:textId="77777777" w:rsidR="00F703FE" w:rsidRPr="00253DB5" w:rsidRDefault="00F703FE" w:rsidP="00762545">
            <w:pPr>
              <w:jc w:val="center"/>
              <w:rPr>
                <w:sz w:val="20"/>
              </w:rPr>
            </w:pPr>
            <w:r w:rsidRPr="00253DB5">
              <w:rPr>
                <w:sz w:val="20"/>
              </w:rPr>
              <w:t>-0.01%</w:t>
            </w:r>
          </w:p>
        </w:tc>
        <w:tc>
          <w:tcPr>
            <w:tcW w:w="840" w:type="dxa"/>
            <w:tcBorders>
              <w:top w:val="nil"/>
              <w:left w:val="nil"/>
              <w:bottom w:val="single" w:sz="4" w:space="0" w:color="auto"/>
              <w:right w:val="single" w:sz="4" w:space="0" w:color="auto"/>
            </w:tcBorders>
            <w:shd w:val="clear" w:color="auto" w:fill="auto"/>
            <w:noWrap/>
            <w:vAlign w:val="bottom"/>
            <w:hideMark/>
          </w:tcPr>
          <w:p w14:paraId="42F76735" w14:textId="77777777" w:rsidR="00F703FE" w:rsidRPr="00253DB5" w:rsidRDefault="00F703FE" w:rsidP="00762545">
            <w:pPr>
              <w:jc w:val="center"/>
              <w:rPr>
                <w:sz w:val="20"/>
              </w:rPr>
            </w:pPr>
            <w:r w:rsidRPr="00253DB5">
              <w:rPr>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83F35CC" w14:textId="77777777" w:rsidR="00F703FE" w:rsidRPr="00253DB5" w:rsidRDefault="00F703FE" w:rsidP="00762545">
            <w:pPr>
              <w:jc w:val="center"/>
              <w:rPr>
                <w:sz w:val="20"/>
              </w:rPr>
            </w:pPr>
            <w:r w:rsidRPr="00253DB5">
              <w:rPr>
                <w:sz w:val="20"/>
              </w:rPr>
              <w:t>-0.10%</w:t>
            </w:r>
          </w:p>
        </w:tc>
        <w:tc>
          <w:tcPr>
            <w:tcW w:w="733" w:type="dxa"/>
            <w:tcBorders>
              <w:top w:val="nil"/>
              <w:left w:val="nil"/>
              <w:bottom w:val="single" w:sz="4" w:space="0" w:color="auto"/>
              <w:right w:val="single" w:sz="4" w:space="0" w:color="auto"/>
            </w:tcBorders>
            <w:shd w:val="clear" w:color="auto" w:fill="auto"/>
            <w:noWrap/>
            <w:vAlign w:val="bottom"/>
            <w:hideMark/>
          </w:tcPr>
          <w:p w14:paraId="1BFF88E9" w14:textId="77777777" w:rsidR="00F703FE" w:rsidRPr="00253DB5" w:rsidRDefault="00F703FE" w:rsidP="00762545">
            <w:pPr>
              <w:jc w:val="center"/>
              <w:rPr>
                <w:sz w:val="20"/>
              </w:rPr>
            </w:pPr>
            <w:r w:rsidRPr="00253DB5">
              <w:rPr>
                <w:sz w:val="20"/>
              </w:rPr>
              <w:t>102%</w:t>
            </w:r>
          </w:p>
        </w:tc>
        <w:tc>
          <w:tcPr>
            <w:tcW w:w="733" w:type="dxa"/>
            <w:tcBorders>
              <w:top w:val="nil"/>
              <w:left w:val="nil"/>
              <w:bottom w:val="single" w:sz="4" w:space="0" w:color="auto"/>
              <w:right w:val="nil"/>
            </w:tcBorders>
            <w:shd w:val="clear" w:color="auto" w:fill="auto"/>
            <w:noWrap/>
            <w:vAlign w:val="bottom"/>
            <w:hideMark/>
          </w:tcPr>
          <w:p w14:paraId="35341628" w14:textId="77777777" w:rsidR="00F703FE" w:rsidRPr="00253DB5" w:rsidRDefault="00F703FE" w:rsidP="00762545">
            <w:pPr>
              <w:jc w:val="center"/>
              <w:rPr>
                <w:sz w:val="20"/>
              </w:rPr>
            </w:pPr>
            <w:r w:rsidRPr="00253DB5">
              <w:rPr>
                <w:sz w:val="20"/>
              </w:rPr>
              <w:t>100%</w:t>
            </w:r>
          </w:p>
        </w:tc>
      </w:tr>
      <w:tr w:rsidR="00F703FE" w:rsidRPr="00253DB5" w14:paraId="6E2A351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F2FC2D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6519D99"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417CFF9" w14:textId="77777777" w:rsidR="00F703FE" w:rsidRPr="00253DB5" w:rsidRDefault="00F703FE" w:rsidP="00762545">
            <w:pPr>
              <w:jc w:val="center"/>
              <w:rPr>
                <w:sz w:val="20"/>
              </w:rPr>
            </w:pPr>
            <w:r w:rsidRPr="00253DB5">
              <w:rPr>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609251AE" w14:textId="77777777" w:rsidR="00F703FE" w:rsidRPr="00253DB5" w:rsidRDefault="00F703FE" w:rsidP="00762545">
            <w:pPr>
              <w:jc w:val="center"/>
              <w:rPr>
                <w:sz w:val="20"/>
              </w:rPr>
            </w:pPr>
            <w:r w:rsidRPr="00253DB5">
              <w:rPr>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68547253" w14:textId="77777777" w:rsidR="00F703FE" w:rsidRPr="00253DB5" w:rsidRDefault="00F703FE" w:rsidP="00762545">
            <w:pPr>
              <w:jc w:val="center"/>
              <w:rPr>
                <w:sz w:val="20"/>
              </w:rPr>
            </w:pPr>
            <w:r w:rsidRPr="00253DB5">
              <w:rPr>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0AB2CC7F"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085BDEA9"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4779A78D" w14:textId="77777777" w:rsidR="00F703FE" w:rsidRPr="00253DB5" w:rsidRDefault="00F703FE" w:rsidP="00762545">
            <w:pPr>
              <w:jc w:val="center"/>
              <w:rPr>
                <w:sz w:val="20"/>
              </w:rPr>
            </w:pPr>
            <w:r w:rsidRPr="00253DB5">
              <w:rPr>
                <w:sz w:val="20"/>
              </w:rPr>
              <w:t>0.00%</w:t>
            </w:r>
          </w:p>
        </w:tc>
        <w:tc>
          <w:tcPr>
            <w:tcW w:w="840" w:type="dxa"/>
            <w:tcBorders>
              <w:top w:val="nil"/>
              <w:left w:val="nil"/>
              <w:bottom w:val="single" w:sz="4" w:space="0" w:color="auto"/>
              <w:right w:val="single" w:sz="4" w:space="0" w:color="auto"/>
            </w:tcBorders>
            <w:shd w:val="clear" w:color="auto" w:fill="auto"/>
            <w:noWrap/>
            <w:vAlign w:val="bottom"/>
            <w:hideMark/>
          </w:tcPr>
          <w:p w14:paraId="211DA1DE" w14:textId="77777777" w:rsidR="00F703FE" w:rsidRPr="00253DB5" w:rsidRDefault="00F703FE" w:rsidP="00762545">
            <w:pPr>
              <w:jc w:val="center"/>
              <w:rPr>
                <w:sz w:val="20"/>
              </w:rPr>
            </w:pPr>
            <w:r w:rsidRPr="00253DB5">
              <w:rPr>
                <w:sz w:val="20"/>
              </w:rPr>
              <w:t>0.07%</w:t>
            </w:r>
          </w:p>
        </w:tc>
        <w:tc>
          <w:tcPr>
            <w:tcW w:w="840" w:type="dxa"/>
            <w:tcBorders>
              <w:top w:val="nil"/>
              <w:left w:val="nil"/>
              <w:bottom w:val="single" w:sz="4" w:space="0" w:color="auto"/>
              <w:right w:val="single" w:sz="4" w:space="0" w:color="auto"/>
            </w:tcBorders>
            <w:shd w:val="clear" w:color="auto" w:fill="auto"/>
            <w:noWrap/>
            <w:vAlign w:val="bottom"/>
            <w:hideMark/>
          </w:tcPr>
          <w:p w14:paraId="08D78CBB" w14:textId="77777777" w:rsidR="00F703FE" w:rsidRPr="00253DB5" w:rsidRDefault="00F703FE" w:rsidP="00762545">
            <w:pPr>
              <w:jc w:val="center"/>
              <w:rPr>
                <w:sz w:val="20"/>
              </w:rPr>
            </w:pPr>
            <w:r w:rsidRPr="00253DB5">
              <w:rPr>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503E958F" w14:textId="77777777" w:rsidR="00F703FE" w:rsidRPr="00253DB5" w:rsidRDefault="00F703FE" w:rsidP="00762545">
            <w:pPr>
              <w:jc w:val="center"/>
              <w:rPr>
                <w:sz w:val="20"/>
              </w:rPr>
            </w:pPr>
            <w:r w:rsidRPr="00253DB5">
              <w:rPr>
                <w:sz w:val="20"/>
              </w:rPr>
              <w:t>101%</w:t>
            </w:r>
          </w:p>
        </w:tc>
        <w:tc>
          <w:tcPr>
            <w:tcW w:w="733" w:type="dxa"/>
            <w:tcBorders>
              <w:top w:val="nil"/>
              <w:left w:val="nil"/>
              <w:bottom w:val="single" w:sz="4" w:space="0" w:color="auto"/>
              <w:right w:val="nil"/>
            </w:tcBorders>
            <w:shd w:val="clear" w:color="auto" w:fill="auto"/>
            <w:noWrap/>
            <w:vAlign w:val="bottom"/>
            <w:hideMark/>
          </w:tcPr>
          <w:p w14:paraId="0BFC6E90" w14:textId="77777777" w:rsidR="00F703FE" w:rsidRPr="00253DB5" w:rsidRDefault="00F703FE" w:rsidP="00762545">
            <w:pPr>
              <w:jc w:val="center"/>
              <w:rPr>
                <w:sz w:val="20"/>
              </w:rPr>
            </w:pPr>
            <w:r w:rsidRPr="00253DB5">
              <w:rPr>
                <w:sz w:val="20"/>
              </w:rPr>
              <w:t>100%</w:t>
            </w:r>
          </w:p>
        </w:tc>
      </w:tr>
      <w:tr w:rsidR="00F703FE" w:rsidRPr="00253DB5" w14:paraId="3DFEC73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6443CF0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86B3750"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435A8C4"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79984396"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6165D045" w14:textId="77777777" w:rsidR="00F703FE" w:rsidRPr="00253DB5" w:rsidRDefault="00F703FE" w:rsidP="00762545">
            <w:pPr>
              <w:jc w:val="center"/>
              <w:rPr>
                <w:color w:val="000000"/>
                <w:sz w:val="20"/>
              </w:rPr>
            </w:pPr>
            <w:r w:rsidRPr="00253DB5">
              <w:rPr>
                <w:color w:val="000000"/>
                <w:sz w:val="20"/>
              </w:rPr>
              <w:t>0.05%</w:t>
            </w:r>
          </w:p>
        </w:tc>
        <w:tc>
          <w:tcPr>
            <w:tcW w:w="733" w:type="dxa"/>
            <w:tcBorders>
              <w:top w:val="nil"/>
              <w:left w:val="nil"/>
              <w:bottom w:val="single" w:sz="4" w:space="0" w:color="auto"/>
              <w:right w:val="single" w:sz="4" w:space="0" w:color="auto"/>
            </w:tcBorders>
            <w:shd w:val="clear" w:color="auto" w:fill="auto"/>
            <w:noWrap/>
            <w:vAlign w:val="bottom"/>
            <w:hideMark/>
          </w:tcPr>
          <w:p w14:paraId="19F3CDCC"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bottom"/>
            <w:hideMark/>
          </w:tcPr>
          <w:p w14:paraId="392ABFB6" w14:textId="77777777" w:rsidR="00F703FE" w:rsidRPr="00253DB5" w:rsidRDefault="00F703FE" w:rsidP="00762545">
            <w:pPr>
              <w:jc w:val="center"/>
              <w:rPr>
                <w:color w:val="000000"/>
                <w:sz w:val="20"/>
              </w:rPr>
            </w:pPr>
            <w:r w:rsidRPr="00253DB5">
              <w:rPr>
                <w:color w:val="000000"/>
                <w:sz w:val="20"/>
              </w:rPr>
              <w:t>104%</w:t>
            </w:r>
          </w:p>
        </w:tc>
        <w:tc>
          <w:tcPr>
            <w:tcW w:w="840" w:type="dxa"/>
            <w:tcBorders>
              <w:top w:val="nil"/>
              <w:left w:val="nil"/>
              <w:bottom w:val="single" w:sz="4" w:space="0" w:color="auto"/>
              <w:right w:val="single" w:sz="4" w:space="0" w:color="auto"/>
            </w:tcBorders>
            <w:shd w:val="clear" w:color="auto" w:fill="auto"/>
            <w:noWrap/>
            <w:vAlign w:val="bottom"/>
            <w:hideMark/>
          </w:tcPr>
          <w:p w14:paraId="3809703A"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5D232301"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802D793"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1014DFB2"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bottom"/>
            <w:hideMark/>
          </w:tcPr>
          <w:p w14:paraId="0BD67979" w14:textId="77777777" w:rsidR="00F703FE" w:rsidRPr="00253DB5" w:rsidRDefault="00F703FE" w:rsidP="00762545">
            <w:pPr>
              <w:jc w:val="center"/>
              <w:rPr>
                <w:color w:val="000000"/>
                <w:sz w:val="20"/>
              </w:rPr>
            </w:pPr>
            <w:r w:rsidRPr="00253DB5">
              <w:rPr>
                <w:color w:val="000000"/>
                <w:sz w:val="20"/>
              </w:rPr>
              <w:t>102%</w:t>
            </w:r>
          </w:p>
        </w:tc>
      </w:tr>
      <w:tr w:rsidR="00F703FE" w:rsidRPr="00253DB5" w14:paraId="7B9617F7"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22D3B8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52A7BA"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19F96F34"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112BCF32"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58B87892" w14:textId="77777777" w:rsidR="00F703FE" w:rsidRPr="00253DB5" w:rsidRDefault="00F703FE" w:rsidP="00762545">
            <w:pPr>
              <w:jc w:val="center"/>
              <w:rPr>
                <w:color w:val="000000"/>
                <w:sz w:val="20"/>
              </w:rPr>
            </w:pPr>
            <w:r w:rsidRPr="00253DB5">
              <w:rPr>
                <w:color w:val="000000"/>
                <w:sz w:val="20"/>
              </w:rPr>
              <w:t>0.05%</w:t>
            </w:r>
          </w:p>
        </w:tc>
        <w:tc>
          <w:tcPr>
            <w:tcW w:w="733" w:type="dxa"/>
            <w:tcBorders>
              <w:top w:val="nil"/>
              <w:left w:val="nil"/>
              <w:bottom w:val="single" w:sz="4" w:space="0" w:color="auto"/>
              <w:right w:val="single" w:sz="4" w:space="0" w:color="auto"/>
            </w:tcBorders>
            <w:shd w:val="clear" w:color="auto" w:fill="auto"/>
            <w:noWrap/>
            <w:vAlign w:val="bottom"/>
            <w:hideMark/>
          </w:tcPr>
          <w:p w14:paraId="37F656D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bottom"/>
            <w:hideMark/>
          </w:tcPr>
          <w:p w14:paraId="006EAC8F" w14:textId="77777777" w:rsidR="00F703FE" w:rsidRPr="00253DB5" w:rsidRDefault="00F703FE" w:rsidP="00762545">
            <w:pPr>
              <w:jc w:val="center"/>
              <w:rPr>
                <w:color w:val="000000"/>
                <w:sz w:val="20"/>
              </w:rPr>
            </w:pPr>
            <w:r w:rsidRPr="00253DB5">
              <w:rPr>
                <w:color w:val="000000"/>
                <w:sz w:val="20"/>
              </w:rPr>
              <w:t>98%</w:t>
            </w:r>
          </w:p>
        </w:tc>
        <w:tc>
          <w:tcPr>
            <w:tcW w:w="840" w:type="dxa"/>
            <w:tcBorders>
              <w:top w:val="nil"/>
              <w:left w:val="nil"/>
              <w:bottom w:val="single" w:sz="4" w:space="0" w:color="auto"/>
              <w:right w:val="single" w:sz="4" w:space="0" w:color="auto"/>
            </w:tcBorders>
            <w:shd w:val="clear" w:color="auto" w:fill="auto"/>
            <w:noWrap/>
            <w:vAlign w:val="bottom"/>
            <w:hideMark/>
          </w:tcPr>
          <w:p w14:paraId="30DEA8BE" w14:textId="77777777" w:rsidR="00F703FE" w:rsidRPr="00253DB5" w:rsidRDefault="00F703FE" w:rsidP="00762545">
            <w:pPr>
              <w:jc w:val="center"/>
              <w:rPr>
                <w:color w:val="000000"/>
                <w:sz w:val="20"/>
              </w:rPr>
            </w:pPr>
            <w:r w:rsidRPr="00253DB5">
              <w:rPr>
                <w:color w:val="000000"/>
                <w:sz w:val="20"/>
              </w:rPr>
              <w:t>0.05%</w:t>
            </w:r>
          </w:p>
        </w:tc>
        <w:tc>
          <w:tcPr>
            <w:tcW w:w="840" w:type="dxa"/>
            <w:tcBorders>
              <w:top w:val="nil"/>
              <w:left w:val="nil"/>
              <w:bottom w:val="single" w:sz="4" w:space="0" w:color="auto"/>
              <w:right w:val="single" w:sz="4" w:space="0" w:color="auto"/>
            </w:tcBorders>
            <w:shd w:val="clear" w:color="auto" w:fill="auto"/>
            <w:noWrap/>
            <w:vAlign w:val="bottom"/>
            <w:hideMark/>
          </w:tcPr>
          <w:p w14:paraId="68FC3CB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2FB32173"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single" w:sz="4" w:space="0" w:color="auto"/>
              <w:right w:val="single" w:sz="4" w:space="0" w:color="auto"/>
            </w:tcBorders>
            <w:shd w:val="clear" w:color="auto" w:fill="auto"/>
            <w:noWrap/>
            <w:vAlign w:val="bottom"/>
            <w:hideMark/>
          </w:tcPr>
          <w:p w14:paraId="06170176"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3B9FC6B0" w14:textId="77777777" w:rsidR="00F703FE" w:rsidRPr="00253DB5" w:rsidRDefault="00F703FE" w:rsidP="00762545">
            <w:pPr>
              <w:jc w:val="center"/>
              <w:rPr>
                <w:color w:val="000000"/>
                <w:sz w:val="20"/>
              </w:rPr>
            </w:pPr>
            <w:r w:rsidRPr="00253DB5">
              <w:rPr>
                <w:color w:val="000000"/>
                <w:sz w:val="20"/>
              </w:rPr>
              <w:t>99%</w:t>
            </w:r>
          </w:p>
        </w:tc>
      </w:tr>
      <w:tr w:rsidR="00F703FE" w:rsidRPr="00253DB5" w14:paraId="1851282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8224A4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6876C43"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4513F92"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6C00C031"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73DA1740"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10BAF168"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single" w:sz="12" w:space="0" w:color="auto"/>
            </w:tcBorders>
            <w:shd w:val="clear" w:color="auto" w:fill="auto"/>
            <w:noWrap/>
            <w:vAlign w:val="bottom"/>
            <w:hideMark/>
          </w:tcPr>
          <w:p w14:paraId="6ECBDFB2" w14:textId="77777777" w:rsidR="00F703FE" w:rsidRPr="00253DB5" w:rsidRDefault="00F703FE" w:rsidP="00762545">
            <w:pPr>
              <w:jc w:val="center"/>
              <w:rPr>
                <w:color w:val="000000"/>
                <w:sz w:val="20"/>
              </w:rPr>
            </w:pPr>
            <w:r w:rsidRPr="00253DB5">
              <w:rPr>
                <w:color w:val="000000"/>
                <w:sz w:val="20"/>
              </w:rPr>
              <w:t>103%</w:t>
            </w:r>
          </w:p>
        </w:tc>
        <w:tc>
          <w:tcPr>
            <w:tcW w:w="840" w:type="dxa"/>
            <w:tcBorders>
              <w:top w:val="nil"/>
              <w:left w:val="nil"/>
              <w:bottom w:val="single" w:sz="4" w:space="0" w:color="auto"/>
              <w:right w:val="single" w:sz="4" w:space="0" w:color="auto"/>
            </w:tcBorders>
            <w:shd w:val="clear" w:color="auto" w:fill="auto"/>
            <w:noWrap/>
            <w:vAlign w:val="bottom"/>
            <w:hideMark/>
          </w:tcPr>
          <w:p w14:paraId="1E51A35B"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3CF49EEB" w14:textId="77777777" w:rsidR="00F703FE" w:rsidRPr="00253DB5" w:rsidRDefault="00F703FE" w:rsidP="00762545">
            <w:pPr>
              <w:jc w:val="center"/>
              <w:rPr>
                <w:color w:val="000000"/>
                <w:sz w:val="20"/>
              </w:rPr>
            </w:pPr>
            <w:r w:rsidRPr="00253DB5">
              <w:rPr>
                <w:color w:val="000000"/>
                <w:sz w:val="20"/>
              </w:rPr>
              <w:t>-0.08%</w:t>
            </w:r>
          </w:p>
        </w:tc>
        <w:tc>
          <w:tcPr>
            <w:tcW w:w="840" w:type="dxa"/>
            <w:tcBorders>
              <w:top w:val="nil"/>
              <w:left w:val="nil"/>
              <w:bottom w:val="single" w:sz="4" w:space="0" w:color="auto"/>
              <w:right w:val="single" w:sz="4" w:space="0" w:color="auto"/>
            </w:tcBorders>
            <w:shd w:val="clear" w:color="auto" w:fill="auto"/>
            <w:noWrap/>
            <w:vAlign w:val="bottom"/>
            <w:hideMark/>
          </w:tcPr>
          <w:p w14:paraId="0F817471"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bottom"/>
            <w:hideMark/>
          </w:tcPr>
          <w:p w14:paraId="745CC912"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269AB652" w14:textId="77777777" w:rsidR="00F703FE" w:rsidRPr="00253DB5" w:rsidRDefault="00F703FE" w:rsidP="00762545">
            <w:pPr>
              <w:jc w:val="center"/>
              <w:rPr>
                <w:color w:val="000000"/>
                <w:sz w:val="20"/>
              </w:rPr>
            </w:pPr>
            <w:r w:rsidRPr="00253DB5">
              <w:rPr>
                <w:color w:val="000000"/>
                <w:sz w:val="20"/>
              </w:rPr>
              <w:t>100%</w:t>
            </w:r>
          </w:p>
        </w:tc>
      </w:tr>
      <w:tr w:rsidR="00F703FE" w:rsidRPr="00253DB5" w14:paraId="715996B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C7E3B2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1AF4E76"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D61C6E2" w14:textId="77777777" w:rsidR="00F703FE" w:rsidRPr="00253DB5" w:rsidRDefault="00F703FE" w:rsidP="00762545">
            <w:pPr>
              <w:jc w:val="center"/>
              <w:rPr>
                <w:color w:val="000000"/>
                <w:sz w:val="20"/>
              </w:rPr>
            </w:pPr>
            <w:r w:rsidRPr="00253DB5">
              <w:rPr>
                <w:color w:val="000000"/>
                <w:sz w:val="20"/>
              </w:rPr>
              <w:t>0.06%</w:t>
            </w:r>
          </w:p>
        </w:tc>
        <w:tc>
          <w:tcPr>
            <w:tcW w:w="896" w:type="dxa"/>
            <w:tcBorders>
              <w:top w:val="nil"/>
              <w:left w:val="nil"/>
              <w:bottom w:val="single" w:sz="4" w:space="0" w:color="auto"/>
              <w:right w:val="single" w:sz="4" w:space="0" w:color="auto"/>
            </w:tcBorders>
            <w:shd w:val="clear" w:color="auto" w:fill="auto"/>
            <w:noWrap/>
            <w:vAlign w:val="bottom"/>
            <w:hideMark/>
          </w:tcPr>
          <w:p w14:paraId="7B17808C"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4FAB80C1" w14:textId="77777777" w:rsidR="00F703FE" w:rsidRPr="00253DB5" w:rsidRDefault="00F703FE" w:rsidP="00762545">
            <w:pPr>
              <w:jc w:val="center"/>
              <w:rPr>
                <w:color w:val="000000"/>
                <w:sz w:val="20"/>
              </w:rPr>
            </w:pPr>
            <w:r w:rsidRPr="00253DB5">
              <w:rPr>
                <w:color w:val="000000"/>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01775CBC"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5B2D4BFF"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73C95C36"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0EE38279" w14:textId="77777777" w:rsidR="00F703FE" w:rsidRPr="00253DB5" w:rsidRDefault="00F703FE" w:rsidP="00762545">
            <w:pPr>
              <w:jc w:val="center"/>
              <w:rPr>
                <w:color w:val="000000"/>
                <w:sz w:val="20"/>
              </w:rPr>
            </w:pPr>
            <w:r w:rsidRPr="00253DB5">
              <w:rPr>
                <w:color w:val="000000"/>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4911235D"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31868499"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1099A4F2" w14:textId="77777777" w:rsidR="00F703FE" w:rsidRPr="00253DB5" w:rsidRDefault="00F703FE" w:rsidP="00762545">
            <w:pPr>
              <w:jc w:val="center"/>
              <w:rPr>
                <w:color w:val="000000"/>
                <w:sz w:val="20"/>
              </w:rPr>
            </w:pPr>
            <w:r w:rsidRPr="00253DB5">
              <w:rPr>
                <w:color w:val="000000"/>
                <w:sz w:val="20"/>
              </w:rPr>
              <w:t>98%</w:t>
            </w:r>
          </w:p>
        </w:tc>
      </w:tr>
      <w:tr w:rsidR="00F703FE" w:rsidRPr="00253DB5" w14:paraId="5D665349"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4F7597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03047F4"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745430C"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0729C9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single" w:sz="4" w:space="0" w:color="auto"/>
              <w:right w:val="single" w:sz="4" w:space="0" w:color="auto"/>
            </w:tcBorders>
            <w:shd w:val="clear" w:color="auto" w:fill="auto"/>
            <w:noWrap/>
            <w:vAlign w:val="bottom"/>
            <w:hideMark/>
          </w:tcPr>
          <w:p w14:paraId="693537A8"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single" w:sz="4" w:space="0" w:color="auto"/>
              <w:right w:val="single" w:sz="4" w:space="0" w:color="auto"/>
            </w:tcBorders>
            <w:shd w:val="clear" w:color="auto" w:fill="auto"/>
            <w:noWrap/>
            <w:vAlign w:val="bottom"/>
            <w:hideMark/>
          </w:tcPr>
          <w:p w14:paraId="39A513B4"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CF1BAE8"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309C19F1"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6F9C0D36" w14:textId="77777777" w:rsidR="00F703FE" w:rsidRPr="00253DB5" w:rsidRDefault="00F703FE" w:rsidP="00762545">
            <w:pPr>
              <w:jc w:val="center"/>
              <w:rPr>
                <w:color w:val="000000"/>
                <w:sz w:val="20"/>
              </w:rPr>
            </w:pPr>
            <w:r w:rsidRPr="00253DB5">
              <w:rPr>
                <w:color w:val="000000"/>
                <w:sz w:val="20"/>
              </w:rPr>
              <w:t>0.03%</w:t>
            </w:r>
          </w:p>
        </w:tc>
        <w:tc>
          <w:tcPr>
            <w:tcW w:w="840" w:type="dxa"/>
            <w:tcBorders>
              <w:top w:val="nil"/>
              <w:left w:val="nil"/>
              <w:bottom w:val="single" w:sz="4" w:space="0" w:color="auto"/>
              <w:right w:val="single" w:sz="4" w:space="0" w:color="auto"/>
            </w:tcBorders>
            <w:shd w:val="clear" w:color="auto" w:fill="auto"/>
            <w:noWrap/>
            <w:vAlign w:val="bottom"/>
            <w:hideMark/>
          </w:tcPr>
          <w:p w14:paraId="50B3C894" w14:textId="77777777" w:rsidR="00F703FE" w:rsidRPr="00253DB5" w:rsidRDefault="00F703FE" w:rsidP="00762545">
            <w:pPr>
              <w:jc w:val="center"/>
              <w:rPr>
                <w:color w:val="000000"/>
                <w:sz w:val="20"/>
              </w:rPr>
            </w:pPr>
            <w:r w:rsidRPr="00253DB5">
              <w:rPr>
                <w:color w:val="000000"/>
                <w:sz w:val="20"/>
              </w:rPr>
              <w:t>-0.10%</w:t>
            </w:r>
          </w:p>
        </w:tc>
        <w:tc>
          <w:tcPr>
            <w:tcW w:w="733" w:type="dxa"/>
            <w:tcBorders>
              <w:top w:val="nil"/>
              <w:left w:val="nil"/>
              <w:bottom w:val="single" w:sz="4" w:space="0" w:color="auto"/>
              <w:right w:val="single" w:sz="4" w:space="0" w:color="auto"/>
            </w:tcBorders>
            <w:shd w:val="clear" w:color="auto" w:fill="auto"/>
            <w:noWrap/>
            <w:vAlign w:val="bottom"/>
            <w:hideMark/>
          </w:tcPr>
          <w:p w14:paraId="1C22A84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789DEBA7" w14:textId="77777777" w:rsidR="00F703FE" w:rsidRPr="00253DB5" w:rsidRDefault="00F703FE" w:rsidP="00762545">
            <w:pPr>
              <w:jc w:val="center"/>
              <w:rPr>
                <w:color w:val="000000"/>
                <w:sz w:val="20"/>
              </w:rPr>
            </w:pPr>
            <w:r w:rsidRPr="00253DB5">
              <w:rPr>
                <w:color w:val="000000"/>
                <w:sz w:val="20"/>
              </w:rPr>
              <w:t>101%</w:t>
            </w:r>
          </w:p>
        </w:tc>
      </w:tr>
      <w:tr w:rsidR="00F703FE" w:rsidRPr="00253DB5" w14:paraId="4DB7898A"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9960DD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9D76F3"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FE9288F" w14:textId="77777777" w:rsidR="00F703FE" w:rsidRPr="00253DB5" w:rsidRDefault="00F703FE" w:rsidP="00762545">
            <w:pPr>
              <w:jc w:val="center"/>
              <w:rPr>
                <w:color w:val="000000"/>
                <w:sz w:val="20"/>
              </w:rPr>
            </w:pPr>
            <w:r w:rsidRPr="00253DB5">
              <w:rPr>
                <w:color w:val="000000"/>
                <w:sz w:val="20"/>
              </w:rPr>
              <w:t>-0.04%</w:t>
            </w:r>
          </w:p>
        </w:tc>
        <w:tc>
          <w:tcPr>
            <w:tcW w:w="896" w:type="dxa"/>
            <w:tcBorders>
              <w:top w:val="nil"/>
              <w:left w:val="nil"/>
              <w:bottom w:val="single" w:sz="4" w:space="0" w:color="auto"/>
              <w:right w:val="single" w:sz="4" w:space="0" w:color="auto"/>
            </w:tcBorders>
            <w:shd w:val="clear" w:color="auto" w:fill="auto"/>
            <w:noWrap/>
            <w:vAlign w:val="bottom"/>
            <w:hideMark/>
          </w:tcPr>
          <w:p w14:paraId="3EC5DF73"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481A0F06" w14:textId="77777777" w:rsidR="00F703FE" w:rsidRPr="00253DB5" w:rsidRDefault="00F703FE" w:rsidP="00762545">
            <w:pPr>
              <w:jc w:val="center"/>
              <w:rPr>
                <w:color w:val="000000"/>
                <w:sz w:val="20"/>
              </w:rPr>
            </w:pPr>
            <w:r w:rsidRPr="00253DB5">
              <w:rPr>
                <w:color w:val="000000"/>
                <w:sz w:val="20"/>
              </w:rPr>
              <w:t>-0.03%</w:t>
            </w:r>
          </w:p>
        </w:tc>
        <w:tc>
          <w:tcPr>
            <w:tcW w:w="733" w:type="dxa"/>
            <w:tcBorders>
              <w:top w:val="nil"/>
              <w:left w:val="nil"/>
              <w:bottom w:val="single" w:sz="4" w:space="0" w:color="auto"/>
              <w:right w:val="single" w:sz="4" w:space="0" w:color="auto"/>
            </w:tcBorders>
            <w:shd w:val="clear" w:color="auto" w:fill="auto"/>
            <w:noWrap/>
            <w:vAlign w:val="bottom"/>
            <w:hideMark/>
          </w:tcPr>
          <w:p w14:paraId="2ABF47A0"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72B94ED"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2DFD0CBC"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single" w:sz="4" w:space="0" w:color="auto"/>
              <w:right w:val="single" w:sz="4" w:space="0" w:color="auto"/>
            </w:tcBorders>
            <w:shd w:val="clear" w:color="auto" w:fill="auto"/>
            <w:noWrap/>
            <w:vAlign w:val="bottom"/>
            <w:hideMark/>
          </w:tcPr>
          <w:p w14:paraId="5FDE4A75" w14:textId="77777777" w:rsidR="00F703FE" w:rsidRPr="00253DB5" w:rsidRDefault="00F703FE" w:rsidP="00762545">
            <w:pPr>
              <w:jc w:val="center"/>
              <w:rPr>
                <w:color w:val="000000"/>
                <w:sz w:val="20"/>
              </w:rPr>
            </w:pPr>
            <w:r w:rsidRPr="00253DB5">
              <w:rPr>
                <w:color w:val="000000"/>
                <w:sz w:val="20"/>
              </w:rPr>
              <w:t>-0.07%</w:t>
            </w:r>
          </w:p>
        </w:tc>
        <w:tc>
          <w:tcPr>
            <w:tcW w:w="840" w:type="dxa"/>
            <w:tcBorders>
              <w:top w:val="nil"/>
              <w:left w:val="nil"/>
              <w:bottom w:val="single" w:sz="4" w:space="0" w:color="auto"/>
              <w:right w:val="single" w:sz="4" w:space="0" w:color="auto"/>
            </w:tcBorders>
            <w:shd w:val="clear" w:color="auto" w:fill="auto"/>
            <w:noWrap/>
            <w:vAlign w:val="bottom"/>
            <w:hideMark/>
          </w:tcPr>
          <w:p w14:paraId="6DDB5340"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single" w:sz="4" w:space="0" w:color="auto"/>
              <w:right w:val="single" w:sz="4" w:space="0" w:color="auto"/>
            </w:tcBorders>
            <w:shd w:val="clear" w:color="auto" w:fill="auto"/>
            <w:noWrap/>
            <w:vAlign w:val="bottom"/>
            <w:hideMark/>
          </w:tcPr>
          <w:p w14:paraId="1215BBE8"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66D67E48" w14:textId="77777777" w:rsidR="00F703FE" w:rsidRPr="00253DB5" w:rsidRDefault="00F703FE" w:rsidP="00762545">
            <w:pPr>
              <w:jc w:val="center"/>
              <w:rPr>
                <w:color w:val="000000"/>
                <w:sz w:val="20"/>
              </w:rPr>
            </w:pPr>
            <w:r w:rsidRPr="00253DB5">
              <w:rPr>
                <w:color w:val="000000"/>
                <w:sz w:val="20"/>
              </w:rPr>
              <w:t>100%</w:t>
            </w:r>
          </w:p>
        </w:tc>
      </w:tr>
      <w:tr w:rsidR="00F703FE" w:rsidRPr="00253DB5" w14:paraId="73E08952"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52456D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E252D0F"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633E6AF2" w14:textId="77777777" w:rsidR="00F703FE" w:rsidRPr="00253DB5" w:rsidRDefault="00F703FE" w:rsidP="00762545">
            <w:pPr>
              <w:jc w:val="center"/>
              <w:rPr>
                <w:color w:val="000000"/>
                <w:sz w:val="20"/>
              </w:rPr>
            </w:pPr>
            <w:r w:rsidRPr="00253DB5">
              <w:rPr>
                <w:color w:val="000000"/>
                <w:sz w:val="20"/>
              </w:rPr>
              <w:t>-0.02%</w:t>
            </w:r>
          </w:p>
        </w:tc>
        <w:tc>
          <w:tcPr>
            <w:tcW w:w="896" w:type="dxa"/>
            <w:tcBorders>
              <w:top w:val="nil"/>
              <w:left w:val="nil"/>
              <w:bottom w:val="nil"/>
              <w:right w:val="single" w:sz="4" w:space="0" w:color="auto"/>
            </w:tcBorders>
            <w:shd w:val="clear" w:color="auto" w:fill="auto"/>
            <w:noWrap/>
            <w:vAlign w:val="bottom"/>
            <w:hideMark/>
          </w:tcPr>
          <w:p w14:paraId="6C999F3A" w14:textId="77777777" w:rsidR="00F703FE" w:rsidRPr="00253DB5" w:rsidRDefault="00F703FE" w:rsidP="00762545">
            <w:pPr>
              <w:jc w:val="center"/>
              <w:rPr>
                <w:color w:val="000000"/>
                <w:sz w:val="20"/>
              </w:rPr>
            </w:pPr>
            <w:r w:rsidRPr="00253DB5">
              <w:rPr>
                <w:color w:val="000000"/>
                <w:sz w:val="20"/>
              </w:rPr>
              <w:t>-0.01%</w:t>
            </w:r>
          </w:p>
        </w:tc>
        <w:tc>
          <w:tcPr>
            <w:tcW w:w="896" w:type="dxa"/>
            <w:tcBorders>
              <w:top w:val="nil"/>
              <w:left w:val="nil"/>
              <w:bottom w:val="nil"/>
              <w:right w:val="single" w:sz="4" w:space="0" w:color="auto"/>
            </w:tcBorders>
            <w:shd w:val="clear" w:color="auto" w:fill="auto"/>
            <w:noWrap/>
            <w:vAlign w:val="bottom"/>
            <w:hideMark/>
          </w:tcPr>
          <w:p w14:paraId="5C7E61B0" w14:textId="77777777" w:rsidR="00F703FE" w:rsidRPr="00253DB5" w:rsidRDefault="00F703FE" w:rsidP="00762545">
            <w:pPr>
              <w:jc w:val="center"/>
              <w:rPr>
                <w:color w:val="000000"/>
                <w:sz w:val="20"/>
              </w:rPr>
            </w:pPr>
            <w:r w:rsidRPr="00253DB5">
              <w:rPr>
                <w:color w:val="000000"/>
                <w:sz w:val="20"/>
              </w:rPr>
              <w:t>0.00%</w:t>
            </w:r>
          </w:p>
        </w:tc>
        <w:tc>
          <w:tcPr>
            <w:tcW w:w="733" w:type="dxa"/>
            <w:tcBorders>
              <w:top w:val="nil"/>
              <w:left w:val="nil"/>
              <w:bottom w:val="nil"/>
              <w:right w:val="single" w:sz="4" w:space="0" w:color="auto"/>
            </w:tcBorders>
            <w:shd w:val="clear" w:color="auto" w:fill="auto"/>
            <w:noWrap/>
            <w:vAlign w:val="bottom"/>
            <w:hideMark/>
          </w:tcPr>
          <w:p w14:paraId="7776933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1AFBD0D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4986E8B9" w14:textId="77777777" w:rsidR="00F703FE" w:rsidRPr="00253DB5" w:rsidRDefault="00F703FE" w:rsidP="00762545">
            <w:pPr>
              <w:jc w:val="center"/>
              <w:rPr>
                <w:color w:val="000000"/>
                <w:sz w:val="20"/>
              </w:rPr>
            </w:pPr>
            <w:r w:rsidRPr="00253DB5">
              <w:rPr>
                <w:color w:val="000000"/>
                <w:sz w:val="20"/>
              </w:rPr>
              <w:t>-0.02%</w:t>
            </w:r>
          </w:p>
        </w:tc>
        <w:tc>
          <w:tcPr>
            <w:tcW w:w="840" w:type="dxa"/>
            <w:tcBorders>
              <w:top w:val="nil"/>
              <w:left w:val="nil"/>
              <w:bottom w:val="nil"/>
              <w:right w:val="single" w:sz="4" w:space="0" w:color="auto"/>
            </w:tcBorders>
            <w:shd w:val="clear" w:color="auto" w:fill="auto"/>
            <w:noWrap/>
            <w:vAlign w:val="bottom"/>
            <w:hideMark/>
          </w:tcPr>
          <w:p w14:paraId="579AD247" w14:textId="77777777" w:rsidR="00F703FE" w:rsidRPr="00253DB5" w:rsidRDefault="00F703FE" w:rsidP="00762545">
            <w:pPr>
              <w:jc w:val="center"/>
              <w:rPr>
                <w:color w:val="000000"/>
                <w:sz w:val="20"/>
              </w:rPr>
            </w:pPr>
            <w:r w:rsidRPr="00253DB5">
              <w:rPr>
                <w:color w:val="000000"/>
                <w:sz w:val="20"/>
              </w:rPr>
              <w:t>-0.05%</w:t>
            </w:r>
          </w:p>
        </w:tc>
        <w:tc>
          <w:tcPr>
            <w:tcW w:w="840" w:type="dxa"/>
            <w:tcBorders>
              <w:top w:val="nil"/>
              <w:left w:val="nil"/>
              <w:bottom w:val="nil"/>
              <w:right w:val="single" w:sz="4" w:space="0" w:color="auto"/>
            </w:tcBorders>
            <w:shd w:val="clear" w:color="auto" w:fill="auto"/>
            <w:noWrap/>
            <w:vAlign w:val="bottom"/>
            <w:hideMark/>
          </w:tcPr>
          <w:p w14:paraId="6981DC29" w14:textId="77777777" w:rsidR="00F703FE" w:rsidRPr="00253DB5" w:rsidRDefault="00F703FE" w:rsidP="00762545">
            <w:pPr>
              <w:jc w:val="center"/>
              <w:rPr>
                <w:color w:val="000000"/>
                <w:sz w:val="20"/>
              </w:rPr>
            </w:pPr>
            <w:r w:rsidRPr="00253DB5">
              <w:rPr>
                <w:color w:val="000000"/>
                <w:sz w:val="20"/>
              </w:rPr>
              <w:t>-0.02%</w:t>
            </w:r>
          </w:p>
        </w:tc>
        <w:tc>
          <w:tcPr>
            <w:tcW w:w="733" w:type="dxa"/>
            <w:tcBorders>
              <w:top w:val="nil"/>
              <w:left w:val="nil"/>
              <w:bottom w:val="nil"/>
              <w:right w:val="single" w:sz="4" w:space="0" w:color="auto"/>
            </w:tcBorders>
            <w:shd w:val="clear" w:color="auto" w:fill="auto"/>
            <w:noWrap/>
            <w:vAlign w:val="bottom"/>
            <w:hideMark/>
          </w:tcPr>
          <w:p w14:paraId="35E8001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20583B1D" w14:textId="77777777" w:rsidR="00F703FE" w:rsidRPr="00253DB5" w:rsidRDefault="00F703FE" w:rsidP="00762545">
            <w:pPr>
              <w:jc w:val="center"/>
              <w:rPr>
                <w:color w:val="000000"/>
                <w:sz w:val="20"/>
              </w:rPr>
            </w:pPr>
            <w:r w:rsidRPr="00253DB5">
              <w:rPr>
                <w:color w:val="000000"/>
                <w:sz w:val="20"/>
              </w:rPr>
              <w:t>99%</w:t>
            </w:r>
          </w:p>
        </w:tc>
      </w:tr>
      <w:tr w:rsidR="00F703FE" w:rsidRPr="00253DB5" w14:paraId="44EF650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0800FB1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8AC5A6C"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715B141" w14:textId="77777777" w:rsidR="00F703FE" w:rsidRPr="00253DB5" w:rsidRDefault="00F703FE" w:rsidP="00762545">
            <w:pPr>
              <w:jc w:val="center"/>
              <w:rPr>
                <w:color w:val="000000"/>
                <w:sz w:val="20"/>
              </w:rPr>
            </w:pPr>
            <w:r w:rsidRPr="00253DB5">
              <w:rPr>
                <w:color w:val="000000"/>
                <w:sz w:val="20"/>
              </w:rPr>
              <w:t>-0.07%</w:t>
            </w:r>
          </w:p>
        </w:tc>
        <w:tc>
          <w:tcPr>
            <w:tcW w:w="896" w:type="dxa"/>
            <w:tcBorders>
              <w:top w:val="single" w:sz="4" w:space="0" w:color="auto"/>
              <w:left w:val="nil"/>
              <w:bottom w:val="nil"/>
              <w:right w:val="single" w:sz="4" w:space="0" w:color="auto"/>
            </w:tcBorders>
            <w:shd w:val="clear" w:color="auto" w:fill="auto"/>
            <w:noWrap/>
            <w:vAlign w:val="bottom"/>
            <w:hideMark/>
          </w:tcPr>
          <w:p w14:paraId="163E0A85" w14:textId="77777777" w:rsidR="00F703FE" w:rsidRPr="00253DB5" w:rsidRDefault="00F703FE" w:rsidP="00762545">
            <w:pPr>
              <w:jc w:val="center"/>
              <w:rPr>
                <w:color w:val="000000"/>
                <w:sz w:val="20"/>
              </w:rPr>
            </w:pPr>
            <w:r w:rsidRPr="00253DB5">
              <w:rPr>
                <w:color w:val="000000"/>
                <w:sz w:val="20"/>
              </w:rPr>
              <w:t>-0.05%</w:t>
            </w:r>
          </w:p>
        </w:tc>
        <w:tc>
          <w:tcPr>
            <w:tcW w:w="896" w:type="dxa"/>
            <w:tcBorders>
              <w:top w:val="single" w:sz="4" w:space="0" w:color="auto"/>
              <w:left w:val="nil"/>
              <w:bottom w:val="nil"/>
              <w:right w:val="single" w:sz="4" w:space="0" w:color="auto"/>
            </w:tcBorders>
            <w:shd w:val="clear" w:color="auto" w:fill="auto"/>
            <w:noWrap/>
            <w:vAlign w:val="bottom"/>
            <w:hideMark/>
          </w:tcPr>
          <w:p w14:paraId="65264630"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085F904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552EE2C3"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2BE2D0F"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54D3403C"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475428F2" w14:textId="77777777" w:rsidR="00F703FE" w:rsidRPr="00253DB5" w:rsidRDefault="00F703FE" w:rsidP="00762545">
            <w:pPr>
              <w:jc w:val="center"/>
              <w:rPr>
                <w:color w:val="000000"/>
                <w:sz w:val="20"/>
              </w:rPr>
            </w:pPr>
            <w:r w:rsidRPr="00253DB5">
              <w:rPr>
                <w:color w:val="000000"/>
                <w:sz w:val="20"/>
              </w:rPr>
              <w:t>-0.11%</w:t>
            </w:r>
          </w:p>
        </w:tc>
        <w:tc>
          <w:tcPr>
            <w:tcW w:w="733" w:type="dxa"/>
            <w:tcBorders>
              <w:top w:val="single" w:sz="4" w:space="0" w:color="auto"/>
              <w:left w:val="nil"/>
              <w:bottom w:val="nil"/>
              <w:right w:val="single" w:sz="4" w:space="0" w:color="auto"/>
            </w:tcBorders>
            <w:shd w:val="clear" w:color="auto" w:fill="auto"/>
            <w:noWrap/>
            <w:vAlign w:val="bottom"/>
            <w:hideMark/>
          </w:tcPr>
          <w:p w14:paraId="02B3B305"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42E777E5" w14:textId="77777777" w:rsidR="00F703FE" w:rsidRPr="00253DB5" w:rsidRDefault="00F703FE" w:rsidP="00762545">
            <w:pPr>
              <w:jc w:val="center"/>
              <w:rPr>
                <w:color w:val="000000"/>
                <w:sz w:val="20"/>
              </w:rPr>
            </w:pPr>
            <w:r w:rsidRPr="00253DB5">
              <w:rPr>
                <w:color w:val="000000"/>
                <w:sz w:val="20"/>
              </w:rPr>
              <w:t>99%</w:t>
            </w:r>
          </w:p>
        </w:tc>
      </w:tr>
      <w:tr w:rsidR="00F703FE" w:rsidRPr="00253DB5" w14:paraId="05BA3EB0"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F04CB4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5F6A8DF"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2B9638E" w14:textId="77777777" w:rsidR="00F703FE" w:rsidRPr="00253DB5" w:rsidRDefault="00F703FE" w:rsidP="00762545">
            <w:pPr>
              <w:jc w:val="center"/>
              <w:rPr>
                <w:color w:val="000000"/>
                <w:sz w:val="20"/>
              </w:rPr>
            </w:pPr>
            <w:r w:rsidRPr="00253DB5">
              <w:rPr>
                <w:color w:val="000000"/>
                <w:sz w:val="20"/>
              </w:rPr>
              <w:t>-0.08%</w:t>
            </w:r>
          </w:p>
        </w:tc>
        <w:tc>
          <w:tcPr>
            <w:tcW w:w="896" w:type="dxa"/>
            <w:tcBorders>
              <w:top w:val="single" w:sz="4" w:space="0" w:color="auto"/>
              <w:left w:val="nil"/>
              <w:bottom w:val="nil"/>
              <w:right w:val="single" w:sz="4" w:space="0" w:color="auto"/>
            </w:tcBorders>
            <w:shd w:val="clear" w:color="auto" w:fill="auto"/>
            <w:noWrap/>
            <w:vAlign w:val="bottom"/>
            <w:hideMark/>
          </w:tcPr>
          <w:p w14:paraId="5D2D11AE" w14:textId="77777777" w:rsidR="00F703FE" w:rsidRPr="00253DB5" w:rsidRDefault="00F703FE" w:rsidP="00762545">
            <w:pPr>
              <w:jc w:val="center"/>
              <w:rPr>
                <w:color w:val="000000"/>
                <w:sz w:val="20"/>
              </w:rPr>
            </w:pPr>
            <w:r w:rsidRPr="00253DB5">
              <w:rPr>
                <w:color w:val="000000"/>
                <w:sz w:val="20"/>
              </w:rPr>
              <w:t>-0.08%</w:t>
            </w:r>
          </w:p>
        </w:tc>
        <w:tc>
          <w:tcPr>
            <w:tcW w:w="896" w:type="dxa"/>
            <w:tcBorders>
              <w:top w:val="single" w:sz="4" w:space="0" w:color="auto"/>
              <w:left w:val="nil"/>
              <w:bottom w:val="nil"/>
              <w:right w:val="single" w:sz="4" w:space="0" w:color="auto"/>
            </w:tcBorders>
            <w:shd w:val="clear" w:color="auto" w:fill="auto"/>
            <w:noWrap/>
            <w:vAlign w:val="bottom"/>
            <w:hideMark/>
          </w:tcPr>
          <w:p w14:paraId="250C2AE9"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5ED6F9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7826AB7A"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7E8D6379"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112E186A" w14:textId="77777777" w:rsidR="00F703FE" w:rsidRPr="00253DB5" w:rsidRDefault="00F703FE" w:rsidP="00762545">
            <w:pPr>
              <w:jc w:val="center"/>
              <w:rPr>
                <w:color w:val="000000"/>
                <w:sz w:val="20"/>
              </w:rPr>
            </w:pPr>
            <w:r w:rsidRPr="00253DB5">
              <w:rPr>
                <w:color w:val="000000"/>
                <w:sz w:val="20"/>
              </w:rPr>
              <w:t>-0.08%</w:t>
            </w:r>
          </w:p>
        </w:tc>
        <w:tc>
          <w:tcPr>
            <w:tcW w:w="840" w:type="dxa"/>
            <w:tcBorders>
              <w:top w:val="single" w:sz="4" w:space="0" w:color="auto"/>
              <w:left w:val="nil"/>
              <w:bottom w:val="nil"/>
              <w:right w:val="single" w:sz="4" w:space="0" w:color="auto"/>
            </w:tcBorders>
            <w:shd w:val="clear" w:color="auto" w:fill="auto"/>
            <w:noWrap/>
            <w:vAlign w:val="bottom"/>
            <w:hideMark/>
          </w:tcPr>
          <w:p w14:paraId="306B4CF0"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nil"/>
              <w:right w:val="single" w:sz="4" w:space="0" w:color="auto"/>
            </w:tcBorders>
            <w:shd w:val="clear" w:color="auto" w:fill="auto"/>
            <w:noWrap/>
            <w:vAlign w:val="bottom"/>
            <w:hideMark/>
          </w:tcPr>
          <w:p w14:paraId="1F735008"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5D20944" w14:textId="77777777" w:rsidR="00F703FE" w:rsidRPr="00253DB5" w:rsidRDefault="00F703FE" w:rsidP="00762545">
            <w:pPr>
              <w:jc w:val="center"/>
              <w:rPr>
                <w:color w:val="000000"/>
                <w:sz w:val="20"/>
              </w:rPr>
            </w:pPr>
            <w:r w:rsidRPr="00253DB5">
              <w:rPr>
                <w:color w:val="000000"/>
                <w:sz w:val="20"/>
              </w:rPr>
              <w:t>100%</w:t>
            </w:r>
          </w:p>
        </w:tc>
      </w:tr>
      <w:tr w:rsidR="00F703FE" w:rsidRPr="00253DB5" w14:paraId="7F312B23"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5503964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5A88E9D"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E73E3B2"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EF2E228"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36DADEBD"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059FDA1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607D9D1C"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4E011A55"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1B5BFC95" w14:textId="77777777" w:rsidR="00F703FE" w:rsidRPr="00253DB5" w:rsidRDefault="00F703FE" w:rsidP="00762545">
            <w:pPr>
              <w:jc w:val="center"/>
              <w:rPr>
                <w:color w:val="000000"/>
                <w:sz w:val="20"/>
              </w:rPr>
            </w:pPr>
            <w:r w:rsidRPr="00253DB5">
              <w:rPr>
                <w:color w:val="000000"/>
                <w:sz w:val="20"/>
              </w:rPr>
              <w:t>-0.06%</w:t>
            </w:r>
          </w:p>
        </w:tc>
        <w:tc>
          <w:tcPr>
            <w:tcW w:w="840" w:type="dxa"/>
            <w:tcBorders>
              <w:top w:val="single" w:sz="4" w:space="0" w:color="auto"/>
              <w:left w:val="nil"/>
              <w:bottom w:val="nil"/>
              <w:right w:val="single" w:sz="4" w:space="0" w:color="auto"/>
            </w:tcBorders>
            <w:shd w:val="clear" w:color="auto" w:fill="auto"/>
            <w:noWrap/>
            <w:vAlign w:val="bottom"/>
            <w:hideMark/>
          </w:tcPr>
          <w:p w14:paraId="32F5A178" w14:textId="77777777" w:rsidR="00F703FE" w:rsidRPr="00253DB5" w:rsidRDefault="00F703FE" w:rsidP="00762545">
            <w:pPr>
              <w:jc w:val="center"/>
              <w:rPr>
                <w:color w:val="000000"/>
                <w:sz w:val="20"/>
              </w:rPr>
            </w:pPr>
            <w:r w:rsidRPr="00253DB5">
              <w:rPr>
                <w:color w:val="000000"/>
                <w:sz w:val="20"/>
              </w:rPr>
              <w:t>0.00%</w:t>
            </w:r>
          </w:p>
        </w:tc>
        <w:tc>
          <w:tcPr>
            <w:tcW w:w="733" w:type="dxa"/>
            <w:tcBorders>
              <w:top w:val="single" w:sz="4" w:space="0" w:color="auto"/>
              <w:left w:val="nil"/>
              <w:bottom w:val="nil"/>
              <w:right w:val="single" w:sz="4" w:space="0" w:color="auto"/>
            </w:tcBorders>
            <w:shd w:val="clear" w:color="auto" w:fill="auto"/>
            <w:noWrap/>
            <w:vAlign w:val="bottom"/>
            <w:hideMark/>
          </w:tcPr>
          <w:p w14:paraId="14403B0F"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7F266658" w14:textId="77777777" w:rsidR="00F703FE" w:rsidRPr="00253DB5" w:rsidRDefault="00F703FE" w:rsidP="00762545">
            <w:pPr>
              <w:jc w:val="center"/>
              <w:rPr>
                <w:color w:val="000000"/>
                <w:sz w:val="20"/>
              </w:rPr>
            </w:pPr>
            <w:r w:rsidRPr="00253DB5">
              <w:rPr>
                <w:color w:val="000000"/>
                <w:sz w:val="20"/>
              </w:rPr>
              <w:t>102%</w:t>
            </w:r>
          </w:p>
        </w:tc>
      </w:tr>
      <w:tr w:rsidR="00F703FE" w:rsidRPr="00253DB5" w14:paraId="7483ABC1" w14:textId="77777777" w:rsidTr="00762545">
        <w:trPr>
          <w:trHeight w:val="240"/>
        </w:trPr>
        <w:tc>
          <w:tcPr>
            <w:tcW w:w="800" w:type="dxa"/>
            <w:vMerge/>
            <w:tcBorders>
              <w:top w:val="nil"/>
              <w:left w:val="single" w:sz="8" w:space="0" w:color="auto"/>
              <w:bottom w:val="single" w:sz="12" w:space="0" w:color="000000"/>
              <w:right w:val="single" w:sz="8" w:space="0" w:color="auto"/>
            </w:tcBorders>
            <w:vAlign w:val="center"/>
            <w:hideMark/>
          </w:tcPr>
          <w:p w14:paraId="1C50D09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35EA923" w14:textId="77777777" w:rsidR="00F703FE" w:rsidRPr="00253DB5" w:rsidRDefault="00F703FE" w:rsidP="00762545">
            <w:pPr>
              <w:rPr>
                <w:color w:val="000000"/>
              </w:rPr>
            </w:pPr>
            <w:r w:rsidRPr="00253DB5">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18B88B8" w14:textId="77777777" w:rsidR="00F703FE" w:rsidRPr="00253DB5" w:rsidRDefault="00F703FE" w:rsidP="00762545">
            <w:pPr>
              <w:jc w:val="center"/>
              <w:rPr>
                <w:color w:val="000000"/>
                <w:sz w:val="20"/>
              </w:rPr>
            </w:pPr>
            <w:r w:rsidRPr="00253DB5">
              <w:rPr>
                <w:color w:val="000000"/>
                <w:sz w:val="20"/>
              </w:rPr>
              <w:t>-0.13%</w:t>
            </w:r>
          </w:p>
        </w:tc>
        <w:tc>
          <w:tcPr>
            <w:tcW w:w="896" w:type="dxa"/>
            <w:tcBorders>
              <w:top w:val="single" w:sz="4" w:space="0" w:color="auto"/>
              <w:left w:val="nil"/>
              <w:bottom w:val="nil"/>
              <w:right w:val="single" w:sz="4" w:space="0" w:color="auto"/>
            </w:tcBorders>
            <w:shd w:val="clear" w:color="auto" w:fill="auto"/>
            <w:noWrap/>
            <w:vAlign w:val="bottom"/>
            <w:hideMark/>
          </w:tcPr>
          <w:p w14:paraId="2108CEFE"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69F99913"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27724D9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67174B9B" w14:textId="77777777" w:rsidR="00F703FE" w:rsidRPr="00253DB5" w:rsidRDefault="00F703FE" w:rsidP="00762545">
            <w:pPr>
              <w:jc w:val="center"/>
              <w:rPr>
                <w:color w:val="000000"/>
                <w:sz w:val="20"/>
              </w:rPr>
            </w:pPr>
            <w:r w:rsidRPr="00253DB5">
              <w:rPr>
                <w:color w:val="000000"/>
                <w:sz w:val="20"/>
              </w:rPr>
              <w:t>103%</w:t>
            </w:r>
          </w:p>
        </w:tc>
        <w:tc>
          <w:tcPr>
            <w:tcW w:w="840" w:type="dxa"/>
            <w:tcBorders>
              <w:top w:val="single" w:sz="4" w:space="0" w:color="auto"/>
              <w:left w:val="nil"/>
              <w:bottom w:val="nil"/>
              <w:right w:val="single" w:sz="4" w:space="0" w:color="auto"/>
            </w:tcBorders>
            <w:shd w:val="clear" w:color="auto" w:fill="auto"/>
            <w:noWrap/>
            <w:vAlign w:val="bottom"/>
            <w:hideMark/>
          </w:tcPr>
          <w:p w14:paraId="03BC6A87"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4" w:space="0" w:color="auto"/>
              <w:left w:val="nil"/>
              <w:bottom w:val="nil"/>
              <w:right w:val="single" w:sz="4" w:space="0" w:color="auto"/>
            </w:tcBorders>
            <w:shd w:val="clear" w:color="auto" w:fill="auto"/>
            <w:noWrap/>
            <w:vAlign w:val="bottom"/>
            <w:hideMark/>
          </w:tcPr>
          <w:p w14:paraId="6E4F8220"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7B3FF198"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nil"/>
              <w:right w:val="single" w:sz="4" w:space="0" w:color="auto"/>
            </w:tcBorders>
            <w:shd w:val="clear" w:color="auto" w:fill="auto"/>
            <w:noWrap/>
            <w:vAlign w:val="bottom"/>
            <w:hideMark/>
          </w:tcPr>
          <w:p w14:paraId="5F244AAE"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0E51D5CC" w14:textId="77777777" w:rsidR="00F703FE" w:rsidRPr="00253DB5" w:rsidRDefault="00F703FE" w:rsidP="00762545">
            <w:pPr>
              <w:jc w:val="center"/>
              <w:rPr>
                <w:color w:val="000000"/>
                <w:sz w:val="20"/>
              </w:rPr>
            </w:pPr>
            <w:r w:rsidRPr="00253DB5">
              <w:rPr>
                <w:color w:val="000000"/>
                <w:sz w:val="20"/>
              </w:rPr>
              <w:t>102%</w:t>
            </w:r>
          </w:p>
        </w:tc>
      </w:tr>
      <w:tr w:rsidR="00F703FE" w:rsidRPr="00253DB5" w14:paraId="40747FA2"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A60F13D"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413A12D"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01B2A78" w14:textId="77777777" w:rsidR="00F703FE" w:rsidRPr="00253DB5" w:rsidRDefault="00F703FE" w:rsidP="00762545">
            <w:pPr>
              <w:jc w:val="center"/>
              <w:rPr>
                <w:color w:val="000000"/>
                <w:sz w:val="20"/>
              </w:rPr>
            </w:pPr>
            <w:r w:rsidRPr="00253DB5">
              <w:rPr>
                <w:color w:val="000000"/>
                <w:sz w:val="20"/>
              </w:rPr>
              <w:t>-0.11%</w:t>
            </w:r>
          </w:p>
        </w:tc>
        <w:tc>
          <w:tcPr>
            <w:tcW w:w="896" w:type="dxa"/>
            <w:tcBorders>
              <w:top w:val="single" w:sz="4" w:space="0" w:color="auto"/>
              <w:left w:val="nil"/>
              <w:bottom w:val="nil"/>
              <w:right w:val="single" w:sz="4" w:space="0" w:color="auto"/>
            </w:tcBorders>
            <w:shd w:val="clear" w:color="auto" w:fill="auto"/>
            <w:noWrap/>
            <w:vAlign w:val="bottom"/>
            <w:hideMark/>
          </w:tcPr>
          <w:p w14:paraId="1D38FF75"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4" w:space="0" w:color="auto"/>
              <w:left w:val="nil"/>
              <w:bottom w:val="nil"/>
              <w:right w:val="single" w:sz="4" w:space="0" w:color="auto"/>
            </w:tcBorders>
            <w:shd w:val="clear" w:color="auto" w:fill="auto"/>
            <w:noWrap/>
            <w:vAlign w:val="bottom"/>
            <w:hideMark/>
          </w:tcPr>
          <w:p w14:paraId="2EACF862"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3CC1890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67B227E1"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8B0E33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750A88B4" w14:textId="77777777" w:rsidR="00F703FE" w:rsidRPr="00253DB5" w:rsidRDefault="00F703FE" w:rsidP="00762545">
            <w:pPr>
              <w:jc w:val="center"/>
              <w:rPr>
                <w:color w:val="000000"/>
                <w:sz w:val="20"/>
              </w:rPr>
            </w:pPr>
            <w:r w:rsidRPr="00253DB5">
              <w:rPr>
                <w:color w:val="000000"/>
                <w:sz w:val="20"/>
              </w:rPr>
              <w:t>0.01%</w:t>
            </w:r>
          </w:p>
        </w:tc>
        <w:tc>
          <w:tcPr>
            <w:tcW w:w="840" w:type="dxa"/>
            <w:tcBorders>
              <w:top w:val="single" w:sz="4" w:space="0" w:color="auto"/>
              <w:left w:val="nil"/>
              <w:bottom w:val="nil"/>
              <w:right w:val="single" w:sz="4" w:space="0" w:color="auto"/>
            </w:tcBorders>
            <w:shd w:val="clear" w:color="auto" w:fill="auto"/>
            <w:noWrap/>
            <w:vAlign w:val="bottom"/>
            <w:hideMark/>
          </w:tcPr>
          <w:p w14:paraId="302B50A9"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nil"/>
              <w:right w:val="single" w:sz="4" w:space="0" w:color="auto"/>
            </w:tcBorders>
            <w:shd w:val="clear" w:color="auto" w:fill="auto"/>
            <w:noWrap/>
            <w:vAlign w:val="bottom"/>
            <w:hideMark/>
          </w:tcPr>
          <w:p w14:paraId="08C2333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D32C9CD" w14:textId="77777777" w:rsidR="00F703FE" w:rsidRPr="00253DB5" w:rsidRDefault="00F703FE" w:rsidP="00762545">
            <w:pPr>
              <w:jc w:val="center"/>
              <w:rPr>
                <w:color w:val="000000"/>
                <w:sz w:val="20"/>
              </w:rPr>
            </w:pPr>
            <w:r w:rsidRPr="00253DB5">
              <w:rPr>
                <w:color w:val="000000"/>
                <w:sz w:val="20"/>
              </w:rPr>
              <w:t>101%</w:t>
            </w:r>
          </w:p>
        </w:tc>
      </w:tr>
      <w:tr w:rsidR="00F703FE" w:rsidRPr="00253DB5" w14:paraId="36A831C5"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5051529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ADAB53C"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1367B017"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0BDB2E69"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729033A1"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21199E4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6ED8D357"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0F30A57F"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5849BA66"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1F80BCEA"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28DC190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EB8E7FA" w14:textId="77777777" w:rsidR="00F703FE" w:rsidRPr="00253DB5" w:rsidRDefault="00F703FE" w:rsidP="00762545">
            <w:pPr>
              <w:jc w:val="center"/>
              <w:rPr>
                <w:color w:val="000000"/>
                <w:sz w:val="20"/>
              </w:rPr>
            </w:pPr>
            <w:r w:rsidRPr="00253DB5">
              <w:rPr>
                <w:color w:val="000000"/>
                <w:sz w:val="20"/>
              </w:rPr>
              <w:t>101%</w:t>
            </w:r>
          </w:p>
        </w:tc>
      </w:tr>
      <w:tr w:rsidR="00F703FE" w:rsidRPr="00253DB5" w14:paraId="4F24892A"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D8A25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7BF8FFF"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B041336"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661D5D6"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125536B5"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6A20679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7831E6C9"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2D6FA74E"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2F721F99"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4832F644"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661E65B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37303315" w14:textId="77777777" w:rsidR="00F703FE" w:rsidRPr="00253DB5" w:rsidRDefault="00F703FE" w:rsidP="00762545">
            <w:pPr>
              <w:jc w:val="center"/>
              <w:rPr>
                <w:color w:val="000000"/>
                <w:sz w:val="20"/>
              </w:rPr>
            </w:pPr>
            <w:r w:rsidRPr="00253DB5">
              <w:rPr>
                <w:color w:val="000000"/>
                <w:sz w:val="20"/>
              </w:rPr>
              <w:t>100%</w:t>
            </w:r>
          </w:p>
        </w:tc>
      </w:tr>
      <w:tr w:rsidR="00F703FE" w:rsidRPr="00253DB5" w14:paraId="042A95A5"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7AEF69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E379D29"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694E33E"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28DEA7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4" w:space="0" w:color="auto"/>
              <w:left w:val="nil"/>
              <w:bottom w:val="nil"/>
              <w:right w:val="single" w:sz="4" w:space="0" w:color="auto"/>
            </w:tcBorders>
            <w:shd w:val="clear" w:color="auto" w:fill="auto"/>
            <w:noWrap/>
            <w:vAlign w:val="bottom"/>
            <w:hideMark/>
          </w:tcPr>
          <w:p w14:paraId="00DDFABC" w14:textId="77777777" w:rsidR="00F703FE" w:rsidRPr="00253DB5" w:rsidRDefault="00F703FE" w:rsidP="00762545">
            <w:pPr>
              <w:jc w:val="center"/>
              <w:rPr>
                <w:color w:val="000000"/>
                <w:sz w:val="20"/>
              </w:rPr>
            </w:pPr>
            <w:r w:rsidRPr="00253DB5">
              <w:rPr>
                <w:color w:val="000000"/>
                <w:sz w:val="20"/>
              </w:rPr>
              <w:t>0.02%</w:t>
            </w:r>
          </w:p>
        </w:tc>
        <w:tc>
          <w:tcPr>
            <w:tcW w:w="733" w:type="dxa"/>
            <w:tcBorders>
              <w:top w:val="single" w:sz="4" w:space="0" w:color="auto"/>
              <w:left w:val="nil"/>
              <w:bottom w:val="nil"/>
              <w:right w:val="single" w:sz="4" w:space="0" w:color="auto"/>
            </w:tcBorders>
            <w:shd w:val="clear" w:color="auto" w:fill="auto"/>
            <w:noWrap/>
            <w:vAlign w:val="bottom"/>
            <w:hideMark/>
          </w:tcPr>
          <w:p w14:paraId="5EE8AF8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1FA28E7C"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3A40F214"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6893CA98"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08D0278D"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348A092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E8D7768" w14:textId="77777777" w:rsidR="00F703FE" w:rsidRPr="00253DB5" w:rsidRDefault="00F703FE" w:rsidP="00762545">
            <w:pPr>
              <w:jc w:val="center"/>
              <w:rPr>
                <w:color w:val="000000"/>
                <w:sz w:val="20"/>
              </w:rPr>
            </w:pPr>
            <w:r w:rsidRPr="00253DB5">
              <w:rPr>
                <w:color w:val="000000"/>
                <w:sz w:val="20"/>
              </w:rPr>
              <w:t>101%</w:t>
            </w:r>
          </w:p>
        </w:tc>
      </w:tr>
      <w:tr w:rsidR="00F703FE" w:rsidRPr="00253DB5" w14:paraId="0CEFBADD"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0BB8BA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5E91553"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9E41002"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7D46E40E"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4" w:space="0" w:color="auto"/>
              <w:left w:val="nil"/>
              <w:bottom w:val="nil"/>
              <w:right w:val="single" w:sz="4" w:space="0" w:color="auto"/>
            </w:tcBorders>
            <w:shd w:val="clear" w:color="auto" w:fill="auto"/>
            <w:noWrap/>
            <w:vAlign w:val="bottom"/>
            <w:hideMark/>
          </w:tcPr>
          <w:p w14:paraId="23A7EA4B" w14:textId="77777777" w:rsidR="00F703FE" w:rsidRPr="00253DB5" w:rsidRDefault="00F703FE" w:rsidP="00762545">
            <w:pPr>
              <w:jc w:val="center"/>
              <w:rPr>
                <w:color w:val="000000"/>
                <w:sz w:val="20"/>
              </w:rPr>
            </w:pPr>
            <w:r w:rsidRPr="00253DB5">
              <w:rPr>
                <w:color w:val="000000"/>
                <w:sz w:val="20"/>
              </w:rPr>
              <w:t>0.03%</w:t>
            </w:r>
          </w:p>
        </w:tc>
        <w:tc>
          <w:tcPr>
            <w:tcW w:w="733" w:type="dxa"/>
            <w:tcBorders>
              <w:top w:val="single" w:sz="4" w:space="0" w:color="auto"/>
              <w:left w:val="nil"/>
              <w:bottom w:val="nil"/>
              <w:right w:val="single" w:sz="4" w:space="0" w:color="auto"/>
            </w:tcBorders>
            <w:shd w:val="clear" w:color="auto" w:fill="auto"/>
            <w:noWrap/>
            <w:vAlign w:val="bottom"/>
            <w:hideMark/>
          </w:tcPr>
          <w:p w14:paraId="7BD406CD"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1015D239"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02E8FFA"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0556374D" w14:textId="77777777" w:rsidR="00F703FE" w:rsidRPr="00253DB5" w:rsidRDefault="00F703FE" w:rsidP="00762545">
            <w:pPr>
              <w:jc w:val="center"/>
              <w:rPr>
                <w:color w:val="000000"/>
                <w:sz w:val="20"/>
              </w:rPr>
            </w:pPr>
            <w:r w:rsidRPr="00253DB5">
              <w:rPr>
                <w:color w:val="000000"/>
                <w:sz w:val="20"/>
              </w:rPr>
              <w:t>0.00%</w:t>
            </w:r>
          </w:p>
        </w:tc>
        <w:tc>
          <w:tcPr>
            <w:tcW w:w="840" w:type="dxa"/>
            <w:tcBorders>
              <w:top w:val="single" w:sz="4" w:space="0" w:color="auto"/>
              <w:left w:val="nil"/>
              <w:bottom w:val="nil"/>
              <w:right w:val="single" w:sz="4" w:space="0" w:color="auto"/>
            </w:tcBorders>
            <w:shd w:val="clear" w:color="auto" w:fill="auto"/>
            <w:noWrap/>
            <w:vAlign w:val="bottom"/>
            <w:hideMark/>
          </w:tcPr>
          <w:p w14:paraId="57943167" w14:textId="77777777" w:rsidR="00F703FE" w:rsidRPr="00253DB5" w:rsidRDefault="00F703FE" w:rsidP="00762545">
            <w:pPr>
              <w:jc w:val="center"/>
              <w:rPr>
                <w:color w:val="000000"/>
                <w:sz w:val="20"/>
              </w:rPr>
            </w:pPr>
            <w:r w:rsidRPr="00253DB5">
              <w:rPr>
                <w:color w:val="000000"/>
                <w:sz w:val="20"/>
              </w:rPr>
              <w:t>-0.03%</w:t>
            </w:r>
          </w:p>
        </w:tc>
        <w:tc>
          <w:tcPr>
            <w:tcW w:w="733" w:type="dxa"/>
            <w:tcBorders>
              <w:top w:val="single" w:sz="4" w:space="0" w:color="auto"/>
              <w:left w:val="nil"/>
              <w:bottom w:val="nil"/>
              <w:right w:val="single" w:sz="4" w:space="0" w:color="auto"/>
            </w:tcBorders>
            <w:shd w:val="clear" w:color="auto" w:fill="auto"/>
            <w:noWrap/>
            <w:vAlign w:val="bottom"/>
            <w:hideMark/>
          </w:tcPr>
          <w:p w14:paraId="6B38319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65D3E471" w14:textId="77777777" w:rsidR="00F703FE" w:rsidRPr="00253DB5" w:rsidRDefault="00F703FE" w:rsidP="00762545">
            <w:pPr>
              <w:jc w:val="center"/>
              <w:rPr>
                <w:color w:val="000000"/>
                <w:sz w:val="20"/>
              </w:rPr>
            </w:pPr>
            <w:r w:rsidRPr="00253DB5">
              <w:rPr>
                <w:color w:val="000000"/>
                <w:sz w:val="20"/>
              </w:rPr>
              <w:t>100%</w:t>
            </w:r>
          </w:p>
        </w:tc>
      </w:tr>
      <w:tr w:rsidR="00F703FE" w:rsidRPr="00253DB5" w14:paraId="6BFE6CDD"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63E074C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4EC8428"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096BD28" w14:textId="77777777" w:rsidR="00F703FE" w:rsidRPr="00253DB5" w:rsidRDefault="00F703FE" w:rsidP="00762545">
            <w:pPr>
              <w:jc w:val="center"/>
              <w:rPr>
                <w:color w:val="000000"/>
                <w:sz w:val="20"/>
              </w:rPr>
            </w:pPr>
            <w:r w:rsidRPr="00253DB5">
              <w:rPr>
                <w:color w:val="000000"/>
                <w:sz w:val="20"/>
              </w:rPr>
              <w:t>-0.12%</w:t>
            </w:r>
          </w:p>
        </w:tc>
        <w:tc>
          <w:tcPr>
            <w:tcW w:w="896" w:type="dxa"/>
            <w:tcBorders>
              <w:top w:val="single" w:sz="4" w:space="0" w:color="auto"/>
              <w:left w:val="nil"/>
              <w:bottom w:val="nil"/>
              <w:right w:val="single" w:sz="4" w:space="0" w:color="auto"/>
            </w:tcBorders>
            <w:shd w:val="clear" w:color="auto" w:fill="auto"/>
            <w:noWrap/>
            <w:vAlign w:val="bottom"/>
            <w:hideMark/>
          </w:tcPr>
          <w:p w14:paraId="61E3A46F"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75282EBB"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2195B82B"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07C70365" w14:textId="77777777" w:rsidR="00F703FE" w:rsidRPr="00253DB5" w:rsidRDefault="00F703FE" w:rsidP="00762545">
            <w:pPr>
              <w:jc w:val="center"/>
              <w:rPr>
                <w:color w:val="000000"/>
                <w:sz w:val="20"/>
              </w:rPr>
            </w:pPr>
            <w:r w:rsidRPr="00253DB5">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78D9EEE3"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4" w:space="0" w:color="auto"/>
              <w:left w:val="nil"/>
              <w:bottom w:val="nil"/>
              <w:right w:val="single" w:sz="4" w:space="0" w:color="auto"/>
            </w:tcBorders>
            <w:shd w:val="clear" w:color="auto" w:fill="auto"/>
            <w:noWrap/>
            <w:vAlign w:val="bottom"/>
            <w:hideMark/>
          </w:tcPr>
          <w:p w14:paraId="5BAE7951" w14:textId="77777777" w:rsidR="00F703FE" w:rsidRPr="00253DB5" w:rsidRDefault="00F703FE" w:rsidP="00762545">
            <w:pPr>
              <w:jc w:val="center"/>
              <w:rPr>
                <w:color w:val="000000"/>
                <w:sz w:val="20"/>
              </w:rPr>
            </w:pPr>
            <w:r w:rsidRPr="00253DB5">
              <w:rPr>
                <w:color w:val="000000"/>
                <w:sz w:val="20"/>
              </w:rPr>
              <w:t>0.03%</w:t>
            </w:r>
          </w:p>
        </w:tc>
        <w:tc>
          <w:tcPr>
            <w:tcW w:w="840" w:type="dxa"/>
            <w:tcBorders>
              <w:top w:val="single" w:sz="4" w:space="0" w:color="auto"/>
              <w:left w:val="nil"/>
              <w:bottom w:val="nil"/>
              <w:right w:val="single" w:sz="4" w:space="0" w:color="auto"/>
            </w:tcBorders>
            <w:shd w:val="clear" w:color="auto" w:fill="auto"/>
            <w:noWrap/>
            <w:vAlign w:val="bottom"/>
            <w:hideMark/>
          </w:tcPr>
          <w:p w14:paraId="4F710632" w14:textId="77777777" w:rsidR="00F703FE" w:rsidRPr="00253DB5" w:rsidRDefault="00F703FE" w:rsidP="00762545">
            <w:pPr>
              <w:jc w:val="center"/>
              <w:rPr>
                <w:color w:val="000000"/>
                <w:sz w:val="20"/>
              </w:rPr>
            </w:pPr>
            <w:r w:rsidRPr="00253DB5">
              <w:rPr>
                <w:color w:val="000000"/>
                <w:sz w:val="20"/>
              </w:rPr>
              <w:t>0.05%</w:t>
            </w:r>
          </w:p>
        </w:tc>
        <w:tc>
          <w:tcPr>
            <w:tcW w:w="733" w:type="dxa"/>
            <w:tcBorders>
              <w:top w:val="single" w:sz="4" w:space="0" w:color="auto"/>
              <w:left w:val="nil"/>
              <w:bottom w:val="nil"/>
              <w:right w:val="single" w:sz="4" w:space="0" w:color="auto"/>
            </w:tcBorders>
            <w:shd w:val="clear" w:color="auto" w:fill="auto"/>
            <w:noWrap/>
            <w:vAlign w:val="bottom"/>
            <w:hideMark/>
          </w:tcPr>
          <w:p w14:paraId="3E0789F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4244FF2E" w14:textId="77777777" w:rsidR="00F703FE" w:rsidRPr="00253DB5" w:rsidRDefault="00F703FE" w:rsidP="00762545">
            <w:pPr>
              <w:jc w:val="center"/>
              <w:rPr>
                <w:color w:val="000000"/>
                <w:sz w:val="20"/>
              </w:rPr>
            </w:pPr>
            <w:r w:rsidRPr="00253DB5">
              <w:rPr>
                <w:color w:val="000000"/>
                <w:sz w:val="20"/>
              </w:rPr>
              <w:t>99%</w:t>
            </w:r>
          </w:p>
        </w:tc>
      </w:tr>
      <w:tr w:rsidR="00F703FE" w:rsidRPr="00253DB5" w14:paraId="56658E69" w14:textId="77777777" w:rsidTr="00762545">
        <w:trPr>
          <w:trHeight w:val="32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1AA33C5E" w14:textId="77777777" w:rsidR="00F703FE" w:rsidRPr="00253DB5" w:rsidRDefault="00F703FE" w:rsidP="00762545">
            <w:pPr>
              <w:jc w:val="center"/>
              <w:rPr>
                <w:color w:val="000000"/>
              </w:rPr>
            </w:pPr>
            <w:r w:rsidRPr="00253DB5">
              <w:rPr>
                <w:color w:val="000000"/>
              </w:rPr>
              <w:t>Class F</w:t>
            </w:r>
          </w:p>
        </w:tc>
        <w:tc>
          <w:tcPr>
            <w:tcW w:w="1240" w:type="dxa"/>
            <w:tcBorders>
              <w:top w:val="single" w:sz="12" w:space="0" w:color="auto"/>
              <w:left w:val="nil"/>
              <w:bottom w:val="nil"/>
              <w:right w:val="nil"/>
            </w:tcBorders>
            <w:shd w:val="clear" w:color="auto" w:fill="auto"/>
            <w:vAlign w:val="center"/>
            <w:hideMark/>
          </w:tcPr>
          <w:p w14:paraId="034FB326" w14:textId="77777777" w:rsidR="00F703FE" w:rsidRPr="00253DB5" w:rsidRDefault="00F703FE" w:rsidP="00762545">
            <w:pPr>
              <w:rPr>
                <w:color w:val="000000"/>
              </w:rPr>
            </w:pPr>
            <w:r w:rsidRPr="00253DB5">
              <w:rPr>
                <w:color w:val="000000"/>
              </w:rPr>
              <w:t>CE8-1.1a</w:t>
            </w:r>
          </w:p>
        </w:tc>
        <w:tc>
          <w:tcPr>
            <w:tcW w:w="896"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239879D8"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2B87206D" w14:textId="77777777" w:rsidR="00F703FE" w:rsidRPr="00253DB5" w:rsidRDefault="00F703FE" w:rsidP="00762545">
            <w:pPr>
              <w:jc w:val="center"/>
              <w:rPr>
                <w:color w:val="000000"/>
                <w:sz w:val="20"/>
              </w:rPr>
            </w:pPr>
            <w:r w:rsidRPr="00253DB5">
              <w:rPr>
                <w:color w:val="000000"/>
                <w:sz w:val="20"/>
              </w:rPr>
              <w:t>-0.03%</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79F3AE9D" w14:textId="77777777" w:rsidR="00F703FE" w:rsidRPr="00253DB5" w:rsidRDefault="00F703FE" w:rsidP="00762545">
            <w:pPr>
              <w:jc w:val="center"/>
              <w:rPr>
                <w:color w:val="000000"/>
                <w:sz w:val="20"/>
              </w:rPr>
            </w:pPr>
            <w:r w:rsidRPr="00253DB5">
              <w:rPr>
                <w:color w:val="000000"/>
                <w:sz w:val="20"/>
              </w:rPr>
              <w:t>-0.09%</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147EC60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12" w:space="0" w:color="auto"/>
              <w:left w:val="nil"/>
              <w:bottom w:val="single" w:sz="4" w:space="0" w:color="auto"/>
              <w:right w:val="single" w:sz="12" w:space="0" w:color="auto"/>
            </w:tcBorders>
            <w:shd w:val="clear" w:color="auto" w:fill="auto"/>
            <w:noWrap/>
            <w:vAlign w:val="center"/>
            <w:hideMark/>
          </w:tcPr>
          <w:p w14:paraId="5E7EEFB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46BE8FFA" w14:textId="77777777" w:rsidR="00F703FE" w:rsidRPr="00253DB5" w:rsidRDefault="00F703FE" w:rsidP="00762545">
            <w:pPr>
              <w:jc w:val="center"/>
              <w:rPr>
                <w:color w:val="000000"/>
                <w:sz w:val="20"/>
              </w:rPr>
            </w:pPr>
            <w:r w:rsidRPr="00253DB5">
              <w:rPr>
                <w:color w:val="000000"/>
                <w:sz w:val="20"/>
              </w:rPr>
              <w:t>-0.02%</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7A63D85" w14:textId="77777777" w:rsidR="00F703FE" w:rsidRPr="00253DB5" w:rsidRDefault="00F703FE" w:rsidP="00762545">
            <w:pPr>
              <w:jc w:val="center"/>
              <w:rPr>
                <w:color w:val="000000"/>
                <w:sz w:val="20"/>
              </w:rPr>
            </w:pPr>
            <w:r w:rsidRPr="00253DB5">
              <w:rPr>
                <w:color w:val="000000"/>
                <w:sz w:val="20"/>
              </w:rPr>
              <w:t>-0.04%</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5F92C6AB"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1CDC868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12" w:space="0" w:color="auto"/>
              <w:left w:val="nil"/>
              <w:bottom w:val="single" w:sz="4" w:space="0" w:color="auto"/>
              <w:right w:val="nil"/>
            </w:tcBorders>
            <w:shd w:val="clear" w:color="auto" w:fill="auto"/>
            <w:noWrap/>
            <w:vAlign w:val="center"/>
            <w:hideMark/>
          </w:tcPr>
          <w:p w14:paraId="5321E546" w14:textId="77777777" w:rsidR="00F703FE" w:rsidRPr="00253DB5" w:rsidRDefault="00F703FE" w:rsidP="00762545">
            <w:pPr>
              <w:jc w:val="center"/>
              <w:rPr>
                <w:color w:val="000000"/>
                <w:sz w:val="20"/>
              </w:rPr>
            </w:pPr>
            <w:r w:rsidRPr="00253DB5">
              <w:rPr>
                <w:color w:val="000000"/>
                <w:sz w:val="20"/>
              </w:rPr>
              <w:t>100%</w:t>
            </w:r>
          </w:p>
        </w:tc>
      </w:tr>
      <w:tr w:rsidR="00F703FE" w:rsidRPr="00253DB5" w14:paraId="1760055F"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11546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8306715"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73EF7D92" w14:textId="77777777" w:rsidR="00F703FE" w:rsidRPr="00253DB5" w:rsidRDefault="00F703FE" w:rsidP="00762545">
            <w:pPr>
              <w:jc w:val="center"/>
              <w:rPr>
                <w:color w:val="000000"/>
                <w:sz w:val="20"/>
              </w:rPr>
            </w:pPr>
            <w:r w:rsidRPr="00253DB5">
              <w:rPr>
                <w:color w:val="000000"/>
                <w:sz w:val="20"/>
              </w:rPr>
              <w:t>-0.20%</w:t>
            </w:r>
          </w:p>
        </w:tc>
        <w:tc>
          <w:tcPr>
            <w:tcW w:w="896" w:type="dxa"/>
            <w:tcBorders>
              <w:top w:val="nil"/>
              <w:left w:val="nil"/>
              <w:bottom w:val="single" w:sz="4" w:space="0" w:color="auto"/>
              <w:right w:val="single" w:sz="4" w:space="0" w:color="auto"/>
            </w:tcBorders>
            <w:shd w:val="clear" w:color="auto" w:fill="auto"/>
            <w:noWrap/>
            <w:vAlign w:val="center"/>
            <w:hideMark/>
          </w:tcPr>
          <w:p w14:paraId="45B14E70" w14:textId="77777777" w:rsidR="00F703FE" w:rsidRPr="00253DB5" w:rsidRDefault="00F703FE" w:rsidP="00762545">
            <w:pPr>
              <w:jc w:val="center"/>
              <w:rPr>
                <w:color w:val="000000"/>
                <w:sz w:val="20"/>
              </w:rPr>
            </w:pPr>
            <w:r w:rsidRPr="00253DB5">
              <w:rPr>
                <w:color w:val="000000"/>
                <w:sz w:val="20"/>
              </w:rPr>
              <w:t>-0.22%</w:t>
            </w:r>
          </w:p>
        </w:tc>
        <w:tc>
          <w:tcPr>
            <w:tcW w:w="896" w:type="dxa"/>
            <w:tcBorders>
              <w:top w:val="nil"/>
              <w:left w:val="nil"/>
              <w:bottom w:val="single" w:sz="4" w:space="0" w:color="auto"/>
              <w:right w:val="single" w:sz="4" w:space="0" w:color="auto"/>
            </w:tcBorders>
            <w:shd w:val="clear" w:color="auto" w:fill="auto"/>
            <w:noWrap/>
            <w:vAlign w:val="center"/>
            <w:hideMark/>
          </w:tcPr>
          <w:p w14:paraId="3E1AF707" w14:textId="77777777" w:rsidR="00F703FE" w:rsidRPr="00253DB5" w:rsidRDefault="00F703FE" w:rsidP="00762545">
            <w:pPr>
              <w:jc w:val="center"/>
              <w:rPr>
                <w:color w:val="000000"/>
                <w:sz w:val="20"/>
              </w:rPr>
            </w:pPr>
            <w:r w:rsidRPr="00253DB5">
              <w:rPr>
                <w:color w:val="000000"/>
                <w:sz w:val="20"/>
              </w:rPr>
              <w:t>-0.32%</w:t>
            </w:r>
          </w:p>
        </w:tc>
        <w:tc>
          <w:tcPr>
            <w:tcW w:w="733" w:type="dxa"/>
            <w:tcBorders>
              <w:top w:val="nil"/>
              <w:left w:val="nil"/>
              <w:bottom w:val="single" w:sz="4" w:space="0" w:color="auto"/>
              <w:right w:val="single" w:sz="4" w:space="0" w:color="auto"/>
            </w:tcBorders>
            <w:shd w:val="clear" w:color="auto" w:fill="auto"/>
            <w:noWrap/>
            <w:vAlign w:val="center"/>
            <w:hideMark/>
          </w:tcPr>
          <w:p w14:paraId="2B83A74E"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single" w:sz="12" w:space="0" w:color="auto"/>
            </w:tcBorders>
            <w:shd w:val="clear" w:color="auto" w:fill="auto"/>
            <w:noWrap/>
            <w:vAlign w:val="center"/>
            <w:hideMark/>
          </w:tcPr>
          <w:p w14:paraId="74B6140E"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center"/>
            <w:hideMark/>
          </w:tcPr>
          <w:p w14:paraId="082C4A2F" w14:textId="77777777" w:rsidR="00F703FE" w:rsidRPr="00253DB5" w:rsidRDefault="00F703FE" w:rsidP="00762545">
            <w:pPr>
              <w:jc w:val="center"/>
              <w:rPr>
                <w:color w:val="000000"/>
                <w:sz w:val="20"/>
              </w:rPr>
            </w:pPr>
            <w:r w:rsidRPr="00253DB5">
              <w:rPr>
                <w:color w:val="000000"/>
                <w:sz w:val="20"/>
              </w:rPr>
              <w:t>-0.18%</w:t>
            </w:r>
          </w:p>
        </w:tc>
        <w:tc>
          <w:tcPr>
            <w:tcW w:w="840" w:type="dxa"/>
            <w:tcBorders>
              <w:top w:val="nil"/>
              <w:left w:val="nil"/>
              <w:bottom w:val="single" w:sz="4" w:space="0" w:color="auto"/>
              <w:right w:val="single" w:sz="4" w:space="0" w:color="auto"/>
            </w:tcBorders>
            <w:shd w:val="clear" w:color="auto" w:fill="auto"/>
            <w:noWrap/>
            <w:vAlign w:val="center"/>
            <w:hideMark/>
          </w:tcPr>
          <w:p w14:paraId="2626B289" w14:textId="77777777" w:rsidR="00F703FE" w:rsidRPr="00253DB5" w:rsidRDefault="00F703FE" w:rsidP="00762545">
            <w:pPr>
              <w:jc w:val="center"/>
              <w:rPr>
                <w:color w:val="000000"/>
                <w:sz w:val="20"/>
              </w:rPr>
            </w:pPr>
            <w:r w:rsidRPr="00253DB5">
              <w:rPr>
                <w:color w:val="000000"/>
                <w:sz w:val="20"/>
              </w:rPr>
              <w:t>-0.27%</w:t>
            </w:r>
          </w:p>
        </w:tc>
        <w:tc>
          <w:tcPr>
            <w:tcW w:w="840" w:type="dxa"/>
            <w:tcBorders>
              <w:top w:val="nil"/>
              <w:left w:val="nil"/>
              <w:bottom w:val="single" w:sz="4" w:space="0" w:color="auto"/>
              <w:right w:val="single" w:sz="4" w:space="0" w:color="auto"/>
            </w:tcBorders>
            <w:shd w:val="clear" w:color="auto" w:fill="auto"/>
            <w:noWrap/>
            <w:vAlign w:val="center"/>
            <w:hideMark/>
          </w:tcPr>
          <w:p w14:paraId="359BF3DB" w14:textId="77777777" w:rsidR="00F703FE" w:rsidRPr="00253DB5" w:rsidRDefault="00F703FE" w:rsidP="00762545">
            <w:pPr>
              <w:jc w:val="center"/>
              <w:rPr>
                <w:color w:val="000000"/>
                <w:sz w:val="20"/>
              </w:rPr>
            </w:pPr>
            <w:r w:rsidRPr="00253DB5">
              <w:rPr>
                <w:color w:val="000000"/>
                <w:sz w:val="20"/>
              </w:rPr>
              <w:t>-0.31%</w:t>
            </w:r>
          </w:p>
        </w:tc>
        <w:tc>
          <w:tcPr>
            <w:tcW w:w="733" w:type="dxa"/>
            <w:tcBorders>
              <w:top w:val="nil"/>
              <w:left w:val="nil"/>
              <w:bottom w:val="single" w:sz="4" w:space="0" w:color="auto"/>
              <w:right w:val="single" w:sz="4" w:space="0" w:color="auto"/>
            </w:tcBorders>
            <w:shd w:val="clear" w:color="auto" w:fill="auto"/>
            <w:noWrap/>
            <w:vAlign w:val="center"/>
            <w:hideMark/>
          </w:tcPr>
          <w:p w14:paraId="3AE6FA57"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center"/>
            <w:hideMark/>
          </w:tcPr>
          <w:p w14:paraId="4A1EB705" w14:textId="77777777" w:rsidR="00F703FE" w:rsidRPr="00253DB5" w:rsidRDefault="00F703FE" w:rsidP="00762545">
            <w:pPr>
              <w:jc w:val="center"/>
              <w:rPr>
                <w:color w:val="000000"/>
                <w:sz w:val="20"/>
              </w:rPr>
            </w:pPr>
            <w:r w:rsidRPr="00253DB5">
              <w:rPr>
                <w:color w:val="000000"/>
                <w:sz w:val="20"/>
              </w:rPr>
              <w:t>99%</w:t>
            </w:r>
          </w:p>
        </w:tc>
      </w:tr>
      <w:tr w:rsidR="00F703FE" w:rsidRPr="00253DB5" w14:paraId="576AF545"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9BADD1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0C06B15"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20D8F985" w14:textId="77777777" w:rsidR="00F703FE" w:rsidRPr="00253DB5" w:rsidRDefault="00F703FE" w:rsidP="00762545">
            <w:pPr>
              <w:jc w:val="center"/>
              <w:rPr>
                <w:color w:val="000000"/>
                <w:sz w:val="20"/>
              </w:rPr>
            </w:pPr>
            <w:r w:rsidRPr="00253DB5">
              <w:rPr>
                <w:color w:val="000000"/>
                <w:sz w:val="20"/>
              </w:rPr>
              <w:t>-0.21%</w:t>
            </w:r>
          </w:p>
        </w:tc>
        <w:tc>
          <w:tcPr>
            <w:tcW w:w="896" w:type="dxa"/>
            <w:tcBorders>
              <w:top w:val="nil"/>
              <w:left w:val="nil"/>
              <w:bottom w:val="nil"/>
              <w:right w:val="single" w:sz="4" w:space="0" w:color="auto"/>
            </w:tcBorders>
            <w:shd w:val="clear" w:color="auto" w:fill="auto"/>
            <w:noWrap/>
            <w:vAlign w:val="center"/>
            <w:hideMark/>
          </w:tcPr>
          <w:p w14:paraId="3EE92494" w14:textId="77777777" w:rsidR="00F703FE" w:rsidRPr="00253DB5" w:rsidRDefault="00F703FE" w:rsidP="00762545">
            <w:pPr>
              <w:jc w:val="center"/>
              <w:rPr>
                <w:color w:val="000000"/>
                <w:sz w:val="20"/>
              </w:rPr>
            </w:pPr>
            <w:r w:rsidRPr="00253DB5">
              <w:rPr>
                <w:color w:val="000000"/>
                <w:sz w:val="20"/>
              </w:rPr>
              <w:t>-0.17%</w:t>
            </w:r>
          </w:p>
        </w:tc>
        <w:tc>
          <w:tcPr>
            <w:tcW w:w="896" w:type="dxa"/>
            <w:tcBorders>
              <w:top w:val="nil"/>
              <w:left w:val="nil"/>
              <w:bottom w:val="nil"/>
              <w:right w:val="single" w:sz="4" w:space="0" w:color="auto"/>
            </w:tcBorders>
            <w:shd w:val="clear" w:color="auto" w:fill="auto"/>
            <w:noWrap/>
            <w:vAlign w:val="center"/>
            <w:hideMark/>
          </w:tcPr>
          <w:p w14:paraId="112D23A0" w14:textId="77777777" w:rsidR="00F703FE" w:rsidRPr="00253DB5" w:rsidRDefault="00F703FE" w:rsidP="00762545">
            <w:pPr>
              <w:jc w:val="center"/>
              <w:rPr>
                <w:color w:val="000000"/>
                <w:sz w:val="20"/>
              </w:rPr>
            </w:pPr>
            <w:r w:rsidRPr="00253DB5">
              <w:rPr>
                <w:color w:val="000000"/>
                <w:sz w:val="20"/>
              </w:rPr>
              <w:t>-0.15%</w:t>
            </w:r>
          </w:p>
        </w:tc>
        <w:tc>
          <w:tcPr>
            <w:tcW w:w="733" w:type="dxa"/>
            <w:tcBorders>
              <w:top w:val="nil"/>
              <w:left w:val="nil"/>
              <w:bottom w:val="nil"/>
              <w:right w:val="single" w:sz="4" w:space="0" w:color="auto"/>
            </w:tcBorders>
            <w:shd w:val="clear" w:color="auto" w:fill="auto"/>
            <w:noWrap/>
            <w:vAlign w:val="center"/>
            <w:hideMark/>
          </w:tcPr>
          <w:p w14:paraId="0BBC6D25"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56B3EADF"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center"/>
            <w:hideMark/>
          </w:tcPr>
          <w:p w14:paraId="4F466353" w14:textId="77777777" w:rsidR="00F703FE" w:rsidRPr="00253DB5" w:rsidRDefault="00F703FE" w:rsidP="00762545">
            <w:pPr>
              <w:jc w:val="center"/>
              <w:rPr>
                <w:color w:val="000000"/>
                <w:sz w:val="20"/>
              </w:rPr>
            </w:pPr>
            <w:r w:rsidRPr="00253DB5">
              <w:rPr>
                <w:color w:val="000000"/>
                <w:sz w:val="20"/>
              </w:rPr>
              <w:t>-0.21%</w:t>
            </w:r>
          </w:p>
        </w:tc>
        <w:tc>
          <w:tcPr>
            <w:tcW w:w="840" w:type="dxa"/>
            <w:tcBorders>
              <w:top w:val="nil"/>
              <w:left w:val="nil"/>
              <w:bottom w:val="nil"/>
              <w:right w:val="single" w:sz="4" w:space="0" w:color="auto"/>
            </w:tcBorders>
            <w:shd w:val="clear" w:color="auto" w:fill="auto"/>
            <w:noWrap/>
            <w:vAlign w:val="center"/>
            <w:hideMark/>
          </w:tcPr>
          <w:p w14:paraId="5A5D39B9" w14:textId="77777777" w:rsidR="00F703FE" w:rsidRPr="00253DB5" w:rsidRDefault="00F703FE" w:rsidP="00762545">
            <w:pPr>
              <w:jc w:val="center"/>
              <w:rPr>
                <w:color w:val="000000"/>
                <w:sz w:val="20"/>
              </w:rPr>
            </w:pPr>
            <w:r w:rsidRPr="00253DB5">
              <w:rPr>
                <w:color w:val="000000"/>
                <w:sz w:val="20"/>
              </w:rPr>
              <w:t>-0.28%</w:t>
            </w:r>
          </w:p>
        </w:tc>
        <w:tc>
          <w:tcPr>
            <w:tcW w:w="840" w:type="dxa"/>
            <w:tcBorders>
              <w:top w:val="nil"/>
              <w:left w:val="nil"/>
              <w:bottom w:val="nil"/>
              <w:right w:val="single" w:sz="4" w:space="0" w:color="auto"/>
            </w:tcBorders>
            <w:shd w:val="clear" w:color="auto" w:fill="auto"/>
            <w:noWrap/>
            <w:vAlign w:val="center"/>
            <w:hideMark/>
          </w:tcPr>
          <w:p w14:paraId="457C4E7D" w14:textId="77777777" w:rsidR="00F703FE" w:rsidRPr="00253DB5" w:rsidRDefault="00F703FE" w:rsidP="00762545">
            <w:pPr>
              <w:jc w:val="center"/>
              <w:rPr>
                <w:color w:val="000000"/>
                <w:sz w:val="20"/>
              </w:rPr>
            </w:pPr>
            <w:r w:rsidRPr="00253DB5">
              <w:rPr>
                <w:color w:val="000000"/>
                <w:sz w:val="20"/>
              </w:rPr>
              <w:t>-0.26%</w:t>
            </w:r>
          </w:p>
        </w:tc>
        <w:tc>
          <w:tcPr>
            <w:tcW w:w="733" w:type="dxa"/>
            <w:tcBorders>
              <w:top w:val="nil"/>
              <w:left w:val="nil"/>
              <w:bottom w:val="nil"/>
              <w:right w:val="single" w:sz="4" w:space="0" w:color="auto"/>
            </w:tcBorders>
            <w:shd w:val="clear" w:color="auto" w:fill="auto"/>
            <w:noWrap/>
            <w:vAlign w:val="center"/>
            <w:hideMark/>
          </w:tcPr>
          <w:p w14:paraId="4CDBFAE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2E358CE5" w14:textId="77777777" w:rsidR="00F703FE" w:rsidRPr="00253DB5" w:rsidRDefault="00F703FE" w:rsidP="00762545">
            <w:pPr>
              <w:jc w:val="center"/>
              <w:rPr>
                <w:color w:val="000000"/>
                <w:sz w:val="20"/>
              </w:rPr>
            </w:pPr>
            <w:r w:rsidRPr="00253DB5">
              <w:rPr>
                <w:color w:val="000000"/>
                <w:sz w:val="20"/>
              </w:rPr>
              <w:t>100%</w:t>
            </w:r>
          </w:p>
        </w:tc>
      </w:tr>
      <w:tr w:rsidR="00F703FE" w:rsidRPr="00253DB5" w14:paraId="663C0DD4"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3D504E3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D5F211"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6B45EB3" w14:textId="77777777" w:rsidR="00F703FE" w:rsidRPr="00253DB5" w:rsidRDefault="00F703FE" w:rsidP="00762545">
            <w:pPr>
              <w:jc w:val="center"/>
              <w:rPr>
                <w:color w:val="000000"/>
                <w:sz w:val="20"/>
              </w:rPr>
            </w:pPr>
            <w:r w:rsidRPr="00253DB5">
              <w:rPr>
                <w:color w:val="000000"/>
                <w:sz w:val="20"/>
              </w:rPr>
              <w:t>-0.1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0A1E1C8" w14:textId="77777777" w:rsidR="00F703FE" w:rsidRPr="00253DB5" w:rsidRDefault="00F703FE" w:rsidP="00762545">
            <w:pPr>
              <w:jc w:val="center"/>
              <w:rPr>
                <w:color w:val="000000"/>
                <w:sz w:val="20"/>
              </w:rPr>
            </w:pPr>
            <w:r w:rsidRPr="00253DB5">
              <w:rPr>
                <w:color w:val="000000"/>
                <w:sz w:val="20"/>
              </w:rPr>
              <w:t>-0.0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2D5F6696" w14:textId="77777777" w:rsidR="00F703FE" w:rsidRPr="00253DB5" w:rsidRDefault="00F703FE" w:rsidP="00762545">
            <w:pPr>
              <w:jc w:val="center"/>
              <w:rPr>
                <w:color w:val="000000"/>
                <w:sz w:val="20"/>
              </w:rPr>
            </w:pPr>
            <w:r w:rsidRPr="00253DB5">
              <w:rPr>
                <w:color w:val="000000"/>
                <w:sz w:val="20"/>
              </w:rPr>
              <w:t>-0.18%</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3FEF536C"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5B602249"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2103260" w14:textId="77777777" w:rsidR="00F703FE" w:rsidRPr="00253DB5" w:rsidRDefault="00F703FE" w:rsidP="00762545">
            <w:pPr>
              <w:jc w:val="center"/>
              <w:rPr>
                <w:color w:val="000000"/>
                <w:sz w:val="20"/>
              </w:rPr>
            </w:pPr>
            <w:r w:rsidRPr="00253DB5">
              <w:rPr>
                <w:color w:val="000000"/>
                <w:sz w:val="20"/>
              </w:rPr>
              <w:t>-0.1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26936EA" w14:textId="77777777" w:rsidR="00F703FE" w:rsidRPr="00253DB5" w:rsidRDefault="00F703FE" w:rsidP="00762545">
            <w:pPr>
              <w:jc w:val="center"/>
              <w:rPr>
                <w:color w:val="000000"/>
                <w:sz w:val="20"/>
              </w:rPr>
            </w:pPr>
            <w:r w:rsidRPr="00253DB5">
              <w:rPr>
                <w:color w:val="000000"/>
                <w:sz w:val="20"/>
              </w:rPr>
              <w:t>-0.2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696C5EA9" w14:textId="77777777" w:rsidR="00F703FE" w:rsidRPr="00253DB5" w:rsidRDefault="00F703FE" w:rsidP="00762545">
            <w:pPr>
              <w:jc w:val="center"/>
              <w:rPr>
                <w:color w:val="000000"/>
                <w:sz w:val="20"/>
              </w:rPr>
            </w:pPr>
            <w:r w:rsidRPr="00253DB5">
              <w:rPr>
                <w:color w:val="000000"/>
                <w:sz w:val="20"/>
              </w:rPr>
              <w:t>-0.19%</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7D78675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0F2053D0" w14:textId="77777777" w:rsidR="00F703FE" w:rsidRPr="00253DB5" w:rsidRDefault="00F703FE" w:rsidP="00762545">
            <w:pPr>
              <w:jc w:val="center"/>
              <w:rPr>
                <w:color w:val="000000"/>
                <w:sz w:val="20"/>
              </w:rPr>
            </w:pPr>
            <w:r w:rsidRPr="00253DB5">
              <w:rPr>
                <w:color w:val="000000"/>
                <w:sz w:val="20"/>
              </w:rPr>
              <w:t>101%</w:t>
            </w:r>
          </w:p>
        </w:tc>
      </w:tr>
      <w:tr w:rsidR="00F703FE" w:rsidRPr="00253DB5" w14:paraId="40E2AFAA"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8EB71D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B7BB15A"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034FBEE3" w14:textId="77777777" w:rsidR="00F703FE" w:rsidRPr="00253DB5" w:rsidRDefault="00F703FE" w:rsidP="00762545">
            <w:pPr>
              <w:jc w:val="center"/>
              <w:rPr>
                <w:color w:val="000000"/>
                <w:sz w:val="20"/>
              </w:rPr>
            </w:pPr>
            <w:r w:rsidRPr="00253DB5">
              <w:rPr>
                <w:color w:val="000000"/>
                <w:sz w:val="20"/>
              </w:rPr>
              <w:t>-0.32%</w:t>
            </w:r>
          </w:p>
        </w:tc>
        <w:tc>
          <w:tcPr>
            <w:tcW w:w="896" w:type="dxa"/>
            <w:tcBorders>
              <w:top w:val="nil"/>
              <w:left w:val="nil"/>
              <w:bottom w:val="single" w:sz="4" w:space="0" w:color="auto"/>
              <w:right w:val="single" w:sz="4" w:space="0" w:color="auto"/>
            </w:tcBorders>
            <w:shd w:val="clear" w:color="auto" w:fill="auto"/>
            <w:noWrap/>
            <w:vAlign w:val="center"/>
            <w:hideMark/>
          </w:tcPr>
          <w:p w14:paraId="255AC13D" w14:textId="77777777" w:rsidR="00F703FE" w:rsidRPr="00253DB5" w:rsidRDefault="00F703FE" w:rsidP="00762545">
            <w:pPr>
              <w:jc w:val="center"/>
              <w:rPr>
                <w:color w:val="000000"/>
                <w:sz w:val="20"/>
              </w:rPr>
            </w:pPr>
            <w:r w:rsidRPr="00253DB5">
              <w:rPr>
                <w:color w:val="000000"/>
                <w:sz w:val="20"/>
              </w:rPr>
              <w:t>-0.36%</w:t>
            </w:r>
          </w:p>
        </w:tc>
        <w:tc>
          <w:tcPr>
            <w:tcW w:w="896" w:type="dxa"/>
            <w:tcBorders>
              <w:top w:val="nil"/>
              <w:left w:val="nil"/>
              <w:bottom w:val="single" w:sz="4" w:space="0" w:color="auto"/>
              <w:right w:val="single" w:sz="4" w:space="0" w:color="auto"/>
            </w:tcBorders>
            <w:shd w:val="clear" w:color="auto" w:fill="auto"/>
            <w:noWrap/>
            <w:vAlign w:val="center"/>
            <w:hideMark/>
          </w:tcPr>
          <w:p w14:paraId="25B41289" w14:textId="77777777" w:rsidR="00F703FE" w:rsidRPr="00253DB5" w:rsidRDefault="00F703FE" w:rsidP="00762545">
            <w:pPr>
              <w:jc w:val="center"/>
              <w:rPr>
                <w:color w:val="000000"/>
                <w:sz w:val="20"/>
              </w:rPr>
            </w:pPr>
            <w:r w:rsidRPr="00253DB5">
              <w:rPr>
                <w:color w:val="000000"/>
                <w:sz w:val="20"/>
              </w:rPr>
              <w:t>-0.38%</w:t>
            </w:r>
          </w:p>
        </w:tc>
        <w:tc>
          <w:tcPr>
            <w:tcW w:w="733" w:type="dxa"/>
            <w:tcBorders>
              <w:top w:val="nil"/>
              <w:left w:val="nil"/>
              <w:bottom w:val="single" w:sz="4" w:space="0" w:color="auto"/>
              <w:right w:val="single" w:sz="4" w:space="0" w:color="auto"/>
            </w:tcBorders>
            <w:shd w:val="clear" w:color="auto" w:fill="auto"/>
            <w:noWrap/>
            <w:vAlign w:val="center"/>
            <w:hideMark/>
          </w:tcPr>
          <w:p w14:paraId="0837E6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638A7A86" w14:textId="77777777" w:rsidR="00F703FE" w:rsidRPr="00253DB5" w:rsidRDefault="00F703FE" w:rsidP="00762545">
            <w:pPr>
              <w:jc w:val="center"/>
              <w:rPr>
                <w:color w:val="000000"/>
                <w:sz w:val="20"/>
              </w:rPr>
            </w:pPr>
            <w:r w:rsidRPr="00253DB5">
              <w:rPr>
                <w:color w:val="000000"/>
                <w:sz w:val="20"/>
              </w:rPr>
              <w:t>101%</w:t>
            </w:r>
          </w:p>
        </w:tc>
        <w:tc>
          <w:tcPr>
            <w:tcW w:w="840" w:type="dxa"/>
            <w:tcBorders>
              <w:top w:val="nil"/>
              <w:left w:val="nil"/>
              <w:bottom w:val="single" w:sz="4" w:space="0" w:color="auto"/>
              <w:right w:val="single" w:sz="4" w:space="0" w:color="auto"/>
            </w:tcBorders>
            <w:shd w:val="clear" w:color="auto" w:fill="auto"/>
            <w:noWrap/>
            <w:vAlign w:val="center"/>
            <w:hideMark/>
          </w:tcPr>
          <w:p w14:paraId="528B581F" w14:textId="77777777" w:rsidR="00F703FE" w:rsidRPr="00253DB5" w:rsidRDefault="00F703FE" w:rsidP="00762545">
            <w:pPr>
              <w:jc w:val="center"/>
              <w:rPr>
                <w:color w:val="000000"/>
                <w:sz w:val="20"/>
              </w:rPr>
            </w:pPr>
            <w:r w:rsidRPr="00253DB5">
              <w:rPr>
                <w:color w:val="000000"/>
                <w:sz w:val="20"/>
              </w:rPr>
              <w:t>-0.26%</w:t>
            </w:r>
          </w:p>
        </w:tc>
        <w:tc>
          <w:tcPr>
            <w:tcW w:w="840" w:type="dxa"/>
            <w:tcBorders>
              <w:top w:val="nil"/>
              <w:left w:val="nil"/>
              <w:bottom w:val="single" w:sz="4" w:space="0" w:color="auto"/>
              <w:right w:val="single" w:sz="4" w:space="0" w:color="auto"/>
            </w:tcBorders>
            <w:shd w:val="clear" w:color="auto" w:fill="auto"/>
            <w:noWrap/>
            <w:vAlign w:val="center"/>
            <w:hideMark/>
          </w:tcPr>
          <w:p w14:paraId="46C07740" w14:textId="77777777" w:rsidR="00F703FE" w:rsidRPr="00253DB5" w:rsidRDefault="00F703FE" w:rsidP="00762545">
            <w:pPr>
              <w:jc w:val="center"/>
              <w:rPr>
                <w:color w:val="000000"/>
                <w:sz w:val="20"/>
              </w:rPr>
            </w:pPr>
            <w:r w:rsidRPr="00253DB5">
              <w:rPr>
                <w:color w:val="000000"/>
                <w:sz w:val="20"/>
              </w:rPr>
              <w:t>-0.44%</w:t>
            </w:r>
          </w:p>
        </w:tc>
        <w:tc>
          <w:tcPr>
            <w:tcW w:w="840" w:type="dxa"/>
            <w:tcBorders>
              <w:top w:val="nil"/>
              <w:left w:val="nil"/>
              <w:bottom w:val="single" w:sz="4" w:space="0" w:color="auto"/>
              <w:right w:val="single" w:sz="4" w:space="0" w:color="auto"/>
            </w:tcBorders>
            <w:shd w:val="clear" w:color="auto" w:fill="auto"/>
            <w:noWrap/>
            <w:vAlign w:val="center"/>
            <w:hideMark/>
          </w:tcPr>
          <w:p w14:paraId="60ABB1DB" w14:textId="77777777" w:rsidR="00F703FE" w:rsidRPr="00253DB5" w:rsidRDefault="00F703FE" w:rsidP="00762545">
            <w:pPr>
              <w:jc w:val="center"/>
              <w:rPr>
                <w:color w:val="000000"/>
                <w:sz w:val="20"/>
              </w:rPr>
            </w:pPr>
            <w:r w:rsidRPr="00253DB5">
              <w:rPr>
                <w:color w:val="000000"/>
                <w:sz w:val="20"/>
              </w:rPr>
              <w:t>-0.33%</w:t>
            </w:r>
          </w:p>
        </w:tc>
        <w:tc>
          <w:tcPr>
            <w:tcW w:w="733" w:type="dxa"/>
            <w:tcBorders>
              <w:top w:val="nil"/>
              <w:left w:val="nil"/>
              <w:bottom w:val="single" w:sz="4" w:space="0" w:color="auto"/>
              <w:right w:val="single" w:sz="4" w:space="0" w:color="auto"/>
            </w:tcBorders>
            <w:shd w:val="clear" w:color="auto" w:fill="auto"/>
            <w:noWrap/>
            <w:vAlign w:val="center"/>
            <w:hideMark/>
          </w:tcPr>
          <w:p w14:paraId="35D3161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7E027F83" w14:textId="77777777" w:rsidR="00F703FE" w:rsidRPr="00253DB5" w:rsidRDefault="00F703FE" w:rsidP="00762545">
            <w:pPr>
              <w:jc w:val="center"/>
              <w:rPr>
                <w:color w:val="000000"/>
                <w:sz w:val="20"/>
              </w:rPr>
            </w:pPr>
            <w:r w:rsidRPr="00253DB5">
              <w:rPr>
                <w:color w:val="000000"/>
                <w:sz w:val="20"/>
              </w:rPr>
              <w:t>100%</w:t>
            </w:r>
          </w:p>
        </w:tc>
      </w:tr>
      <w:tr w:rsidR="00F703FE" w:rsidRPr="00253DB5" w14:paraId="00C0BD1D"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379D5F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41229F8"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7E0BC46" w14:textId="77777777" w:rsidR="00F703FE" w:rsidRPr="00253DB5" w:rsidRDefault="00F703FE" w:rsidP="00762545">
            <w:pPr>
              <w:jc w:val="center"/>
              <w:rPr>
                <w:sz w:val="20"/>
              </w:rPr>
            </w:pPr>
            <w:r w:rsidRPr="00253DB5">
              <w:rPr>
                <w:sz w:val="20"/>
              </w:rPr>
              <w:t>-0.03%</w:t>
            </w:r>
          </w:p>
        </w:tc>
        <w:tc>
          <w:tcPr>
            <w:tcW w:w="896" w:type="dxa"/>
            <w:tcBorders>
              <w:top w:val="nil"/>
              <w:left w:val="nil"/>
              <w:bottom w:val="single" w:sz="4" w:space="0" w:color="auto"/>
              <w:right w:val="single" w:sz="4" w:space="0" w:color="auto"/>
            </w:tcBorders>
            <w:shd w:val="clear" w:color="auto" w:fill="auto"/>
            <w:noWrap/>
            <w:vAlign w:val="bottom"/>
            <w:hideMark/>
          </w:tcPr>
          <w:p w14:paraId="13A3B794" w14:textId="77777777" w:rsidR="00F703FE" w:rsidRPr="00253DB5" w:rsidRDefault="00F703FE" w:rsidP="00762545">
            <w:pPr>
              <w:jc w:val="center"/>
              <w:rPr>
                <w:sz w:val="20"/>
              </w:rPr>
            </w:pPr>
            <w:r w:rsidRPr="00253DB5">
              <w:rPr>
                <w:sz w:val="20"/>
              </w:rPr>
              <w:t>-0.03%</w:t>
            </w:r>
          </w:p>
        </w:tc>
        <w:tc>
          <w:tcPr>
            <w:tcW w:w="896" w:type="dxa"/>
            <w:tcBorders>
              <w:top w:val="nil"/>
              <w:left w:val="nil"/>
              <w:bottom w:val="single" w:sz="4" w:space="0" w:color="auto"/>
              <w:right w:val="single" w:sz="4" w:space="0" w:color="auto"/>
            </w:tcBorders>
            <w:shd w:val="clear" w:color="auto" w:fill="auto"/>
            <w:noWrap/>
            <w:vAlign w:val="bottom"/>
            <w:hideMark/>
          </w:tcPr>
          <w:p w14:paraId="0AC65CB2" w14:textId="77777777" w:rsidR="00F703FE" w:rsidRPr="00253DB5" w:rsidRDefault="00F703FE" w:rsidP="00762545">
            <w:pPr>
              <w:jc w:val="center"/>
              <w:rPr>
                <w:sz w:val="20"/>
              </w:rPr>
            </w:pPr>
            <w:r w:rsidRPr="00253DB5">
              <w:rPr>
                <w:sz w:val="20"/>
              </w:rPr>
              <w:t>-0.08%</w:t>
            </w:r>
          </w:p>
        </w:tc>
        <w:tc>
          <w:tcPr>
            <w:tcW w:w="733" w:type="dxa"/>
            <w:tcBorders>
              <w:top w:val="nil"/>
              <w:left w:val="nil"/>
              <w:bottom w:val="single" w:sz="4" w:space="0" w:color="auto"/>
              <w:right w:val="single" w:sz="4" w:space="0" w:color="auto"/>
            </w:tcBorders>
            <w:shd w:val="clear" w:color="auto" w:fill="auto"/>
            <w:noWrap/>
            <w:vAlign w:val="bottom"/>
            <w:hideMark/>
          </w:tcPr>
          <w:p w14:paraId="76DEC76B" w14:textId="77777777" w:rsidR="00F703FE" w:rsidRPr="00253DB5" w:rsidRDefault="00F703FE" w:rsidP="00762545">
            <w:pPr>
              <w:jc w:val="center"/>
              <w:rPr>
                <w:sz w:val="20"/>
              </w:rPr>
            </w:pPr>
            <w:r w:rsidRPr="00253DB5">
              <w:rPr>
                <w:sz w:val="20"/>
              </w:rPr>
              <w:t>111%</w:t>
            </w:r>
          </w:p>
        </w:tc>
        <w:tc>
          <w:tcPr>
            <w:tcW w:w="733" w:type="dxa"/>
            <w:tcBorders>
              <w:top w:val="nil"/>
              <w:left w:val="nil"/>
              <w:bottom w:val="single" w:sz="4" w:space="0" w:color="auto"/>
              <w:right w:val="single" w:sz="12" w:space="0" w:color="auto"/>
            </w:tcBorders>
            <w:shd w:val="clear" w:color="auto" w:fill="auto"/>
            <w:noWrap/>
            <w:vAlign w:val="bottom"/>
            <w:hideMark/>
          </w:tcPr>
          <w:p w14:paraId="5B953AE5"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07015A1B" w14:textId="77777777" w:rsidR="00F703FE" w:rsidRPr="00253DB5" w:rsidRDefault="00F703FE" w:rsidP="00762545">
            <w:pPr>
              <w:jc w:val="center"/>
              <w:rPr>
                <w:sz w:val="20"/>
              </w:rPr>
            </w:pPr>
            <w:r w:rsidRPr="00253DB5">
              <w:rPr>
                <w:sz w:val="20"/>
              </w:rPr>
              <w:t>-0.04%</w:t>
            </w:r>
          </w:p>
        </w:tc>
        <w:tc>
          <w:tcPr>
            <w:tcW w:w="840" w:type="dxa"/>
            <w:tcBorders>
              <w:top w:val="nil"/>
              <w:left w:val="nil"/>
              <w:bottom w:val="single" w:sz="4" w:space="0" w:color="auto"/>
              <w:right w:val="single" w:sz="4" w:space="0" w:color="auto"/>
            </w:tcBorders>
            <w:shd w:val="clear" w:color="auto" w:fill="auto"/>
            <w:noWrap/>
            <w:vAlign w:val="bottom"/>
            <w:hideMark/>
          </w:tcPr>
          <w:p w14:paraId="59EA7B66" w14:textId="77777777" w:rsidR="00F703FE" w:rsidRPr="00253DB5" w:rsidRDefault="00F703FE" w:rsidP="00762545">
            <w:pPr>
              <w:jc w:val="center"/>
              <w:rPr>
                <w:sz w:val="20"/>
              </w:rPr>
            </w:pPr>
            <w:r w:rsidRPr="00253DB5">
              <w:rPr>
                <w:sz w:val="20"/>
              </w:rPr>
              <w:t>-0.03%</w:t>
            </w:r>
          </w:p>
        </w:tc>
        <w:tc>
          <w:tcPr>
            <w:tcW w:w="840" w:type="dxa"/>
            <w:tcBorders>
              <w:top w:val="nil"/>
              <w:left w:val="nil"/>
              <w:bottom w:val="single" w:sz="4" w:space="0" w:color="auto"/>
              <w:right w:val="single" w:sz="4" w:space="0" w:color="auto"/>
            </w:tcBorders>
            <w:shd w:val="clear" w:color="auto" w:fill="auto"/>
            <w:noWrap/>
            <w:vAlign w:val="bottom"/>
            <w:hideMark/>
          </w:tcPr>
          <w:p w14:paraId="138CDDBC" w14:textId="77777777" w:rsidR="00F703FE" w:rsidRPr="00253DB5" w:rsidRDefault="00F703FE" w:rsidP="00762545">
            <w:pPr>
              <w:jc w:val="center"/>
              <w:rPr>
                <w:sz w:val="20"/>
              </w:rPr>
            </w:pPr>
            <w:r w:rsidRPr="00253DB5">
              <w:rPr>
                <w:sz w:val="20"/>
              </w:rPr>
              <w:t>-0.19%</w:t>
            </w:r>
          </w:p>
        </w:tc>
        <w:tc>
          <w:tcPr>
            <w:tcW w:w="733" w:type="dxa"/>
            <w:tcBorders>
              <w:top w:val="nil"/>
              <w:left w:val="nil"/>
              <w:bottom w:val="single" w:sz="4" w:space="0" w:color="auto"/>
              <w:right w:val="single" w:sz="4" w:space="0" w:color="auto"/>
            </w:tcBorders>
            <w:shd w:val="clear" w:color="auto" w:fill="auto"/>
            <w:noWrap/>
            <w:vAlign w:val="bottom"/>
            <w:hideMark/>
          </w:tcPr>
          <w:p w14:paraId="1E233B6F" w14:textId="77777777" w:rsidR="00F703FE" w:rsidRPr="00253DB5" w:rsidRDefault="00F703FE" w:rsidP="00762545">
            <w:pPr>
              <w:jc w:val="center"/>
              <w:rPr>
                <w:sz w:val="20"/>
              </w:rPr>
            </w:pPr>
            <w:r w:rsidRPr="00253DB5">
              <w:rPr>
                <w:sz w:val="20"/>
              </w:rPr>
              <w:t>103%</w:t>
            </w:r>
          </w:p>
        </w:tc>
        <w:tc>
          <w:tcPr>
            <w:tcW w:w="733" w:type="dxa"/>
            <w:tcBorders>
              <w:top w:val="nil"/>
              <w:left w:val="nil"/>
              <w:bottom w:val="single" w:sz="4" w:space="0" w:color="auto"/>
              <w:right w:val="nil"/>
            </w:tcBorders>
            <w:shd w:val="clear" w:color="auto" w:fill="auto"/>
            <w:noWrap/>
            <w:vAlign w:val="bottom"/>
            <w:hideMark/>
          </w:tcPr>
          <w:p w14:paraId="48ABC566" w14:textId="77777777" w:rsidR="00F703FE" w:rsidRPr="00253DB5" w:rsidRDefault="00F703FE" w:rsidP="00762545">
            <w:pPr>
              <w:jc w:val="center"/>
              <w:rPr>
                <w:sz w:val="20"/>
              </w:rPr>
            </w:pPr>
            <w:r w:rsidRPr="00253DB5">
              <w:rPr>
                <w:sz w:val="20"/>
              </w:rPr>
              <w:t>101%</w:t>
            </w:r>
          </w:p>
        </w:tc>
      </w:tr>
      <w:tr w:rsidR="00F703FE" w:rsidRPr="00253DB5" w14:paraId="0FB9370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D23B9F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EA1BD3A"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DE53B8C" w14:textId="77777777" w:rsidR="00F703FE" w:rsidRPr="00253DB5" w:rsidRDefault="00F703FE" w:rsidP="00762545">
            <w:pPr>
              <w:jc w:val="center"/>
              <w:rPr>
                <w:sz w:val="20"/>
              </w:rPr>
            </w:pPr>
            <w:r w:rsidRPr="00253DB5">
              <w:rPr>
                <w:sz w:val="20"/>
              </w:rPr>
              <w:t>-0.01%</w:t>
            </w:r>
          </w:p>
        </w:tc>
        <w:tc>
          <w:tcPr>
            <w:tcW w:w="896" w:type="dxa"/>
            <w:tcBorders>
              <w:top w:val="nil"/>
              <w:left w:val="nil"/>
              <w:bottom w:val="single" w:sz="4" w:space="0" w:color="auto"/>
              <w:right w:val="single" w:sz="4" w:space="0" w:color="auto"/>
            </w:tcBorders>
            <w:shd w:val="clear" w:color="auto" w:fill="auto"/>
            <w:noWrap/>
            <w:vAlign w:val="bottom"/>
            <w:hideMark/>
          </w:tcPr>
          <w:p w14:paraId="5E2A7620" w14:textId="77777777" w:rsidR="00F703FE" w:rsidRPr="00253DB5" w:rsidRDefault="00F703FE" w:rsidP="00762545">
            <w:pPr>
              <w:jc w:val="center"/>
              <w:rPr>
                <w:sz w:val="20"/>
              </w:rPr>
            </w:pPr>
            <w:r w:rsidRPr="00253DB5">
              <w:rPr>
                <w:sz w:val="20"/>
              </w:rPr>
              <w:t>-0.07%</w:t>
            </w:r>
          </w:p>
        </w:tc>
        <w:tc>
          <w:tcPr>
            <w:tcW w:w="896" w:type="dxa"/>
            <w:tcBorders>
              <w:top w:val="nil"/>
              <w:left w:val="nil"/>
              <w:bottom w:val="single" w:sz="4" w:space="0" w:color="auto"/>
              <w:right w:val="single" w:sz="4" w:space="0" w:color="auto"/>
            </w:tcBorders>
            <w:shd w:val="clear" w:color="auto" w:fill="auto"/>
            <w:noWrap/>
            <w:vAlign w:val="bottom"/>
            <w:hideMark/>
          </w:tcPr>
          <w:p w14:paraId="1E0284AA" w14:textId="77777777" w:rsidR="00F703FE" w:rsidRPr="00253DB5" w:rsidRDefault="00F703FE" w:rsidP="00762545">
            <w:pPr>
              <w:jc w:val="center"/>
              <w:rPr>
                <w:sz w:val="20"/>
              </w:rPr>
            </w:pPr>
            <w:r w:rsidRPr="00253DB5">
              <w:rPr>
                <w:sz w:val="20"/>
              </w:rPr>
              <w:t>-0.19%</w:t>
            </w:r>
          </w:p>
        </w:tc>
        <w:tc>
          <w:tcPr>
            <w:tcW w:w="733" w:type="dxa"/>
            <w:tcBorders>
              <w:top w:val="nil"/>
              <w:left w:val="nil"/>
              <w:bottom w:val="single" w:sz="4" w:space="0" w:color="auto"/>
              <w:right w:val="single" w:sz="4" w:space="0" w:color="auto"/>
            </w:tcBorders>
            <w:shd w:val="clear" w:color="auto" w:fill="auto"/>
            <w:noWrap/>
            <w:vAlign w:val="bottom"/>
            <w:hideMark/>
          </w:tcPr>
          <w:p w14:paraId="61A83BD5" w14:textId="77777777" w:rsidR="00F703FE" w:rsidRPr="00253DB5" w:rsidRDefault="00F703FE" w:rsidP="00762545">
            <w:pPr>
              <w:jc w:val="center"/>
              <w:rPr>
                <w:sz w:val="20"/>
              </w:rPr>
            </w:pPr>
            <w:r w:rsidRPr="00253DB5">
              <w:rPr>
                <w:sz w:val="20"/>
              </w:rPr>
              <w:t>108%</w:t>
            </w:r>
          </w:p>
        </w:tc>
        <w:tc>
          <w:tcPr>
            <w:tcW w:w="733" w:type="dxa"/>
            <w:tcBorders>
              <w:top w:val="nil"/>
              <w:left w:val="nil"/>
              <w:bottom w:val="single" w:sz="4" w:space="0" w:color="auto"/>
              <w:right w:val="single" w:sz="12" w:space="0" w:color="auto"/>
            </w:tcBorders>
            <w:shd w:val="clear" w:color="auto" w:fill="auto"/>
            <w:noWrap/>
            <w:vAlign w:val="bottom"/>
            <w:hideMark/>
          </w:tcPr>
          <w:p w14:paraId="0E0C3E90"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06C8C82C" w14:textId="77777777" w:rsidR="00F703FE" w:rsidRPr="00253DB5" w:rsidRDefault="00F703FE" w:rsidP="00762545">
            <w:pPr>
              <w:jc w:val="center"/>
              <w:rPr>
                <w:sz w:val="20"/>
              </w:rPr>
            </w:pPr>
            <w:r w:rsidRPr="00253DB5">
              <w:rPr>
                <w:sz w:val="20"/>
              </w:rPr>
              <w:t>-0.08%</w:t>
            </w:r>
          </w:p>
        </w:tc>
        <w:tc>
          <w:tcPr>
            <w:tcW w:w="840" w:type="dxa"/>
            <w:tcBorders>
              <w:top w:val="nil"/>
              <w:left w:val="nil"/>
              <w:bottom w:val="single" w:sz="4" w:space="0" w:color="auto"/>
              <w:right w:val="single" w:sz="4" w:space="0" w:color="auto"/>
            </w:tcBorders>
            <w:shd w:val="clear" w:color="auto" w:fill="auto"/>
            <w:noWrap/>
            <w:vAlign w:val="bottom"/>
            <w:hideMark/>
          </w:tcPr>
          <w:p w14:paraId="5FB3F9C1" w14:textId="77777777" w:rsidR="00F703FE" w:rsidRPr="00253DB5" w:rsidRDefault="00F703FE" w:rsidP="00762545">
            <w:pPr>
              <w:jc w:val="center"/>
              <w:rPr>
                <w:sz w:val="20"/>
              </w:rPr>
            </w:pPr>
            <w:r w:rsidRPr="00253DB5">
              <w:rPr>
                <w:sz w:val="20"/>
              </w:rPr>
              <w:t>-0.09%</w:t>
            </w:r>
          </w:p>
        </w:tc>
        <w:tc>
          <w:tcPr>
            <w:tcW w:w="840" w:type="dxa"/>
            <w:tcBorders>
              <w:top w:val="nil"/>
              <w:left w:val="nil"/>
              <w:bottom w:val="single" w:sz="4" w:space="0" w:color="auto"/>
              <w:right w:val="single" w:sz="4" w:space="0" w:color="auto"/>
            </w:tcBorders>
            <w:shd w:val="clear" w:color="auto" w:fill="auto"/>
            <w:noWrap/>
            <w:vAlign w:val="bottom"/>
            <w:hideMark/>
          </w:tcPr>
          <w:p w14:paraId="16813CAE" w14:textId="77777777" w:rsidR="00F703FE" w:rsidRPr="00253DB5" w:rsidRDefault="00F703FE" w:rsidP="00762545">
            <w:pPr>
              <w:jc w:val="center"/>
              <w:rPr>
                <w:sz w:val="20"/>
              </w:rPr>
            </w:pPr>
            <w:r w:rsidRPr="00253DB5">
              <w:rPr>
                <w:sz w:val="20"/>
              </w:rPr>
              <w:t>-0.13%</w:t>
            </w:r>
          </w:p>
        </w:tc>
        <w:tc>
          <w:tcPr>
            <w:tcW w:w="733" w:type="dxa"/>
            <w:tcBorders>
              <w:top w:val="nil"/>
              <w:left w:val="nil"/>
              <w:bottom w:val="single" w:sz="4" w:space="0" w:color="auto"/>
              <w:right w:val="single" w:sz="4" w:space="0" w:color="auto"/>
            </w:tcBorders>
            <w:shd w:val="clear" w:color="auto" w:fill="auto"/>
            <w:noWrap/>
            <w:vAlign w:val="bottom"/>
            <w:hideMark/>
          </w:tcPr>
          <w:p w14:paraId="77019156" w14:textId="77777777" w:rsidR="00F703FE" w:rsidRPr="00253DB5" w:rsidRDefault="00F703FE" w:rsidP="00762545">
            <w:pPr>
              <w:jc w:val="center"/>
              <w:rPr>
                <w:sz w:val="20"/>
              </w:rPr>
            </w:pPr>
            <w:r w:rsidRPr="00253DB5">
              <w:rPr>
                <w:sz w:val="20"/>
              </w:rPr>
              <w:t>102%</w:t>
            </w:r>
          </w:p>
        </w:tc>
        <w:tc>
          <w:tcPr>
            <w:tcW w:w="733" w:type="dxa"/>
            <w:tcBorders>
              <w:top w:val="nil"/>
              <w:left w:val="nil"/>
              <w:bottom w:val="single" w:sz="4" w:space="0" w:color="auto"/>
              <w:right w:val="nil"/>
            </w:tcBorders>
            <w:shd w:val="clear" w:color="auto" w:fill="auto"/>
            <w:noWrap/>
            <w:vAlign w:val="bottom"/>
            <w:hideMark/>
          </w:tcPr>
          <w:p w14:paraId="12317DF1" w14:textId="77777777" w:rsidR="00F703FE" w:rsidRPr="00253DB5" w:rsidRDefault="00F703FE" w:rsidP="00762545">
            <w:pPr>
              <w:jc w:val="center"/>
              <w:rPr>
                <w:sz w:val="20"/>
              </w:rPr>
            </w:pPr>
            <w:r w:rsidRPr="00253DB5">
              <w:rPr>
                <w:sz w:val="20"/>
              </w:rPr>
              <w:t>101%</w:t>
            </w:r>
          </w:p>
        </w:tc>
      </w:tr>
      <w:tr w:rsidR="00F703FE" w:rsidRPr="00253DB5" w14:paraId="5A76913E"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F80F56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152BBBF"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DF94D9F" w14:textId="77777777" w:rsidR="00F703FE" w:rsidRPr="00253DB5" w:rsidRDefault="00F703FE" w:rsidP="00762545">
            <w:pPr>
              <w:jc w:val="center"/>
              <w:rPr>
                <w:color w:val="000000"/>
                <w:sz w:val="20"/>
              </w:rPr>
            </w:pPr>
            <w:r w:rsidRPr="00253DB5">
              <w:rPr>
                <w:color w:val="000000"/>
                <w:sz w:val="20"/>
              </w:rPr>
              <w:t>-2.38%</w:t>
            </w:r>
          </w:p>
        </w:tc>
        <w:tc>
          <w:tcPr>
            <w:tcW w:w="896" w:type="dxa"/>
            <w:tcBorders>
              <w:top w:val="nil"/>
              <w:left w:val="nil"/>
              <w:bottom w:val="single" w:sz="4" w:space="0" w:color="auto"/>
              <w:right w:val="single" w:sz="4" w:space="0" w:color="auto"/>
            </w:tcBorders>
            <w:shd w:val="clear" w:color="auto" w:fill="auto"/>
            <w:noWrap/>
            <w:vAlign w:val="bottom"/>
            <w:hideMark/>
          </w:tcPr>
          <w:p w14:paraId="6023D8A7" w14:textId="77777777" w:rsidR="00F703FE" w:rsidRPr="00253DB5" w:rsidRDefault="00F703FE" w:rsidP="00762545">
            <w:pPr>
              <w:jc w:val="center"/>
              <w:rPr>
                <w:color w:val="000000"/>
                <w:sz w:val="20"/>
              </w:rPr>
            </w:pPr>
            <w:r w:rsidRPr="00253DB5">
              <w:rPr>
                <w:color w:val="000000"/>
                <w:sz w:val="20"/>
              </w:rPr>
              <w:t>-2.20%</w:t>
            </w:r>
          </w:p>
        </w:tc>
        <w:tc>
          <w:tcPr>
            <w:tcW w:w="896" w:type="dxa"/>
            <w:tcBorders>
              <w:top w:val="nil"/>
              <w:left w:val="nil"/>
              <w:bottom w:val="single" w:sz="4" w:space="0" w:color="auto"/>
              <w:right w:val="single" w:sz="4" w:space="0" w:color="auto"/>
            </w:tcBorders>
            <w:shd w:val="clear" w:color="auto" w:fill="auto"/>
            <w:noWrap/>
            <w:vAlign w:val="bottom"/>
            <w:hideMark/>
          </w:tcPr>
          <w:p w14:paraId="5A3B5D4D" w14:textId="77777777" w:rsidR="00F703FE" w:rsidRPr="00253DB5" w:rsidRDefault="00F703FE" w:rsidP="00762545">
            <w:pPr>
              <w:jc w:val="center"/>
              <w:rPr>
                <w:color w:val="000000"/>
                <w:sz w:val="20"/>
              </w:rPr>
            </w:pPr>
            <w:r w:rsidRPr="00253DB5">
              <w:rPr>
                <w:color w:val="000000"/>
                <w:sz w:val="20"/>
              </w:rPr>
              <w:t>-2.28%</w:t>
            </w:r>
          </w:p>
        </w:tc>
        <w:tc>
          <w:tcPr>
            <w:tcW w:w="733" w:type="dxa"/>
            <w:tcBorders>
              <w:top w:val="nil"/>
              <w:left w:val="nil"/>
              <w:bottom w:val="single" w:sz="4" w:space="0" w:color="auto"/>
              <w:right w:val="single" w:sz="4" w:space="0" w:color="auto"/>
            </w:tcBorders>
            <w:shd w:val="clear" w:color="auto" w:fill="auto"/>
            <w:noWrap/>
            <w:vAlign w:val="bottom"/>
            <w:hideMark/>
          </w:tcPr>
          <w:p w14:paraId="32773C9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bottom"/>
            <w:hideMark/>
          </w:tcPr>
          <w:p w14:paraId="235D7DF3" w14:textId="77777777" w:rsidR="00F703FE" w:rsidRPr="00253DB5" w:rsidRDefault="00F703FE" w:rsidP="00762545">
            <w:pPr>
              <w:jc w:val="center"/>
              <w:rPr>
                <w:color w:val="000000"/>
                <w:sz w:val="20"/>
              </w:rPr>
            </w:pPr>
            <w:r w:rsidRPr="00253DB5">
              <w:rPr>
                <w:color w:val="000000"/>
                <w:sz w:val="20"/>
              </w:rPr>
              <w:t>102%</w:t>
            </w:r>
          </w:p>
        </w:tc>
        <w:tc>
          <w:tcPr>
            <w:tcW w:w="840" w:type="dxa"/>
            <w:tcBorders>
              <w:top w:val="nil"/>
              <w:left w:val="nil"/>
              <w:bottom w:val="single" w:sz="4" w:space="0" w:color="auto"/>
              <w:right w:val="single" w:sz="4" w:space="0" w:color="auto"/>
            </w:tcBorders>
            <w:shd w:val="clear" w:color="auto" w:fill="auto"/>
            <w:noWrap/>
            <w:vAlign w:val="bottom"/>
            <w:hideMark/>
          </w:tcPr>
          <w:p w14:paraId="54B5931E" w14:textId="77777777" w:rsidR="00F703FE" w:rsidRPr="00253DB5" w:rsidRDefault="00F703FE" w:rsidP="00762545">
            <w:pPr>
              <w:jc w:val="center"/>
              <w:rPr>
                <w:color w:val="000000"/>
                <w:sz w:val="20"/>
              </w:rPr>
            </w:pPr>
            <w:r w:rsidRPr="00253DB5">
              <w:rPr>
                <w:color w:val="000000"/>
                <w:sz w:val="20"/>
              </w:rPr>
              <w:t>-1.44%</w:t>
            </w:r>
          </w:p>
        </w:tc>
        <w:tc>
          <w:tcPr>
            <w:tcW w:w="840" w:type="dxa"/>
            <w:tcBorders>
              <w:top w:val="nil"/>
              <w:left w:val="nil"/>
              <w:bottom w:val="single" w:sz="4" w:space="0" w:color="auto"/>
              <w:right w:val="single" w:sz="4" w:space="0" w:color="auto"/>
            </w:tcBorders>
            <w:shd w:val="clear" w:color="auto" w:fill="auto"/>
            <w:noWrap/>
            <w:vAlign w:val="bottom"/>
            <w:hideMark/>
          </w:tcPr>
          <w:p w14:paraId="54D9B672" w14:textId="77777777" w:rsidR="00F703FE" w:rsidRPr="00253DB5" w:rsidRDefault="00F703FE" w:rsidP="00762545">
            <w:pPr>
              <w:jc w:val="center"/>
              <w:rPr>
                <w:color w:val="000000"/>
                <w:sz w:val="20"/>
              </w:rPr>
            </w:pPr>
            <w:r w:rsidRPr="00253DB5">
              <w:rPr>
                <w:color w:val="000000"/>
                <w:sz w:val="20"/>
              </w:rPr>
              <w:t>-2.13%</w:t>
            </w:r>
          </w:p>
        </w:tc>
        <w:tc>
          <w:tcPr>
            <w:tcW w:w="840" w:type="dxa"/>
            <w:tcBorders>
              <w:top w:val="nil"/>
              <w:left w:val="nil"/>
              <w:bottom w:val="single" w:sz="4" w:space="0" w:color="auto"/>
              <w:right w:val="single" w:sz="4" w:space="0" w:color="auto"/>
            </w:tcBorders>
            <w:shd w:val="clear" w:color="auto" w:fill="auto"/>
            <w:noWrap/>
            <w:vAlign w:val="bottom"/>
            <w:hideMark/>
          </w:tcPr>
          <w:p w14:paraId="3F39175E" w14:textId="77777777" w:rsidR="00F703FE" w:rsidRPr="00253DB5" w:rsidRDefault="00F703FE" w:rsidP="00762545">
            <w:pPr>
              <w:jc w:val="center"/>
              <w:rPr>
                <w:color w:val="000000"/>
                <w:sz w:val="20"/>
              </w:rPr>
            </w:pPr>
            <w:r w:rsidRPr="00253DB5">
              <w:rPr>
                <w:color w:val="000000"/>
                <w:sz w:val="20"/>
              </w:rPr>
              <w:t>-2.07%</w:t>
            </w:r>
          </w:p>
        </w:tc>
        <w:tc>
          <w:tcPr>
            <w:tcW w:w="733" w:type="dxa"/>
            <w:tcBorders>
              <w:top w:val="nil"/>
              <w:left w:val="nil"/>
              <w:bottom w:val="single" w:sz="4" w:space="0" w:color="auto"/>
              <w:right w:val="single" w:sz="4" w:space="0" w:color="auto"/>
            </w:tcBorders>
            <w:shd w:val="clear" w:color="auto" w:fill="auto"/>
            <w:noWrap/>
            <w:vAlign w:val="bottom"/>
            <w:hideMark/>
          </w:tcPr>
          <w:p w14:paraId="0C4256D4"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nil"/>
            </w:tcBorders>
            <w:shd w:val="clear" w:color="auto" w:fill="auto"/>
            <w:noWrap/>
            <w:vAlign w:val="bottom"/>
            <w:hideMark/>
          </w:tcPr>
          <w:p w14:paraId="6809C925" w14:textId="77777777" w:rsidR="00F703FE" w:rsidRPr="00253DB5" w:rsidRDefault="00F703FE" w:rsidP="00762545">
            <w:pPr>
              <w:jc w:val="center"/>
              <w:rPr>
                <w:color w:val="000000"/>
                <w:sz w:val="20"/>
              </w:rPr>
            </w:pPr>
            <w:r w:rsidRPr="00253DB5">
              <w:rPr>
                <w:color w:val="000000"/>
                <w:sz w:val="20"/>
              </w:rPr>
              <w:t>101%</w:t>
            </w:r>
          </w:p>
        </w:tc>
      </w:tr>
      <w:tr w:rsidR="00F703FE" w:rsidRPr="00253DB5" w14:paraId="404A4610"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11AEDA9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C043E8C"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9E07872" w14:textId="77777777" w:rsidR="00F703FE" w:rsidRPr="00253DB5" w:rsidRDefault="00F703FE" w:rsidP="00762545">
            <w:pPr>
              <w:jc w:val="center"/>
              <w:rPr>
                <w:color w:val="000000"/>
                <w:sz w:val="20"/>
              </w:rPr>
            </w:pPr>
            <w:r w:rsidRPr="00253DB5">
              <w:rPr>
                <w:color w:val="000000"/>
                <w:sz w:val="20"/>
              </w:rPr>
              <w:t>-2.38%</w:t>
            </w:r>
          </w:p>
        </w:tc>
        <w:tc>
          <w:tcPr>
            <w:tcW w:w="896" w:type="dxa"/>
            <w:tcBorders>
              <w:top w:val="nil"/>
              <w:left w:val="nil"/>
              <w:bottom w:val="single" w:sz="4" w:space="0" w:color="auto"/>
              <w:right w:val="single" w:sz="4" w:space="0" w:color="auto"/>
            </w:tcBorders>
            <w:shd w:val="clear" w:color="auto" w:fill="auto"/>
            <w:noWrap/>
            <w:vAlign w:val="bottom"/>
            <w:hideMark/>
          </w:tcPr>
          <w:p w14:paraId="4379835B" w14:textId="77777777" w:rsidR="00F703FE" w:rsidRPr="00253DB5" w:rsidRDefault="00F703FE" w:rsidP="00762545">
            <w:pPr>
              <w:jc w:val="center"/>
              <w:rPr>
                <w:color w:val="000000"/>
                <w:sz w:val="20"/>
              </w:rPr>
            </w:pPr>
            <w:r w:rsidRPr="00253DB5">
              <w:rPr>
                <w:color w:val="000000"/>
                <w:sz w:val="20"/>
              </w:rPr>
              <w:t>-2.20%</w:t>
            </w:r>
          </w:p>
        </w:tc>
        <w:tc>
          <w:tcPr>
            <w:tcW w:w="896" w:type="dxa"/>
            <w:tcBorders>
              <w:top w:val="nil"/>
              <w:left w:val="nil"/>
              <w:bottom w:val="single" w:sz="4" w:space="0" w:color="auto"/>
              <w:right w:val="single" w:sz="4" w:space="0" w:color="auto"/>
            </w:tcBorders>
            <w:shd w:val="clear" w:color="auto" w:fill="auto"/>
            <w:noWrap/>
            <w:vAlign w:val="bottom"/>
            <w:hideMark/>
          </w:tcPr>
          <w:p w14:paraId="27B12103" w14:textId="77777777" w:rsidR="00F703FE" w:rsidRPr="00253DB5" w:rsidRDefault="00F703FE" w:rsidP="00762545">
            <w:pPr>
              <w:jc w:val="center"/>
              <w:rPr>
                <w:color w:val="000000"/>
                <w:sz w:val="20"/>
              </w:rPr>
            </w:pPr>
            <w:r w:rsidRPr="00253DB5">
              <w:rPr>
                <w:color w:val="000000"/>
                <w:sz w:val="20"/>
              </w:rPr>
              <w:t>-2.28%</w:t>
            </w:r>
          </w:p>
        </w:tc>
        <w:tc>
          <w:tcPr>
            <w:tcW w:w="733" w:type="dxa"/>
            <w:tcBorders>
              <w:top w:val="nil"/>
              <w:left w:val="nil"/>
              <w:bottom w:val="single" w:sz="4" w:space="0" w:color="auto"/>
              <w:right w:val="single" w:sz="4" w:space="0" w:color="auto"/>
            </w:tcBorders>
            <w:shd w:val="clear" w:color="auto" w:fill="auto"/>
            <w:noWrap/>
            <w:vAlign w:val="bottom"/>
            <w:hideMark/>
          </w:tcPr>
          <w:p w14:paraId="514C3998" w14:textId="77777777" w:rsidR="00F703FE" w:rsidRPr="00253DB5" w:rsidRDefault="00F703FE" w:rsidP="00762545">
            <w:pPr>
              <w:jc w:val="center"/>
              <w:rPr>
                <w:color w:val="000000"/>
                <w:sz w:val="20"/>
              </w:rPr>
            </w:pPr>
            <w:r w:rsidRPr="00253DB5">
              <w:rPr>
                <w:color w:val="000000"/>
                <w:sz w:val="20"/>
              </w:rPr>
              <w:t>98%</w:t>
            </w:r>
          </w:p>
        </w:tc>
        <w:tc>
          <w:tcPr>
            <w:tcW w:w="733" w:type="dxa"/>
            <w:tcBorders>
              <w:top w:val="nil"/>
              <w:left w:val="nil"/>
              <w:bottom w:val="single" w:sz="4" w:space="0" w:color="auto"/>
              <w:right w:val="single" w:sz="12" w:space="0" w:color="auto"/>
            </w:tcBorders>
            <w:shd w:val="clear" w:color="auto" w:fill="auto"/>
            <w:noWrap/>
            <w:vAlign w:val="bottom"/>
            <w:hideMark/>
          </w:tcPr>
          <w:p w14:paraId="744A5D53" w14:textId="77777777" w:rsidR="00F703FE" w:rsidRPr="00253DB5" w:rsidRDefault="00F703FE" w:rsidP="00762545">
            <w:pPr>
              <w:jc w:val="center"/>
              <w:rPr>
                <w:color w:val="000000"/>
                <w:sz w:val="20"/>
              </w:rPr>
            </w:pPr>
            <w:r w:rsidRPr="00253DB5">
              <w:rPr>
                <w:color w:val="000000"/>
                <w:sz w:val="20"/>
              </w:rPr>
              <w:t>96%</w:t>
            </w:r>
          </w:p>
        </w:tc>
        <w:tc>
          <w:tcPr>
            <w:tcW w:w="840" w:type="dxa"/>
            <w:tcBorders>
              <w:top w:val="nil"/>
              <w:left w:val="nil"/>
              <w:bottom w:val="single" w:sz="4" w:space="0" w:color="auto"/>
              <w:right w:val="single" w:sz="4" w:space="0" w:color="auto"/>
            </w:tcBorders>
            <w:shd w:val="clear" w:color="auto" w:fill="auto"/>
            <w:noWrap/>
            <w:vAlign w:val="bottom"/>
            <w:hideMark/>
          </w:tcPr>
          <w:p w14:paraId="63EB2293" w14:textId="77777777" w:rsidR="00F703FE" w:rsidRPr="00253DB5" w:rsidRDefault="00F703FE" w:rsidP="00762545">
            <w:pPr>
              <w:jc w:val="center"/>
              <w:rPr>
                <w:color w:val="000000"/>
                <w:sz w:val="20"/>
              </w:rPr>
            </w:pPr>
            <w:r w:rsidRPr="00253DB5">
              <w:rPr>
                <w:color w:val="000000"/>
                <w:sz w:val="20"/>
              </w:rPr>
              <w:t>-1.44%</w:t>
            </w:r>
          </w:p>
        </w:tc>
        <w:tc>
          <w:tcPr>
            <w:tcW w:w="840" w:type="dxa"/>
            <w:tcBorders>
              <w:top w:val="nil"/>
              <w:left w:val="nil"/>
              <w:bottom w:val="single" w:sz="4" w:space="0" w:color="auto"/>
              <w:right w:val="single" w:sz="4" w:space="0" w:color="auto"/>
            </w:tcBorders>
            <w:shd w:val="clear" w:color="auto" w:fill="auto"/>
            <w:noWrap/>
            <w:vAlign w:val="bottom"/>
            <w:hideMark/>
          </w:tcPr>
          <w:p w14:paraId="4E9A511F" w14:textId="77777777" w:rsidR="00F703FE" w:rsidRPr="00253DB5" w:rsidRDefault="00F703FE" w:rsidP="00762545">
            <w:pPr>
              <w:jc w:val="center"/>
              <w:rPr>
                <w:color w:val="000000"/>
                <w:sz w:val="20"/>
              </w:rPr>
            </w:pPr>
            <w:r w:rsidRPr="00253DB5">
              <w:rPr>
                <w:color w:val="000000"/>
                <w:sz w:val="20"/>
              </w:rPr>
              <w:t>-1.97%</w:t>
            </w:r>
          </w:p>
        </w:tc>
        <w:tc>
          <w:tcPr>
            <w:tcW w:w="840" w:type="dxa"/>
            <w:tcBorders>
              <w:top w:val="nil"/>
              <w:left w:val="nil"/>
              <w:bottom w:val="single" w:sz="4" w:space="0" w:color="auto"/>
              <w:right w:val="single" w:sz="4" w:space="0" w:color="auto"/>
            </w:tcBorders>
            <w:shd w:val="clear" w:color="auto" w:fill="auto"/>
            <w:noWrap/>
            <w:vAlign w:val="bottom"/>
            <w:hideMark/>
          </w:tcPr>
          <w:p w14:paraId="1126E56F" w14:textId="77777777" w:rsidR="00F703FE" w:rsidRPr="00253DB5" w:rsidRDefault="00F703FE" w:rsidP="00762545">
            <w:pPr>
              <w:jc w:val="center"/>
              <w:rPr>
                <w:color w:val="000000"/>
                <w:sz w:val="20"/>
              </w:rPr>
            </w:pPr>
            <w:r w:rsidRPr="00253DB5">
              <w:rPr>
                <w:color w:val="000000"/>
                <w:sz w:val="20"/>
              </w:rPr>
              <w:t>-1.89%</w:t>
            </w:r>
          </w:p>
        </w:tc>
        <w:tc>
          <w:tcPr>
            <w:tcW w:w="733" w:type="dxa"/>
            <w:tcBorders>
              <w:top w:val="nil"/>
              <w:left w:val="nil"/>
              <w:bottom w:val="single" w:sz="4" w:space="0" w:color="auto"/>
              <w:right w:val="single" w:sz="4" w:space="0" w:color="auto"/>
            </w:tcBorders>
            <w:shd w:val="clear" w:color="auto" w:fill="auto"/>
            <w:noWrap/>
            <w:vAlign w:val="bottom"/>
            <w:hideMark/>
          </w:tcPr>
          <w:p w14:paraId="1C3C9EA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5C9E4F04" w14:textId="77777777" w:rsidR="00F703FE" w:rsidRPr="00253DB5" w:rsidRDefault="00F703FE" w:rsidP="00762545">
            <w:pPr>
              <w:jc w:val="center"/>
              <w:rPr>
                <w:color w:val="000000"/>
                <w:sz w:val="20"/>
              </w:rPr>
            </w:pPr>
            <w:r w:rsidRPr="00253DB5">
              <w:rPr>
                <w:color w:val="000000"/>
                <w:sz w:val="20"/>
              </w:rPr>
              <w:t>98%</w:t>
            </w:r>
          </w:p>
        </w:tc>
      </w:tr>
      <w:tr w:rsidR="00F703FE" w:rsidRPr="00253DB5" w14:paraId="1F6E3EA8"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7C6EA61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BE65E67"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FC0691E"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638D5340" w14:textId="77777777" w:rsidR="00F703FE" w:rsidRPr="00253DB5" w:rsidRDefault="00F703FE" w:rsidP="00762545">
            <w:pPr>
              <w:jc w:val="center"/>
              <w:rPr>
                <w:color w:val="000000"/>
                <w:sz w:val="20"/>
              </w:rPr>
            </w:pPr>
            <w:r w:rsidRPr="00253DB5">
              <w:rPr>
                <w:color w:val="000000"/>
                <w:sz w:val="20"/>
              </w:rPr>
              <w:t>-2.73%</w:t>
            </w:r>
          </w:p>
        </w:tc>
        <w:tc>
          <w:tcPr>
            <w:tcW w:w="896" w:type="dxa"/>
            <w:tcBorders>
              <w:top w:val="nil"/>
              <w:left w:val="nil"/>
              <w:bottom w:val="single" w:sz="4" w:space="0" w:color="auto"/>
              <w:right w:val="single" w:sz="4" w:space="0" w:color="auto"/>
            </w:tcBorders>
            <w:shd w:val="clear" w:color="auto" w:fill="auto"/>
            <w:noWrap/>
            <w:vAlign w:val="bottom"/>
            <w:hideMark/>
          </w:tcPr>
          <w:p w14:paraId="3FBFB6A9" w14:textId="77777777" w:rsidR="00F703FE" w:rsidRPr="00253DB5" w:rsidRDefault="00F703FE" w:rsidP="00762545">
            <w:pPr>
              <w:jc w:val="center"/>
              <w:rPr>
                <w:color w:val="000000"/>
                <w:sz w:val="20"/>
              </w:rPr>
            </w:pPr>
            <w:r w:rsidRPr="00253DB5">
              <w:rPr>
                <w:color w:val="000000"/>
                <w:sz w:val="20"/>
              </w:rPr>
              <w:t>-2.87%</w:t>
            </w:r>
          </w:p>
        </w:tc>
        <w:tc>
          <w:tcPr>
            <w:tcW w:w="733" w:type="dxa"/>
            <w:tcBorders>
              <w:top w:val="nil"/>
              <w:left w:val="nil"/>
              <w:bottom w:val="single" w:sz="4" w:space="0" w:color="auto"/>
              <w:right w:val="single" w:sz="4" w:space="0" w:color="auto"/>
            </w:tcBorders>
            <w:shd w:val="clear" w:color="auto" w:fill="auto"/>
            <w:noWrap/>
            <w:vAlign w:val="bottom"/>
            <w:hideMark/>
          </w:tcPr>
          <w:p w14:paraId="38CF4743"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02EDB554"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7451FEC6" w14:textId="77777777" w:rsidR="00F703FE" w:rsidRPr="00253DB5" w:rsidRDefault="00F703FE" w:rsidP="00762545">
            <w:pPr>
              <w:jc w:val="center"/>
              <w:rPr>
                <w:color w:val="000000"/>
                <w:sz w:val="20"/>
              </w:rPr>
            </w:pPr>
            <w:r w:rsidRPr="00253DB5">
              <w:rPr>
                <w:color w:val="000000"/>
                <w:sz w:val="20"/>
              </w:rPr>
              <w:t>-1.79%</w:t>
            </w:r>
          </w:p>
        </w:tc>
        <w:tc>
          <w:tcPr>
            <w:tcW w:w="840" w:type="dxa"/>
            <w:tcBorders>
              <w:top w:val="nil"/>
              <w:left w:val="nil"/>
              <w:bottom w:val="single" w:sz="4" w:space="0" w:color="auto"/>
              <w:right w:val="single" w:sz="4" w:space="0" w:color="auto"/>
            </w:tcBorders>
            <w:shd w:val="clear" w:color="auto" w:fill="auto"/>
            <w:noWrap/>
            <w:vAlign w:val="bottom"/>
            <w:hideMark/>
          </w:tcPr>
          <w:p w14:paraId="08A7F908" w14:textId="77777777" w:rsidR="00F703FE" w:rsidRPr="00253DB5" w:rsidRDefault="00F703FE" w:rsidP="00762545">
            <w:pPr>
              <w:jc w:val="center"/>
              <w:rPr>
                <w:color w:val="000000"/>
                <w:sz w:val="20"/>
              </w:rPr>
            </w:pPr>
            <w:r w:rsidRPr="00253DB5">
              <w:rPr>
                <w:color w:val="000000"/>
                <w:sz w:val="20"/>
              </w:rPr>
              <w:t>-2.61%</w:t>
            </w:r>
          </w:p>
        </w:tc>
        <w:tc>
          <w:tcPr>
            <w:tcW w:w="840" w:type="dxa"/>
            <w:tcBorders>
              <w:top w:val="nil"/>
              <w:left w:val="nil"/>
              <w:bottom w:val="single" w:sz="4" w:space="0" w:color="auto"/>
              <w:right w:val="single" w:sz="4" w:space="0" w:color="auto"/>
            </w:tcBorders>
            <w:shd w:val="clear" w:color="auto" w:fill="auto"/>
            <w:noWrap/>
            <w:vAlign w:val="bottom"/>
            <w:hideMark/>
          </w:tcPr>
          <w:p w14:paraId="2F095F21" w14:textId="77777777" w:rsidR="00F703FE" w:rsidRPr="00253DB5" w:rsidRDefault="00F703FE" w:rsidP="00762545">
            <w:pPr>
              <w:jc w:val="center"/>
              <w:rPr>
                <w:color w:val="000000"/>
                <w:sz w:val="20"/>
              </w:rPr>
            </w:pPr>
            <w:r w:rsidRPr="00253DB5">
              <w:rPr>
                <w:color w:val="000000"/>
                <w:sz w:val="20"/>
              </w:rPr>
              <w:t>-2.61%</w:t>
            </w:r>
          </w:p>
        </w:tc>
        <w:tc>
          <w:tcPr>
            <w:tcW w:w="733" w:type="dxa"/>
            <w:tcBorders>
              <w:top w:val="nil"/>
              <w:left w:val="nil"/>
              <w:bottom w:val="single" w:sz="4" w:space="0" w:color="auto"/>
              <w:right w:val="single" w:sz="4" w:space="0" w:color="auto"/>
            </w:tcBorders>
            <w:shd w:val="clear" w:color="auto" w:fill="auto"/>
            <w:noWrap/>
            <w:vAlign w:val="bottom"/>
            <w:hideMark/>
          </w:tcPr>
          <w:p w14:paraId="159349CF"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nil"/>
            </w:tcBorders>
            <w:shd w:val="clear" w:color="auto" w:fill="auto"/>
            <w:noWrap/>
            <w:vAlign w:val="bottom"/>
            <w:hideMark/>
          </w:tcPr>
          <w:p w14:paraId="4E83555A" w14:textId="77777777" w:rsidR="00F703FE" w:rsidRPr="00253DB5" w:rsidRDefault="00F703FE" w:rsidP="00762545">
            <w:pPr>
              <w:jc w:val="center"/>
              <w:rPr>
                <w:color w:val="000000"/>
                <w:sz w:val="20"/>
              </w:rPr>
            </w:pPr>
            <w:r w:rsidRPr="00253DB5">
              <w:rPr>
                <w:color w:val="000000"/>
                <w:sz w:val="20"/>
              </w:rPr>
              <w:t>101%</w:t>
            </w:r>
          </w:p>
        </w:tc>
      </w:tr>
      <w:tr w:rsidR="00F703FE" w:rsidRPr="00253DB5" w14:paraId="20DD2A7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6366682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B6980D"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9F41C89"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24F7B09A" w14:textId="77777777" w:rsidR="00F703FE" w:rsidRPr="00253DB5" w:rsidRDefault="00F703FE" w:rsidP="00762545">
            <w:pPr>
              <w:jc w:val="center"/>
              <w:rPr>
                <w:color w:val="000000"/>
                <w:sz w:val="20"/>
              </w:rPr>
            </w:pPr>
            <w:r w:rsidRPr="00253DB5">
              <w:rPr>
                <w:color w:val="000000"/>
                <w:sz w:val="20"/>
              </w:rPr>
              <w:t>-2.73%</w:t>
            </w:r>
          </w:p>
        </w:tc>
        <w:tc>
          <w:tcPr>
            <w:tcW w:w="896" w:type="dxa"/>
            <w:tcBorders>
              <w:top w:val="nil"/>
              <w:left w:val="nil"/>
              <w:bottom w:val="single" w:sz="4" w:space="0" w:color="auto"/>
              <w:right w:val="single" w:sz="4" w:space="0" w:color="auto"/>
            </w:tcBorders>
            <w:shd w:val="clear" w:color="auto" w:fill="auto"/>
            <w:noWrap/>
            <w:vAlign w:val="bottom"/>
            <w:hideMark/>
          </w:tcPr>
          <w:p w14:paraId="4D3ECF19" w14:textId="77777777" w:rsidR="00F703FE" w:rsidRPr="00253DB5" w:rsidRDefault="00F703FE" w:rsidP="00762545">
            <w:pPr>
              <w:jc w:val="center"/>
              <w:rPr>
                <w:color w:val="000000"/>
                <w:sz w:val="20"/>
              </w:rPr>
            </w:pPr>
            <w:r w:rsidRPr="00253DB5">
              <w:rPr>
                <w:color w:val="000000"/>
                <w:sz w:val="20"/>
              </w:rPr>
              <w:t>-2.87%</w:t>
            </w:r>
          </w:p>
        </w:tc>
        <w:tc>
          <w:tcPr>
            <w:tcW w:w="733" w:type="dxa"/>
            <w:tcBorders>
              <w:top w:val="nil"/>
              <w:left w:val="nil"/>
              <w:bottom w:val="single" w:sz="4" w:space="0" w:color="auto"/>
              <w:right w:val="single" w:sz="4" w:space="0" w:color="auto"/>
            </w:tcBorders>
            <w:shd w:val="clear" w:color="auto" w:fill="auto"/>
            <w:noWrap/>
            <w:vAlign w:val="bottom"/>
            <w:hideMark/>
          </w:tcPr>
          <w:p w14:paraId="7D9BD309" w14:textId="77777777" w:rsidR="00F703FE" w:rsidRPr="00253DB5" w:rsidRDefault="00F703FE" w:rsidP="00762545">
            <w:pPr>
              <w:jc w:val="center"/>
              <w:rPr>
                <w:color w:val="000000"/>
                <w:sz w:val="20"/>
              </w:rPr>
            </w:pPr>
            <w:r w:rsidRPr="00253DB5">
              <w:rPr>
                <w:color w:val="000000"/>
                <w:sz w:val="20"/>
              </w:rPr>
              <w:t>106%</w:t>
            </w:r>
          </w:p>
        </w:tc>
        <w:tc>
          <w:tcPr>
            <w:tcW w:w="733" w:type="dxa"/>
            <w:tcBorders>
              <w:top w:val="nil"/>
              <w:left w:val="nil"/>
              <w:bottom w:val="single" w:sz="4" w:space="0" w:color="auto"/>
              <w:right w:val="single" w:sz="12" w:space="0" w:color="auto"/>
            </w:tcBorders>
            <w:shd w:val="clear" w:color="auto" w:fill="auto"/>
            <w:noWrap/>
            <w:vAlign w:val="bottom"/>
            <w:hideMark/>
          </w:tcPr>
          <w:p w14:paraId="5DFC021E" w14:textId="77777777" w:rsidR="00F703FE" w:rsidRPr="00253DB5" w:rsidRDefault="00F703FE" w:rsidP="00762545">
            <w:pPr>
              <w:jc w:val="center"/>
              <w:rPr>
                <w:color w:val="000000"/>
                <w:sz w:val="20"/>
              </w:rPr>
            </w:pPr>
            <w:r w:rsidRPr="00253DB5">
              <w:rPr>
                <w:color w:val="000000"/>
                <w:sz w:val="20"/>
              </w:rPr>
              <w:t>96%</w:t>
            </w:r>
          </w:p>
        </w:tc>
        <w:tc>
          <w:tcPr>
            <w:tcW w:w="840" w:type="dxa"/>
            <w:tcBorders>
              <w:top w:val="nil"/>
              <w:left w:val="nil"/>
              <w:bottom w:val="single" w:sz="4" w:space="0" w:color="auto"/>
              <w:right w:val="single" w:sz="4" w:space="0" w:color="auto"/>
            </w:tcBorders>
            <w:shd w:val="clear" w:color="auto" w:fill="auto"/>
            <w:noWrap/>
            <w:vAlign w:val="bottom"/>
            <w:hideMark/>
          </w:tcPr>
          <w:p w14:paraId="27EA30DC" w14:textId="77777777" w:rsidR="00F703FE" w:rsidRPr="00253DB5" w:rsidRDefault="00F703FE" w:rsidP="00762545">
            <w:pPr>
              <w:jc w:val="center"/>
              <w:rPr>
                <w:color w:val="000000"/>
                <w:sz w:val="20"/>
              </w:rPr>
            </w:pPr>
            <w:r w:rsidRPr="00253DB5">
              <w:rPr>
                <w:color w:val="000000"/>
                <w:sz w:val="20"/>
              </w:rPr>
              <w:t>-1.75%</w:t>
            </w:r>
          </w:p>
        </w:tc>
        <w:tc>
          <w:tcPr>
            <w:tcW w:w="840" w:type="dxa"/>
            <w:tcBorders>
              <w:top w:val="nil"/>
              <w:left w:val="nil"/>
              <w:bottom w:val="single" w:sz="4" w:space="0" w:color="auto"/>
              <w:right w:val="single" w:sz="4" w:space="0" w:color="auto"/>
            </w:tcBorders>
            <w:shd w:val="clear" w:color="auto" w:fill="auto"/>
            <w:noWrap/>
            <w:vAlign w:val="bottom"/>
            <w:hideMark/>
          </w:tcPr>
          <w:p w14:paraId="5E613A57" w14:textId="77777777" w:rsidR="00F703FE" w:rsidRPr="00253DB5" w:rsidRDefault="00F703FE" w:rsidP="00762545">
            <w:pPr>
              <w:jc w:val="center"/>
              <w:rPr>
                <w:color w:val="000000"/>
                <w:sz w:val="20"/>
              </w:rPr>
            </w:pPr>
            <w:r w:rsidRPr="00253DB5">
              <w:rPr>
                <w:color w:val="000000"/>
                <w:sz w:val="20"/>
              </w:rPr>
              <w:t>-2.44%</w:t>
            </w:r>
          </w:p>
        </w:tc>
        <w:tc>
          <w:tcPr>
            <w:tcW w:w="840" w:type="dxa"/>
            <w:tcBorders>
              <w:top w:val="nil"/>
              <w:left w:val="nil"/>
              <w:bottom w:val="single" w:sz="4" w:space="0" w:color="auto"/>
              <w:right w:val="single" w:sz="4" w:space="0" w:color="auto"/>
            </w:tcBorders>
            <w:shd w:val="clear" w:color="auto" w:fill="auto"/>
            <w:noWrap/>
            <w:vAlign w:val="bottom"/>
            <w:hideMark/>
          </w:tcPr>
          <w:p w14:paraId="53081450" w14:textId="77777777" w:rsidR="00F703FE" w:rsidRPr="00253DB5" w:rsidRDefault="00F703FE" w:rsidP="00762545">
            <w:pPr>
              <w:jc w:val="center"/>
              <w:rPr>
                <w:color w:val="000000"/>
                <w:sz w:val="20"/>
              </w:rPr>
            </w:pPr>
            <w:r w:rsidRPr="00253DB5">
              <w:rPr>
                <w:color w:val="000000"/>
                <w:sz w:val="20"/>
              </w:rPr>
              <w:t>-2.30%</w:t>
            </w:r>
          </w:p>
        </w:tc>
        <w:tc>
          <w:tcPr>
            <w:tcW w:w="733" w:type="dxa"/>
            <w:tcBorders>
              <w:top w:val="nil"/>
              <w:left w:val="nil"/>
              <w:bottom w:val="single" w:sz="4" w:space="0" w:color="auto"/>
              <w:right w:val="single" w:sz="4" w:space="0" w:color="auto"/>
            </w:tcBorders>
            <w:shd w:val="clear" w:color="auto" w:fill="auto"/>
            <w:noWrap/>
            <w:vAlign w:val="bottom"/>
            <w:hideMark/>
          </w:tcPr>
          <w:p w14:paraId="780032CD" w14:textId="77777777" w:rsidR="00F703FE" w:rsidRPr="00253DB5" w:rsidRDefault="00F703FE" w:rsidP="00762545">
            <w:pPr>
              <w:jc w:val="center"/>
              <w:rPr>
                <w:color w:val="000000"/>
                <w:sz w:val="20"/>
              </w:rPr>
            </w:pPr>
            <w:r w:rsidRPr="00253DB5">
              <w:rPr>
                <w:color w:val="000000"/>
                <w:sz w:val="20"/>
              </w:rPr>
              <w:t>105%</w:t>
            </w:r>
          </w:p>
        </w:tc>
        <w:tc>
          <w:tcPr>
            <w:tcW w:w="733" w:type="dxa"/>
            <w:tcBorders>
              <w:top w:val="nil"/>
              <w:left w:val="nil"/>
              <w:bottom w:val="single" w:sz="4" w:space="0" w:color="auto"/>
              <w:right w:val="nil"/>
            </w:tcBorders>
            <w:shd w:val="clear" w:color="auto" w:fill="auto"/>
            <w:noWrap/>
            <w:vAlign w:val="bottom"/>
            <w:hideMark/>
          </w:tcPr>
          <w:p w14:paraId="3AA9D856" w14:textId="77777777" w:rsidR="00F703FE" w:rsidRPr="00253DB5" w:rsidRDefault="00F703FE" w:rsidP="00762545">
            <w:pPr>
              <w:jc w:val="center"/>
              <w:rPr>
                <w:color w:val="000000"/>
                <w:sz w:val="20"/>
              </w:rPr>
            </w:pPr>
            <w:r w:rsidRPr="00253DB5">
              <w:rPr>
                <w:color w:val="000000"/>
                <w:sz w:val="20"/>
              </w:rPr>
              <w:t>101%</w:t>
            </w:r>
          </w:p>
        </w:tc>
      </w:tr>
      <w:tr w:rsidR="00F703FE" w:rsidRPr="00253DB5" w14:paraId="27B340F6"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FB20AA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C4FFEE3"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33F23038" w14:textId="77777777" w:rsidR="00F703FE" w:rsidRPr="00253DB5" w:rsidRDefault="00F703FE" w:rsidP="00762545">
            <w:pPr>
              <w:jc w:val="center"/>
              <w:rPr>
                <w:color w:val="000000"/>
                <w:sz w:val="20"/>
              </w:rPr>
            </w:pPr>
            <w:r w:rsidRPr="00253DB5">
              <w:rPr>
                <w:color w:val="000000"/>
                <w:sz w:val="20"/>
              </w:rPr>
              <w:t>-2.63%</w:t>
            </w:r>
          </w:p>
        </w:tc>
        <w:tc>
          <w:tcPr>
            <w:tcW w:w="896" w:type="dxa"/>
            <w:tcBorders>
              <w:top w:val="nil"/>
              <w:left w:val="nil"/>
              <w:bottom w:val="single" w:sz="4" w:space="0" w:color="auto"/>
              <w:right w:val="single" w:sz="4" w:space="0" w:color="auto"/>
            </w:tcBorders>
            <w:shd w:val="clear" w:color="auto" w:fill="auto"/>
            <w:noWrap/>
            <w:vAlign w:val="bottom"/>
            <w:hideMark/>
          </w:tcPr>
          <w:p w14:paraId="6D30A171" w14:textId="77777777" w:rsidR="00F703FE" w:rsidRPr="00253DB5" w:rsidRDefault="00F703FE" w:rsidP="00762545">
            <w:pPr>
              <w:jc w:val="center"/>
              <w:rPr>
                <w:color w:val="000000"/>
                <w:sz w:val="20"/>
              </w:rPr>
            </w:pPr>
            <w:r w:rsidRPr="00253DB5">
              <w:rPr>
                <w:color w:val="000000"/>
                <w:sz w:val="20"/>
              </w:rPr>
              <w:t>-1.72%</w:t>
            </w:r>
          </w:p>
        </w:tc>
        <w:tc>
          <w:tcPr>
            <w:tcW w:w="896" w:type="dxa"/>
            <w:tcBorders>
              <w:top w:val="nil"/>
              <w:left w:val="nil"/>
              <w:bottom w:val="single" w:sz="4" w:space="0" w:color="auto"/>
              <w:right w:val="single" w:sz="4" w:space="0" w:color="auto"/>
            </w:tcBorders>
            <w:shd w:val="clear" w:color="auto" w:fill="auto"/>
            <w:noWrap/>
            <w:vAlign w:val="bottom"/>
            <w:hideMark/>
          </w:tcPr>
          <w:p w14:paraId="7DAE68BA" w14:textId="77777777" w:rsidR="00F703FE" w:rsidRPr="00253DB5" w:rsidRDefault="00F703FE" w:rsidP="00762545">
            <w:pPr>
              <w:jc w:val="center"/>
              <w:rPr>
                <w:color w:val="000000"/>
                <w:sz w:val="20"/>
              </w:rPr>
            </w:pPr>
            <w:r w:rsidRPr="00253DB5">
              <w:rPr>
                <w:color w:val="000000"/>
                <w:sz w:val="20"/>
              </w:rPr>
              <w:t>-1.70%</w:t>
            </w:r>
          </w:p>
        </w:tc>
        <w:tc>
          <w:tcPr>
            <w:tcW w:w="733" w:type="dxa"/>
            <w:tcBorders>
              <w:top w:val="nil"/>
              <w:left w:val="nil"/>
              <w:bottom w:val="single" w:sz="4" w:space="0" w:color="auto"/>
              <w:right w:val="single" w:sz="4" w:space="0" w:color="auto"/>
            </w:tcBorders>
            <w:shd w:val="clear" w:color="auto" w:fill="auto"/>
            <w:noWrap/>
            <w:vAlign w:val="bottom"/>
            <w:hideMark/>
          </w:tcPr>
          <w:p w14:paraId="26F4B15E" w14:textId="77777777" w:rsidR="00F703FE" w:rsidRPr="00253DB5" w:rsidRDefault="00F703FE" w:rsidP="00762545">
            <w:pPr>
              <w:jc w:val="center"/>
              <w:rPr>
                <w:color w:val="000000"/>
                <w:sz w:val="20"/>
              </w:rPr>
            </w:pPr>
            <w:r w:rsidRPr="00253DB5">
              <w:rPr>
                <w:color w:val="000000"/>
                <w:sz w:val="20"/>
              </w:rPr>
              <w:t>104%</w:t>
            </w:r>
          </w:p>
        </w:tc>
        <w:tc>
          <w:tcPr>
            <w:tcW w:w="733" w:type="dxa"/>
            <w:tcBorders>
              <w:top w:val="nil"/>
              <w:left w:val="nil"/>
              <w:bottom w:val="single" w:sz="4" w:space="0" w:color="auto"/>
              <w:right w:val="single" w:sz="12" w:space="0" w:color="auto"/>
            </w:tcBorders>
            <w:shd w:val="clear" w:color="auto" w:fill="auto"/>
            <w:noWrap/>
            <w:vAlign w:val="bottom"/>
            <w:hideMark/>
          </w:tcPr>
          <w:p w14:paraId="14451820"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9BB4736" w14:textId="77777777" w:rsidR="00F703FE" w:rsidRPr="00253DB5" w:rsidRDefault="00F703FE" w:rsidP="00762545">
            <w:pPr>
              <w:jc w:val="center"/>
              <w:rPr>
                <w:color w:val="000000"/>
                <w:sz w:val="20"/>
              </w:rPr>
            </w:pPr>
            <w:r w:rsidRPr="00253DB5">
              <w:rPr>
                <w:color w:val="000000"/>
                <w:sz w:val="20"/>
              </w:rPr>
              <w:t>-1.74%</w:t>
            </w:r>
          </w:p>
        </w:tc>
        <w:tc>
          <w:tcPr>
            <w:tcW w:w="840" w:type="dxa"/>
            <w:tcBorders>
              <w:top w:val="nil"/>
              <w:left w:val="nil"/>
              <w:bottom w:val="single" w:sz="4" w:space="0" w:color="auto"/>
              <w:right w:val="single" w:sz="4" w:space="0" w:color="auto"/>
            </w:tcBorders>
            <w:shd w:val="clear" w:color="auto" w:fill="auto"/>
            <w:noWrap/>
            <w:vAlign w:val="bottom"/>
            <w:hideMark/>
          </w:tcPr>
          <w:p w14:paraId="60A7B64F" w14:textId="77777777" w:rsidR="00F703FE" w:rsidRPr="00253DB5" w:rsidRDefault="00F703FE" w:rsidP="00762545">
            <w:pPr>
              <w:jc w:val="center"/>
              <w:rPr>
                <w:color w:val="000000"/>
                <w:sz w:val="20"/>
              </w:rPr>
            </w:pPr>
            <w:r w:rsidRPr="00253DB5">
              <w:rPr>
                <w:color w:val="000000"/>
                <w:sz w:val="20"/>
              </w:rPr>
              <w:t>-1.26%</w:t>
            </w:r>
          </w:p>
        </w:tc>
        <w:tc>
          <w:tcPr>
            <w:tcW w:w="840" w:type="dxa"/>
            <w:tcBorders>
              <w:top w:val="nil"/>
              <w:left w:val="nil"/>
              <w:bottom w:val="single" w:sz="4" w:space="0" w:color="auto"/>
              <w:right w:val="single" w:sz="4" w:space="0" w:color="auto"/>
            </w:tcBorders>
            <w:shd w:val="clear" w:color="auto" w:fill="auto"/>
            <w:noWrap/>
            <w:vAlign w:val="bottom"/>
            <w:hideMark/>
          </w:tcPr>
          <w:p w14:paraId="1D09F0C8" w14:textId="77777777" w:rsidR="00F703FE" w:rsidRPr="00253DB5" w:rsidRDefault="00F703FE" w:rsidP="00762545">
            <w:pPr>
              <w:jc w:val="center"/>
              <w:rPr>
                <w:color w:val="000000"/>
                <w:sz w:val="20"/>
              </w:rPr>
            </w:pPr>
            <w:r w:rsidRPr="00253DB5">
              <w:rPr>
                <w:color w:val="000000"/>
                <w:sz w:val="20"/>
              </w:rPr>
              <w:t>-1.29%</w:t>
            </w:r>
          </w:p>
        </w:tc>
        <w:tc>
          <w:tcPr>
            <w:tcW w:w="733" w:type="dxa"/>
            <w:tcBorders>
              <w:top w:val="nil"/>
              <w:left w:val="nil"/>
              <w:bottom w:val="single" w:sz="4" w:space="0" w:color="auto"/>
              <w:right w:val="single" w:sz="4" w:space="0" w:color="auto"/>
            </w:tcBorders>
            <w:shd w:val="clear" w:color="auto" w:fill="auto"/>
            <w:noWrap/>
            <w:vAlign w:val="bottom"/>
            <w:hideMark/>
          </w:tcPr>
          <w:p w14:paraId="2166FAB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06ACA143" w14:textId="77777777" w:rsidR="00F703FE" w:rsidRPr="00253DB5" w:rsidRDefault="00F703FE" w:rsidP="00762545">
            <w:pPr>
              <w:jc w:val="center"/>
              <w:rPr>
                <w:color w:val="000000"/>
                <w:sz w:val="20"/>
              </w:rPr>
            </w:pPr>
            <w:r w:rsidRPr="00253DB5">
              <w:rPr>
                <w:color w:val="000000"/>
                <w:sz w:val="20"/>
              </w:rPr>
              <w:t>101%</w:t>
            </w:r>
          </w:p>
        </w:tc>
      </w:tr>
      <w:tr w:rsidR="00F703FE" w:rsidRPr="00253DB5" w14:paraId="5899496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2CFEAF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D76F302"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7555A4E" w14:textId="77777777" w:rsidR="00F703FE" w:rsidRPr="00253DB5" w:rsidRDefault="00F703FE" w:rsidP="00762545">
            <w:pPr>
              <w:jc w:val="center"/>
              <w:rPr>
                <w:color w:val="000000"/>
                <w:sz w:val="20"/>
              </w:rPr>
            </w:pPr>
            <w:r w:rsidRPr="00253DB5">
              <w:rPr>
                <w:color w:val="000000"/>
                <w:sz w:val="20"/>
              </w:rPr>
              <w:t>-2.78%</w:t>
            </w:r>
          </w:p>
        </w:tc>
        <w:tc>
          <w:tcPr>
            <w:tcW w:w="896" w:type="dxa"/>
            <w:tcBorders>
              <w:top w:val="nil"/>
              <w:left w:val="nil"/>
              <w:bottom w:val="single" w:sz="4" w:space="0" w:color="auto"/>
              <w:right w:val="single" w:sz="4" w:space="0" w:color="auto"/>
            </w:tcBorders>
            <w:shd w:val="clear" w:color="auto" w:fill="auto"/>
            <w:noWrap/>
            <w:vAlign w:val="bottom"/>
            <w:hideMark/>
          </w:tcPr>
          <w:p w14:paraId="20766696" w14:textId="77777777" w:rsidR="00F703FE" w:rsidRPr="00253DB5" w:rsidRDefault="00F703FE" w:rsidP="00762545">
            <w:pPr>
              <w:jc w:val="center"/>
              <w:rPr>
                <w:color w:val="000000"/>
                <w:sz w:val="20"/>
              </w:rPr>
            </w:pPr>
            <w:r w:rsidRPr="00253DB5">
              <w:rPr>
                <w:color w:val="000000"/>
                <w:sz w:val="20"/>
              </w:rPr>
              <w:t>-1.74%</w:t>
            </w:r>
          </w:p>
        </w:tc>
        <w:tc>
          <w:tcPr>
            <w:tcW w:w="896" w:type="dxa"/>
            <w:tcBorders>
              <w:top w:val="nil"/>
              <w:left w:val="nil"/>
              <w:bottom w:val="single" w:sz="4" w:space="0" w:color="auto"/>
              <w:right w:val="single" w:sz="4" w:space="0" w:color="auto"/>
            </w:tcBorders>
            <w:shd w:val="clear" w:color="auto" w:fill="auto"/>
            <w:noWrap/>
            <w:vAlign w:val="bottom"/>
            <w:hideMark/>
          </w:tcPr>
          <w:p w14:paraId="794A52E5" w14:textId="77777777" w:rsidR="00F703FE" w:rsidRPr="00253DB5" w:rsidRDefault="00F703FE" w:rsidP="00762545">
            <w:pPr>
              <w:jc w:val="center"/>
              <w:rPr>
                <w:color w:val="000000"/>
                <w:sz w:val="20"/>
              </w:rPr>
            </w:pPr>
            <w:r w:rsidRPr="00253DB5">
              <w:rPr>
                <w:color w:val="000000"/>
                <w:sz w:val="20"/>
              </w:rPr>
              <w:t>-1.84%</w:t>
            </w:r>
          </w:p>
        </w:tc>
        <w:tc>
          <w:tcPr>
            <w:tcW w:w="733" w:type="dxa"/>
            <w:tcBorders>
              <w:top w:val="nil"/>
              <w:left w:val="nil"/>
              <w:bottom w:val="single" w:sz="4" w:space="0" w:color="auto"/>
              <w:right w:val="single" w:sz="4" w:space="0" w:color="auto"/>
            </w:tcBorders>
            <w:shd w:val="clear" w:color="auto" w:fill="auto"/>
            <w:noWrap/>
            <w:vAlign w:val="bottom"/>
            <w:hideMark/>
          </w:tcPr>
          <w:p w14:paraId="335B0331" w14:textId="77777777" w:rsidR="00F703FE" w:rsidRPr="00253DB5" w:rsidRDefault="00F703FE" w:rsidP="00762545">
            <w:pPr>
              <w:jc w:val="center"/>
              <w:rPr>
                <w:color w:val="000000"/>
                <w:sz w:val="20"/>
              </w:rPr>
            </w:pPr>
            <w:r w:rsidRPr="00253DB5">
              <w:rPr>
                <w:color w:val="000000"/>
                <w:sz w:val="20"/>
              </w:rPr>
              <w:t>104%</w:t>
            </w:r>
          </w:p>
        </w:tc>
        <w:tc>
          <w:tcPr>
            <w:tcW w:w="733" w:type="dxa"/>
            <w:tcBorders>
              <w:top w:val="nil"/>
              <w:left w:val="nil"/>
              <w:bottom w:val="single" w:sz="4" w:space="0" w:color="auto"/>
              <w:right w:val="single" w:sz="12" w:space="0" w:color="auto"/>
            </w:tcBorders>
            <w:shd w:val="clear" w:color="auto" w:fill="auto"/>
            <w:noWrap/>
            <w:vAlign w:val="bottom"/>
            <w:hideMark/>
          </w:tcPr>
          <w:p w14:paraId="45964D23"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21A057E" w14:textId="77777777" w:rsidR="00F703FE" w:rsidRPr="00253DB5" w:rsidRDefault="00F703FE" w:rsidP="00762545">
            <w:pPr>
              <w:jc w:val="center"/>
              <w:rPr>
                <w:color w:val="000000"/>
                <w:sz w:val="20"/>
              </w:rPr>
            </w:pPr>
            <w:r w:rsidRPr="00253DB5">
              <w:rPr>
                <w:color w:val="000000"/>
                <w:sz w:val="20"/>
              </w:rPr>
              <w:t>-1.81%</w:t>
            </w:r>
          </w:p>
        </w:tc>
        <w:tc>
          <w:tcPr>
            <w:tcW w:w="840" w:type="dxa"/>
            <w:tcBorders>
              <w:top w:val="nil"/>
              <w:left w:val="nil"/>
              <w:bottom w:val="single" w:sz="4" w:space="0" w:color="auto"/>
              <w:right w:val="single" w:sz="4" w:space="0" w:color="auto"/>
            </w:tcBorders>
            <w:shd w:val="clear" w:color="auto" w:fill="auto"/>
            <w:noWrap/>
            <w:vAlign w:val="bottom"/>
            <w:hideMark/>
          </w:tcPr>
          <w:p w14:paraId="2B517B15" w14:textId="77777777" w:rsidR="00F703FE" w:rsidRPr="00253DB5" w:rsidRDefault="00F703FE" w:rsidP="00762545">
            <w:pPr>
              <w:jc w:val="center"/>
              <w:rPr>
                <w:color w:val="000000"/>
                <w:sz w:val="20"/>
              </w:rPr>
            </w:pPr>
            <w:r w:rsidRPr="00253DB5">
              <w:rPr>
                <w:color w:val="000000"/>
                <w:sz w:val="20"/>
              </w:rPr>
              <w:t>-1.45%</w:t>
            </w:r>
          </w:p>
        </w:tc>
        <w:tc>
          <w:tcPr>
            <w:tcW w:w="840" w:type="dxa"/>
            <w:tcBorders>
              <w:top w:val="nil"/>
              <w:left w:val="nil"/>
              <w:bottom w:val="single" w:sz="4" w:space="0" w:color="auto"/>
              <w:right w:val="single" w:sz="4" w:space="0" w:color="auto"/>
            </w:tcBorders>
            <w:shd w:val="clear" w:color="auto" w:fill="auto"/>
            <w:noWrap/>
            <w:vAlign w:val="bottom"/>
            <w:hideMark/>
          </w:tcPr>
          <w:p w14:paraId="6FEB92F7" w14:textId="77777777" w:rsidR="00F703FE" w:rsidRPr="00253DB5" w:rsidRDefault="00F703FE" w:rsidP="00762545">
            <w:pPr>
              <w:jc w:val="center"/>
              <w:rPr>
                <w:color w:val="000000"/>
                <w:sz w:val="20"/>
              </w:rPr>
            </w:pPr>
            <w:r w:rsidRPr="00253DB5">
              <w:rPr>
                <w:color w:val="000000"/>
                <w:sz w:val="20"/>
              </w:rPr>
              <w:t>-1.35%</w:t>
            </w:r>
          </w:p>
        </w:tc>
        <w:tc>
          <w:tcPr>
            <w:tcW w:w="733" w:type="dxa"/>
            <w:tcBorders>
              <w:top w:val="nil"/>
              <w:left w:val="nil"/>
              <w:bottom w:val="single" w:sz="4" w:space="0" w:color="auto"/>
              <w:right w:val="single" w:sz="4" w:space="0" w:color="auto"/>
            </w:tcBorders>
            <w:shd w:val="clear" w:color="auto" w:fill="auto"/>
            <w:noWrap/>
            <w:vAlign w:val="bottom"/>
            <w:hideMark/>
          </w:tcPr>
          <w:p w14:paraId="3B7212BB"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2245534C" w14:textId="77777777" w:rsidR="00F703FE" w:rsidRPr="00253DB5" w:rsidRDefault="00F703FE" w:rsidP="00762545">
            <w:pPr>
              <w:jc w:val="center"/>
              <w:rPr>
                <w:color w:val="000000"/>
                <w:sz w:val="20"/>
              </w:rPr>
            </w:pPr>
            <w:r w:rsidRPr="00253DB5">
              <w:rPr>
                <w:color w:val="000000"/>
                <w:sz w:val="20"/>
              </w:rPr>
              <w:t>101%</w:t>
            </w:r>
          </w:p>
        </w:tc>
      </w:tr>
      <w:tr w:rsidR="00F703FE" w:rsidRPr="00253DB5" w14:paraId="1F9AD89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0BA1B02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4EEFFA3"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6FD1F0A5" w14:textId="77777777" w:rsidR="00F703FE" w:rsidRPr="00253DB5" w:rsidRDefault="00F703FE" w:rsidP="00762545">
            <w:pPr>
              <w:jc w:val="center"/>
              <w:rPr>
                <w:color w:val="000000"/>
                <w:sz w:val="20"/>
              </w:rPr>
            </w:pPr>
            <w:r w:rsidRPr="00253DB5">
              <w:rPr>
                <w:color w:val="000000"/>
                <w:sz w:val="20"/>
              </w:rPr>
              <w:t>-0.37%</w:t>
            </w:r>
          </w:p>
        </w:tc>
        <w:tc>
          <w:tcPr>
            <w:tcW w:w="896" w:type="dxa"/>
            <w:tcBorders>
              <w:top w:val="nil"/>
              <w:left w:val="nil"/>
              <w:bottom w:val="nil"/>
              <w:right w:val="single" w:sz="4" w:space="0" w:color="auto"/>
            </w:tcBorders>
            <w:shd w:val="clear" w:color="auto" w:fill="auto"/>
            <w:noWrap/>
            <w:vAlign w:val="bottom"/>
            <w:hideMark/>
          </w:tcPr>
          <w:p w14:paraId="6409E160" w14:textId="77777777" w:rsidR="00F703FE" w:rsidRPr="00253DB5" w:rsidRDefault="00F703FE" w:rsidP="00762545">
            <w:pPr>
              <w:jc w:val="center"/>
              <w:rPr>
                <w:color w:val="000000"/>
                <w:sz w:val="20"/>
              </w:rPr>
            </w:pPr>
            <w:r w:rsidRPr="00253DB5">
              <w:rPr>
                <w:color w:val="000000"/>
                <w:sz w:val="20"/>
              </w:rPr>
              <w:t>-0.20%</w:t>
            </w:r>
          </w:p>
        </w:tc>
        <w:tc>
          <w:tcPr>
            <w:tcW w:w="896" w:type="dxa"/>
            <w:tcBorders>
              <w:top w:val="nil"/>
              <w:left w:val="nil"/>
              <w:bottom w:val="nil"/>
              <w:right w:val="single" w:sz="4" w:space="0" w:color="auto"/>
            </w:tcBorders>
            <w:shd w:val="clear" w:color="auto" w:fill="auto"/>
            <w:noWrap/>
            <w:vAlign w:val="bottom"/>
            <w:hideMark/>
          </w:tcPr>
          <w:p w14:paraId="6A180E64" w14:textId="77777777" w:rsidR="00F703FE" w:rsidRPr="00253DB5" w:rsidRDefault="00F703FE" w:rsidP="00762545">
            <w:pPr>
              <w:jc w:val="center"/>
              <w:rPr>
                <w:color w:val="000000"/>
                <w:sz w:val="20"/>
              </w:rPr>
            </w:pPr>
            <w:r w:rsidRPr="00253DB5">
              <w:rPr>
                <w:color w:val="000000"/>
                <w:sz w:val="20"/>
              </w:rPr>
              <w:t>-0.36%</w:t>
            </w:r>
          </w:p>
        </w:tc>
        <w:tc>
          <w:tcPr>
            <w:tcW w:w="733" w:type="dxa"/>
            <w:tcBorders>
              <w:top w:val="nil"/>
              <w:left w:val="nil"/>
              <w:bottom w:val="nil"/>
              <w:right w:val="single" w:sz="4" w:space="0" w:color="auto"/>
            </w:tcBorders>
            <w:shd w:val="clear" w:color="auto" w:fill="auto"/>
            <w:noWrap/>
            <w:vAlign w:val="bottom"/>
            <w:hideMark/>
          </w:tcPr>
          <w:p w14:paraId="37ED0F7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1C76E26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17D78C24" w14:textId="77777777" w:rsidR="00F703FE" w:rsidRPr="00253DB5" w:rsidRDefault="00F703FE" w:rsidP="00762545">
            <w:pPr>
              <w:jc w:val="center"/>
              <w:rPr>
                <w:color w:val="000000"/>
                <w:sz w:val="20"/>
              </w:rPr>
            </w:pPr>
            <w:r w:rsidRPr="00253DB5">
              <w:rPr>
                <w:color w:val="000000"/>
                <w:sz w:val="20"/>
              </w:rPr>
              <w:t>-0.34%</w:t>
            </w:r>
          </w:p>
        </w:tc>
        <w:tc>
          <w:tcPr>
            <w:tcW w:w="840" w:type="dxa"/>
            <w:tcBorders>
              <w:top w:val="nil"/>
              <w:left w:val="nil"/>
              <w:bottom w:val="nil"/>
              <w:right w:val="single" w:sz="4" w:space="0" w:color="auto"/>
            </w:tcBorders>
            <w:shd w:val="clear" w:color="auto" w:fill="auto"/>
            <w:noWrap/>
            <w:vAlign w:val="bottom"/>
            <w:hideMark/>
          </w:tcPr>
          <w:p w14:paraId="4327FFF1" w14:textId="77777777" w:rsidR="00F703FE" w:rsidRPr="00253DB5" w:rsidRDefault="00F703FE" w:rsidP="00762545">
            <w:pPr>
              <w:jc w:val="center"/>
              <w:rPr>
                <w:color w:val="000000"/>
                <w:sz w:val="20"/>
              </w:rPr>
            </w:pPr>
            <w:r w:rsidRPr="00253DB5">
              <w:rPr>
                <w:color w:val="000000"/>
                <w:sz w:val="20"/>
              </w:rPr>
              <w:t>-0.37%</w:t>
            </w:r>
          </w:p>
        </w:tc>
        <w:tc>
          <w:tcPr>
            <w:tcW w:w="840" w:type="dxa"/>
            <w:tcBorders>
              <w:top w:val="nil"/>
              <w:left w:val="nil"/>
              <w:bottom w:val="nil"/>
              <w:right w:val="single" w:sz="4" w:space="0" w:color="auto"/>
            </w:tcBorders>
            <w:shd w:val="clear" w:color="auto" w:fill="auto"/>
            <w:noWrap/>
            <w:vAlign w:val="bottom"/>
            <w:hideMark/>
          </w:tcPr>
          <w:p w14:paraId="7092A999" w14:textId="77777777" w:rsidR="00F703FE" w:rsidRPr="00253DB5" w:rsidRDefault="00F703FE" w:rsidP="00762545">
            <w:pPr>
              <w:jc w:val="center"/>
              <w:rPr>
                <w:color w:val="000000"/>
                <w:sz w:val="20"/>
              </w:rPr>
            </w:pPr>
            <w:r w:rsidRPr="00253DB5">
              <w:rPr>
                <w:color w:val="000000"/>
                <w:sz w:val="20"/>
              </w:rPr>
              <w:t>-0.23%</w:t>
            </w:r>
          </w:p>
        </w:tc>
        <w:tc>
          <w:tcPr>
            <w:tcW w:w="733" w:type="dxa"/>
            <w:tcBorders>
              <w:top w:val="nil"/>
              <w:left w:val="nil"/>
              <w:bottom w:val="nil"/>
              <w:right w:val="single" w:sz="4" w:space="0" w:color="auto"/>
            </w:tcBorders>
            <w:shd w:val="clear" w:color="auto" w:fill="auto"/>
            <w:noWrap/>
            <w:vAlign w:val="bottom"/>
            <w:hideMark/>
          </w:tcPr>
          <w:p w14:paraId="458145B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0B5D9146" w14:textId="77777777" w:rsidR="00F703FE" w:rsidRPr="00253DB5" w:rsidRDefault="00F703FE" w:rsidP="00762545">
            <w:pPr>
              <w:jc w:val="center"/>
              <w:rPr>
                <w:color w:val="000000"/>
                <w:sz w:val="20"/>
              </w:rPr>
            </w:pPr>
            <w:r w:rsidRPr="00253DB5">
              <w:rPr>
                <w:color w:val="000000"/>
                <w:sz w:val="20"/>
              </w:rPr>
              <w:t>100%</w:t>
            </w:r>
          </w:p>
        </w:tc>
      </w:tr>
      <w:tr w:rsidR="00F703FE" w:rsidRPr="00253DB5" w14:paraId="672348C9"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273C82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ED1B1CA"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4D9E92BC" w14:textId="77777777" w:rsidR="00F703FE" w:rsidRPr="00253DB5" w:rsidRDefault="00F703FE" w:rsidP="00762545">
            <w:pPr>
              <w:jc w:val="center"/>
              <w:rPr>
                <w:color w:val="000000"/>
                <w:sz w:val="20"/>
              </w:rPr>
            </w:pPr>
            <w:r w:rsidRPr="00253DB5">
              <w:rPr>
                <w:color w:val="000000"/>
                <w:sz w:val="20"/>
              </w:rPr>
              <w:t>-0.58%</w:t>
            </w:r>
          </w:p>
        </w:tc>
        <w:tc>
          <w:tcPr>
            <w:tcW w:w="896" w:type="dxa"/>
            <w:tcBorders>
              <w:top w:val="single" w:sz="4" w:space="0" w:color="auto"/>
              <w:left w:val="nil"/>
              <w:bottom w:val="nil"/>
              <w:right w:val="single" w:sz="4" w:space="0" w:color="auto"/>
            </w:tcBorders>
            <w:shd w:val="clear" w:color="auto" w:fill="auto"/>
            <w:noWrap/>
            <w:vAlign w:val="bottom"/>
            <w:hideMark/>
          </w:tcPr>
          <w:p w14:paraId="577015FB" w14:textId="77777777" w:rsidR="00F703FE" w:rsidRPr="00253DB5" w:rsidRDefault="00F703FE" w:rsidP="00762545">
            <w:pPr>
              <w:jc w:val="center"/>
              <w:rPr>
                <w:color w:val="000000"/>
                <w:sz w:val="20"/>
              </w:rPr>
            </w:pPr>
            <w:r w:rsidRPr="00253DB5">
              <w:rPr>
                <w:color w:val="000000"/>
                <w:sz w:val="20"/>
              </w:rPr>
              <w:t>-0.30%</w:t>
            </w:r>
          </w:p>
        </w:tc>
        <w:tc>
          <w:tcPr>
            <w:tcW w:w="896" w:type="dxa"/>
            <w:tcBorders>
              <w:top w:val="single" w:sz="4" w:space="0" w:color="auto"/>
              <w:left w:val="nil"/>
              <w:bottom w:val="nil"/>
              <w:right w:val="single" w:sz="4" w:space="0" w:color="auto"/>
            </w:tcBorders>
            <w:shd w:val="clear" w:color="auto" w:fill="auto"/>
            <w:noWrap/>
            <w:vAlign w:val="bottom"/>
            <w:hideMark/>
          </w:tcPr>
          <w:p w14:paraId="0208164E" w14:textId="77777777" w:rsidR="00F703FE" w:rsidRPr="00253DB5" w:rsidRDefault="00F703FE" w:rsidP="00762545">
            <w:pPr>
              <w:jc w:val="center"/>
              <w:rPr>
                <w:color w:val="000000"/>
                <w:sz w:val="20"/>
              </w:rPr>
            </w:pPr>
            <w:r w:rsidRPr="00253DB5">
              <w:rPr>
                <w:color w:val="000000"/>
                <w:sz w:val="20"/>
              </w:rPr>
              <w:t>-0.42%</w:t>
            </w:r>
          </w:p>
        </w:tc>
        <w:tc>
          <w:tcPr>
            <w:tcW w:w="733" w:type="dxa"/>
            <w:tcBorders>
              <w:top w:val="single" w:sz="4" w:space="0" w:color="auto"/>
              <w:left w:val="nil"/>
              <w:bottom w:val="nil"/>
              <w:right w:val="single" w:sz="4" w:space="0" w:color="auto"/>
            </w:tcBorders>
            <w:shd w:val="clear" w:color="auto" w:fill="auto"/>
            <w:noWrap/>
            <w:vAlign w:val="bottom"/>
            <w:hideMark/>
          </w:tcPr>
          <w:p w14:paraId="0B4C52D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0A12541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7C31460B" w14:textId="77777777" w:rsidR="00F703FE" w:rsidRPr="00253DB5" w:rsidRDefault="00F703FE" w:rsidP="00762545">
            <w:pPr>
              <w:jc w:val="center"/>
              <w:rPr>
                <w:color w:val="000000"/>
                <w:sz w:val="20"/>
              </w:rPr>
            </w:pPr>
            <w:r w:rsidRPr="00253DB5">
              <w:rPr>
                <w:color w:val="000000"/>
                <w:sz w:val="20"/>
              </w:rPr>
              <w:t>-0.47%</w:t>
            </w:r>
          </w:p>
        </w:tc>
        <w:tc>
          <w:tcPr>
            <w:tcW w:w="840" w:type="dxa"/>
            <w:tcBorders>
              <w:top w:val="single" w:sz="4" w:space="0" w:color="auto"/>
              <w:left w:val="nil"/>
              <w:bottom w:val="nil"/>
              <w:right w:val="single" w:sz="4" w:space="0" w:color="auto"/>
            </w:tcBorders>
            <w:shd w:val="clear" w:color="auto" w:fill="auto"/>
            <w:noWrap/>
            <w:vAlign w:val="bottom"/>
            <w:hideMark/>
          </w:tcPr>
          <w:p w14:paraId="0959186D" w14:textId="77777777" w:rsidR="00F703FE" w:rsidRPr="00253DB5" w:rsidRDefault="00F703FE" w:rsidP="00762545">
            <w:pPr>
              <w:jc w:val="center"/>
              <w:rPr>
                <w:color w:val="000000"/>
                <w:sz w:val="20"/>
              </w:rPr>
            </w:pPr>
            <w:r w:rsidRPr="00253DB5">
              <w:rPr>
                <w:color w:val="000000"/>
                <w:sz w:val="20"/>
              </w:rPr>
              <w:t>-0.27%</w:t>
            </w:r>
          </w:p>
        </w:tc>
        <w:tc>
          <w:tcPr>
            <w:tcW w:w="840" w:type="dxa"/>
            <w:tcBorders>
              <w:top w:val="single" w:sz="4" w:space="0" w:color="auto"/>
              <w:left w:val="nil"/>
              <w:bottom w:val="nil"/>
              <w:right w:val="single" w:sz="4" w:space="0" w:color="auto"/>
            </w:tcBorders>
            <w:shd w:val="clear" w:color="auto" w:fill="auto"/>
            <w:noWrap/>
            <w:vAlign w:val="bottom"/>
            <w:hideMark/>
          </w:tcPr>
          <w:p w14:paraId="3A0AC6EB" w14:textId="77777777" w:rsidR="00F703FE" w:rsidRPr="00253DB5" w:rsidRDefault="00F703FE" w:rsidP="00762545">
            <w:pPr>
              <w:jc w:val="center"/>
              <w:rPr>
                <w:color w:val="000000"/>
                <w:sz w:val="20"/>
              </w:rPr>
            </w:pPr>
            <w:r w:rsidRPr="00253DB5">
              <w:rPr>
                <w:color w:val="000000"/>
                <w:sz w:val="20"/>
              </w:rPr>
              <w:t>-0.28%</w:t>
            </w:r>
          </w:p>
        </w:tc>
        <w:tc>
          <w:tcPr>
            <w:tcW w:w="733" w:type="dxa"/>
            <w:tcBorders>
              <w:top w:val="single" w:sz="4" w:space="0" w:color="auto"/>
              <w:left w:val="nil"/>
              <w:bottom w:val="nil"/>
              <w:right w:val="single" w:sz="4" w:space="0" w:color="auto"/>
            </w:tcBorders>
            <w:shd w:val="clear" w:color="auto" w:fill="auto"/>
            <w:noWrap/>
            <w:vAlign w:val="bottom"/>
            <w:hideMark/>
          </w:tcPr>
          <w:p w14:paraId="4A7DFD7D"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E726F43" w14:textId="77777777" w:rsidR="00F703FE" w:rsidRPr="00253DB5" w:rsidRDefault="00F703FE" w:rsidP="00762545">
            <w:pPr>
              <w:jc w:val="center"/>
              <w:rPr>
                <w:color w:val="000000"/>
                <w:sz w:val="20"/>
              </w:rPr>
            </w:pPr>
            <w:r w:rsidRPr="00253DB5">
              <w:rPr>
                <w:color w:val="000000"/>
                <w:sz w:val="20"/>
              </w:rPr>
              <w:t>100%</w:t>
            </w:r>
          </w:p>
        </w:tc>
      </w:tr>
      <w:tr w:rsidR="00F703FE" w:rsidRPr="00253DB5" w14:paraId="1E03B5F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FAC32F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C2D0A4D"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06F0DF27" w14:textId="77777777" w:rsidR="00F703FE" w:rsidRPr="00253DB5" w:rsidRDefault="00F703FE" w:rsidP="00762545">
            <w:pPr>
              <w:jc w:val="center"/>
              <w:rPr>
                <w:color w:val="000000"/>
                <w:sz w:val="20"/>
              </w:rPr>
            </w:pPr>
            <w:r w:rsidRPr="00253DB5">
              <w:rPr>
                <w:color w:val="000000"/>
                <w:sz w:val="20"/>
              </w:rPr>
              <w:t>-0.74%</w:t>
            </w:r>
          </w:p>
        </w:tc>
        <w:tc>
          <w:tcPr>
            <w:tcW w:w="896" w:type="dxa"/>
            <w:tcBorders>
              <w:top w:val="single" w:sz="4" w:space="0" w:color="auto"/>
              <w:left w:val="nil"/>
              <w:bottom w:val="nil"/>
              <w:right w:val="single" w:sz="4" w:space="0" w:color="auto"/>
            </w:tcBorders>
            <w:shd w:val="clear" w:color="auto" w:fill="auto"/>
            <w:noWrap/>
            <w:vAlign w:val="bottom"/>
            <w:hideMark/>
          </w:tcPr>
          <w:p w14:paraId="61AD90F7" w14:textId="77777777" w:rsidR="00F703FE" w:rsidRPr="00253DB5" w:rsidRDefault="00F703FE" w:rsidP="00762545">
            <w:pPr>
              <w:jc w:val="center"/>
              <w:rPr>
                <w:color w:val="000000"/>
                <w:sz w:val="20"/>
              </w:rPr>
            </w:pPr>
            <w:r w:rsidRPr="00253DB5">
              <w:rPr>
                <w:color w:val="000000"/>
                <w:sz w:val="20"/>
              </w:rPr>
              <w:t>-0.47%</w:t>
            </w:r>
          </w:p>
        </w:tc>
        <w:tc>
          <w:tcPr>
            <w:tcW w:w="896" w:type="dxa"/>
            <w:tcBorders>
              <w:top w:val="single" w:sz="4" w:space="0" w:color="auto"/>
              <w:left w:val="nil"/>
              <w:bottom w:val="nil"/>
              <w:right w:val="single" w:sz="4" w:space="0" w:color="auto"/>
            </w:tcBorders>
            <w:shd w:val="clear" w:color="auto" w:fill="auto"/>
            <w:noWrap/>
            <w:vAlign w:val="bottom"/>
            <w:hideMark/>
          </w:tcPr>
          <w:p w14:paraId="5A9F3D9A" w14:textId="77777777" w:rsidR="00F703FE" w:rsidRPr="00253DB5" w:rsidRDefault="00F703FE" w:rsidP="00762545">
            <w:pPr>
              <w:jc w:val="center"/>
              <w:rPr>
                <w:color w:val="000000"/>
                <w:sz w:val="20"/>
              </w:rPr>
            </w:pPr>
            <w:r w:rsidRPr="00253DB5">
              <w:rPr>
                <w:color w:val="000000"/>
                <w:sz w:val="20"/>
              </w:rPr>
              <w:t>-0.48%</w:t>
            </w:r>
          </w:p>
        </w:tc>
        <w:tc>
          <w:tcPr>
            <w:tcW w:w="733" w:type="dxa"/>
            <w:tcBorders>
              <w:top w:val="single" w:sz="4" w:space="0" w:color="auto"/>
              <w:left w:val="nil"/>
              <w:bottom w:val="nil"/>
              <w:right w:val="single" w:sz="4" w:space="0" w:color="auto"/>
            </w:tcBorders>
            <w:shd w:val="clear" w:color="auto" w:fill="auto"/>
            <w:noWrap/>
            <w:vAlign w:val="bottom"/>
            <w:hideMark/>
          </w:tcPr>
          <w:p w14:paraId="2A0B3009"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0A3EA31D"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20043AD9" w14:textId="77777777" w:rsidR="00F703FE" w:rsidRPr="00253DB5" w:rsidRDefault="00F703FE" w:rsidP="00762545">
            <w:pPr>
              <w:jc w:val="center"/>
              <w:rPr>
                <w:color w:val="000000"/>
                <w:sz w:val="20"/>
              </w:rPr>
            </w:pPr>
            <w:r w:rsidRPr="00253DB5">
              <w:rPr>
                <w:color w:val="000000"/>
                <w:sz w:val="20"/>
              </w:rPr>
              <w:t>-0.57%</w:t>
            </w:r>
          </w:p>
        </w:tc>
        <w:tc>
          <w:tcPr>
            <w:tcW w:w="840" w:type="dxa"/>
            <w:tcBorders>
              <w:top w:val="single" w:sz="4" w:space="0" w:color="auto"/>
              <w:left w:val="nil"/>
              <w:bottom w:val="nil"/>
              <w:right w:val="single" w:sz="4" w:space="0" w:color="auto"/>
            </w:tcBorders>
            <w:shd w:val="clear" w:color="auto" w:fill="auto"/>
            <w:noWrap/>
            <w:vAlign w:val="bottom"/>
            <w:hideMark/>
          </w:tcPr>
          <w:p w14:paraId="5D5249DB" w14:textId="77777777" w:rsidR="00F703FE" w:rsidRPr="00253DB5" w:rsidRDefault="00F703FE" w:rsidP="00762545">
            <w:pPr>
              <w:jc w:val="center"/>
              <w:rPr>
                <w:color w:val="000000"/>
                <w:sz w:val="20"/>
              </w:rPr>
            </w:pPr>
            <w:r w:rsidRPr="00253DB5">
              <w:rPr>
                <w:color w:val="000000"/>
                <w:sz w:val="20"/>
              </w:rPr>
              <w:t>-0.33%</w:t>
            </w:r>
          </w:p>
        </w:tc>
        <w:tc>
          <w:tcPr>
            <w:tcW w:w="840" w:type="dxa"/>
            <w:tcBorders>
              <w:top w:val="single" w:sz="4" w:space="0" w:color="auto"/>
              <w:left w:val="nil"/>
              <w:bottom w:val="nil"/>
              <w:right w:val="single" w:sz="4" w:space="0" w:color="auto"/>
            </w:tcBorders>
            <w:shd w:val="clear" w:color="auto" w:fill="auto"/>
            <w:noWrap/>
            <w:vAlign w:val="bottom"/>
            <w:hideMark/>
          </w:tcPr>
          <w:p w14:paraId="38E84B26" w14:textId="77777777" w:rsidR="00F703FE" w:rsidRPr="00253DB5" w:rsidRDefault="00F703FE" w:rsidP="00762545">
            <w:pPr>
              <w:jc w:val="center"/>
              <w:rPr>
                <w:color w:val="000000"/>
                <w:sz w:val="20"/>
              </w:rPr>
            </w:pPr>
            <w:r w:rsidRPr="00253DB5">
              <w:rPr>
                <w:color w:val="000000"/>
                <w:sz w:val="20"/>
              </w:rPr>
              <w:t>-0.51%</w:t>
            </w:r>
          </w:p>
        </w:tc>
        <w:tc>
          <w:tcPr>
            <w:tcW w:w="733" w:type="dxa"/>
            <w:tcBorders>
              <w:top w:val="single" w:sz="4" w:space="0" w:color="auto"/>
              <w:left w:val="nil"/>
              <w:bottom w:val="nil"/>
              <w:right w:val="single" w:sz="4" w:space="0" w:color="auto"/>
            </w:tcBorders>
            <w:shd w:val="clear" w:color="auto" w:fill="auto"/>
            <w:noWrap/>
            <w:vAlign w:val="bottom"/>
            <w:hideMark/>
          </w:tcPr>
          <w:p w14:paraId="4297BC8F"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22985ED" w14:textId="77777777" w:rsidR="00F703FE" w:rsidRPr="00253DB5" w:rsidRDefault="00F703FE" w:rsidP="00762545">
            <w:pPr>
              <w:jc w:val="center"/>
              <w:rPr>
                <w:color w:val="000000"/>
                <w:sz w:val="20"/>
              </w:rPr>
            </w:pPr>
            <w:r w:rsidRPr="00253DB5">
              <w:rPr>
                <w:color w:val="000000"/>
                <w:sz w:val="20"/>
              </w:rPr>
              <w:t>101%</w:t>
            </w:r>
          </w:p>
        </w:tc>
      </w:tr>
      <w:tr w:rsidR="00F703FE" w:rsidRPr="00253DB5" w14:paraId="581A7CD0" w14:textId="77777777" w:rsidTr="00762545">
        <w:trPr>
          <w:trHeight w:val="312"/>
        </w:trPr>
        <w:tc>
          <w:tcPr>
            <w:tcW w:w="800" w:type="dxa"/>
            <w:vMerge/>
            <w:tcBorders>
              <w:top w:val="nil"/>
              <w:left w:val="single" w:sz="8" w:space="0" w:color="auto"/>
              <w:bottom w:val="single" w:sz="12" w:space="0" w:color="000000"/>
              <w:right w:val="single" w:sz="8" w:space="0" w:color="auto"/>
            </w:tcBorders>
            <w:vAlign w:val="center"/>
            <w:hideMark/>
          </w:tcPr>
          <w:p w14:paraId="0F6932B5"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1CAF908"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72C09958" w14:textId="77777777" w:rsidR="00F703FE" w:rsidRPr="00253DB5" w:rsidRDefault="00F703FE" w:rsidP="00762545">
            <w:pPr>
              <w:jc w:val="center"/>
              <w:rPr>
                <w:color w:val="000000"/>
                <w:sz w:val="20"/>
              </w:rPr>
            </w:pPr>
            <w:r w:rsidRPr="00253DB5">
              <w:rPr>
                <w:color w:val="000000"/>
                <w:sz w:val="20"/>
              </w:rPr>
              <w:t>-2.03%</w:t>
            </w:r>
          </w:p>
        </w:tc>
        <w:tc>
          <w:tcPr>
            <w:tcW w:w="896" w:type="dxa"/>
            <w:tcBorders>
              <w:top w:val="single" w:sz="4" w:space="0" w:color="auto"/>
              <w:left w:val="nil"/>
              <w:bottom w:val="nil"/>
              <w:right w:val="single" w:sz="4" w:space="0" w:color="auto"/>
            </w:tcBorders>
            <w:shd w:val="clear" w:color="auto" w:fill="auto"/>
            <w:noWrap/>
            <w:vAlign w:val="bottom"/>
            <w:hideMark/>
          </w:tcPr>
          <w:p w14:paraId="61C7C552" w14:textId="77777777" w:rsidR="00F703FE" w:rsidRPr="00253DB5" w:rsidRDefault="00F703FE" w:rsidP="00762545">
            <w:pPr>
              <w:jc w:val="center"/>
              <w:rPr>
                <w:color w:val="000000"/>
                <w:sz w:val="20"/>
              </w:rPr>
            </w:pPr>
            <w:r w:rsidRPr="00253DB5">
              <w:rPr>
                <w:color w:val="000000"/>
                <w:sz w:val="20"/>
              </w:rPr>
              <w:t>-0.82%</w:t>
            </w:r>
          </w:p>
        </w:tc>
        <w:tc>
          <w:tcPr>
            <w:tcW w:w="896" w:type="dxa"/>
            <w:tcBorders>
              <w:top w:val="single" w:sz="4" w:space="0" w:color="auto"/>
              <w:left w:val="nil"/>
              <w:bottom w:val="nil"/>
              <w:right w:val="single" w:sz="4" w:space="0" w:color="auto"/>
            </w:tcBorders>
            <w:shd w:val="clear" w:color="auto" w:fill="auto"/>
            <w:noWrap/>
            <w:vAlign w:val="bottom"/>
            <w:hideMark/>
          </w:tcPr>
          <w:p w14:paraId="47E9BA79" w14:textId="77777777" w:rsidR="00F703FE" w:rsidRPr="00253DB5" w:rsidRDefault="00F703FE" w:rsidP="00762545">
            <w:pPr>
              <w:jc w:val="center"/>
              <w:rPr>
                <w:color w:val="000000"/>
                <w:sz w:val="20"/>
              </w:rPr>
            </w:pPr>
            <w:r w:rsidRPr="00253DB5">
              <w:rPr>
                <w:color w:val="000000"/>
                <w:sz w:val="20"/>
              </w:rPr>
              <w:t>-0.79%</w:t>
            </w:r>
          </w:p>
        </w:tc>
        <w:tc>
          <w:tcPr>
            <w:tcW w:w="733" w:type="dxa"/>
            <w:tcBorders>
              <w:top w:val="single" w:sz="4" w:space="0" w:color="auto"/>
              <w:left w:val="nil"/>
              <w:bottom w:val="nil"/>
              <w:right w:val="single" w:sz="4" w:space="0" w:color="auto"/>
            </w:tcBorders>
            <w:shd w:val="clear" w:color="auto" w:fill="auto"/>
            <w:noWrap/>
            <w:vAlign w:val="bottom"/>
            <w:hideMark/>
          </w:tcPr>
          <w:p w14:paraId="6CA38C12" w14:textId="77777777" w:rsidR="00F703FE" w:rsidRPr="00253DB5" w:rsidRDefault="00F703FE" w:rsidP="00762545">
            <w:pPr>
              <w:jc w:val="center"/>
              <w:rPr>
                <w:color w:val="000000"/>
                <w:sz w:val="20"/>
              </w:rPr>
            </w:pPr>
            <w:r w:rsidRPr="00253DB5">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59417FC1" w14:textId="77777777" w:rsidR="00F703FE" w:rsidRPr="00253DB5" w:rsidRDefault="00F703FE" w:rsidP="00762545">
            <w:pPr>
              <w:jc w:val="center"/>
              <w:rPr>
                <w:color w:val="000000"/>
                <w:sz w:val="20"/>
              </w:rPr>
            </w:pPr>
            <w:r w:rsidRPr="00253DB5">
              <w:rPr>
                <w:color w:val="000000"/>
                <w:sz w:val="20"/>
              </w:rPr>
              <w:t>104%</w:t>
            </w:r>
          </w:p>
        </w:tc>
        <w:tc>
          <w:tcPr>
            <w:tcW w:w="840" w:type="dxa"/>
            <w:tcBorders>
              <w:top w:val="single" w:sz="4" w:space="0" w:color="auto"/>
              <w:left w:val="nil"/>
              <w:bottom w:val="nil"/>
              <w:right w:val="single" w:sz="4" w:space="0" w:color="auto"/>
            </w:tcBorders>
            <w:shd w:val="clear" w:color="auto" w:fill="auto"/>
            <w:noWrap/>
            <w:vAlign w:val="bottom"/>
            <w:hideMark/>
          </w:tcPr>
          <w:p w14:paraId="40CEFAA3" w14:textId="77777777" w:rsidR="00F703FE" w:rsidRPr="00253DB5" w:rsidRDefault="00F703FE" w:rsidP="00762545">
            <w:pPr>
              <w:jc w:val="center"/>
              <w:rPr>
                <w:color w:val="000000"/>
                <w:sz w:val="20"/>
              </w:rPr>
            </w:pPr>
            <w:r w:rsidRPr="00253DB5">
              <w:rPr>
                <w:color w:val="000000"/>
                <w:sz w:val="20"/>
              </w:rPr>
              <w:t>-1.10%</w:t>
            </w:r>
          </w:p>
        </w:tc>
        <w:tc>
          <w:tcPr>
            <w:tcW w:w="840" w:type="dxa"/>
            <w:tcBorders>
              <w:top w:val="single" w:sz="4" w:space="0" w:color="auto"/>
              <w:left w:val="nil"/>
              <w:bottom w:val="nil"/>
              <w:right w:val="single" w:sz="4" w:space="0" w:color="auto"/>
            </w:tcBorders>
            <w:shd w:val="clear" w:color="auto" w:fill="auto"/>
            <w:noWrap/>
            <w:vAlign w:val="bottom"/>
            <w:hideMark/>
          </w:tcPr>
          <w:p w14:paraId="5F720BCA" w14:textId="77777777" w:rsidR="00F703FE" w:rsidRPr="00253DB5" w:rsidRDefault="00F703FE" w:rsidP="00762545">
            <w:pPr>
              <w:jc w:val="center"/>
              <w:rPr>
                <w:color w:val="000000"/>
                <w:sz w:val="20"/>
              </w:rPr>
            </w:pPr>
            <w:r w:rsidRPr="00253DB5">
              <w:rPr>
                <w:color w:val="000000"/>
                <w:sz w:val="20"/>
              </w:rPr>
              <w:t>-0.32%</w:t>
            </w:r>
          </w:p>
        </w:tc>
        <w:tc>
          <w:tcPr>
            <w:tcW w:w="840" w:type="dxa"/>
            <w:tcBorders>
              <w:top w:val="single" w:sz="4" w:space="0" w:color="auto"/>
              <w:left w:val="nil"/>
              <w:bottom w:val="nil"/>
              <w:right w:val="single" w:sz="4" w:space="0" w:color="auto"/>
            </w:tcBorders>
            <w:shd w:val="clear" w:color="auto" w:fill="auto"/>
            <w:noWrap/>
            <w:vAlign w:val="bottom"/>
            <w:hideMark/>
          </w:tcPr>
          <w:p w14:paraId="353B36A6" w14:textId="77777777" w:rsidR="00F703FE" w:rsidRPr="00253DB5" w:rsidRDefault="00F703FE" w:rsidP="00762545">
            <w:pPr>
              <w:jc w:val="center"/>
              <w:rPr>
                <w:color w:val="000000"/>
                <w:sz w:val="20"/>
              </w:rPr>
            </w:pPr>
            <w:r w:rsidRPr="00253DB5">
              <w:rPr>
                <w:color w:val="000000"/>
                <w:sz w:val="20"/>
              </w:rPr>
              <w:t>-0.27%</w:t>
            </w:r>
          </w:p>
        </w:tc>
        <w:tc>
          <w:tcPr>
            <w:tcW w:w="733" w:type="dxa"/>
            <w:tcBorders>
              <w:top w:val="single" w:sz="4" w:space="0" w:color="auto"/>
              <w:left w:val="nil"/>
              <w:bottom w:val="nil"/>
              <w:right w:val="single" w:sz="4" w:space="0" w:color="auto"/>
            </w:tcBorders>
            <w:shd w:val="clear" w:color="auto" w:fill="auto"/>
            <w:noWrap/>
            <w:vAlign w:val="bottom"/>
            <w:hideMark/>
          </w:tcPr>
          <w:p w14:paraId="3BAC5838"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nil"/>
            </w:tcBorders>
            <w:shd w:val="clear" w:color="auto" w:fill="auto"/>
            <w:noWrap/>
            <w:vAlign w:val="bottom"/>
            <w:hideMark/>
          </w:tcPr>
          <w:p w14:paraId="5DC134FC" w14:textId="77777777" w:rsidR="00F703FE" w:rsidRPr="00253DB5" w:rsidRDefault="00F703FE" w:rsidP="00762545">
            <w:pPr>
              <w:jc w:val="center"/>
              <w:rPr>
                <w:color w:val="000000"/>
                <w:sz w:val="20"/>
              </w:rPr>
            </w:pPr>
            <w:r w:rsidRPr="00253DB5">
              <w:rPr>
                <w:color w:val="000000"/>
                <w:sz w:val="20"/>
              </w:rPr>
              <w:t>104%</w:t>
            </w:r>
          </w:p>
        </w:tc>
      </w:tr>
      <w:tr w:rsidR="00F703FE" w:rsidRPr="00253DB5" w14:paraId="58F13332" w14:textId="77777777" w:rsidTr="00762545">
        <w:trPr>
          <w:trHeight w:val="330"/>
        </w:trPr>
        <w:tc>
          <w:tcPr>
            <w:tcW w:w="800" w:type="dxa"/>
            <w:vMerge/>
            <w:tcBorders>
              <w:top w:val="nil"/>
              <w:left w:val="single" w:sz="8" w:space="0" w:color="auto"/>
              <w:bottom w:val="single" w:sz="12" w:space="0" w:color="000000"/>
              <w:right w:val="single" w:sz="8" w:space="0" w:color="auto"/>
            </w:tcBorders>
            <w:vAlign w:val="center"/>
            <w:hideMark/>
          </w:tcPr>
          <w:p w14:paraId="0B332C8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53FFF46" w14:textId="77777777" w:rsidR="00F703FE" w:rsidRPr="00253DB5" w:rsidRDefault="00F703FE" w:rsidP="00762545">
            <w:pPr>
              <w:rPr>
                <w:color w:val="000000"/>
              </w:rPr>
            </w:pPr>
            <w:r w:rsidRPr="00B75018">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hideMark/>
          </w:tcPr>
          <w:p w14:paraId="4330FE2A" w14:textId="77777777" w:rsidR="00F703FE" w:rsidRPr="00253DB5" w:rsidRDefault="00F703FE" w:rsidP="00762545">
            <w:pPr>
              <w:jc w:val="center"/>
              <w:rPr>
                <w:color w:val="000000"/>
                <w:sz w:val="20"/>
              </w:rPr>
            </w:pPr>
            <w:r w:rsidRPr="00B965B4">
              <w:rPr>
                <w:color w:val="000000"/>
                <w:sz w:val="20"/>
              </w:rPr>
              <w:t>-2.91%</w:t>
            </w:r>
          </w:p>
        </w:tc>
        <w:tc>
          <w:tcPr>
            <w:tcW w:w="896" w:type="dxa"/>
            <w:tcBorders>
              <w:top w:val="single" w:sz="4" w:space="0" w:color="auto"/>
              <w:left w:val="nil"/>
              <w:bottom w:val="nil"/>
              <w:right w:val="single" w:sz="4" w:space="0" w:color="auto"/>
            </w:tcBorders>
            <w:shd w:val="clear" w:color="auto" w:fill="auto"/>
            <w:noWrap/>
            <w:hideMark/>
          </w:tcPr>
          <w:p w14:paraId="49937403" w14:textId="77777777" w:rsidR="00F703FE" w:rsidRPr="00253DB5" w:rsidRDefault="00F703FE" w:rsidP="00762545">
            <w:pPr>
              <w:jc w:val="center"/>
              <w:rPr>
                <w:color w:val="000000"/>
                <w:sz w:val="20"/>
              </w:rPr>
            </w:pPr>
            <w:r w:rsidRPr="00B965B4">
              <w:rPr>
                <w:color w:val="000000"/>
                <w:sz w:val="20"/>
              </w:rPr>
              <w:t>-1.55%</w:t>
            </w:r>
          </w:p>
        </w:tc>
        <w:tc>
          <w:tcPr>
            <w:tcW w:w="896" w:type="dxa"/>
            <w:tcBorders>
              <w:top w:val="single" w:sz="4" w:space="0" w:color="auto"/>
              <w:left w:val="nil"/>
              <w:bottom w:val="nil"/>
              <w:right w:val="single" w:sz="4" w:space="0" w:color="auto"/>
            </w:tcBorders>
            <w:shd w:val="clear" w:color="auto" w:fill="auto"/>
            <w:noWrap/>
            <w:hideMark/>
          </w:tcPr>
          <w:p w14:paraId="38D6805D" w14:textId="77777777" w:rsidR="00F703FE" w:rsidRPr="00253DB5" w:rsidRDefault="00F703FE" w:rsidP="00762545">
            <w:pPr>
              <w:jc w:val="center"/>
              <w:rPr>
                <w:color w:val="000000"/>
                <w:sz w:val="20"/>
              </w:rPr>
            </w:pPr>
            <w:r w:rsidRPr="00B965B4">
              <w:rPr>
                <w:color w:val="000000"/>
                <w:sz w:val="20"/>
              </w:rPr>
              <w:t>-1.71%</w:t>
            </w:r>
          </w:p>
        </w:tc>
        <w:tc>
          <w:tcPr>
            <w:tcW w:w="733" w:type="dxa"/>
            <w:tcBorders>
              <w:top w:val="single" w:sz="4" w:space="0" w:color="auto"/>
              <w:left w:val="nil"/>
              <w:bottom w:val="nil"/>
              <w:right w:val="single" w:sz="4" w:space="0" w:color="auto"/>
            </w:tcBorders>
            <w:shd w:val="clear" w:color="auto" w:fill="auto"/>
            <w:noWrap/>
            <w:hideMark/>
          </w:tcPr>
          <w:p w14:paraId="1807517F" w14:textId="77777777" w:rsidR="00F703FE" w:rsidRPr="00253DB5" w:rsidRDefault="00F703FE" w:rsidP="00762545">
            <w:pPr>
              <w:jc w:val="center"/>
              <w:rPr>
                <w:color w:val="000000"/>
                <w:sz w:val="20"/>
              </w:rPr>
            </w:pPr>
            <w:r w:rsidRPr="00B965B4">
              <w:rPr>
                <w:color w:val="000000"/>
                <w:sz w:val="20"/>
              </w:rPr>
              <w:t>103%</w:t>
            </w:r>
          </w:p>
        </w:tc>
        <w:tc>
          <w:tcPr>
            <w:tcW w:w="733" w:type="dxa"/>
            <w:tcBorders>
              <w:top w:val="single" w:sz="4" w:space="0" w:color="auto"/>
              <w:left w:val="nil"/>
              <w:bottom w:val="nil"/>
              <w:right w:val="single" w:sz="12" w:space="0" w:color="auto"/>
            </w:tcBorders>
            <w:shd w:val="clear" w:color="auto" w:fill="auto"/>
            <w:noWrap/>
            <w:hideMark/>
          </w:tcPr>
          <w:p w14:paraId="6BCE2337" w14:textId="77777777" w:rsidR="00F703FE" w:rsidRPr="00253DB5" w:rsidRDefault="00F703FE" w:rsidP="00762545">
            <w:pPr>
              <w:jc w:val="center"/>
              <w:rPr>
                <w:color w:val="000000"/>
                <w:sz w:val="20"/>
              </w:rPr>
            </w:pPr>
            <w:r w:rsidRPr="00B965B4">
              <w:rPr>
                <w:color w:val="000000"/>
                <w:sz w:val="20"/>
              </w:rPr>
              <w:t>105%</w:t>
            </w:r>
          </w:p>
        </w:tc>
        <w:tc>
          <w:tcPr>
            <w:tcW w:w="840" w:type="dxa"/>
            <w:tcBorders>
              <w:top w:val="single" w:sz="4" w:space="0" w:color="auto"/>
              <w:left w:val="nil"/>
              <w:bottom w:val="nil"/>
              <w:right w:val="single" w:sz="4" w:space="0" w:color="auto"/>
            </w:tcBorders>
            <w:shd w:val="clear" w:color="auto" w:fill="auto"/>
            <w:noWrap/>
            <w:hideMark/>
          </w:tcPr>
          <w:p w14:paraId="5E29EA04" w14:textId="77777777" w:rsidR="00F703FE" w:rsidRPr="00253DB5" w:rsidRDefault="00F703FE" w:rsidP="00762545">
            <w:pPr>
              <w:jc w:val="center"/>
              <w:rPr>
                <w:color w:val="000000"/>
                <w:sz w:val="20"/>
              </w:rPr>
            </w:pPr>
            <w:r w:rsidRPr="00B965B4">
              <w:rPr>
                <w:color w:val="000000"/>
                <w:sz w:val="20"/>
              </w:rPr>
              <w:t>-1.92%</w:t>
            </w:r>
          </w:p>
        </w:tc>
        <w:tc>
          <w:tcPr>
            <w:tcW w:w="840" w:type="dxa"/>
            <w:tcBorders>
              <w:top w:val="single" w:sz="4" w:space="0" w:color="auto"/>
              <w:left w:val="nil"/>
              <w:bottom w:val="nil"/>
              <w:right w:val="single" w:sz="4" w:space="0" w:color="auto"/>
            </w:tcBorders>
            <w:shd w:val="clear" w:color="auto" w:fill="auto"/>
            <w:noWrap/>
            <w:hideMark/>
          </w:tcPr>
          <w:p w14:paraId="0903912B" w14:textId="77777777" w:rsidR="00F703FE" w:rsidRPr="00253DB5" w:rsidRDefault="00F703FE" w:rsidP="00762545">
            <w:pPr>
              <w:jc w:val="center"/>
              <w:rPr>
                <w:color w:val="000000"/>
                <w:sz w:val="20"/>
              </w:rPr>
            </w:pPr>
            <w:r w:rsidRPr="00B965B4">
              <w:rPr>
                <w:color w:val="000000"/>
                <w:sz w:val="20"/>
              </w:rPr>
              <w:t>-1.22%</w:t>
            </w:r>
          </w:p>
        </w:tc>
        <w:tc>
          <w:tcPr>
            <w:tcW w:w="840" w:type="dxa"/>
            <w:tcBorders>
              <w:top w:val="single" w:sz="4" w:space="0" w:color="auto"/>
              <w:left w:val="nil"/>
              <w:bottom w:val="nil"/>
              <w:right w:val="single" w:sz="4" w:space="0" w:color="auto"/>
            </w:tcBorders>
            <w:shd w:val="clear" w:color="auto" w:fill="auto"/>
            <w:noWrap/>
            <w:hideMark/>
          </w:tcPr>
          <w:p w14:paraId="68E4DFCE" w14:textId="77777777" w:rsidR="00F703FE" w:rsidRPr="00253DB5" w:rsidRDefault="00F703FE" w:rsidP="00762545">
            <w:pPr>
              <w:jc w:val="center"/>
              <w:rPr>
                <w:color w:val="000000"/>
                <w:sz w:val="20"/>
              </w:rPr>
            </w:pPr>
            <w:r w:rsidRPr="00B965B4">
              <w:rPr>
                <w:color w:val="000000"/>
                <w:sz w:val="20"/>
              </w:rPr>
              <w:t>-1.10%</w:t>
            </w:r>
          </w:p>
        </w:tc>
        <w:tc>
          <w:tcPr>
            <w:tcW w:w="733" w:type="dxa"/>
            <w:tcBorders>
              <w:top w:val="single" w:sz="4" w:space="0" w:color="auto"/>
              <w:left w:val="nil"/>
              <w:bottom w:val="nil"/>
              <w:right w:val="single" w:sz="4" w:space="0" w:color="auto"/>
            </w:tcBorders>
            <w:shd w:val="clear" w:color="auto" w:fill="auto"/>
            <w:noWrap/>
            <w:hideMark/>
          </w:tcPr>
          <w:p w14:paraId="2F6AE317" w14:textId="77777777" w:rsidR="00F703FE" w:rsidRPr="00253DB5" w:rsidRDefault="00F703FE" w:rsidP="00762545">
            <w:pPr>
              <w:jc w:val="center"/>
              <w:rPr>
                <w:color w:val="000000"/>
                <w:sz w:val="20"/>
              </w:rPr>
            </w:pPr>
            <w:r w:rsidRPr="00B965B4">
              <w:rPr>
                <w:color w:val="000000"/>
                <w:sz w:val="20"/>
              </w:rPr>
              <w:t>103%</w:t>
            </w:r>
          </w:p>
        </w:tc>
        <w:tc>
          <w:tcPr>
            <w:tcW w:w="733" w:type="dxa"/>
            <w:tcBorders>
              <w:top w:val="single" w:sz="4" w:space="0" w:color="auto"/>
              <w:left w:val="nil"/>
              <w:bottom w:val="nil"/>
              <w:right w:val="nil"/>
            </w:tcBorders>
            <w:shd w:val="clear" w:color="auto" w:fill="auto"/>
            <w:noWrap/>
            <w:hideMark/>
          </w:tcPr>
          <w:p w14:paraId="3296A97F" w14:textId="77777777" w:rsidR="00F703FE" w:rsidRPr="00253DB5" w:rsidRDefault="00F703FE" w:rsidP="00762545">
            <w:pPr>
              <w:jc w:val="center"/>
              <w:rPr>
                <w:color w:val="000000"/>
                <w:sz w:val="20"/>
              </w:rPr>
            </w:pPr>
            <w:r w:rsidRPr="00B965B4">
              <w:rPr>
                <w:color w:val="000000"/>
                <w:sz w:val="20"/>
              </w:rPr>
              <w:t>105%</w:t>
            </w:r>
          </w:p>
        </w:tc>
      </w:tr>
      <w:tr w:rsidR="00F703FE" w:rsidRPr="00253DB5" w14:paraId="62F4C28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845D8A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94A607"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3B238F3" w14:textId="77777777" w:rsidR="00F703FE" w:rsidRPr="00253DB5" w:rsidRDefault="00F703FE" w:rsidP="00762545">
            <w:pPr>
              <w:jc w:val="center"/>
              <w:rPr>
                <w:color w:val="000000"/>
                <w:sz w:val="20"/>
              </w:rPr>
            </w:pPr>
            <w:r w:rsidRPr="00253DB5">
              <w:rPr>
                <w:color w:val="000000"/>
                <w:sz w:val="20"/>
              </w:rPr>
              <w:t>-1.83%</w:t>
            </w:r>
          </w:p>
        </w:tc>
        <w:tc>
          <w:tcPr>
            <w:tcW w:w="896" w:type="dxa"/>
            <w:tcBorders>
              <w:top w:val="single" w:sz="4" w:space="0" w:color="auto"/>
              <w:left w:val="nil"/>
              <w:bottom w:val="nil"/>
              <w:right w:val="single" w:sz="4" w:space="0" w:color="auto"/>
            </w:tcBorders>
            <w:shd w:val="clear" w:color="auto" w:fill="auto"/>
            <w:noWrap/>
            <w:vAlign w:val="bottom"/>
            <w:hideMark/>
          </w:tcPr>
          <w:p w14:paraId="473FBD62" w14:textId="77777777" w:rsidR="00F703FE" w:rsidRPr="00253DB5" w:rsidRDefault="00F703FE" w:rsidP="00762545">
            <w:pPr>
              <w:jc w:val="center"/>
              <w:rPr>
                <w:color w:val="000000"/>
                <w:sz w:val="20"/>
              </w:rPr>
            </w:pPr>
            <w:r w:rsidRPr="00253DB5">
              <w:rPr>
                <w:color w:val="000000"/>
                <w:sz w:val="20"/>
              </w:rPr>
              <w:t>-0.75%</w:t>
            </w:r>
          </w:p>
        </w:tc>
        <w:tc>
          <w:tcPr>
            <w:tcW w:w="896" w:type="dxa"/>
            <w:tcBorders>
              <w:top w:val="single" w:sz="4" w:space="0" w:color="auto"/>
              <w:left w:val="nil"/>
              <w:bottom w:val="nil"/>
              <w:right w:val="single" w:sz="4" w:space="0" w:color="auto"/>
            </w:tcBorders>
            <w:shd w:val="clear" w:color="auto" w:fill="auto"/>
            <w:noWrap/>
            <w:vAlign w:val="bottom"/>
            <w:hideMark/>
          </w:tcPr>
          <w:p w14:paraId="73514326" w14:textId="77777777" w:rsidR="00F703FE" w:rsidRPr="00253DB5" w:rsidRDefault="00F703FE" w:rsidP="00762545">
            <w:pPr>
              <w:jc w:val="center"/>
              <w:rPr>
                <w:color w:val="000000"/>
                <w:sz w:val="20"/>
              </w:rPr>
            </w:pPr>
            <w:r w:rsidRPr="00253DB5">
              <w:rPr>
                <w:color w:val="000000"/>
                <w:sz w:val="20"/>
              </w:rPr>
              <w:t>-0.79%</w:t>
            </w:r>
          </w:p>
        </w:tc>
        <w:tc>
          <w:tcPr>
            <w:tcW w:w="733" w:type="dxa"/>
            <w:tcBorders>
              <w:top w:val="single" w:sz="4" w:space="0" w:color="auto"/>
              <w:left w:val="nil"/>
              <w:bottom w:val="nil"/>
              <w:right w:val="single" w:sz="4" w:space="0" w:color="auto"/>
            </w:tcBorders>
            <w:shd w:val="clear" w:color="auto" w:fill="auto"/>
            <w:noWrap/>
            <w:vAlign w:val="bottom"/>
            <w:hideMark/>
          </w:tcPr>
          <w:p w14:paraId="0F89EDE3"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3977D24A"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44CB3CE5" w14:textId="77777777" w:rsidR="00F703FE" w:rsidRPr="00253DB5" w:rsidRDefault="00F703FE" w:rsidP="00762545">
            <w:pPr>
              <w:jc w:val="center"/>
              <w:rPr>
                <w:color w:val="000000"/>
                <w:sz w:val="20"/>
              </w:rPr>
            </w:pPr>
            <w:r w:rsidRPr="00253DB5">
              <w:rPr>
                <w:color w:val="000000"/>
                <w:sz w:val="20"/>
              </w:rPr>
              <w:t>-0.96%</w:t>
            </w:r>
          </w:p>
        </w:tc>
        <w:tc>
          <w:tcPr>
            <w:tcW w:w="840" w:type="dxa"/>
            <w:tcBorders>
              <w:top w:val="single" w:sz="4" w:space="0" w:color="auto"/>
              <w:left w:val="nil"/>
              <w:bottom w:val="nil"/>
              <w:right w:val="single" w:sz="4" w:space="0" w:color="auto"/>
            </w:tcBorders>
            <w:shd w:val="clear" w:color="auto" w:fill="auto"/>
            <w:noWrap/>
            <w:vAlign w:val="bottom"/>
            <w:hideMark/>
          </w:tcPr>
          <w:p w14:paraId="43EBF921" w14:textId="77777777" w:rsidR="00F703FE" w:rsidRPr="00253DB5" w:rsidRDefault="00F703FE" w:rsidP="00762545">
            <w:pPr>
              <w:jc w:val="center"/>
              <w:rPr>
                <w:color w:val="000000"/>
                <w:sz w:val="20"/>
              </w:rPr>
            </w:pPr>
            <w:r w:rsidRPr="00253DB5">
              <w:rPr>
                <w:color w:val="000000"/>
                <w:sz w:val="20"/>
              </w:rPr>
              <w:t>-0.18%</w:t>
            </w:r>
          </w:p>
        </w:tc>
        <w:tc>
          <w:tcPr>
            <w:tcW w:w="840" w:type="dxa"/>
            <w:tcBorders>
              <w:top w:val="single" w:sz="4" w:space="0" w:color="auto"/>
              <w:left w:val="nil"/>
              <w:bottom w:val="nil"/>
              <w:right w:val="single" w:sz="4" w:space="0" w:color="auto"/>
            </w:tcBorders>
            <w:shd w:val="clear" w:color="auto" w:fill="auto"/>
            <w:noWrap/>
            <w:vAlign w:val="bottom"/>
            <w:hideMark/>
          </w:tcPr>
          <w:p w14:paraId="4EC13BF5" w14:textId="77777777" w:rsidR="00F703FE" w:rsidRPr="00253DB5" w:rsidRDefault="00F703FE" w:rsidP="00762545">
            <w:pPr>
              <w:jc w:val="center"/>
              <w:rPr>
                <w:color w:val="000000"/>
                <w:sz w:val="20"/>
              </w:rPr>
            </w:pPr>
            <w:r w:rsidRPr="00253DB5">
              <w:rPr>
                <w:color w:val="000000"/>
                <w:sz w:val="20"/>
              </w:rPr>
              <w:t>-0.35%</w:t>
            </w:r>
          </w:p>
        </w:tc>
        <w:tc>
          <w:tcPr>
            <w:tcW w:w="733" w:type="dxa"/>
            <w:tcBorders>
              <w:top w:val="single" w:sz="4" w:space="0" w:color="auto"/>
              <w:left w:val="nil"/>
              <w:bottom w:val="nil"/>
              <w:right w:val="single" w:sz="4" w:space="0" w:color="auto"/>
            </w:tcBorders>
            <w:shd w:val="clear" w:color="auto" w:fill="auto"/>
            <w:noWrap/>
            <w:vAlign w:val="bottom"/>
            <w:hideMark/>
          </w:tcPr>
          <w:p w14:paraId="6625FF17"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5AB8146F" w14:textId="77777777" w:rsidR="00F703FE" w:rsidRPr="00253DB5" w:rsidRDefault="00F703FE" w:rsidP="00762545">
            <w:pPr>
              <w:jc w:val="center"/>
              <w:rPr>
                <w:color w:val="000000"/>
                <w:sz w:val="20"/>
              </w:rPr>
            </w:pPr>
            <w:r w:rsidRPr="00253DB5">
              <w:rPr>
                <w:color w:val="000000"/>
                <w:sz w:val="20"/>
              </w:rPr>
              <w:t>98%</w:t>
            </w:r>
          </w:p>
        </w:tc>
      </w:tr>
      <w:tr w:rsidR="00F703FE" w:rsidRPr="00253DB5" w14:paraId="302F6D0F"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2D8D8C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401AC5A"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F3DD2E9" w14:textId="77777777" w:rsidR="00F703FE" w:rsidRPr="00253DB5" w:rsidRDefault="00F703FE" w:rsidP="00762545">
            <w:pPr>
              <w:jc w:val="center"/>
              <w:rPr>
                <w:color w:val="000000"/>
                <w:sz w:val="20"/>
              </w:rPr>
            </w:pPr>
            <w:r w:rsidRPr="00253DB5">
              <w:rPr>
                <w:color w:val="000000"/>
                <w:sz w:val="20"/>
              </w:rPr>
              <w:t>-2.67%</w:t>
            </w:r>
          </w:p>
        </w:tc>
        <w:tc>
          <w:tcPr>
            <w:tcW w:w="896" w:type="dxa"/>
            <w:tcBorders>
              <w:top w:val="single" w:sz="4" w:space="0" w:color="auto"/>
              <w:left w:val="nil"/>
              <w:bottom w:val="nil"/>
              <w:right w:val="single" w:sz="4" w:space="0" w:color="auto"/>
            </w:tcBorders>
            <w:shd w:val="clear" w:color="auto" w:fill="auto"/>
            <w:noWrap/>
            <w:vAlign w:val="bottom"/>
            <w:hideMark/>
          </w:tcPr>
          <w:p w14:paraId="41D102CC" w14:textId="77777777" w:rsidR="00F703FE" w:rsidRPr="00253DB5" w:rsidRDefault="00F703FE" w:rsidP="00762545">
            <w:pPr>
              <w:jc w:val="center"/>
              <w:rPr>
                <w:color w:val="000000"/>
                <w:sz w:val="20"/>
              </w:rPr>
            </w:pPr>
            <w:r w:rsidRPr="00253DB5">
              <w:rPr>
                <w:color w:val="000000"/>
                <w:sz w:val="20"/>
              </w:rPr>
              <w:t>-1.41%</w:t>
            </w:r>
          </w:p>
        </w:tc>
        <w:tc>
          <w:tcPr>
            <w:tcW w:w="896" w:type="dxa"/>
            <w:tcBorders>
              <w:top w:val="single" w:sz="4" w:space="0" w:color="auto"/>
              <w:left w:val="nil"/>
              <w:bottom w:val="nil"/>
              <w:right w:val="single" w:sz="4" w:space="0" w:color="auto"/>
            </w:tcBorders>
            <w:shd w:val="clear" w:color="auto" w:fill="auto"/>
            <w:noWrap/>
            <w:vAlign w:val="bottom"/>
            <w:hideMark/>
          </w:tcPr>
          <w:p w14:paraId="0A6510E6" w14:textId="77777777" w:rsidR="00F703FE" w:rsidRPr="00253DB5" w:rsidRDefault="00F703FE" w:rsidP="00762545">
            <w:pPr>
              <w:jc w:val="center"/>
              <w:rPr>
                <w:color w:val="000000"/>
                <w:sz w:val="20"/>
              </w:rPr>
            </w:pPr>
            <w:r w:rsidRPr="00253DB5">
              <w:rPr>
                <w:color w:val="000000"/>
                <w:sz w:val="20"/>
              </w:rPr>
              <w:t>-1.56%</w:t>
            </w:r>
          </w:p>
        </w:tc>
        <w:tc>
          <w:tcPr>
            <w:tcW w:w="733" w:type="dxa"/>
            <w:tcBorders>
              <w:top w:val="single" w:sz="4" w:space="0" w:color="auto"/>
              <w:left w:val="nil"/>
              <w:bottom w:val="nil"/>
              <w:right w:val="single" w:sz="4" w:space="0" w:color="auto"/>
            </w:tcBorders>
            <w:shd w:val="clear" w:color="auto" w:fill="auto"/>
            <w:noWrap/>
            <w:vAlign w:val="bottom"/>
            <w:hideMark/>
          </w:tcPr>
          <w:p w14:paraId="6245F14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30468464"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1C51C85F" w14:textId="77777777" w:rsidR="00F703FE" w:rsidRPr="00253DB5" w:rsidRDefault="00F703FE" w:rsidP="00762545">
            <w:pPr>
              <w:jc w:val="center"/>
              <w:rPr>
                <w:color w:val="000000"/>
                <w:sz w:val="20"/>
              </w:rPr>
            </w:pPr>
            <w:r w:rsidRPr="00253DB5">
              <w:rPr>
                <w:color w:val="000000"/>
                <w:sz w:val="20"/>
              </w:rPr>
              <w:t>-1.77%</w:t>
            </w:r>
          </w:p>
        </w:tc>
        <w:tc>
          <w:tcPr>
            <w:tcW w:w="840" w:type="dxa"/>
            <w:tcBorders>
              <w:top w:val="single" w:sz="4" w:space="0" w:color="auto"/>
              <w:left w:val="nil"/>
              <w:bottom w:val="nil"/>
              <w:right w:val="single" w:sz="4" w:space="0" w:color="auto"/>
            </w:tcBorders>
            <w:shd w:val="clear" w:color="auto" w:fill="auto"/>
            <w:noWrap/>
            <w:vAlign w:val="bottom"/>
            <w:hideMark/>
          </w:tcPr>
          <w:p w14:paraId="0880A867"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4AC91A42"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4" w:space="0" w:color="auto"/>
            </w:tcBorders>
            <w:shd w:val="clear" w:color="auto" w:fill="auto"/>
            <w:noWrap/>
            <w:vAlign w:val="bottom"/>
            <w:hideMark/>
          </w:tcPr>
          <w:p w14:paraId="20014193"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6B3D77F2" w14:textId="77777777" w:rsidR="00F703FE" w:rsidRPr="00253DB5" w:rsidRDefault="00F703FE" w:rsidP="00762545">
            <w:pPr>
              <w:jc w:val="center"/>
              <w:rPr>
                <w:color w:val="000000"/>
                <w:sz w:val="20"/>
              </w:rPr>
            </w:pPr>
            <w:r w:rsidRPr="00253DB5">
              <w:rPr>
                <w:color w:val="000000"/>
                <w:sz w:val="20"/>
              </w:rPr>
              <w:t>100%</w:t>
            </w:r>
          </w:p>
        </w:tc>
      </w:tr>
      <w:tr w:rsidR="00F703FE" w:rsidRPr="00253DB5" w14:paraId="1C0659A7"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677B2E4"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9169185"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1D97A1A" w14:textId="77777777" w:rsidR="00F703FE" w:rsidRPr="00253DB5" w:rsidRDefault="00F703FE" w:rsidP="00762545">
            <w:pPr>
              <w:jc w:val="center"/>
              <w:rPr>
                <w:color w:val="000000"/>
                <w:sz w:val="20"/>
              </w:rPr>
            </w:pPr>
            <w:r w:rsidRPr="00253DB5">
              <w:rPr>
                <w:color w:val="000000"/>
                <w:sz w:val="20"/>
              </w:rPr>
              <w:t>-2.57%</w:t>
            </w:r>
          </w:p>
        </w:tc>
        <w:tc>
          <w:tcPr>
            <w:tcW w:w="896" w:type="dxa"/>
            <w:tcBorders>
              <w:top w:val="single" w:sz="4" w:space="0" w:color="auto"/>
              <w:left w:val="nil"/>
              <w:bottom w:val="nil"/>
              <w:right w:val="single" w:sz="4" w:space="0" w:color="auto"/>
            </w:tcBorders>
            <w:shd w:val="clear" w:color="auto" w:fill="auto"/>
            <w:noWrap/>
            <w:vAlign w:val="bottom"/>
            <w:hideMark/>
          </w:tcPr>
          <w:p w14:paraId="1F2E08AB" w14:textId="77777777" w:rsidR="00F703FE" w:rsidRPr="00253DB5" w:rsidRDefault="00F703FE" w:rsidP="00762545">
            <w:pPr>
              <w:jc w:val="center"/>
              <w:rPr>
                <w:color w:val="000000"/>
                <w:sz w:val="20"/>
              </w:rPr>
            </w:pPr>
            <w:r w:rsidRPr="00253DB5">
              <w:rPr>
                <w:color w:val="000000"/>
                <w:sz w:val="20"/>
              </w:rPr>
              <w:t>-1.39%</w:t>
            </w:r>
          </w:p>
        </w:tc>
        <w:tc>
          <w:tcPr>
            <w:tcW w:w="896" w:type="dxa"/>
            <w:tcBorders>
              <w:top w:val="single" w:sz="4" w:space="0" w:color="auto"/>
              <w:left w:val="nil"/>
              <w:bottom w:val="nil"/>
              <w:right w:val="single" w:sz="4" w:space="0" w:color="auto"/>
            </w:tcBorders>
            <w:shd w:val="clear" w:color="auto" w:fill="auto"/>
            <w:noWrap/>
            <w:vAlign w:val="bottom"/>
            <w:hideMark/>
          </w:tcPr>
          <w:p w14:paraId="440F5E10" w14:textId="77777777" w:rsidR="00F703FE" w:rsidRPr="00253DB5" w:rsidRDefault="00F703FE" w:rsidP="00762545">
            <w:pPr>
              <w:jc w:val="center"/>
              <w:rPr>
                <w:color w:val="000000"/>
                <w:sz w:val="20"/>
              </w:rPr>
            </w:pPr>
            <w:r w:rsidRPr="00253DB5">
              <w:rPr>
                <w:color w:val="000000"/>
                <w:sz w:val="20"/>
              </w:rPr>
              <w:t>-1.36%</w:t>
            </w:r>
          </w:p>
        </w:tc>
        <w:tc>
          <w:tcPr>
            <w:tcW w:w="733" w:type="dxa"/>
            <w:tcBorders>
              <w:top w:val="single" w:sz="4" w:space="0" w:color="auto"/>
              <w:left w:val="nil"/>
              <w:bottom w:val="nil"/>
              <w:right w:val="single" w:sz="4" w:space="0" w:color="auto"/>
            </w:tcBorders>
            <w:shd w:val="clear" w:color="auto" w:fill="auto"/>
            <w:noWrap/>
            <w:vAlign w:val="bottom"/>
            <w:hideMark/>
          </w:tcPr>
          <w:p w14:paraId="1C9872C4"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single" w:sz="12" w:space="0" w:color="auto"/>
            </w:tcBorders>
            <w:shd w:val="clear" w:color="auto" w:fill="auto"/>
            <w:noWrap/>
            <w:vAlign w:val="bottom"/>
            <w:hideMark/>
          </w:tcPr>
          <w:p w14:paraId="1F7792B6" w14:textId="77777777" w:rsidR="00F703FE" w:rsidRPr="00253DB5" w:rsidRDefault="00F703FE" w:rsidP="00762545">
            <w:pPr>
              <w:jc w:val="center"/>
              <w:rPr>
                <w:color w:val="000000"/>
                <w:sz w:val="20"/>
              </w:rPr>
            </w:pPr>
            <w:r w:rsidRPr="00253DB5">
              <w:rPr>
                <w:color w:val="000000"/>
                <w:sz w:val="20"/>
              </w:rPr>
              <w:t>96%</w:t>
            </w:r>
          </w:p>
        </w:tc>
        <w:tc>
          <w:tcPr>
            <w:tcW w:w="840" w:type="dxa"/>
            <w:tcBorders>
              <w:top w:val="single" w:sz="4" w:space="0" w:color="auto"/>
              <w:left w:val="nil"/>
              <w:bottom w:val="nil"/>
              <w:right w:val="single" w:sz="4" w:space="0" w:color="auto"/>
            </w:tcBorders>
            <w:shd w:val="clear" w:color="auto" w:fill="auto"/>
            <w:noWrap/>
            <w:vAlign w:val="bottom"/>
            <w:hideMark/>
          </w:tcPr>
          <w:p w14:paraId="49440ADC" w14:textId="77777777" w:rsidR="00F703FE" w:rsidRPr="00253DB5" w:rsidRDefault="00F703FE" w:rsidP="00762545">
            <w:pPr>
              <w:jc w:val="center"/>
              <w:rPr>
                <w:color w:val="000000"/>
                <w:sz w:val="20"/>
              </w:rPr>
            </w:pPr>
            <w:r w:rsidRPr="00253DB5">
              <w:rPr>
                <w:color w:val="000000"/>
                <w:sz w:val="20"/>
              </w:rPr>
              <w:t>-1.74%</w:t>
            </w:r>
          </w:p>
        </w:tc>
        <w:tc>
          <w:tcPr>
            <w:tcW w:w="840" w:type="dxa"/>
            <w:tcBorders>
              <w:top w:val="single" w:sz="4" w:space="0" w:color="auto"/>
              <w:left w:val="nil"/>
              <w:bottom w:val="nil"/>
              <w:right w:val="single" w:sz="4" w:space="0" w:color="auto"/>
            </w:tcBorders>
            <w:shd w:val="clear" w:color="auto" w:fill="auto"/>
            <w:noWrap/>
            <w:vAlign w:val="bottom"/>
            <w:hideMark/>
          </w:tcPr>
          <w:p w14:paraId="52618358" w14:textId="77777777" w:rsidR="00F703FE" w:rsidRPr="00253DB5" w:rsidRDefault="00F703FE" w:rsidP="00762545">
            <w:pPr>
              <w:jc w:val="center"/>
              <w:rPr>
                <w:color w:val="000000"/>
                <w:sz w:val="20"/>
              </w:rPr>
            </w:pPr>
            <w:r w:rsidRPr="00253DB5">
              <w:rPr>
                <w:color w:val="000000"/>
                <w:sz w:val="20"/>
              </w:rPr>
              <w:t>-0.99%</w:t>
            </w:r>
          </w:p>
        </w:tc>
        <w:tc>
          <w:tcPr>
            <w:tcW w:w="840" w:type="dxa"/>
            <w:tcBorders>
              <w:top w:val="single" w:sz="4" w:space="0" w:color="auto"/>
              <w:left w:val="nil"/>
              <w:bottom w:val="nil"/>
              <w:right w:val="single" w:sz="4" w:space="0" w:color="auto"/>
            </w:tcBorders>
            <w:shd w:val="clear" w:color="auto" w:fill="auto"/>
            <w:noWrap/>
            <w:vAlign w:val="bottom"/>
            <w:hideMark/>
          </w:tcPr>
          <w:p w14:paraId="01F8B69E" w14:textId="77777777" w:rsidR="00F703FE" w:rsidRPr="00253DB5" w:rsidRDefault="00F703FE" w:rsidP="00762545">
            <w:pPr>
              <w:jc w:val="center"/>
              <w:rPr>
                <w:color w:val="000000"/>
                <w:sz w:val="20"/>
              </w:rPr>
            </w:pPr>
            <w:r w:rsidRPr="00253DB5">
              <w:rPr>
                <w:color w:val="000000"/>
                <w:sz w:val="20"/>
              </w:rPr>
              <w:t>-0.92%</w:t>
            </w:r>
          </w:p>
        </w:tc>
        <w:tc>
          <w:tcPr>
            <w:tcW w:w="733" w:type="dxa"/>
            <w:tcBorders>
              <w:top w:val="single" w:sz="4" w:space="0" w:color="auto"/>
              <w:left w:val="nil"/>
              <w:bottom w:val="nil"/>
              <w:right w:val="single" w:sz="4" w:space="0" w:color="auto"/>
            </w:tcBorders>
            <w:shd w:val="clear" w:color="auto" w:fill="auto"/>
            <w:noWrap/>
            <w:vAlign w:val="bottom"/>
            <w:hideMark/>
          </w:tcPr>
          <w:p w14:paraId="3D82713D"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503F0096" w14:textId="77777777" w:rsidR="00F703FE" w:rsidRPr="00253DB5" w:rsidRDefault="00F703FE" w:rsidP="00762545">
            <w:pPr>
              <w:jc w:val="center"/>
              <w:rPr>
                <w:color w:val="000000"/>
                <w:sz w:val="20"/>
              </w:rPr>
            </w:pPr>
            <w:r w:rsidRPr="00253DB5">
              <w:rPr>
                <w:color w:val="000000"/>
                <w:sz w:val="20"/>
              </w:rPr>
              <w:t>100%</w:t>
            </w:r>
          </w:p>
        </w:tc>
      </w:tr>
      <w:tr w:rsidR="00F703FE" w:rsidRPr="00253DB5" w14:paraId="0845969E"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AAA295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D01E2DA"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C6887A8" w14:textId="77777777" w:rsidR="00F703FE" w:rsidRPr="00253DB5" w:rsidRDefault="00F703FE" w:rsidP="00762545">
            <w:pPr>
              <w:jc w:val="center"/>
              <w:rPr>
                <w:color w:val="000000"/>
                <w:sz w:val="20"/>
              </w:rPr>
            </w:pPr>
            <w:r w:rsidRPr="00253DB5">
              <w:rPr>
                <w:color w:val="000000"/>
                <w:sz w:val="20"/>
              </w:rPr>
              <w:t>-2.79%</w:t>
            </w:r>
          </w:p>
        </w:tc>
        <w:tc>
          <w:tcPr>
            <w:tcW w:w="896" w:type="dxa"/>
            <w:tcBorders>
              <w:top w:val="single" w:sz="4" w:space="0" w:color="auto"/>
              <w:left w:val="nil"/>
              <w:bottom w:val="nil"/>
              <w:right w:val="single" w:sz="4" w:space="0" w:color="auto"/>
            </w:tcBorders>
            <w:shd w:val="clear" w:color="auto" w:fill="auto"/>
            <w:noWrap/>
            <w:vAlign w:val="bottom"/>
            <w:hideMark/>
          </w:tcPr>
          <w:p w14:paraId="1129164B" w14:textId="77777777" w:rsidR="00F703FE" w:rsidRPr="00253DB5" w:rsidRDefault="00F703FE" w:rsidP="00762545">
            <w:pPr>
              <w:jc w:val="center"/>
              <w:rPr>
                <w:color w:val="000000"/>
                <w:sz w:val="20"/>
              </w:rPr>
            </w:pPr>
            <w:r w:rsidRPr="00253DB5">
              <w:rPr>
                <w:color w:val="000000"/>
                <w:sz w:val="20"/>
              </w:rPr>
              <w:t>-1.52%</w:t>
            </w:r>
          </w:p>
        </w:tc>
        <w:tc>
          <w:tcPr>
            <w:tcW w:w="896" w:type="dxa"/>
            <w:tcBorders>
              <w:top w:val="single" w:sz="4" w:space="0" w:color="auto"/>
              <w:left w:val="nil"/>
              <w:bottom w:val="nil"/>
              <w:right w:val="single" w:sz="4" w:space="0" w:color="auto"/>
            </w:tcBorders>
            <w:shd w:val="clear" w:color="auto" w:fill="auto"/>
            <w:noWrap/>
            <w:vAlign w:val="bottom"/>
            <w:hideMark/>
          </w:tcPr>
          <w:p w14:paraId="7049020D" w14:textId="77777777" w:rsidR="00F703FE" w:rsidRPr="00253DB5" w:rsidRDefault="00F703FE" w:rsidP="00762545">
            <w:pPr>
              <w:jc w:val="center"/>
              <w:rPr>
                <w:color w:val="000000"/>
                <w:sz w:val="20"/>
              </w:rPr>
            </w:pPr>
            <w:r w:rsidRPr="00253DB5">
              <w:rPr>
                <w:color w:val="000000"/>
                <w:sz w:val="20"/>
              </w:rPr>
              <w:t>-1.70%</w:t>
            </w:r>
          </w:p>
        </w:tc>
        <w:tc>
          <w:tcPr>
            <w:tcW w:w="733" w:type="dxa"/>
            <w:tcBorders>
              <w:top w:val="single" w:sz="4" w:space="0" w:color="auto"/>
              <w:left w:val="nil"/>
              <w:bottom w:val="nil"/>
              <w:right w:val="single" w:sz="4" w:space="0" w:color="auto"/>
            </w:tcBorders>
            <w:shd w:val="clear" w:color="auto" w:fill="auto"/>
            <w:noWrap/>
            <w:vAlign w:val="bottom"/>
            <w:hideMark/>
          </w:tcPr>
          <w:p w14:paraId="3BE09F83"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single" w:sz="12" w:space="0" w:color="auto"/>
            </w:tcBorders>
            <w:shd w:val="clear" w:color="auto" w:fill="auto"/>
            <w:noWrap/>
            <w:vAlign w:val="bottom"/>
            <w:hideMark/>
          </w:tcPr>
          <w:p w14:paraId="335448EC" w14:textId="77777777" w:rsidR="00F703FE" w:rsidRPr="00253DB5" w:rsidRDefault="00F703FE" w:rsidP="00762545">
            <w:pPr>
              <w:jc w:val="center"/>
              <w:rPr>
                <w:color w:val="000000"/>
                <w:sz w:val="20"/>
              </w:rPr>
            </w:pPr>
            <w:r w:rsidRPr="00253DB5">
              <w:rPr>
                <w:color w:val="000000"/>
                <w:sz w:val="20"/>
              </w:rPr>
              <w:t>98%</w:t>
            </w:r>
          </w:p>
        </w:tc>
        <w:tc>
          <w:tcPr>
            <w:tcW w:w="840" w:type="dxa"/>
            <w:tcBorders>
              <w:top w:val="single" w:sz="4" w:space="0" w:color="auto"/>
              <w:left w:val="nil"/>
              <w:bottom w:val="nil"/>
              <w:right w:val="single" w:sz="4" w:space="0" w:color="auto"/>
            </w:tcBorders>
            <w:shd w:val="clear" w:color="auto" w:fill="auto"/>
            <w:noWrap/>
            <w:vAlign w:val="bottom"/>
            <w:hideMark/>
          </w:tcPr>
          <w:p w14:paraId="437E4187" w14:textId="77777777" w:rsidR="00F703FE" w:rsidRPr="00253DB5" w:rsidRDefault="00F703FE" w:rsidP="00762545">
            <w:pPr>
              <w:jc w:val="center"/>
              <w:rPr>
                <w:color w:val="000000"/>
                <w:sz w:val="20"/>
              </w:rPr>
            </w:pPr>
            <w:r w:rsidRPr="00253DB5">
              <w:rPr>
                <w:color w:val="000000"/>
                <w:sz w:val="20"/>
              </w:rPr>
              <w:t>-1.93%</w:t>
            </w:r>
          </w:p>
        </w:tc>
        <w:tc>
          <w:tcPr>
            <w:tcW w:w="840" w:type="dxa"/>
            <w:tcBorders>
              <w:top w:val="single" w:sz="4" w:space="0" w:color="auto"/>
              <w:left w:val="nil"/>
              <w:bottom w:val="nil"/>
              <w:right w:val="single" w:sz="4" w:space="0" w:color="auto"/>
            </w:tcBorders>
            <w:shd w:val="clear" w:color="auto" w:fill="auto"/>
            <w:noWrap/>
            <w:vAlign w:val="bottom"/>
            <w:hideMark/>
          </w:tcPr>
          <w:p w14:paraId="5DA4AFEF" w14:textId="77777777" w:rsidR="00F703FE" w:rsidRPr="00253DB5" w:rsidRDefault="00F703FE" w:rsidP="00762545">
            <w:pPr>
              <w:jc w:val="center"/>
              <w:rPr>
                <w:color w:val="000000"/>
                <w:sz w:val="20"/>
              </w:rPr>
            </w:pPr>
            <w:r w:rsidRPr="00253DB5">
              <w:rPr>
                <w:color w:val="000000"/>
                <w:sz w:val="20"/>
              </w:rPr>
              <w:t>-1.22%</w:t>
            </w:r>
          </w:p>
        </w:tc>
        <w:tc>
          <w:tcPr>
            <w:tcW w:w="840" w:type="dxa"/>
            <w:tcBorders>
              <w:top w:val="single" w:sz="4" w:space="0" w:color="auto"/>
              <w:left w:val="nil"/>
              <w:bottom w:val="nil"/>
              <w:right w:val="single" w:sz="4" w:space="0" w:color="auto"/>
            </w:tcBorders>
            <w:shd w:val="clear" w:color="auto" w:fill="auto"/>
            <w:noWrap/>
            <w:vAlign w:val="bottom"/>
            <w:hideMark/>
          </w:tcPr>
          <w:p w14:paraId="11FE4024" w14:textId="77777777" w:rsidR="00F703FE" w:rsidRPr="00253DB5" w:rsidRDefault="00F703FE" w:rsidP="00762545">
            <w:pPr>
              <w:jc w:val="center"/>
              <w:rPr>
                <w:color w:val="000000"/>
                <w:sz w:val="20"/>
              </w:rPr>
            </w:pPr>
            <w:r w:rsidRPr="00253DB5">
              <w:rPr>
                <w:color w:val="000000"/>
                <w:sz w:val="20"/>
              </w:rPr>
              <w:t>-1.18%</w:t>
            </w:r>
          </w:p>
        </w:tc>
        <w:tc>
          <w:tcPr>
            <w:tcW w:w="733" w:type="dxa"/>
            <w:tcBorders>
              <w:top w:val="single" w:sz="4" w:space="0" w:color="auto"/>
              <w:left w:val="nil"/>
              <w:bottom w:val="nil"/>
              <w:right w:val="single" w:sz="4" w:space="0" w:color="auto"/>
            </w:tcBorders>
            <w:shd w:val="clear" w:color="auto" w:fill="auto"/>
            <w:noWrap/>
            <w:vAlign w:val="bottom"/>
            <w:hideMark/>
          </w:tcPr>
          <w:p w14:paraId="61EF5029"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34E31FBE" w14:textId="77777777" w:rsidR="00F703FE" w:rsidRPr="00253DB5" w:rsidRDefault="00F703FE" w:rsidP="00762545">
            <w:pPr>
              <w:jc w:val="center"/>
              <w:rPr>
                <w:color w:val="000000"/>
                <w:sz w:val="20"/>
              </w:rPr>
            </w:pPr>
            <w:r w:rsidRPr="00253DB5">
              <w:rPr>
                <w:color w:val="000000"/>
                <w:sz w:val="20"/>
              </w:rPr>
              <w:t>100%</w:t>
            </w:r>
          </w:p>
        </w:tc>
      </w:tr>
      <w:tr w:rsidR="00F703FE" w:rsidRPr="00253DB5" w14:paraId="14AB2B9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0AFCFA9"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3BE834D"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EBFF305" w14:textId="77777777" w:rsidR="00F703FE" w:rsidRPr="00253DB5" w:rsidRDefault="00F703FE" w:rsidP="00762545">
            <w:pPr>
              <w:jc w:val="center"/>
              <w:rPr>
                <w:color w:val="000000"/>
                <w:sz w:val="20"/>
              </w:rPr>
            </w:pPr>
            <w:r w:rsidRPr="00253DB5">
              <w:rPr>
                <w:color w:val="000000"/>
                <w:sz w:val="20"/>
              </w:rPr>
              <w:t>-3.77%</w:t>
            </w:r>
          </w:p>
        </w:tc>
        <w:tc>
          <w:tcPr>
            <w:tcW w:w="896" w:type="dxa"/>
            <w:tcBorders>
              <w:top w:val="single" w:sz="4" w:space="0" w:color="auto"/>
              <w:left w:val="nil"/>
              <w:bottom w:val="nil"/>
              <w:right w:val="single" w:sz="4" w:space="0" w:color="auto"/>
            </w:tcBorders>
            <w:shd w:val="clear" w:color="auto" w:fill="auto"/>
            <w:noWrap/>
            <w:vAlign w:val="bottom"/>
            <w:hideMark/>
          </w:tcPr>
          <w:p w14:paraId="04DADCB0" w14:textId="77777777" w:rsidR="00F703FE" w:rsidRPr="00253DB5" w:rsidRDefault="00F703FE" w:rsidP="00762545">
            <w:pPr>
              <w:jc w:val="center"/>
              <w:rPr>
                <w:color w:val="000000"/>
                <w:sz w:val="20"/>
              </w:rPr>
            </w:pPr>
            <w:r w:rsidRPr="00253DB5">
              <w:rPr>
                <w:color w:val="000000"/>
                <w:sz w:val="20"/>
              </w:rPr>
              <w:t>-2.26%</w:t>
            </w:r>
          </w:p>
        </w:tc>
        <w:tc>
          <w:tcPr>
            <w:tcW w:w="896" w:type="dxa"/>
            <w:tcBorders>
              <w:top w:val="single" w:sz="4" w:space="0" w:color="auto"/>
              <w:left w:val="nil"/>
              <w:bottom w:val="nil"/>
              <w:right w:val="single" w:sz="4" w:space="0" w:color="auto"/>
            </w:tcBorders>
            <w:shd w:val="clear" w:color="auto" w:fill="auto"/>
            <w:noWrap/>
            <w:vAlign w:val="bottom"/>
            <w:hideMark/>
          </w:tcPr>
          <w:p w14:paraId="5B51058E" w14:textId="77777777" w:rsidR="00F703FE" w:rsidRPr="00253DB5" w:rsidRDefault="00F703FE" w:rsidP="00762545">
            <w:pPr>
              <w:jc w:val="center"/>
              <w:rPr>
                <w:color w:val="000000"/>
                <w:sz w:val="20"/>
              </w:rPr>
            </w:pPr>
            <w:r w:rsidRPr="00253DB5">
              <w:rPr>
                <w:color w:val="000000"/>
                <w:sz w:val="20"/>
              </w:rPr>
              <w:t>-2.31%</w:t>
            </w:r>
          </w:p>
        </w:tc>
        <w:tc>
          <w:tcPr>
            <w:tcW w:w="733" w:type="dxa"/>
            <w:tcBorders>
              <w:top w:val="single" w:sz="4" w:space="0" w:color="auto"/>
              <w:left w:val="nil"/>
              <w:bottom w:val="nil"/>
              <w:right w:val="single" w:sz="4" w:space="0" w:color="auto"/>
            </w:tcBorders>
            <w:shd w:val="clear" w:color="auto" w:fill="auto"/>
            <w:noWrap/>
            <w:vAlign w:val="bottom"/>
            <w:hideMark/>
          </w:tcPr>
          <w:p w14:paraId="4E4F0C93"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single" w:sz="12" w:space="0" w:color="auto"/>
            </w:tcBorders>
            <w:shd w:val="clear" w:color="auto" w:fill="auto"/>
            <w:noWrap/>
            <w:vAlign w:val="bottom"/>
            <w:hideMark/>
          </w:tcPr>
          <w:p w14:paraId="49A2442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711CB94B" w14:textId="77777777" w:rsidR="00F703FE" w:rsidRPr="00253DB5" w:rsidRDefault="00F703FE" w:rsidP="00762545">
            <w:pPr>
              <w:jc w:val="center"/>
              <w:rPr>
                <w:color w:val="000000"/>
                <w:sz w:val="20"/>
              </w:rPr>
            </w:pPr>
            <w:r w:rsidRPr="00253DB5">
              <w:rPr>
                <w:color w:val="000000"/>
                <w:sz w:val="20"/>
              </w:rPr>
              <w:t>-2.65%</w:t>
            </w:r>
          </w:p>
        </w:tc>
        <w:tc>
          <w:tcPr>
            <w:tcW w:w="840" w:type="dxa"/>
            <w:tcBorders>
              <w:top w:val="single" w:sz="4" w:space="0" w:color="auto"/>
              <w:left w:val="nil"/>
              <w:bottom w:val="nil"/>
              <w:right w:val="single" w:sz="4" w:space="0" w:color="auto"/>
            </w:tcBorders>
            <w:shd w:val="clear" w:color="auto" w:fill="auto"/>
            <w:noWrap/>
            <w:vAlign w:val="bottom"/>
            <w:hideMark/>
          </w:tcPr>
          <w:p w14:paraId="75FD767E" w14:textId="77777777" w:rsidR="00F703FE" w:rsidRPr="00253DB5" w:rsidRDefault="00F703FE" w:rsidP="00762545">
            <w:pPr>
              <w:jc w:val="center"/>
              <w:rPr>
                <w:color w:val="000000"/>
                <w:sz w:val="20"/>
              </w:rPr>
            </w:pPr>
            <w:r w:rsidRPr="00253DB5">
              <w:rPr>
                <w:color w:val="000000"/>
                <w:sz w:val="20"/>
              </w:rPr>
              <w:t>-1.71%</w:t>
            </w:r>
          </w:p>
        </w:tc>
        <w:tc>
          <w:tcPr>
            <w:tcW w:w="840" w:type="dxa"/>
            <w:tcBorders>
              <w:top w:val="single" w:sz="4" w:space="0" w:color="auto"/>
              <w:left w:val="nil"/>
              <w:bottom w:val="nil"/>
              <w:right w:val="single" w:sz="4" w:space="0" w:color="auto"/>
            </w:tcBorders>
            <w:shd w:val="clear" w:color="auto" w:fill="auto"/>
            <w:noWrap/>
            <w:vAlign w:val="bottom"/>
            <w:hideMark/>
          </w:tcPr>
          <w:p w14:paraId="17B7B08B" w14:textId="77777777" w:rsidR="00F703FE" w:rsidRPr="00253DB5" w:rsidRDefault="00F703FE" w:rsidP="00762545">
            <w:pPr>
              <w:jc w:val="center"/>
              <w:rPr>
                <w:color w:val="000000"/>
                <w:sz w:val="20"/>
              </w:rPr>
            </w:pPr>
            <w:r w:rsidRPr="00253DB5">
              <w:rPr>
                <w:color w:val="000000"/>
                <w:sz w:val="20"/>
              </w:rPr>
              <w:t>-1.77%</w:t>
            </w:r>
          </w:p>
        </w:tc>
        <w:tc>
          <w:tcPr>
            <w:tcW w:w="733" w:type="dxa"/>
            <w:tcBorders>
              <w:top w:val="single" w:sz="4" w:space="0" w:color="auto"/>
              <w:left w:val="nil"/>
              <w:bottom w:val="nil"/>
              <w:right w:val="single" w:sz="4" w:space="0" w:color="auto"/>
            </w:tcBorders>
            <w:shd w:val="clear" w:color="auto" w:fill="auto"/>
            <w:noWrap/>
            <w:vAlign w:val="bottom"/>
            <w:hideMark/>
          </w:tcPr>
          <w:p w14:paraId="7CFC8634"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7EB5848E" w14:textId="77777777" w:rsidR="00F703FE" w:rsidRPr="00253DB5" w:rsidRDefault="00F703FE" w:rsidP="00762545">
            <w:pPr>
              <w:jc w:val="center"/>
              <w:rPr>
                <w:color w:val="000000"/>
                <w:sz w:val="20"/>
              </w:rPr>
            </w:pPr>
            <w:r w:rsidRPr="00253DB5">
              <w:rPr>
                <w:color w:val="000000"/>
                <w:sz w:val="20"/>
              </w:rPr>
              <w:t>102%</w:t>
            </w:r>
          </w:p>
        </w:tc>
      </w:tr>
      <w:tr w:rsidR="00F703FE" w:rsidRPr="00253DB5" w14:paraId="153D1F74"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05B4A211"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BA27F6"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99BF4A3" w14:textId="77777777" w:rsidR="00F703FE" w:rsidRPr="00253DB5" w:rsidRDefault="00F703FE" w:rsidP="00762545">
            <w:pPr>
              <w:jc w:val="center"/>
              <w:rPr>
                <w:color w:val="000000"/>
                <w:sz w:val="20"/>
              </w:rPr>
            </w:pPr>
            <w:r w:rsidRPr="00253DB5">
              <w:rPr>
                <w:color w:val="000000"/>
                <w:sz w:val="20"/>
              </w:rPr>
              <w:t>-3.94%</w:t>
            </w:r>
          </w:p>
        </w:tc>
        <w:tc>
          <w:tcPr>
            <w:tcW w:w="896" w:type="dxa"/>
            <w:tcBorders>
              <w:top w:val="single" w:sz="4" w:space="0" w:color="auto"/>
              <w:left w:val="nil"/>
              <w:bottom w:val="nil"/>
              <w:right w:val="single" w:sz="4" w:space="0" w:color="auto"/>
            </w:tcBorders>
            <w:shd w:val="clear" w:color="auto" w:fill="auto"/>
            <w:noWrap/>
            <w:vAlign w:val="bottom"/>
            <w:hideMark/>
          </w:tcPr>
          <w:p w14:paraId="1F04FD30" w14:textId="77777777" w:rsidR="00F703FE" w:rsidRPr="00253DB5" w:rsidRDefault="00F703FE" w:rsidP="00762545">
            <w:pPr>
              <w:jc w:val="center"/>
              <w:rPr>
                <w:color w:val="000000"/>
                <w:sz w:val="20"/>
              </w:rPr>
            </w:pPr>
            <w:r w:rsidRPr="00253DB5">
              <w:rPr>
                <w:color w:val="000000"/>
                <w:sz w:val="20"/>
              </w:rPr>
              <w:t>-2.38%</w:t>
            </w:r>
          </w:p>
        </w:tc>
        <w:tc>
          <w:tcPr>
            <w:tcW w:w="896" w:type="dxa"/>
            <w:tcBorders>
              <w:top w:val="single" w:sz="4" w:space="0" w:color="auto"/>
              <w:left w:val="nil"/>
              <w:bottom w:val="nil"/>
              <w:right w:val="single" w:sz="4" w:space="0" w:color="auto"/>
            </w:tcBorders>
            <w:shd w:val="clear" w:color="auto" w:fill="auto"/>
            <w:noWrap/>
            <w:vAlign w:val="bottom"/>
            <w:hideMark/>
          </w:tcPr>
          <w:p w14:paraId="1D71EA77" w14:textId="77777777" w:rsidR="00F703FE" w:rsidRPr="00253DB5" w:rsidRDefault="00F703FE" w:rsidP="00762545">
            <w:pPr>
              <w:jc w:val="center"/>
              <w:rPr>
                <w:color w:val="000000"/>
                <w:sz w:val="20"/>
              </w:rPr>
            </w:pPr>
            <w:r w:rsidRPr="00253DB5">
              <w:rPr>
                <w:color w:val="000000"/>
                <w:sz w:val="20"/>
              </w:rPr>
              <w:t>-2.59%</w:t>
            </w:r>
          </w:p>
        </w:tc>
        <w:tc>
          <w:tcPr>
            <w:tcW w:w="733" w:type="dxa"/>
            <w:tcBorders>
              <w:top w:val="single" w:sz="4" w:space="0" w:color="auto"/>
              <w:left w:val="nil"/>
              <w:bottom w:val="nil"/>
              <w:right w:val="single" w:sz="4" w:space="0" w:color="auto"/>
            </w:tcBorders>
            <w:shd w:val="clear" w:color="auto" w:fill="auto"/>
            <w:noWrap/>
            <w:vAlign w:val="bottom"/>
            <w:hideMark/>
          </w:tcPr>
          <w:p w14:paraId="363C8A68" w14:textId="77777777" w:rsidR="00F703FE" w:rsidRPr="00253DB5" w:rsidRDefault="00F703FE" w:rsidP="00762545">
            <w:pPr>
              <w:jc w:val="center"/>
              <w:rPr>
                <w:color w:val="000000"/>
                <w:sz w:val="20"/>
              </w:rPr>
            </w:pPr>
            <w:r w:rsidRPr="00253DB5">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4B9693F1" w14:textId="77777777" w:rsidR="00F703FE" w:rsidRPr="00253DB5" w:rsidRDefault="00F703FE" w:rsidP="00762545">
            <w:pPr>
              <w:jc w:val="center"/>
              <w:rPr>
                <w:color w:val="000000"/>
                <w:sz w:val="20"/>
              </w:rPr>
            </w:pPr>
            <w:r w:rsidRPr="00253DB5">
              <w:rPr>
                <w:color w:val="000000"/>
                <w:sz w:val="20"/>
              </w:rPr>
              <w:t>101%</w:t>
            </w:r>
          </w:p>
        </w:tc>
        <w:tc>
          <w:tcPr>
            <w:tcW w:w="840" w:type="dxa"/>
            <w:tcBorders>
              <w:top w:val="single" w:sz="4" w:space="0" w:color="auto"/>
              <w:left w:val="nil"/>
              <w:bottom w:val="nil"/>
              <w:right w:val="single" w:sz="4" w:space="0" w:color="auto"/>
            </w:tcBorders>
            <w:shd w:val="clear" w:color="auto" w:fill="auto"/>
            <w:noWrap/>
            <w:vAlign w:val="bottom"/>
            <w:hideMark/>
          </w:tcPr>
          <w:p w14:paraId="6AB66E6C" w14:textId="77777777" w:rsidR="00F703FE" w:rsidRPr="00253DB5" w:rsidRDefault="00F703FE" w:rsidP="00762545">
            <w:pPr>
              <w:jc w:val="center"/>
              <w:rPr>
                <w:color w:val="000000"/>
                <w:sz w:val="20"/>
              </w:rPr>
            </w:pPr>
            <w:r w:rsidRPr="00253DB5">
              <w:rPr>
                <w:color w:val="000000"/>
                <w:sz w:val="20"/>
              </w:rPr>
              <w:t>-2.80%</w:t>
            </w:r>
          </w:p>
        </w:tc>
        <w:tc>
          <w:tcPr>
            <w:tcW w:w="840" w:type="dxa"/>
            <w:tcBorders>
              <w:top w:val="single" w:sz="4" w:space="0" w:color="auto"/>
              <w:left w:val="nil"/>
              <w:bottom w:val="nil"/>
              <w:right w:val="single" w:sz="4" w:space="0" w:color="auto"/>
            </w:tcBorders>
            <w:shd w:val="clear" w:color="auto" w:fill="auto"/>
            <w:noWrap/>
            <w:vAlign w:val="bottom"/>
            <w:hideMark/>
          </w:tcPr>
          <w:p w14:paraId="73B71852" w14:textId="77777777" w:rsidR="00F703FE" w:rsidRPr="00253DB5" w:rsidRDefault="00F703FE" w:rsidP="00762545">
            <w:pPr>
              <w:jc w:val="center"/>
              <w:rPr>
                <w:color w:val="000000"/>
                <w:sz w:val="20"/>
              </w:rPr>
            </w:pPr>
            <w:r w:rsidRPr="00253DB5">
              <w:rPr>
                <w:color w:val="000000"/>
                <w:sz w:val="20"/>
              </w:rPr>
              <w:t>-1.82%</w:t>
            </w:r>
          </w:p>
        </w:tc>
        <w:tc>
          <w:tcPr>
            <w:tcW w:w="840" w:type="dxa"/>
            <w:tcBorders>
              <w:top w:val="single" w:sz="4" w:space="0" w:color="auto"/>
              <w:left w:val="nil"/>
              <w:bottom w:val="nil"/>
              <w:right w:val="single" w:sz="4" w:space="0" w:color="auto"/>
            </w:tcBorders>
            <w:shd w:val="clear" w:color="auto" w:fill="auto"/>
            <w:noWrap/>
            <w:vAlign w:val="bottom"/>
            <w:hideMark/>
          </w:tcPr>
          <w:p w14:paraId="522D01FE" w14:textId="77777777" w:rsidR="00F703FE" w:rsidRPr="00253DB5" w:rsidRDefault="00F703FE" w:rsidP="00762545">
            <w:pPr>
              <w:jc w:val="center"/>
              <w:rPr>
                <w:color w:val="000000"/>
                <w:sz w:val="20"/>
              </w:rPr>
            </w:pPr>
            <w:r w:rsidRPr="00253DB5">
              <w:rPr>
                <w:color w:val="000000"/>
                <w:sz w:val="20"/>
              </w:rPr>
              <w:t>-1.96%</w:t>
            </w:r>
          </w:p>
        </w:tc>
        <w:tc>
          <w:tcPr>
            <w:tcW w:w="733" w:type="dxa"/>
            <w:tcBorders>
              <w:top w:val="single" w:sz="4" w:space="0" w:color="auto"/>
              <w:left w:val="nil"/>
              <w:bottom w:val="nil"/>
              <w:right w:val="single" w:sz="4" w:space="0" w:color="auto"/>
            </w:tcBorders>
            <w:shd w:val="clear" w:color="auto" w:fill="auto"/>
            <w:noWrap/>
            <w:vAlign w:val="bottom"/>
            <w:hideMark/>
          </w:tcPr>
          <w:p w14:paraId="23B23F0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nil"/>
            </w:tcBorders>
            <w:shd w:val="clear" w:color="auto" w:fill="auto"/>
            <w:noWrap/>
            <w:vAlign w:val="bottom"/>
            <w:hideMark/>
          </w:tcPr>
          <w:p w14:paraId="0828832E" w14:textId="77777777" w:rsidR="00F703FE" w:rsidRPr="00253DB5" w:rsidRDefault="00F703FE" w:rsidP="00762545">
            <w:pPr>
              <w:jc w:val="center"/>
              <w:rPr>
                <w:color w:val="000000"/>
                <w:sz w:val="20"/>
              </w:rPr>
            </w:pPr>
            <w:r w:rsidRPr="00253DB5">
              <w:rPr>
                <w:color w:val="000000"/>
                <w:sz w:val="20"/>
              </w:rPr>
              <w:t>101%</w:t>
            </w:r>
          </w:p>
        </w:tc>
      </w:tr>
      <w:tr w:rsidR="00F703FE" w:rsidRPr="00253DB5" w14:paraId="3E28B213" w14:textId="77777777" w:rsidTr="00762545">
        <w:trPr>
          <w:trHeight w:val="320"/>
        </w:trPr>
        <w:tc>
          <w:tcPr>
            <w:tcW w:w="800" w:type="dxa"/>
            <w:vMerge w:val="restart"/>
            <w:tcBorders>
              <w:top w:val="nil"/>
              <w:left w:val="single" w:sz="8" w:space="0" w:color="auto"/>
              <w:bottom w:val="single" w:sz="12" w:space="0" w:color="000000"/>
              <w:right w:val="single" w:sz="8" w:space="0" w:color="auto"/>
            </w:tcBorders>
            <w:shd w:val="clear" w:color="auto" w:fill="auto"/>
            <w:vAlign w:val="center"/>
            <w:hideMark/>
          </w:tcPr>
          <w:p w14:paraId="64EC7144" w14:textId="77777777" w:rsidR="00F703FE" w:rsidRPr="00253DB5" w:rsidRDefault="00F703FE" w:rsidP="00762545">
            <w:pPr>
              <w:jc w:val="center"/>
              <w:rPr>
                <w:color w:val="000000"/>
              </w:rPr>
            </w:pPr>
            <w:r w:rsidRPr="00253DB5">
              <w:rPr>
                <w:color w:val="000000"/>
              </w:rPr>
              <w:t>SCC TGM</w:t>
            </w:r>
          </w:p>
        </w:tc>
        <w:tc>
          <w:tcPr>
            <w:tcW w:w="1240" w:type="dxa"/>
            <w:tcBorders>
              <w:top w:val="single" w:sz="12" w:space="0" w:color="auto"/>
              <w:left w:val="nil"/>
              <w:bottom w:val="nil"/>
              <w:right w:val="nil"/>
            </w:tcBorders>
            <w:shd w:val="clear" w:color="auto" w:fill="auto"/>
            <w:vAlign w:val="center"/>
            <w:hideMark/>
          </w:tcPr>
          <w:p w14:paraId="5DC22C85" w14:textId="77777777" w:rsidR="00F703FE" w:rsidRPr="00253DB5" w:rsidRDefault="00F703FE" w:rsidP="00762545">
            <w:pPr>
              <w:rPr>
                <w:color w:val="000000"/>
              </w:rPr>
            </w:pPr>
            <w:r w:rsidRPr="00253DB5">
              <w:rPr>
                <w:color w:val="000000"/>
              </w:rPr>
              <w:t>CE8-1.1a</w:t>
            </w:r>
          </w:p>
        </w:tc>
        <w:tc>
          <w:tcPr>
            <w:tcW w:w="896"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7D32DCF4" w14:textId="77777777" w:rsidR="00F703FE" w:rsidRPr="00253DB5" w:rsidRDefault="00F703FE" w:rsidP="00762545">
            <w:pPr>
              <w:jc w:val="center"/>
              <w:rPr>
                <w:color w:val="000000"/>
                <w:sz w:val="20"/>
              </w:rPr>
            </w:pPr>
            <w:r w:rsidRPr="00253DB5">
              <w:rPr>
                <w:color w:val="000000"/>
                <w:sz w:val="20"/>
              </w:rPr>
              <w:t>0.02%</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23537966" w14:textId="77777777" w:rsidR="00F703FE" w:rsidRPr="00253DB5" w:rsidRDefault="00F703FE" w:rsidP="00762545">
            <w:pPr>
              <w:jc w:val="center"/>
              <w:rPr>
                <w:color w:val="000000"/>
                <w:sz w:val="20"/>
              </w:rPr>
            </w:pPr>
            <w:r w:rsidRPr="00253DB5">
              <w:rPr>
                <w:color w:val="000000"/>
                <w:sz w:val="20"/>
              </w:rPr>
              <w:t>-0.01%</w:t>
            </w:r>
          </w:p>
        </w:tc>
        <w:tc>
          <w:tcPr>
            <w:tcW w:w="896" w:type="dxa"/>
            <w:tcBorders>
              <w:top w:val="single" w:sz="12" w:space="0" w:color="auto"/>
              <w:left w:val="nil"/>
              <w:bottom w:val="single" w:sz="4" w:space="0" w:color="auto"/>
              <w:right w:val="single" w:sz="4" w:space="0" w:color="auto"/>
            </w:tcBorders>
            <w:shd w:val="clear" w:color="auto" w:fill="auto"/>
            <w:noWrap/>
            <w:vAlign w:val="center"/>
            <w:hideMark/>
          </w:tcPr>
          <w:p w14:paraId="5465022A"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4210E35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12" w:space="0" w:color="auto"/>
              <w:left w:val="nil"/>
              <w:bottom w:val="single" w:sz="4" w:space="0" w:color="auto"/>
              <w:right w:val="single" w:sz="12" w:space="0" w:color="auto"/>
            </w:tcBorders>
            <w:shd w:val="clear" w:color="auto" w:fill="auto"/>
            <w:noWrap/>
            <w:vAlign w:val="center"/>
            <w:hideMark/>
          </w:tcPr>
          <w:p w14:paraId="1CEF6C62"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281DC046" w14:textId="77777777" w:rsidR="00F703FE" w:rsidRPr="00253DB5" w:rsidRDefault="00F703FE" w:rsidP="00762545">
            <w:pPr>
              <w:jc w:val="center"/>
              <w:rPr>
                <w:color w:val="000000"/>
                <w:sz w:val="20"/>
              </w:rPr>
            </w:pPr>
            <w:r w:rsidRPr="00253DB5">
              <w:rPr>
                <w:color w:val="000000"/>
                <w:sz w:val="20"/>
              </w:rPr>
              <w:t>-0.06%</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865FAA6" w14:textId="77777777" w:rsidR="00F703FE" w:rsidRPr="00253DB5" w:rsidRDefault="00F703FE" w:rsidP="00762545">
            <w:pPr>
              <w:jc w:val="center"/>
              <w:rPr>
                <w:color w:val="000000"/>
                <w:sz w:val="20"/>
              </w:rPr>
            </w:pPr>
            <w:r w:rsidRPr="00253DB5">
              <w:rPr>
                <w:color w:val="000000"/>
                <w:sz w:val="20"/>
              </w:rPr>
              <w:t>-0.01%</w:t>
            </w:r>
          </w:p>
        </w:tc>
        <w:tc>
          <w:tcPr>
            <w:tcW w:w="840" w:type="dxa"/>
            <w:tcBorders>
              <w:top w:val="single" w:sz="12" w:space="0" w:color="auto"/>
              <w:left w:val="nil"/>
              <w:bottom w:val="single" w:sz="4" w:space="0" w:color="auto"/>
              <w:right w:val="single" w:sz="4" w:space="0" w:color="auto"/>
            </w:tcBorders>
            <w:shd w:val="clear" w:color="auto" w:fill="auto"/>
            <w:noWrap/>
            <w:vAlign w:val="center"/>
            <w:hideMark/>
          </w:tcPr>
          <w:p w14:paraId="1B4D7525" w14:textId="77777777" w:rsidR="00F703FE" w:rsidRPr="00253DB5" w:rsidRDefault="00F703FE" w:rsidP="00762545">
            <w:pPr>
              <w:jc w:val="center"/>
              <w:rPr>
                <w:color w:val="000000"/>
                <w:sz w:val="20"/>
              </w:rPr>
            </w:pPr>
            <w:r w:rsidRPr="00253DB5">
              <w:rPr>
                <w:color w:val="000000"/>
                <w:sz w:val="20"/>
              </w:rPr>
              <w:t>0.00%</w:t>
            </w:r>
          </w:p>
        </w:tc>
        <w:tc>
          <w:tcPr>
            <w:tcW w:w="733" w:type="dxa"/>
            <w:tcBorders>
              <w:top w:val="single" w:sz="12" w:space="0" w:color="auto"/>
              <w:left w:val="nil"/>
              <w:bottom w:val="single" w:sz="4" w:space="0" w:color="auto"/>
              <w:right w:val="single" w:sz="4" w:space="0" w:color="auto"/>
            </w:tcBorders>
            <w:shd w:val="clear" w:color="auto" w:fill="auto"/>
            <w:noWrap/>
            <w:vAlign w:val="center"/>
            <w:hideMark/>
          </w:tcPr>
          <w:p w14:paraId="0593C0D2"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12" w:space="0" w:color="auto"/>
              <w:left w:val="nil"/>
              <w:bottom w:val="single" w:sz="4" w:space="0" w:color="auto"/>
              <w:right w:val="nil"/>
            </w:tcBorders>
            <w:shd w:val="clear" w:color="auto" w:fill="auto"/>
            <w:noWrap/>
            <w:vAlign w:val="center"/>
            <w:hideMark/>
          </w:tcPr>
          <w:p w14:paraId="1058EA7F" w14:textId="77777777" w:rsidR="00F703FE" w:rsidRPr="00253DB5" w:rsidRDefault="00F703FE" w:rsidP="00762545">
            <w:pPr>
              <w:jc w:val="center"/>
              <w:rPr>
                <w:color w:val="000000"/>
                <w:sz w:val="20"/>
              </w:rPr>
            </w:pPr>
            <w:r w:rsidRPr="00253DB5">
              <w:rPr>
                <w:color w:val="000000"/>
                <w:sz w:val="20"/>
              </w:rPr>
              <w:t>99%</w:t>
            </w:r>
          </w:p>
        </w:tc>
      </w:tr>
      <w:tr w:rsidR="00F703FE" w:rsidRPr="00253DB5" w14:paraId="22228484"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A4455A0"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A95A2FB" w14:textId="77777777" w:rsidR="00F703FE" w:rsidRPr="00253DB5" w:rsidRDefault="00F703FE" w:rsidP="00762545">
            <w:pPr>
              <w:rPr>
                <w:color w:val="000000"/>
              </w:rPr>
            </w:pPr>
            <w:r w:rsidRPr="00253DB5">
              <w:rPr>
                <w:color w:val="000000"/>
              </w:rPr>
              <w:t>CE8-1.1b</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099A5872" w14:textId="77777777" w:rsidR="00F703FE" w:rsidRPr="00253DB5" w:rsidRDefault="00F703FE" w:rsidP="00762545">
            <w:pPr>
              <w:jc w:val="center"/>
              <w:rPr>
                <w:color w:val="000000"/>
                <w:sz w:val="20"/>
              </w:rPr>
            </w:pPr>
            <w:r w:rsidRPr="00253DB5">
              <w:rPr>
                <w:color w:val="000000"/>
                <w:sz w:val="20"/>
              </w:rPr>
              <w:t>-0.72%</w:t>
            </w:r>
          </w:p>
        </w:tc>
        <w:tc>
          <w:tcPr>
            <w:tcW w:w="896" w:type="dxa"/>
            <w:tcBorders>
              <w:top w:val="nil"/>
              <w:left w:val="nil"/>
              <w:bottom w:val="single" w:sz="4" w:space="0" w:color="auto"/>
              <w:right w:val="single" w:sz="4" w:space="0" w:color="auto"/>
            </w:tcBorders>
            <w:shd w:val="clear" w:color="auto" w:fill="auto"/>
            <w:noWrap/>
            <w:vAlign w:val="center"/>
            <w:hideMark/>
          </w:tcPr>
          <w:p w14:paraId="013FB80D" w14:textId="77777777" w:rsidR="00F703FE" w:rsidRPr="00253DB5" w:rsidRDefault="00F703FE" w:rsidP="00762545">
            <w:pPr>
              <w:jc w:val="center"/>
              <w:rPr>
                <w:color w:val="000000"/>
                <w:sz w:val="20"/>
              </w:rPr>
            </w:pPr>
            <w:r w:rsidRPr="00253DB5">
              <w:rPr>
                <w:color w:val="000000"/>
                <w:sz w:val="20"/>
              </w:rPr>
              <w:t>-0.67%</w:t>
            </w:r>
          </w:p>
        </w:tc>
        <w:tc>
          <w:tcPr>
            <w:tcW w:w="896" w:type="dxa"/>
            <w:tcBorders>
              <w:top w:val="nil"/>
              <w:left w:val="nil"/>
              <w:bottom w:val="single" w:sz="4" w:space="0" w:color="auto"/>
              <w:right w:val="single" w:sz="4" w:space="0" w:color="auto"/>
            </w:tcBorders>
            <w:shd w:val="clear" w:color="auto" w:fill="auto"/>
            <w:noWrap/>
            <w:vAlign w:val="center"/>
            <w:hideMark/>
          </w:tcPr>
          <w:p w14:paraId="04848BC4" w14:textId="77777777" w:rsidR="00F703FE" w:rsidRPr="00253DB5" w:rsidRDefault="00F703FE" w:rsidP="00762545">
            <w:pPr>
              <w:jc w:val="center"/>
              <w:rPr>
                <w:color w:val="000000"/>
                <w:sz w:val="20"/>
              </w:rPr>
            </w:pPr>
            <w:r w:rsidRPr="00253DB5">
              <w:rPr>
                <w:color w:val="000000"/>
                <w:sz w:val="20"/>
              </w:rPr>
              <w:t>-0.68%</w:t>
            </w:r>
          </w:p>
        </w:tc>
        <w:tc>
          <w:tcPr>
            <w:tcW w:w="733" w:type="dxa"/>
            <w:tcBorders>
              <w:top w:val="nil"/>
              <w:left w:val="nil"/>
              <w:bottom w:val="single" w:sz="4" w:space="0" w:color="auto"/>
              <w:right w:val="single" w:sz="4" w:space="0" w:color="auto"/>
            </w:tcBorders>
            <w:shd w:val="clear" w:color="auto" w:fill="auto"/>
            <w:noWrap/>
            <w:vAlign w:val="center"/>
            <w:hideMark/>
          </w:tcPr>
          <w:p w14:paraId="6BF284CA"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single" w:sz="12" w:space="0" w:color="auto"/>
            </w:tcBorders>
            <w:shd w:val="clear" w:color="auto" w:fill="auto"/>
            <w:noWrap/>
            <w:vAlign w:val="center"/>
            <w:hideMark/>
          </w:tcPr>
          <w:p w14:paraId="51DD339F" w14:textId="77777777" w:rsidR="00F703FE" w:rsidRPr="00253DB5" w:rsidRDefault="00F703FE" w:rsidP="00762545">
            <w:pPr>
              <w:jc w:val="center"/>
              <w:rPr>
                <w:color w:val="000000"/>
                <w:sz w:val="20"/>
              </w:rPr>
            </w:pPr>
            <w:r w:rsidRPr="00253DB5">
              <w:rPr>
                <w:color w:val="000000"/>
                <w:sz w:val="20"/>
              </w:rPr>
              <w:t>101%</w:t>
            </w:r>
          </w:p>
        </w:tc>
        <w:tc>
          <w:tcPr>
            <w:tcW w:w="840" w:type="dxa"/>
            <w:tcBorders>
              <w:top w:val="nil"/>
              <w:left w:val="nil"/>
              <w:bottom w:val="single" w:sz="4" w:space="0" w:color="auto"/>
              <w:right w:val="single" w:sz="4" w:space="0" w:color="auto"/>
            </w:tcBorders>
            <w:shd w:val="clear" w:color="auto" w:fill="auto"/>
            <w:noWrap/>
            <w:vAlign w:val="center"/>
            <w:hideMark/>
          </w:tcPr>
          <w:p w14:paraId="2E124D7A" w14:textId="77777777" w:rsidR="00F703FE" w:rsidRPr="00253DB5" w:rsidRDefault="00F703FE" w:rsidP="00762545">
            <w:pPr>
              <w:jc w:val="center"/>
              <w:rPr>
                <w:color w:val="000000"/>
                <w:sz w:val="20"/>
              </w:rPr>
            </w:pPr>
            <w:r w:rsidRPr="00253DB5">
              <w:rPr>
                <w:color w:val="000000"/>
                <w:sz w:val="20"/>
              </w:rPr>
              <w:t>-0.51%</w:t>
            </w:r>
          </w:p>
        </w:tc>
        <w:tc>
          <w:tcPr>
            <w:tcW w:w="840" w:type="dxa"/>
            <w:tcBorders>
              <w:top w:val="nil"/>
              <w:left w:val="nil"/>
              <w:bottom w:val="single" w:sz="4" w:space="0" w:color="auto"/>
              <w:right w:val="single" w:sz="4" w:space="0" w:color="auto"/>
            </w:tcBorders>
            <w:shd w:val="clear" w:color="auto" w:fill="auto"/>
            <w:noWrap/>
            <w:vAlign w:val="center"/>
            <w:hideMark/>
          </w:tcPr>
          <w:p w14:paraId="0F331EAF" w14:textId="77777777" w:rsidR="00F703FE" w:rsidRPr="00253DB5" w:rsidRDefault="00F703FE" w:rsidP="00762545">
            <w:pPr>
              <w:jc w:val="center"/>
              <w:rPr>
                <w:color w:val="000000"/>
                <w:sz w:val="20"/>
              </w:rPr>
            </w:pPr>
            <w:r w:rsidRPr="00253DB5">
              <w:rPr>
                <w:color w:val="000000"/>
                <w:sz w:val="20"/>
              </w:rPr>
              <w:t>-0.45%</w:t>
            </w:r>
          </w:p>
        </w:tc>
        <w:tc>
          <w:tcPr>
            <w:tcW w:w="840" w:type="dxa"/>
            <w:tcBorders>
              <w:top w:val="nil"/>
              <w:left w:val="nil"/>
              <w:bottom w:val="single" w:sz="4" w:space="0" w:color="auto"/>
              <w:right w:val="single" w:sz="4" w:space="0" w:color="auto"/>
            </w:tcBorders>
            <w:shd w:val="clear" w:color="auto" w:fill="auto"/>
            <w:noWrap/>
            <w:vAlign w:val="center"/>
            <w:hideMark/>
          </w:tcPr>
          <w:p w14:paraId="372CDF7D" w14:textId="77777777" w:rsidR="00F703FE" w:rsidRPr="00253DB5" w:rsidRDefault="00F703FE" w:rsidP="00762545">
            <w:pPr>
              <w:jc w:val="center"/>
              <w:rPr>
                <w:color w:val="000000"/>
                <w:sz w:val="20"/>
              </w:rPr>
            </w:pPr>
            <w:r w:rsidRPr="00253DB5">
              <w:rPr>
                <w:color w:val="000000"/>
                <w:sz w:val="20"/>
              </w:rPr>
              <w:t>-0.54%</w:t>
            </w:r>
          </w:p>
        </w:tc>
        <w:tc>
          <w:tcPr>
            <w:tcW w:w="733" w:type="dxa"/>
            <w:tcBorders>
              <w:top w:val="nil"/>
              <w:left w:val="nil"/>
              <w:bottom w:val="single" w:sz="4" w:space="0" w:color="auto"/>
              <w:right w:val="single" w:sz="4" w:space="0" w:color="auto"/>
            </w:tcBorders>
            <w:shd w:val="clear" w:color="auto" w:fill="auto"/>
            <w:noWrap/>
            <w:vAlign w:val="center"/>
            <w:hideMark/>
          </w:tcPr>
          <w:p w14:paraId="4F8695ED"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793284EE" w14:textId="77777777" w:rsidR="00F703FE" w:rsidRPr="00253DB5" w:rsidRDefault="00F703FE" w:rsidP="00762545">
            <w:pPr>
              <w:jc w:val="center"/>
              <w:rPr>
                <w:color w:val="000000"/>
                <w:sz w:val="20"/>
              </w:rPr>
            </w:pPr>
            <w:r w:rsidRPr="00253DB5">
              <w:rPr>
                <w:color w:val="000000"/>
                <w:sz w:val="20"/>
              </w:rPr>
              <w:t>98%</w:t>
            </w:r>
          </w:p>
        </w:tc>
      </w:tr>
      <w:tr w:rsidR="00F703FE" w:rsidRPr="00253DB5" w14:paraId="121E968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21427EB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F040641" w14:textId="77777777" w:rsidR="00F703FE" w:rsidRPr="00253DB5" w:rsidRDefault="00F703FE" w:rsidP="00762545">
            <w:pPr>
              <w:rPr>
                <w:color w:val="000000"/>
              </w:rPr>
            </w:pPr>
            <w:r w:rsidRPr="00253DB5">
              <w:rPr>
                <w:color w:val="000000"/>
              </w:rPr>
              <w:t>CE8-1.2b</w:t>
            </w:r>
          </w:p>
        </w:tc>
        <w:tc>
          <w:tcPr>
            <w:tcW w:w="896" w:type="dxa"/>
            <w:tcBorders>
              <w:top w:val="nil"/>
              <w:left w:val="single" w:sz="12" w:space="0" w:color="auto"/>
              <w:bottom w:val="nil"/>
              <w:right w:val="single" w:sz="4" w:space="0" w:color="auto"/>
            </w:tcBorders>
            <w:shd w:val="clear" w:color="auto" w:fill="auto"/>
            <w:noWrap/>
            <w:vAlign w:val="center"/>
            <w:hideMark/>
          </w:tcPr>
          <w:p w14:paraId="2870A1F0" w14:textId="77777777" w:rsidR="00F703FE" w:rsidRPr="00253DB5" w:rsidRDefault="00F703FE" w:rsidP="00762545">
            <w:pPr>
              <w:jc w:val="center"/>
              <w:rPr>
                <w:color w:val="000000"/>
                <w:sz w:val="20"/>
              </w:rPr>
            </w:pPr>
            <w:r w:rsidRPr="00253DB5">
              <w:rPr>
                <w:color w:val="000000"/>
                <w:sz w:val="20"/>
              </w:rPr>
              <w:t>-0.58%</w:t>
            </w:r>
          </w:p>
        </w:tc>
        <w:tc>
          <w:tcPr>
            <w:tcW w:w="896" w:type="dxa"/>
            <w:tcBorders>
              <w:top w:val="nil"/>
              <w:left w:val="nil"/>
              <w:bottom w:val="nil"/>
              <w:right w:val="single" w:sz="4" w:space="0" w:color="auto"/>
            </w:tcBorders>
            <w:shd w:val="clear" w:color="auto" w:fill="auto"/>
            <w:noWrap/>
            <w:vAlign w:val="center"/>
            <w:hideMark/>
          </w:tcPr>
          <w:p w14:paraId="0401421E" w14:textId="77777777" w:rsidR="00F703FE" w:rsidRPr="00253DB5" w:rsidRDefault="00F703FE" w:rsidP="00762545">
            <w:pPr>
              <w:jc w:val="center"/>
              <w:rPr>
                <w:color w:val="000000"/>
                <w:sz w:val="20"/>
              </w:rPr>
            </w:pPr>
            <w:r w:rsidRPr="00253DB5">
              <w:rPr>
                <w:color w:val="000000"/>
                <w:sz w:val="20"/>
              </w:rPr>
              <w:t>-0.55%</w:t>
            </w:r>
          </w:p>
        </w:tc>
        <w:tc>
          <w:tcPr>
            <w:tcW w:w="896" w:type="dxa"/>
            <w:tcBorders>
              <w:top w:val="nil"/>
              <w:left w:val="nil"/>
              <w:bottom w:val="nil"/>
              <w:right w:val="single" w:sz="4" w:space="0" w:color="auto"/>
            </w:tcBorders>
            <w:shd w:val="clear" w:color="auto" w:fill="auto"/>
            <w:noWrap/>
            <w:vAlign w:val="center"/>
            <w:hideMark/>
          </w:tcPr>
          <w:p w14:paraId="3F5228C7" w14:textId="77777777" w:rsidR="00F703FE" w:rsidRPr="00253DB5" w:rsidRDefault="00F703FE" w:rsidP="00762545">
            <w:pPr>
              <w:jc w:val="center"/>
              <w:rPr>
                <w:color w:val="000000"/>
                <w:sz w:val="20"/>
              </w:rPr>
            </w:pPr>
            <w:r w:rsidRPr="00253DB5">
              <w:rPr>
                <w:color w:val="000000"/>
                <w:sz w:val="20"/>
              </w:rPr>
              <w:t>-0.54%</w:t>
            </w:r>
          </w:p>
        </w:tc>
        <w:tc>
          <w:tcPr>
            <w:tcW w:w="733" w:type="dxa"/>
            <w:tcBorders>
              <w:top w:val="nil"/>
              <w:left w:val="nil"/>
              <w:bottom w:val="nil"/>
              <w:right w:val="single" w:sz="4" w:space="0" w:color="auto"/>
            </w:tcBorders>
            <w:shd w:val="clear" w:color="auto" w:fill="auto"/>
            <w:noWrap/>
            <w:vAlign w:val="center"/>
            <w:hideMark/>
          </w:tcPr>
          <w:p w14:paraId="4DF336C1"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center"/>
            <w:hideMark/>
          </w:tcPr>
          <w:p w14:paraId="06886980"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center"/>
            <w:hideMark/>
          </w:tcPr>
          <w:p w14:paraId="3A440FBE" w14:textId="77777777" w:rsidR="00F703FE" w:rsidRPr="00253DB5" w:rsidRDefault="00F703FE" w:rsidP="00762545">
            <w:pPr>
              <w:jc w:val="center"/>
              <w:rPr>
                <w:color w:val="000000"/>
                <w:sz w:val="20"/>
              </w:rPr>
            </w:pPr>
            <w:r w:rsidRPr="00253DB5">
              <w:rPr>
                <w:color w:val="000000"/>
                <w:sz w:val="20"/>
              </w:rPr>
              <w:t>-0.25%</w:t>
            </w:r>
          </w:p>
        </w:tc>
        <w:tc>
          <w:tcPr>
            <w:tcW w:w="840" w:type="dxa"/>
            <w:tcBorders>
              <w:top w:val="nil"/>
              <w:left w:val="nil"/>
              <w:bottom w:val="nil"/>
              <w:right w:val="single" w:sz="4" w:space="0" w:color="auto"/>
            </w:tcBorders>
            <w:shd w:val="clear" w:color="auto" w:fill="auto"/>
            <w:noWrap/>
            <w:vAlign w:val="center"/>
            <w:hideMark/>
          </w:tcPr>
          <w:p w14:paraId="601CC75C" w14:textId="77777777" w:rsidR="00F703FE" w:rsidRPr="00253DB5" w:rsidRDefault="00F703FE" w:rsidP="00762545">
            <w:pPr>
              <w:jc w:val="center"/>
              <w:rPr>
                <w:color w:val="000000"/>
                <w:sz w:val="20"/>
              </w:rPr>
            </w:pPr>
            <w:r w:rsidRPr="00253DB5">
              <w:rPr>
                <w:color w:val="000000"/>
                <w:sz w:val="20"/>
              </w:rPr>
              <w:t>-0.21%</w:t>
            </w:r>
          </w:p>
        </w:tc>
        <w:tc>
          <w:tcPr>
            <w:tcW w:w="840" w:type="dxa"/>
            <w:tcBorders>
              <w:top w:val="nil"/>
              <w:left w:val="nil"/>
              <w:bottom w:val="nil"/>
              <w:right w:val="single" w:sz="4" w:space="0" w:color="auto"/>
            </w:tcBorders>
            <w:shd w:val="clear" w:color="auto" w:fill="auto"/>
            <w:noWrap/>
            <w:vAlign w:val="center"/>
            <w:hideMark/>
          </w:tcPr>
          <w:p w14:paraId="4B18FE5F" w14:textId="77777777" w:rsidR="00F703FE" w:rsidRPr="00253DB5" w:rsidRDefault="00F703FE" w:rsidP="00762545">
            <w:pPr>
              <w:jc w:val="center"/>
              <w:rPr>
                <w:color w:val="000000"/>
                <w:sz w:val="20"/>
              </w:rPr>
            </w:pPr>
            <w:r w:rsidRPr="00253DB5">
              <w:rPr>
                <w:color w:val="000000"/>
                <w:sz w:val="20"/>
              </w:rPr>
              <w:t>-0.25%</w:t>
            </w:r>
          </w:p>
        </w:tc>
        <w:tc>
          <w:tcPr>
            <w:tcW w:w="733" w:type="dxa"/>
            <w:tcBorders>
              <w:top w:val="nil"/>
              <w:left w:val="nil"/>
              <w:bottom w:val="nil"/>
              <w:right w:val="single" w:sz="4" w:space="0" w:color="auto"/>
            </w:tcBorders>
            <w:shd w:val="clear" w:color="auto" w:fill="auto"/>
            <w:noWrap/>
            <w:vAlign w:val="center"/>
            <w:hideMark/>
          </w:tcPr>
          <w:p w14:paraId="18E3563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center"/>
            <w:hideMark/>
          </w:tcPr>
          <w:p w14:paraId="646F04F8" w14:textId="77777777" w:rsidR="00F703FE" w:rsidRPr="00253DB5" w:rsidRDefault="00F703FE" w:rsidP="00762545">
            <w:pPr>
              <w:jc w:val="center"/>
              <w:rPr>
                <w:color w:val="000000"/>
                <w:sz w:val="20"/>
              </w:rPr>
            </w:pPr>
            <w:r w:rsidRPr="00253DB5">
              <w:rPr>
                <w:color w:val="000000"/>
                <w:sz w:val="20"/>
              </w:rPr>
              <w:t>100%</w:t>
            </w:r>
          </w:p>
        </w:tc>
      </w:tr>
      <w:tr w:rsidR="00F703FE" w:rsidRPr="00253DB5" w14:paraId="3559D164" w14:textId="77777777" w:rsidTr="00762545">
        <w:trPr>
          <w:trHeight w:val="321"/>
        </w:trPr>
        <w:tc>
          <w:tcPr>
            <w:tcW w:w="800" w:type="dxa"/>
            <w:vMerge/>
            <w:tcBorders>
              <w:top w:val="nil"/>
              <w:left w:val="single" w:sz="8" w:space="0" w:color="auto"/>
              <w:bottom w:val="single" w:sz="12" w:space="0" w:color="000000"/>
              <w:right w:val="single" w:sz="8" w:space="0" w:color="auto"/>
            </w:tcBorders>
            <w:vAlign w:val="center"/>
            <w:hideMark/>
          </w:tcPr>
          <w:p w14:paraId="3A80A8B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4D5EDEA" w14:textId="77777777" w:rsidR="00F703FE" w:rsidRPr="00253DB5" w:rsidRDefault="00F703FE" w:rsidP="00762545">
            <w:pPr>
              <w:rPr>
                <w:color w:val="000000"/>
              </w:rPr>
            </w:pPr>
            <w:r w:rsidRPr="00253DB5">
              <w:rPr>
                <w:color w:val="000000"/>
              </w:rPr>
              <w:t>CE8-1.2c</w:t>
            </w:r>
          </w:p>
        </w:tc>
        <w:tc>
          <w:tcPr>
            <w:tcW w:w="896"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4E151DFF" w14:textId="77777777" w:rsidR="00F703FE" w:rsidRPr="00253DB5" w:rsidRDefault="00F703FE" w:rsidP="00762545">
            <w:pPr>
              <w:jc w:val="center"/>
              <w:rPr>
                <w:color w:val="000000"/>
                <w:sz w:val="20"/>
              </w:rPr>
            </w:pPr>
            <w:r w:rsidRPr="00253DB5">
              <w:rPr>
                <w:color w:val="000000"/>
                <w:sz w:val="20"/>
              </w:rPr>
              <w:t>-0.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B2CA05F" w14:textId="77777777" w:rsidR="00F703FE" w:rsidRPr="00253DB5" w:rsidRDefault="00F703FE" w:rsidP="00762545">
            <w:pPr>
              <w:jc w:val="center"/>
              <w:rPr>
                <w:color w:val="000000"/>
                <w:sz w:val="20"/>
              </w:rPr>
            </w:pPr>
            <w:r w:rsidRPr="00253DB5">
              <w:rPr>
                <w:color w:val="000000"/>
                <w:sz w:val="20"/>
              </w:rPr>
              <w:t>-0.27%</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14:paraId="1A112319" w14:textId="77777777" w:rsidR="00F703FE" w:rsidRPr="00253DB5" w:rsidRDefault="00F703FE" w:rsidP="00762545">
            <w:pPr>
              <w:jc w:val="center"/>
              <w:rPr>
                <w:color w:val="000000"/>
                <w:sz w:val="20"/>
              </w:rPr>
            </w:pPr>
            <w:r w:rsidRPr="00253DB5">
              <w:rPr>
                <w:color w:val="000000"/>
                <w:sz w:val="20"/>
              </w:rPr>
              <w:t>-0.25%</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E7C2D9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single" w:sz="12" w:space="0" w:color="auto"/>
            </w:tcBorders>
            <w:shd w:val="clear" w:color="auto" w:fill="auto"/>
            <w:noWrap/>
            <w:vAlign w:val="center"/>
            <w:hideMark/>
          </w:tcPr>
          <w:p w14:paraId="1CEE5DA4"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7F8B173E" w14:textId="77777777" w:rsidR="00F703FE" w:rsidRPr="00253DB5" w:rsidRDefault="00F703FE" w:rsidP="00762545">
            <w:pPr>
              <w:jc w:val="center"/>
              <w:rPr>
                <w:color w:val="000000"/>
                <w:sz w:val="20"/>
              </w:rPr>
            </w:pPr>
            <w:r w:rsidRPr="00253DB5">
              <w:rPr>
                <w:color w:val="000000"/>
                <w:sz w:val="20"/>
              </w:rPr>
              <w:t>-0.1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1607AE58" w14:textId="77777777" w:rsidR="00F703FE" w:rsidRPr="00253DB5" w:rsidRDefault="00F703FE" w:rsidP="00762545">
            <w:pPr>
              <w:jc w:val="center"/>
              <w:rPr>
                <w:color w:val="000000"/>
                <w:sz w:val="20"/>
              </w:rPr>
            </w:pPr>
            <w:r w:rsidRPr="00253DB5">
              <w:rPr>
                <w:color w:val="000000"/>
                <w:sz w:val="20"/>
              </w:rPr>
              <w:t>-0.11%</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3FB83385" w14:textId="77777777" w:rsidR="00F703FE" w:rsidRPr="00253DB5" w:rsidRDefault="00F703FE" w:rsidP="00762545">
            <w:pPr>
              <w:jc w:val="center"/>
              <w:rPr>
                <w:color w:val="000000"/>
                <w:sz w:val="20"/>
              </w:rPr>
            </w:pPr>
            <w:r w:rsidRPr="00253DB5">
              <w:rPr>
                <w:color w:val="000000"/>
                <w:sz w:val="20"/>
              </w:rPr>
              <w:t>-0.08%</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189D4F15"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single" w:sz="4" w:space="0" w:color="auto"/>
              <w:right w:val="nil"/>
            </w:tcBorders>
            <w:shd w:val="clear" w:color="auto" w:fill="auto"/>
            <w:noWrap/>
            <w:vAlign w:val="center"/>
            <w:hideMark/>
          </w:tcPr>
          <w:p w14:paraId="65EFA355" w14:textId="77777777" w:rsidR="00F703FE" w:rsidRPr="00253DB5" w:rsidRDefault="00F703FE" w:rsidP="00762545">
            <w:pPr>
              <w:jc w:val="center"/>
              <w:rPr>
                <w:color w:val="000000"/>
                <w:sz w:val="20"/>
              </w:rPr>
            </w:pPr>
            <w:r w:rsidRPr="00253DB5">
              <w:rPr>
                <w:color w:val="000000"/>
                <w:sz w:val="20"/>
              </w:rPr>
              <w:t>100%</w:t>
            </w:r>
          </w:p>
        </w:tc>
      </w:tr>
      <w:tr w:rsidR="00F703FE" w:rsidRPr="00253DB5" w14:paraId="4AC53A4B"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1C2B72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5FA2EFC" w14:textId="77777777" w:rsidR="00F703FE" w:rsidRPr="00253DB5" w:rsidRDefault="00F703FE" w:rsidP="00762545">
            <w:pPr>
              <w:rPr>
                <w:color w:val="000000"/>
              </w:rPr>
            </w:pPr>
            <w:r w:rsidRPr="00253DB5">
              <w:rPr>
                <w:color w:val="000000"/>
              </w:rPr>
              <w:t>CE8-1.2d</w:t>
            </w:r>
          </w:p>
        </w:tc>
        <w:tc>
          <w:tcPr>
            <w:tcW w:w="896" w:type="dxa"/>
            <w:tcBorders>
              <w:top w:val="nil"/>
              <w:left w:val="single" w:sz="12" w:space="0" w:color="auto"/>
              <w:bottom w:val="single" w:sz="4" w:space="0" w:color="auto"/>
              <w:right w:val="single" w:sz="4" w:space="0" w:color="auto"/>
            </w:tcBorders>
            <w:shd w:val="clear" w:color="auto" w:fill="auto"/>
            <w:noWrap/>
            <w:vAlign w:val="center"/>
            <w:hideMark/>
          </w:tcPr>
          <w:p w14:paraId="59E95A21" w14:textId="77777777" w:rsidR="00F703FE" w:rsidRPr="00253DB5" w:rsidRDefault="00F703FE" w:rsidP="00762545">
            <w:pPr>
              <w:jc w:val="center"/>
              <w:rPr>
                <w:color w:val="000000"/>
                <w:sz w:val="20"/>
              </w:rPr>
            </w:pPr>
            <w:r w:rsidRPr="00253DB5">
              <w:rPr>
                <w:color w:val="000000"/>
                <w:sz w:val="20"/>
              </w:rPr>
              <w:t>-0.85%</w:t>
            </w:r>
          </w:p>
        </w:tc>
        <w:tc>
          <w:tcPr>
            <w:tcW w:w="896" w:type="dxa"/>
            <w:tcBorders>
              <w:top w:val="nil"/>
              <w:left w:val="nil"/>
              <w:bottom w:val="single" w:sz="4" w:space="0" w:color="auto"/>
              <w:right w:val="single" w:sz="4" w:space="0" w:color="auto"/>
            </w:tcBorders>
            <w:shd w:val="clear" w:color="auto" w:fill="auto"/>
            <w:noWrap/>
            <w:vAlign w:val="center"/>
            <w:hideMark/>
          </w:tcPr>
          <w:p w14:paraId="683382FF" w14:textId="77777777" w:rsidR="00F703FE" w:rsidRPr="00253DB5" w:rsidRDefault="00F703FE" w:rsidP="00762545">
            <w:pPr>
              <w:jc w:val="center"/>
              <w:rPr>
                <w:color w:val="000000"/>
                <w:sz w:val="20"/>
              </w:rPr>
            </w:pPr>
            <w:r w:rsidRPr="00253DB5">
              <w:rPr>
                <w:color w:val="000000"/>
                <w:sz w:val="20"/>
              </w:rPr>
              <w:t>-0.80%</w:t>
            </w:r>
          </w:p>
        </w:tc>
        <w:tc>
          <w:tcPr>
            <w:tcW w:w="896" w:type="dxa"/>
            <w:tcBorders>
              <w:top w:val="nil"/>
              <w:left w:val="nil"/>
              <w:bottom w:val="single" w:sz="4" w:space="0" w:color="auto"/>
              <w:right w:val="single" w:sz="4" w:space="0" w:color="auto"/>
            </w:tcBorders>
            <w:shd w:val="clear" w:color="auto" w:fill="auto"/>
            <w:noWrap/>
            <w:vAlign w:val="center"/>
            <w:hideMark/>
          </w:tcPr>
          <w:p w14:paraId="1B3556C4" w14:textId="77777777" w:rsidR="00F703FE" w:rsidRPr="00253DB5" w:rsidRDefault="00F703FE" w:rsidP="00762545">
            <w:pPr>
              <w:jc w:val="center"/>
              <w:rPr>
                <w:color w:val="000000"/>
                <w:sz w:val="20"/>
              </w:rPr>
            </w:pPr>
            <w:r w:rsidRPr="00253DB5">
              <w:rPr>
                <w:color w:val="000000"/>
                <w:sz w:val="20"/>
              </w:rPr>
              <w:t>-0.81%</w:t>
            </w:r>
          </w:p>
        </w:tc>
        <w:tc>
          <w:tcPr>
            <w:tcW w:w="733" w:type="dxa"/>
            <w:tcBorders>
              <w:top w:val="nil"/>
              <w:left w:val="nil"/>
              <w:bottom w:val="single" w:sz="4" w:space="0" w:color="auto"/>
              <w:right w:val="single" w:sz="4" w:space="0" w:color="auto"/>
            </w:tcBorders>
            <w:shd w:val="clear" w:color="auto" w:fill="auto"/>
            <w:noWrap/>
            <w:vAlign w:val="center"/>
            <w:hideMark/>
          </w:tcPr>
          <w:p w14:paraId="684E66C8"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single" w:sz="12" w:space="0" w:color="auto"/>
            </w:tcBorders>
            <w:shd w:val="clear" w:color="auto" w:fill="auto"/>
            <w:noWrap/>
            <w:vAlign w:val="center"/>
            <w:hideMark/>
          </w:tcPr>
          <w:p w14:paraId="22C9EEBC"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single" w:sz="4" w:space="0" w:color="auto"/>
              <w:right w:val="single" w:sz="4" w:space="0" w:color="auto"/>
            </w:tcBorders>
            <w:shd w:val="clear" w:color="auto" w:fill="auto"/>
            <w:noWrap/>
            <w:vAlign w:val="center"/>
            <w:hideMark/>
          </w:tcPr>
          <w:p w14:paraId="37D8613D" w14:textId="77777777" w:rsidR="00F703FE" w:rsidRPr="00253DB5" w:rsidRDefault="00F703FE" w:rsidP="00762545">
            <w:pPr>
              <w:jc w:val="center"/>
              <w:rPr>
                <w:color w:val="000000"/>
                <w:sz w:val="20"/>
              </w:rPr>
            </w:pPr>
            <w:r w:rsidRPr="00253DB5">
              <w:rPr>
                <w:color w:val="000000"/>
                <w:sz w:val="20"/>
              </w:rPr>
              <w:t>-0.35%</w:t>
            </w:r>
          </w:p>
        </w:tc>
        <w:tc>
          <w:tcPr>
            <w:tcW w:w="840" w:type="dxa"/>
            <w:tcBorders>
              <w:top w:val="nil"/>
              <w:left w:val="nil"/>
              <w:bottom w:val="single" w:sz="4" w:space="0" w:color="auto"/>
              <w:right w:val="single" w:sz="4" w:space="0" w:color="auto"/>
            </w:tcBorders>
            <w:shd w:val="clear" w:color="auto" w:fill="auto"/>
            <w:noWrap/>
            <w:vAlign w:val="center"/>
            <w:hideMark/>
          </w:tcPr>
          <w:p w14:paraId="03172AD2" w14:textId="77777777" w:rsidR="00F703FE" w:rsidRPr="00253DB5" w:rsidRDefault="00F703FE" w:rsidP="00762545">
            <w:pPr>
              <w:jc w:val="center"/>
              <w:rPr>
                <w:color w:val="000000"/>
                <w:sz w:val="20"/>
              </w:rPr>
            </w:pPr>
            <w:r w:rsidRPr="00253DB5">
              <w:rPr>
                <w:color w:val="000000"/>
                <w:sz w:val="20"/>
              </w:rPr>
              <w:t>-0.20%</w:t>
            </w:r>
          </w:p>
        </w:tc>
        <w:tc>
          <w:tcPr>
            <w:tcW w:w="840" w:type="dxa"/>
            <w:tcBorders>
              <w:top w:val="nil"/>
              <w:left w:val="nil"/>
              <w:bottom w:val="single" w:sz="4" w:space="0" w:color="auto"/>
              <w:right w:val="single" w:sz="4" w:space="0" w:color="auto"/>
            </w:tcBorders>
            <w:shd w:val="clear" w:color="auto" w:fill="auto"/>
            <w:noWrap/>
            <w:vAlign w:val="center"/>
            <w:hideMark/>
          </w:tcPr>
          <w:p w14:paraId="2AD25C9C" w14:textId="77777777" w:rsidR="00F703FE" w:rsidRPr="00253DB5" w:rsidRDefault="00F703FE" w:rsidP="00762545">
            <w:pPr>
              <w:jc w:val="center"/>
              <w:rPr>
                <w:color w:val="000000"/>
                <w:sz w:val="20"/>
              </w:rPr>
            </w:pPr>
            <w:r w:rsidRPr="00253DB5">
              <w:rPr>
                <w:color w:val="000000"/>
                <w:sz w:val="20"/>
              </w:rPr>
              <w:t>-0.32%</w:t>
            </w:r>
          </w:p>
        </w:tc>
        <w:tc>
          <w:tcPr>
            <w:tcW w:w="733" w:type="dxa"/>
            <w:tcBorders>
              <w:top w:val="nil"/>
              <w:left w:val="nil"/>
              <w:bottom w:val="single" w:sz="4" w:space="0" w:color="auto"/>
              <w:right w:val="single" w:sz="4" w:space="0" w:color="auto"/>
            </w:tcBorders>
            <w:shd w:val="clear" w:color="auto" w:fill="auto"/>
            <w:noWrap/>
            <w:vAlign w:val="center"/>
            <w:hideMark/>
          </w:tcPr>
          <w:p w14:paraId="6337877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center"/>
            <w:hideMark/>
          </w:tcPr>
          <w:p w14:paraId="6455CDCE" w14:textId="77777777" w:rsidR="00F703FE" w:rsidRPr="00253DB5" w:rsidRDefault="00F703FE" w:rsidP="00762545">
            <w:pPr>
              <w:jc w:val="center"/>
              <w:rPr>
                <w:color w:val="000000"/>
                <w:sz w:val="20"/>
              </w:rPr>
            </w:pPr>
            <w:r w:rsidRPr="00253DB5">
              <w:rPr>
                <w:color w:val="000000"/>
                <w:sz w:val="20"/>
              </w:rPr>
              <w:t>101%</w:t>
            </w:r>
          </w:p>
        </w:tc>
      </w:tr>
      <w:tr w:rsidR="00F703FE" w:rsidRPr="00253DB5" w14:paraId="76C8AF92"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B5A1CA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B09D822" w14:textId="77777777" w:rsidR="00F703FE" w:rsidRPr="00253DB5" w:rsidRDefault="00F703FE" w:rsidP="00762545">
            <w:pPr>
              <w:rPr>
                <w:color w:val="000000"/>
              </w:rPr>
            </w:pPr>
            <w:r w:rsidRPr="00253DB5">
              <w:rPr>
                <w:color w:val="000000"/>
              </w:rPr>
              <w:t>CE8-1.3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3B5634C" w14:textId="77777777" w:rsidR="00F703FE" w:rsidRPr="00253DB5" w:rsidRDefault="00F703FE" w:rsidP="00762545">
            <w:pPr>
              <w:jc w:val="center"/>
              <w:rPr>
                <w:sz w:val="20"/>
              </w:rPr>
            </w:pPr>
            <w:r w:rsidRPr="00253DB5">
              <w:rPr>
                <w:sz w:val="20"/>
              </w:rPr>
              <w:t>-0.16%</w:t>
            </w:r>
          </w:p>
        </w:tc>
        <w:tc>
          <w:tcPr>
            <w:tcW w:w="896" w:type="dxa"/>
            <w:tcBorders>
              <w:top w:val="nil"/>
              <w:left w:val="nil"/>
              <w:bottom w:val="single" w:sz="4" w:space="0" w:color="auto"/>
              <w:right w:val="single" w:sz="4" w:space="0" w:color="auto"/>
            </w:tcBorders>
            <w:shd w:val="clear" w:color="auto" w:fill="auto"/>
            <w:noWrap/>
            <w:vAlign w:val="bottom"/>
            <w:hideMark/>
          </w:tcPr>
          <w:p w14:paraId="40AF375F" w14:textId="77777777" w:rsidR="00F703FE" w:rsidRPr="00253DB5" w:rsidRDefault="00F703FE" w:rsidP="00762545">
            <w:pPr>
              <w:jc w:val="center"/>
              <w:rPr>
                <w:sz w:val="20"/>
              </w:rPr>
            </w:pPr>
            <w:r w:rsidRPr="00253DB5">
              <w:rPr>
                <w:sz w:val="20"/>
              </w:rPr>
              <w:t>-0.17%</w:t>
            </w:r>
          </w:p>
        </w:tc>
        <w:tc>
          <w:tcPr>
            <w:tcW w:w="896" w:type="dxa"/>
            <w:tcBorders>
              <w:top w:val="nil"/>
              <w:left w:val="nil"/>
              <w:bottom w:val="single" w:sz="4" w:space="0" w:color="auto"/>
              <w:right w:val="single" w:sz="4" w:space="0" w:color="auto"/>
            </w:tcBorders>
            <w:shd w:val="clear" w:color="auto" w:fill="auto"/>
            <w:noWrap/>
            <w:vAlign w:val="bottom"/>
            <w:hideMark/>
          </w:tcPr>
          <w:p w14:paraId="1CEC0C68" w14:textId="77777777" w:rsidR="00F703FE" w:rsidRPr="00253DB5" w:rsidRDefault="00F703FE" w:rsidP="00762545">
            <w:pPr>
              <w:jc w:val="center"/>
              <w:rPr>
                <w:sz w:val="20"/>
              </w:rPr>
            </w:pPr>
            <w:r w:rsidRPr="00253DB5">
              <w:rPr>
                <w:sz w:val="20"/>
              </w:rPr>
              <w:t>-0.17%</w:t>
            </w:r>
          </w:p>
        </w:tc>
        <w:tc>
          <w:tcPr>
            <w:tcW w:w="733" w:type="dxa"/>
            <w:tcBorders>
              <w:top w:val="nil"/>
              <w:left w:val="nil"/>
              <w:bottom w:val="single" w:sz="4" w:space="0" w:color="auto"/>
              <w:right w:val="single" w:sz="4" w:space="0" w:color="auto"/>
            </w:tcBorders>
            <w:shd w:val="clear" w:color="auto" w:fill="auto"/>
            <w:noWrap/>
            <w:vAlign w:val="bottom"/>
            <w:hideMark/>
          </w:tcPr>
          <w:p w14:paraId="26A4C3E8" w14:textId="77777777" w:rsidR="00F703FE" w:rsidRPr="00253DB5" w:rsidRDefault="00F703FE" w:rsidP="00762545">
            <w:pPr>
              <w:jc w:val="center"/>
              <w:rPr>
                <w:sz w:val="20"/>
              </w:rPr>
            </w:pPr>
            <w:r w:rsidRPr="00253DB5">
              <w:rPr>
                <w:sz w:val="20"/>
              </w:rPr>
              <w:t>112%</w:t>
            </w:r>
          </w:p>
        </w:tc>
        <w:tc>
          <w:tcPr>
            <w:tcW w:w="733" w:type="dxa"/>
            <w:tcBorders>
              <w:top w:val="nil"/>
              <w:left w:val="nil"/>
              <w:bottom w:val="single" w:sz="4" w:space="0" w:color="auto"/>
              <w:right w:val="single" w:sz="12" w:space="0" w:color="auto"/>
            </w:tcBorders>
            <w:shd w:val="clear" w:color="auto" w:fill="auto"/>
            <w:noWrap/>
            <w:vAlign w:val="bottom"/>
            <w:hideMark/>
          </w:tcPr>
          <w:p w14:paraId="19FC51C2" w14:textId="77777777" w:rsidR="00F703FE" w:rsidRPr="00253DB5" w:rsidRDefault="00F703FE" w:rsidP="00762545">
            <w:pPr>
              <w:jc w:val="center"/>
              <w:rPr>
                <w:sz w:val="20"/>
              </w:rPr>
            </w:pPr>
            <w:r w:rsidRPr="00253DB5">
              <w:rPr>
                <w:sz w:val="20"/>
              </w:rPr>
              <w:t>101%</w:t>
            </w:r>
          </w:p>
        </w:tc>
        <w:tc>
          <w:tcPr>
            <w:tcW w:w="840" w:type="dxa"/>
            <w:tcBorders>
              <w:top w:val="nil"/>
              <w:left w:val="nil"/>
              <w:bottom w:val="single" w:sz="4" w:space="0" w:color="auto"/>
              <w:right w:val="single" w:sz="4" w:space="0" w:color="auto"/>
            </w:tcBorders>
            <w:shd w:val="clear" w:color="auto" w:fill="auto"/>
            <w:noWrap/>
            <w:vAlign w:val="bottom"/>
            <w:hideMark/>
          </w:tcPr>
          <w:p w14:paraId="7FD934F9" w14:textId="77777777" w:rsidR="00F703FE" w:rsidRPr="00253DB5" w:rsidRDefault="00F703FE" w:rsidP="00762545">
            <w:pPr>
              <w:jc w:val="center"/>
              <w:rPr>
                <w:sz w:val="20"/>
              </w:rPr>
            </w:pPr>
            <w:r w:rsidRPr="00253DB5">
              <w:rPr>
                <w:sz w:val="20"/>
              </w:rPr>
              <w:t>-0.06%</w:t>
            </w:r>
          </w:p>
        </w:tc>
        <w:tc>
          <w:tcPr>
            <w:tcW w:w="840" w:type="dxa"/>
            <w:tcBorders>
              <w:top w:val="nil"/>
              <w:left w:val="nil"/>
              <w:bottom w:val="single" w:sz="4" w:space="0" w:color="auto"/>
              <w:right w:val="single" w:sz="4" w:space="0" w:color="auto"/>
            </w:tcBorders>
            <w:shd w:val="clear" w:color="auto" w:fill="auto"/>
            <w:noWrap/>
            <w:vAlign w:val="bottom"/>
            <w:hideMark/>
          </w:tcPr>
          <w:p w14:paraId="4AD228D2" w14:textId="77777777" w:rsidR="00F703FE" w:rsidRPr="00253DB5" w:rsidRDefault="00F703FE" w:rsidP="00762545">
            <w:pPr>
              <w:jc w:val="center"/>
              <w:rPr>
                <w:sz w:val="20"/>
              </w:rPr>
            </w:pPr>
            <w:r w:rsidRPr="00253DB5">
              <w:rPr>
                <w:sz w:val="20"/>
              </w:rPr>
              <w:t>0.00%</w:t>
            </w:r>
          </w:p>
        </w:tc>
        <w:tc>
          <w:tcPr>
            <w:tcW w:w="840" w:type="dxa"/>
            <w:tcBorders>
              <w:top w:val="nil"/>
              <w:left w:val="nil"/>
              <w:bottom w:val="single" w:sz="4" w:space="0" w:color="auto"/>
              <w:right w:val="single" w:sz="4" w:space="0" w:color="auto"/>
            </w:tcBorders>
            <w:shd w:val="clear" w:color="auto" w:fill="auto"/>
            <w:noWrap/>
            <w:vAlign w:val="bottom"/>
            <w:hideMark/>
          </w:tcPr>
          <w:p w14:paraId="7B74DD92" w14:textId="77777777" w:rsidR="00F703FE" w:rsidRPr="00253DB5" w:rsidRDefault="00F703FE" w:rsidP="00762545">
            <w:pPr>
              <w:jc w:val="center"/>
              <w:rPr>
                <w:sz w:val="20"/>
              </w:rPr>
            </w:pPr>
            <w:r w:rsidRPr="00253DB5">
              <w:rPr>
                <w:sz w:val="20"/>
              </w:rPr>
              <w:t>-0.04%</w:t>
            </w:r>
          </w:p>
        </w:tc>
        <w:tc>
          <w:tcPr>
            <w:tcW w:w="733" w:type="dxa"/>
            <w:tcBorders>
              <w:top w:val="nil"/>
              <w:left w:val="nil"/>
              <w:bottom w:val="single" w:sz="4" w:space="0" w:color="auto"/>
              <w:right w:val="single" w:sz="4" w:space="0" w:color="auto"/>
            </w:tcBorders>
            <w:shd w:val="clear" w:color="auto" w:fill="auto"/>
            <w:noWrap/>
            <w:vAlign w:val="bottom"/>
            <w:hideMark/>
          </w:tcPr>
          <w:p w14:paraId="4D652FB6" w14:textId="77777777" w:rsidR="00F703FE" w:rsidRPr="00253DB5" w:rsidRDefault="00F703FE" w:rsidP="00762545">
            <w:pPr>
              <w:jc w:val="center"/>
              <w:rPr>
                <w:sz w:val="20"/>
              </w:rPr>
            </w:pPr>
            <w:r w:rsidRPr="00253DB5">
              <w:rPr>
                <w:sz w:val="20"/>
              </w:rPr>
              <w:t>105%</w:t>
            </w:r>
          </w:p>
        </w:tc>
        <w:tc>
          <w:tcPr>
            <w:tcW w:w="733" w:type="dxa"/>
            <w:tcBorders>
              <w:top w:val="nil"/>
              <w:left w:val="nil"/>
              <w:bottom w:val="single" w:sz="4" w:space="0" w:color="auto"/>
              <w:right w:val="nil"/>
            </w:tcBorders>
            <w:shd w:val="clear" w:color="auto" w:fill="auto"/>
            <w:noWrap/>
            <w:vAlign w:val="bottom"/>
            <w:hideMark/>
          </w:tcPr>
          <w:p w14:paraId="3DE434C1" w14:textId="77777777" w:rsidR="00F703FE" w:rsidRPr="00253DB5" w:rsidRDefault="00F703FE" w:rsidP="00762545">
            <w:pPr>
              <w:jc w:val="center"/>
              <w:rPr>
                <w:sz w:val="20"/>
              </w:rPr>
            </w:pPr>
            <w:r w:rsidRPr="00253DB5">
              <w:rPr>
                <w:sz w:val="20"/>
              </w:rPr>
              <w:t>100%</w:t>
            </w:r>
          </w:p>
        </w:tc>
      </w:tr>
      <w:tr w:rsidR="00F703FE" w:rsidRPr="00253DB5" w14:paraId="09F933F1"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0C045D9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E882754" w14:textId="77777777" w:rsidR="00F703FE" w:rsidRPr="00253DB5" w:rsidRDefault="00F703FE" w:rsidP="00762545">
            <w:pPr>
              <w:rPr>
                <w:color w:val="000000"/>
              </w:rPr>
            </w:pPr>
            <w:r w:rsidRPr="00253DB5">
              <w:rPr>
                <w:color w:val="000000"/>
              </w:rPr>
              <w:t>CE8-1.3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68598C71" w14:textId="77777777" w:rsidR="00F703FE" w:rsidRPr="00253DB5" w:rsidRDefault="00F703FE" w:rsidP="00762545">
            <w:pPr>
              <w:jc w:val="center"/>
              <w:rPr>
                <w:sz w:val="20"/>
              </w:rPr>
            </w:pPr>
            <w:r w:rsidRPr="00253DB5">
              <w:rPr>
                <w:sz w:val="20"/>
              </w:rPr>
              <w:t>-0.16%</w:t>
            </w:r>
          </w:p>
        </w:tc>
        <w:tc>
          <w:tcPr>
            <w:tcW w:w="896" w:type="dxa"/>
            <w:tcBorders>
              <w:top w:val="nil"/>
              <w:left w:val="nil"/>
              <w:bottom w:val="single" w:sz="4" w:space="0" w:color="auto"/>
              <w:right w:val="single" w:sz="4" w:space="0" w:color="auto"/>
            </w:tcBorders>
            <w:shd w:val="clear" w:color="auto" w:fill="auto"/>
            <w:noWrap/>
            <w:vAlign w:val="bottom"/>
            <w:hideMark/>
          </w:tcPr>
          <w:p w14:paraId="4E6DBD77" w14:textId="77777777" w:rsidR="00F703FE" w:rsidRPr="00253DB5" w:rsidRDefault="00F703FE" w:rsidP="00762545">
            <w:pPr>
              <w:jc w:val="center"/>
              <w:rPr>
                <w:sz w:val="20"/>
              </w:rPr>
            </w:pPr>
            <w:r w:rsidRPr="00253DB5">
              <w:rPr>
                <w:sz w:val="20"/>
              </w:rPr>
              <w:t>-0.17%</w:t>
            </w:r>
          </w:p>
        </w:tc>
        <w:tc>
          <w:tcPr>
            <w:tcW w:w="896" w:type="dxa"/>
            <w:tcBorders>
              <w:top w:val="nil"/>
              <w:left w:val="nil"/>
              <w:bottom w:val="single" w:sz="4" w:space="0" w:color="auto"/>
              <w:right w:val="single" w:sz="4" w:space="0" w:color="auto"/>
            </w:tcBorders>
            <w:shd w:val="clear" w:color="auto" w:fill="auto"/>
            <w:noWrap/>
            <w:vAlign w:val="bottom"/>
            <w:hideMark/>
          </w:tcPr>
          <w:p w14:paraId="630A6614" w14:textId="77777777" w:rsidR="00F703FE" w:rsidRPr="00253DB5" w:rsidRDefault="00F703FE" w:rsidP="00762545">
            <w:pPr>
              <w:jc w:val="center"/>
              <w:rPr>
                <w:sz w:val="20"/>
              </w:rPr>
            </w:pPr>
            <w:r w:rsidRPr="00253DB5">
              <w:rPr>
                <w:sz w:val="20"/>
              </w:rPr>
              <w:t>-0.17%</w:t>
            </w:r>
          </w:p>
        </w:tc>
        <w:tc>
          <w:tcPr>
            <w:tcW w:w="733" w:type="dxa"/>
            <w:tcBorders>
              <w:top w:val="nil"/>
              <w:left w:val="nil"/>
              <w:bottom w:val="single" w:sz="4" w:space="0" w:color="auto"/>
              <w:right w:val="single" w:sz="4" w:space="0" w:color="auto"/>
            </w:tcBorders>
            <w:shd w:val="clear" w:color="auto" w:fill="auto"/>
            <w:noWrap/>
            <w:vAlign w:val="bottom"/>
            <w:hideMark/>
          </w:tcPr>
          <w:p w14:paraId="20FB0407" w14:textId="77777777" w:rsidR="00F703FE" w:rsidRPr="00253DB5" w:rsidRDefault="00F703FE" w:rsidP="00762545">
            <w:pPr>
              <w:jc w:val="center"/>
              <w:rPr>
                <w:sz w:val="20"/>
              </w:rPr>
            </w:pPr>
            <w:r w:rsidRPr="00253DB5">
              <w:rPr>
                <w:sz w:val="20"/>
              </w:rPr>
              <w:t>110%</w:t>
            </w:r>
          </w:p>
        </w:tc>
        <w:tc>
          <w:tcPr>
            <w:tcW w:w="733" w:type="dxa"/>
            <w:tcBorders>
              <w:top w:val="nil"/>
              <w:left w:val="nil"/>
              <w:bottom w:val="single" w:sz="4" w:space="0" w:color="auto"/>
              <w:right w:val="single" w:sz="12" w:space="0" w:color="auto"/>
            </w:tcBorders>
            <w:shd w:val="clear" w:color="auto" w:fill="auto"/>
            <w:noWrap/>
            <w:vAlign w:val="bottom"/>
            <w:hideMark/>
          </w:tcPr>
          <w:p w14:paraId="58D6568F" w14:textId="77777777" w:rsidR="00F703FE" w:rsidRPr="00253DB5" w:rsidRDefault="00F703FE" w:rsidP="00762545">
            <w:pPr>
              <w:jc w:val="center"/>
              <w:rPr>
                <w:sz w:val="20"/>
              </w:rPr>
            </w:pPr>
            <w:r w:rsidRPr="00253DB5">
              <w:rPr>
                <w:sz w:val="20"/>
              </w:rPr>
              <w:t>100%</w:t>
            </w:r>
          </w:p>
        </w:tc>
        <w:tc>
          <w:tcPr>
            <w:tcW w:w="840" w:type="dxa"/>
            <w:tcBorders>
              <w:top w:val="nil"/>
              <w:left w:val="nil"/>
              <w:bottom w:val="single" w:sz="4" w:space="0" w:color="auto"/>
              <w:right w:val="single" w:sz="4" w:space="0" w:color="auto"/>
            </w:tcBorders>
            <w:shd w:val="clear" w:color="auto" w:fill="auto"/>
            <w:noWrap/>
            <w:vAlign w:val="bottom"/>
            <w:hideMark/>
          </w:tcPr>
          <w:p w14:paraId="31C399DF" w14:textId="77777777" w:rsidR="00F703FE" w:rsidRPr="00253DB5" w:rsidRDefault="00F703FE" w:rsidP="00762545">
            <w:pPr>
              <w:jc w:val="center"/>
              <w:rPr>
                <w:sz w:val="20"/>
              </w:rPr>
            </w:pPr>
            <w:r w:rsidRPr="00253DB5">
              <w:rPr>
                <w:sz w:val="20"/>
              </w:rPr>
              <w:t>-0.12%</w:t>
            </w:r>
          </w:p>
        </w:tc>
        <w:tc>
          <w:tcPr>
            <w:tcW w:w="840" w:type="dxa"/>
            <w:tcBorders>
              <w:top w:val="nil"/>
              <w:left w:val="nil"/>
              <w:bottom w:val="single" w:sz="4" w:space="0" w:color="auto"/>
              <w:right w:val="single" w:sz="4" w:space="0" w:color="auto"/>
            </w:tcBorders>
            <w:shd w:val="clear" w:color="auto" w:fill="auto"/>
            <w:noWrap/>
            <w:vAlign w:val="bottom"/>
            <w:hideMark/>
          </w:tcPr>
          <w:p w14:paraId="37F2C565" w14:textId="77777777" w:rsidR="00F703FE" w:rsidRPr="00253DB5" w:rsidRDefault="00F703FE" w:rsidP="00762545">
            <w:pPr>
              <w:jc w:val="center"/>
              <w:rPr>
                <w:sz w:val="20"/>
              </w:rPr>
            </w:pPr>
            <w:r w:rsidRPr="00253DB5">
              <w:rPr>
                <w:sz w:val="20"/>
              </w:rPr>
              <w:t>-0.05%</w:t>
            </w:r>
          </w:p>
        </w:tc>
        <w:tc>
          <w:tcPr>
            <w:tcW w:w="840" w:type="dxa"/>
            <w:tcBorders>
              <w:top w:val="nil"/>
              <w:left w:val="nil"/>
              <w:bottom w:val="single" w:sz="4" w:space="0" w:color="auto"/>
              <w:right w:val="single" w:sz="4" w:space="0" w:color="auto"/>
            </w:tcBorders>
            <w:shd w:val="clear" w:color="auto" w:fill="auto"/>
            <w:noWrap/>
            <w:vAlign w:val="bottom"/>
            <w:hideMark/>
          </w:tcPr>
          <w:p w14:paraId="778B952C" w14:textId="77777777" w:rsidR="00F703FE" w:rsidRPr="00253DB5" w:rsidRDefault="00F703FE" w:rsidP="00762545">
            <w:pPr>
              <w:jc w:val="center"/>
              <w:rPr>
                <w:sz w:val="20"/>
              </w:rPr>
            </w:pPr>
            <w:r w:rsidRPr="00253DB5">
              <w:rPr>
                <w:sz w:val="20"/>
              </w:rPr>
              <w:t>-0.06%</w:t>
            </w:r>
          </w:p>
        </w:tc>
        <w:tc>
          <w:tcPr>
            <w:tcW w:w="733" w:type="dxa"/>
            <w:tcBorders>
              <w:top w:val="nil"/>
              <w:left w:val="nil"/>
              <w:bottom w:val="single" w:sz="4" w:space="0" w:color="auto"/>
              <w:right w:val="single" w:sz="4" w:space="0" w:color="auto"/>
            </w:tcBorders>
            <w:shd w:val="clear" w:color="auto" w:fill="auto"/>
            <w:noWrap/>
            <w:vAlign w:val="bottom"/>
            <w:hideMark/>
          </w:tcPr>
          <w:p w14:paraId="40E69EE3" w14:textId="77777777" w:rsidR="00F703FE" w:rsidRPr="00253DB5" w:rsidRDefault="00F703FE" w:rsidP="00762545">
            <w:pPr>
              <w:jc w:val="center"/>
              <w:rPr>
                <w:sz w:val="20"/>
              </w:rPr>
            </w:pPr>
            <w:r w:rsidRPr="00253DB5">
              <w:rPr>
                <w:sz w:val="20"/>
              </w:rPr>
              <w:t>104%</w:t>
            </w:r>
          </w:p>
        </w:tc>
        <w:tc>
          <w:tcPr>
            <w:tcW w:w="733" w:type="dxa"/>
            <w:tcBorders>
              <w:top w:val="nil"/>
              <w:left w:val="nil"/>
              <w:bottom w:val="single" w:sz="4" w:space="0" w:color="auto"/>
              <w:right w:val="nil"/>
            </w:tcBorders>
            <w:shd w:val="clear" w:color="auto" w:fill="auto"/>
            <w:noWrap/>
            <w:vAlign w:val="bottom"/>
            <w:hideMark/>
          </w:tcPr>
          <w:p w14:paraId="6A6A4580" w14:textId="77777777" w:rsidR="00F703FE" w:rsidRPr="00253DB5" w:rsidRDefault="00F703FE" w:rsidP="00762545">
            <w:pPr>
              <w:jc w:val="center"/>
              <w:rPr>
                <w:sz w:val="20"/>
              </w:rPr>
            </w:pPr>
            <w:r w:rsidRPr="00253DB5">
              <w:rPr>
                <w:sz w:val="20"/>
              </w:rPr>
              <w:t>100%</w:t>
            </w:r>
          </w:p>
        </w:tc>
      </w:tr>
      <w:tr w:rsidR="00F703FE" w:rsidRPr="00253DB5" w14:paraId="5F7FE55F"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384A625E"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8AC845F" w14:textId="77777777" w:rsidR="00F703FE" w:rsidRPr="00253DB5" w:rsidRDefault="00F703FE" w:rsidP="00762545">
            <w:pPr>
              <w:rPr>
                <w:color w:val="000000"/>
              </w:rPr>
            </w:pPr>
            <w:r w:rsidRPr="00253DB5">
              <w:rPr>
                <w:color w:val="000000"/>
              </w:rPr>
              <w:t>CE8-2.1</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D5EEA48" w14:textId="77777777" w:rsidR="00F703FE" w:rsidRPr="00253DB5" w:rsidRDefault="00F703FE" w:rsidP="00762545">
            <w:pPr>
              <w:jc w:val="center"/>
              <w:rPr>
                <w:color w:val="000000"/>
                <w:sz w:val="20"/>
              </w:rPr>
            </w:pPr>
            <w:r w:rsidRPr="00253DB5">
              <w:rPr>
                <w:color w:val="000000"/>
                <w:sz w:val="20"/>
              </w:rPr>
              <w:t>-6.85%</w:t>
            </w:r>
          </w:p>
        </w:tc>
        <w:tc>
          <w:tcPr>
            <w:tcW w:w="896" w:type="dxa"/>
            <w:tcBorders>
              <w:top w:val="nil"/>
              <w:left w:val="nil"/>
              <w:bottom w:val="single" w:sz="4" w:space="0" w:color="auto"/>
              <w:right w:val="single" w:sz="4" w:space="0" w:color="auto"/>
            </w:tcBorders>
            <w:shd w:val="clear" w:color="auto" w:fill="auto"/>
            <w:noWrap/>
            <w:vAlign w:val="bottom"/>
            <w:hideMark/>
          </w:tcPr>
          <w:p w14:paraId="2D4EA7B8" w14:textId="77777777" w:rsidR="00F703FE" w:rsidRPr="00253DB5" w:rsidRDefault="00F703FE" w:rsidP="00762545">
            <w:pPr>
              <w:jc w:val="center"/>
              <w:rPr>
                <w:color w:val="000000"/>
                <w:sz w:val="20"/>
              </w:rPr>
            </w:pPr>
            <w:r w:rsidRPr="00253DB5">
              <w:rPr>
                <w:color w:val="000000"/>
                <w:sz w:val="20"/>
              </w:rPr>
              <w:t>-5.66%</w:t>
            </w:r>
          </w:p>
        </w:tc>
        <w:tc>
          <w:tcPr>
            <w:tcW w:w="896" w:type="dxa"/>
            <w:tcBorders>
              <w:top w:val="nil"/>
              <w:left w:val="nil"/>
              <w:bottom w:val="single" w:sz="4" w:space="0" w:color="auto"/>
              <w:right w:val="single" w:sz="4" w:space="0" w:color="auto"/>
            </w:tcBorders>
            <w:shd w:val="clear" w:color="auto" w:fill="auto"/>
            <w:noWrap/>
            <w:vAlign w:val="bottom"/>
            <w:hideMark/>
          </w:tcPr>
          <w:p w14:paraId="3D851656" w14:textId="77777777" w:rsidR="00F703FE" w:rsidRPr="00253DB5" w:rsidRDefault="00F703FE" w:rsidP="00762545">
            <w:pPr>
              <w:jc w:val="center"/>
              <w:rPr>
                <w:color w:val="000000"/>
                <w:sz w:val="20"/>
              </w:rPr>
            </w:pPr>
            <w:r w:rsidRPr="00253DB5">
              <w:rPr>
                <w:color w:val="000000"/>
                <w:sz w:val="20"/>
              </w:rPr>
              <w:t>-5.29%</w:t>
            </w:r>
          </w:p>
        </w:tc>
        <w:tc>
          <w:tcPr>
            <w:tcW w:w="733" w:type="dxa"/>
            <w:tcBorders>
              <w:top w:val="nil"/>
              <w:left w:val="nil"/>
              <w:bottom w:val="single" w:sz="4" w:space="0" w:color="auto"/>
              <w:right w:val="single" w:sz="4" w:space="0" w:color="auto"/>
            </w:tcBorders>
            <w:shd w:val="clear" w:color="auto" w:fill="auto"/>
            <w:noWrap/>
            <w:vAlign w:val="bottom"/>
            <w:hideMark/>
          </w:tcPr>
          <w:p w14:paraId="35B6A893" w14:textId="77777777" w:rsidR="00F703FE" w:rsidRPr="00253DB5" w:rsidRDefault="00F703FE" w:rsidP="00762545">
            <w:pPr>
              <w:jc w:val="center"/>
              <w:rPr>
                <w:color w:val="000000"/>
                <w:sz w:val="20"/>
              </w:rPr>
            </w:pPr>
            <w:r w:rsidRPr="00253DB5">
              <w:rPr>
                <w:color w:val="000000"/>
                <w:sz w:val="20"/>
              </w:rPr>
              <w:t>91%</w:t>
            </w:r>
          </w:p>
        </w:tc>
        <w:tc>
          <w:tcPr>
            <w:tcW w:w="733" w:type="dxa"/>
            <w:tcBorders>
              <w:top w:val="nil"/>
              <w:left w:val="nil"/>
              <w:bottom w:val="single" w:sz="4" w:space="0" w:color="auto"/>
              <w:right w:val="single" w:sz="12" w:space="0" w:color="auto"/>
            </w:tcBorders>
            <w:shd w:val="clear" w:color="auto" w:fill="auto"/>
            <w:noWrap/>
            <w:vAlign w:val="bottom"/>
            <w:hideMark/>
          </w:tcPr>
          <w:p w14:paraId="3B6DE63F" w14:textId="77777777" w:rsidR="00F703FE" w:rsidRPr="00253DB5" w:rsidRDefault="00F703FE" w:rsidP="00762545">
            <w:pPr>
              <w:jc w:val="center"/>
              <w:rPr>
                <w:color w:val="000000"/>
                <w:sz w:val="20"/>
              </w:rPr>
            </w:pPr>
            <w:r w:rsidRPr="00253DB5">
              <w:rPr>
                <w:color w:val="000000"/>
                <w:sz w:val="20"/>
              </w:rPr>
              <w:t>94%</w:t>
            </w:r>
          </w:p>
        </w:tc>
        <w:tc>
          <w:tcPr>
            <w:tcW w:w="840" w:type="dxa"/>
            <w:tcBorders>
              <w:top w:val="nil"/>
              <w:left w:val="nil"/>
              <w:bottom w:val="single" w:sz="4" w:space="0" w:color="auto"/>
              <w:right w:val="single" w:sz="4" w:space="0" w:color="auto"/>
            </w:tcBorders>
            <w:shd w:val="clear" w:color="auto" w:fill="auto"/>
            <w:noWrap/>
            <w:vAlign w:val="bottom"/>
            <w:hideMark/>
          </w:tcPr>
          <w:p w14:paraId="0226C65F" w14:textId="77777777" w:rsidR="00F703FE" w:rsidRPr="00253DB5" w:rsidRDefault="00F703FE" w:rsidP="00762545">
            <w:pPr>
              <w:jc w:val="center"/>
              <w:rPr>
                <w:color w:val="000000"/>
                <w:sz w:val="20"/>
              </w:rPr>
            </w:pPr>
            <w:r w:rsidRPr="00253DB5">
              <w:rPr>
                <w:color w:val="000000"/>
                <w:sz w:val="20"/>
              </w:rPr>
              <w:t>-3.30%</w:t>
            </w:r>
          </w:p>
        </w:tc>
        <w:tc>
          <w:tcPr>
            <w:tcW w:w="840" w:type="dxa"/>
            <w:tcBorders>
              <w:top w:val="nil"/>
              <w:left w:val="nil"/>
              <w:bottom w:val="single" w:sz="4" w:space="0" w:color="auto"/>
              <w:right w:val="single" w:sz="4" w:space="0" w:color="auto"/>
            </w:tcBorders>
            <w:shd w:val="clear" w:color="auto" w:fill="auto"/>
            <w:noWrap/>
            <w:vAlign w:val="bottom"/>
            <w:hideMark/>
          </w:tcPr>
          <w:p w14:paraId="2494E8EE" w14:textId="77777777" w:rsidR="00F703FE" w:rsidRPr="00253DB5" w:rsidRDefault="00F703FE" w:rsidP="00762545">
            <w:pPr>
              <w:jc w:val="center"/>
              <w:rPr>
                <w:color w:val="000000"/>
                <w:sz w:val="20"/>
              </w:rPr>
            </w:pPr>
            <w:r w:rsidRPr="00253DB5">
              <w:rPr>
                <w:color w:val="000000"/>
                <w:sz w:val="20"/>
              </w:rPr>
              <w:t>-3.16%</w:t>
            </w:r>
          </w:p>
        </w:tc>
        <w:tc>
          <w:tcPr>
            <w:tcW w:w="840" w:type="dxa"/>
            <w:tcBorders>
              <w:top w:val="nil"/>
              <w:left w:val="nil"/>
              <w:bottom w:val="single" w:sz="4" w:space="0" w:color="auto"/>
              <w:right w:val="single" w:sz="4" w:space="0" w:color="auto"/>
            </w:tcBorders>
            <w:shd w:val="clear" w:color="auto" w:fill="auto"/>
            <w:noWrap/>
            <w:vAlign w:val="bottom"/>
            <w:hideMark/>
          </w:tcPr>
          <w:p w14:paraId="7FB8B1B3" w14:textId="77777777" w:rsidR="00F703FE" w:rsidRPr="00253DB5" w:rsidRDefault="00F703FE" w:rsidP="00762545">
            <w:pPr>
              <w:jc w:val="center"/>
              <w:rPr>
                <w:color w:val="000000"/>
                <w:sz w:val="20"/>
              </w:rPr>
            </w:pPr>
            <w:r w:rsidRPr="00253DB5">
              <w:rPr>
                <w:color w:val="000000"/>
                <w:sz w:val="20"/>
              </w:rPr>
              <w:t>-3.03%</w:t>
            </w:r>
          </w:p>
        </w:tc>
        <w:tc>
          <w:tcPr>
            <w:tcW w:w="733" w:type="dxa"/>
            <w:tcBorders>
              <w:top w:val="nil"/>
              <w:left w:val="nil"/>
              <w:bottom w:val="single" w:sz="4" w:space="0" w:color="auto"/>
              <w:right w:val="single" w:sz="4" w:space="0" w:color="auto"/>
            </w:tcBorders>
            <w:shd w:val="clear" w:color="auto" w:fill="auto"/>
            <w:noWrap/>
            <w:vAlign w:val="bottom"/>
            <w:hideMark/>
          </w:tcPr>
          <w:p w14:paraId="6B861C8E"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13026F98" w14:textId="77777777" w:rsidR="00F703FE" w:rsidRPr="00253DB5" w:rsidRDefault="00F703FE" w:rsidP="00762545">
            <w:pPr>
              <w:jc w:val="center"/>
              <w:rPr>
                <w:color w:val="000000"/>
                <w:sz w:val="20"/>
              </w:rPr>
            </w:pPr>
            <w:r w:rsidRPr="00253DB5">
              <w:rPr>
                <w:color w:val="000000"/>
                <w:sz w:val="20"/>
              </w:rPr>
              <w:t>100%</w:t>
            </w:r>
          </w:p>
        </w:tc>
      </w:tr>
      <w:tr w:rsidR="00F703FE" w:rsidRPr="00253DB5" w14:paraId="4F8BD53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88F4E78"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CC22D15" w14:textId="77777777" w:rsidR="00F703FE" w:rsidRPr="00253DB5" w:rsidRDefault="00F703FE" w:rsidP="00762545">
            <w:pPr>
              <w:rPr>
                <w:color w:val="000000"/>
              </w:rPr>
            </w:pPr>
            <w:r w:rsidRPr="00253DB5">
              <w:rPr>
                <w:color w:val="000000"/>
              </w:rPr>
              <w:t>CE8-2.2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00485028" w14:textId="77777777" w:rsidR="00F703FE" w:rsidRPr="00253DB5" w:rsidRDefault="00F703FE" w:rsidP="00762545">
            <w:pPr>
              <w:jc w:val="center"/>
              <w:rPr>
                <w:color w:val="000000"/>
                <w:sz w:val="20"/>
              </w:rPr>
            </w:pPr>
            <w:r w:rsidRPr="00253DB5">
              <w:rPr>
                <w:color w:val="000000"/>
                <w:sz w:val="20"/>
              </w:rPr>
              <w:t>-6.85%</w:t>
            </w:r>
          </w:p>
        </w:tc>
        <w:tc>
          <w:tcPr>
            <w:tcW w:w="896" w:type="dxa"/>
            <w:tcBorders>
              <w:top w:val="nil"/>
              <w:left w:val="nil"/>
              <w:bottom w:val="single" w:sz="4" w:space="0" w:color="auto"/>
              <w:right w:val="single" w:sz="4" w:space="0" w:color="auto"/>
            </w:tcBorders>
            <w:shd w:val="clear" w:color="auto" w:fill="auto"/>
            <w:noWrap/>
            <w:vAlign w:val="bottom"/>
            <w:hideMark/>
          </w:tcPr>
          <w:p w14:paraId="7137B39E" w14:textId="77777777" w:rsidR="00F703FE" w:rsidRPr="00253DB5" w:rsidRDefault="00F703FE" w:rsidP="00762545">
            <w:pPr>
              <w:jc w:val="center"/>
              <w:rPr>
                <w:color w:val="000000"/>
                <w:sz w:val="20"/>
              </w:rPr>
            </w:pPr>
            <w:r w:rsidRPr="00253DB5">
              <w:rPr>
                <w:color w:val="000000"/>
                <w:sz w:val="20"/>
              </w:rPr>
              <w:t>-5.66%</w:t>
            </w:r>
          </w:p>
        </w:tc>
        <w:tc>
          <w:tcPr>
            <w:tcW w:w="896" w:type="dxa"/>
            <w:tcBorders>
              <w:top w:val="nil"/>
              <w:left w:val="nil"/>
              <w:bottom w:val="single" w:sz="4" w:space="0" w:color="auto"/>
              <w:right w:val="single" w:sz="4" w:space="0" w:color="auto"/>
            </w:tcBorders>
            <w:shd w:val="clear" w:color="auto" w:fill="auto"/>
            <w:noWrap/>
            <w:vAlign w:val="bottom"/>
            <w:hideMark/>
          </w:tcPr>
          <w:p w14:paraId="00F2B13C" w14:textId="77777777" w:rsidR="00F703FE" w:rsidRPr="00253DB5" w:rsidRDefault="00F703FE" w:rsidP="00762545">
            <w:pPr>
              <w:jc w:val="center"/>
              <w:rPr>
                <w:color w:val="000000"/>
                <w:sz w:val="20"/>
              </w:rPr>
            </w:pPr>
            <w:r w:rsidRPr="00253DB5">
              <w:rPr>
                <w:color w:val="000000"/>
                <w:sz w:val="20"/>
              </w:rPr>
              <w:t>-5.29%</w:t>
            </w:r>
          </w:p>
        </w:tc>
        <w:tc>
          <w:tcPr>
            <w:tcW w:w="733" w:type="dxa"/>
            <w:tcBorders>
              <w:top w:val="nil"/>
              <w:left w:val="nil"/>
              <w:bottom w:val="single" w:sz="4" w:space="0" w:color="auto"/>
              <w:right w:val="single" w:sz="4" w:space="0" w:color="auto"/>
            </w:tcBorders>
            <w:shd w:val="clear" w:color="auto" w:fill="auto"/>
            <w:noWrap/>
            <w:vAlign w:val="bottom"/>
            <w:hideMark/>
          </w:tcPr>
          <w:p w14:paraId="7985FDD2" w14:textId="77777777" w:rsidR="00F703FE" w:rsidRPr="00253DB5" w:rsidRDefault="00F703FE" w:rsidP="00762545">
            <w:pPr>
              <w:jc w:val="center"/>
              <w:rPr>
                <w:color w:val="000000"/>
                <w:sz w:val="20"/>
              </w:rPr>
            </w:pPr>
            <w:r w:rsidRPr="00253DB5">
              <w:rPr>
                <w:color w:val="000000"/>
                <w:sz w:val="20"/>
              </w:rPr>
              <w:t>90%</w:t>
            </w:r>
          </w:p>
        </w:tc>
        <w:tc>
          <w:tcPr>
            <w:tcW w:w="733" w:type="dxa"/>
            <w:tcBorders>
              <w:top w:val="nil"/>
              <w:left w:val="nil"/>
              <w:bottom w:val="single" w:sz="4" w:space="0" w:color="auto"/>
              <w:right w:val="single" w:sz="12" w:space="0" w:color="auto"/>
            </w:tcBorders>
            <w:shd w:val="clear" w:color="auto" w:fill="auto"/>
            <w:noWrap/>
            <w:vAlign w:val="bottom"/>
            <w:hideMark/>
          </w:tcPr>
          <w:p w14:paraId="246755E1" w14:textId="77777777" w:rsidR="00F703FE" w:rsidRPr="00253DB5" w:rsidRDefault="00F703FE" w:rsidP="00762545">
            <w:pPr>
              <w:jc w:val="center"/>
              <w:rPr>
                <w:color w:val="000000"/>
                <w:sz w:val="20"/>
              </w:rPr>
            </w:pPr>
            <w:r w:rsidRPr="00253DB5">
              <w:rPr>
                <w:color w:val="000000"/>
                <w:sz w:val="20"/>
              </w:rPr>
              <w:t>93%</w:t>
            </w:r>
          </w:p>
        </w:tc>
        <w:tc>
          <w:tcPr>
            <w:tcW w:w="840" w:type="dxa"/>
            <w:tcBorders>
              <w:top w:val="nil"/>
              <w:left w:val="nil"/>
              <w:bottom w:val="single" w:sz="4" w:space="0" w:color="auto"/>
              <w:right w:val="single" w:sz="4" w:space="0" w:color="auto"/>
            </w:tcBorders>
            <w:shd w:val="clear" w:color="auto" w:fill="auto"/>
            <w:noWrap/>
            <w:vAlign w:val="bottom"/>
            <w:hideMark/>
          </w:tcPr>
          <w:p w14:paraId="2B567008" w14:textId="77777777" w:rsidR="00F703FE" w:rsidRPr="00253DB5" w:rsidRDefault="00F703FE" w:rsidP="00762545">
            <w:pPr>
              <w:jc w:val="center"/>
              <w:rPr>
                <w:color w:val="000000"/>
                <w:sz w:val="20"/>
              </w:rPr>
            </w:pPr>
            <w:r w:rsidRPr="00253DB5">
              <w:rPr>
                <w:color w:val="000000"/>
                <w:sz w:val="20"/>
              </w:rPr>
              <w:t>-3.18%</w:t>
            </w:r>
          </w:p>
        </w:tc>
        <w:tc>
          <w:tcPr>
            <w:tcW w:w="840" w:type="dxa"/>
            <w:tcBorders>
              <w:top w:val="nil"/>
              <w:left w:val="nil"/>
              <w:bottom w:val="single" w:sz="4" w:space="0" w:color="auto"/>
              <w:right w:val="single" w:sz="4" w:space="0" w:color="auto"/>
            </w:tcBorders>
            <w:shd w:val="clear" w:color="auto" w:fill="auto"/>
            <w:noWrap/>
            <w:vAlign w:val="bottom"/>
            <w:hideMark/>
          </w:tcPr>
          <w:p w14:paraId="2E14ADD6" w14:textId="77777777" w:rsidR="00F703FE" w:rsidRPr="00253DB5" w:rsidRDefault="00F703FE" w:rsidP="00762545">
            <w:pPr>
              <w:jc w:val="center"/>
              <w:rPr>
                <w:color w:val="000000"/>
                <w:sz w:val="20"/>
              </w:rPr>
            </w:pPr>
            <w:r w:rsidRPr="00253DB5">
              <w:rPr>
                <w:color w:val="000000"/>
                <w:sz w:val="20"/>
              </w:rPr>
              <w:t>-2.80%</w:t>
            </w:r>
          </w:p>
        </w:tc>
        <w:tc>
          <w:tcPr>
            <w:tcW w:w="840" w:type="dxa"/>
            <w:tcBorders>
              <w:top w:val="nil"/>
              <w:left w:val="nil"/>
              <w:bottom w:val="single" w:sz="4" w:space="0" w:color="auto"/>
              <w:right w:val="single" w:sz="4" w:space="0" w:color="auto"/>
            </w:tcBorders>
            <w:shd w:val="clear" w:color="auto" w:fill="auto"/>
            <w:noWrap/>
            <w:vAlign w:val="bottom"/>
            <w:hideMark/>
          </w:tcPr>
          <w:p w14:paraId="6A5DB6CB" w14:textId="77777777" w:rsidR="00F703FE" w:rsidRPr="00253DB5" w:rsidRDefault="00F703FE" w:rsidP="00762545">
            <w:pPr>
              <w:jc w:val="center"/>
              <w:rPr>
                <w:color w:val="000000"/>
                <w:sz w:val="20"/>
              </w:rPr>
            </w:pPr>
            <w:r w:rsidRPr="00253DB5">
              <w:rPr>
                <w:color w:val="000000"/>
                <w:sz w:val="20"/>
              </w:rPr>
              <w:t>-2.52%</w:t>
            </w:r>
          </w:p>
        </w:tc>
        <w:tc>
          <w:tcPr>
            <w:tcW w:w="733" w:type="dxa"/>
            <w:tcBorders>
              <w:top w:val="nil"/>
              <w:left w:val="nil"/>
              <w:bottom w:val="single" w:sz="4" w:space="0" w:color="auto"/>
              <w:right w:val="single" w:sz="4" w:space="0" w:color="auto"/>
            </w:tcBorders>
            <w:shd w:val="clear" w:color="auto" w:fill="auto"/>
            <w:noWrap/>
            <w:vAlign w:val="bottom"/>
            <w:hideMark/>
          </w:tcPr>
          <w:p w14:paraId="283A7199" w14:textId="77777777" w:rsidR="00F703FE" w:rsidRPr="00253DB5" w:rsidRDefault="00F703FE" w:rsidP="00762545">
            <w:pPr>
              <w:jc w:val="center"/>
              <w:rPr>
                <w:color w:val="000000"/>
                <w:sz w:val="20"/>
              </w:rPr>
            </w:pPr>
            <w:r w:rsidRPr="00253DB5">
              <w:rPr>
                <w:color w:val="000000"/>
                <w:sz w:val="20"/>
              </w:rPr>
              <w:t>98%</w:t>
            </w:r>
          </w:p>
        </w:tc>
        <w:tc>
          <w:tcPr>
            <w:tcW w:w="733" w:type="dxa"/>
            <w:tcBorders>
              <w:top w:val="nil"/>
              <w:left w:val="nil"/>
              <w:bottom w:val="single" w:sz="4" w:space="0" w:color="auto"/>
              <w:right w:val="nil"/>
            </w:tcBorders>
            <w:shd w:val="clear" w:color="auto" w:fill="auto"/>
            <w:noWrap/>
            <w:vAlign w:val="bottom"/>
            <w:hideMark/>
          </w:tcPr>
          <w:p w14:paraId="6524CAFA" w14:textId="77777777" w:rsidR="00F703FE" w:rsidRPr="00253DB5" w:rsidRDefault="00F703FE" w:rsidP="00762545">
            <w:pPr>
              <w:jc w:val="center"/>
              <w:rPr>
                <w:color w:val="000000"/>
                <w:sz w:val="20"/>
              </w:rPr>
            </w:pPr>
            <w:r w:rsidRPr="00253DB5">
              <w:rPr>
                <w:color w:val="000000"/>
                <w:sz w:val="20"/>
              </w:rPr>
              <w:t>97%</w:t>
            </w:r>
          </w:p>
        </w:tc>
      </w:tr>
      <w:tr w:rsidR="00F703FE" w:rsidRPr="00253DB5" w14:paraId="2E78189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427EF37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B4E482A" w14:textId="77777777" w:rsidR="00F703FE" w:rsidRPr="00253DB5" w:rsidRDefault="00F703FE" w:rsidP="00762545">
            <w:pPr>
              <w:rPr>
                <w:color w:val="000000"/>
              </w:rPr>
            </w:pPr>
            <w:r w:rsidRPr="00253DB5">
              <w:rPr>
                <w:color w:val="000000"/>
              </w:rPr>
              <w:t>CE8-2.2c</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5332E61" w14:textId="77777777" w:rsidR="00F703FE" w:rsidRPr="00253DB5" w:rsidRDefault="00F703FE" w:rsidP="00762545">
            <w:pPr>
              <w:jc w:val="center"/>
              <w:rPr>
                <w:color w:val="000000"/>
                <w:sz w:val="20"/>
              </w:rPr>
            </w:pPr>
            <w:r w:rsidRPr="00253DB5">
              <w:rPr>
                <w:color w:val="000000"/>
                <w:sz w:val="20"/>
              </w:rPr>
              <w:t>-8.09%</w:t>
            </w:r>
          </w:p>
        </w:tc>
        <w:tc>
          <w:tcPr>
            <w:tcW w:w="896" w:type="dxa"/>
            <w:tcBorders>
              <w:top w:val="nil"/>
              <w:left w:val="nil"/>
              <w:bottom w:val="single" w:sz="4" w:space="0" w:color="auto"/>
              <w:right w:val="single" w:sz="4" w:space="0" w:color="auto"/>
            </w:tcBorders>
            <w:shd w:val="clear" w:color="auto" w:fill="auto"/>
            <w:noWrap/>
            <w:vAlign w:val="bottom"/>
            <w:hideMark/>
          </w:tcPr>
          <w:p w14:paraId="3786FEC7" w14:textId="77777777" w:rsidR="00F703FE" w:rsidRPr="00253DB5" w:rsidRDefault="00F703FE" w:rsidP="00762545">
            <w:pPr>
              <w:jc w:val="center"/>
              <w:rPr>
                <w:color w:val="000000"/>
                <w:sz w:val="20"/>
              </w:rPr>
            </w:pPr>
            <w:r w:rsidRPr="00253DB5">
              <w:rPr>
                <w:color w:val="000000"/>
                <w:sz w:val="20"/>
              </w:rPr>
              <w:t>-6.55%</w:t>
            </w:r>
          </w:p>
        </w:tc>
        <w:tc>
          <w:tcPr>
            <w:tcW w:w="896" w:type="dxa"/>
            <w:tcBorders>
              <w:top w:val="nil"/>
              <w:left w:val="nil"/>
              <w:bottom w:val="single" w:sz="4" w:space="0" w:color="auto"/>
              <w:right w:val="single" w:sz="4" w:space="0" w:color="auto"/>
            </w:tcBorders>
            <w:shd w:val="clear" w:color="auto" w:fill="auto"/>
            <w:noWrap/>
            <w:vAlign w:val="bottom"/>
            <w:hideMark/>
          </w:tcPr>
          <w:p w14:paraId="50E8F355" w14:textId="77777777" w:rsidR="00F703FE" w:rsidRPr="00253DB5" w:rsidRDefault="00F703FE" w:rsidP="00762545">
            <w:pPr>
              <w:jc w:val="center"/>
              <w:rPr>
                <w:color w:val="000000"/>
                <w:sz w:val="20"/>
              </w:rPr>
            </w:pPr>
            <w:r w:rsidRPr="00253DB5">
              <w:rPr>
                <w:color w:val="000000"/>
                <w:sz w:val="20"/>
              </w:rPr>
              <w:t>-6.16%</w:t>
            </w:r>
          </w:p>
        </w:tc>
        <w:tc>
          <w:tcPr>
            <w:tcW w:w="733" w:type="dxa"/>
            <w:tcBorders>
              <w:top w:val="nil"/>
              <w:left w:val="nil"/>
              <w:bottom w:val="single" w:sz="4" w:space="0" w:color="auto"/>
              <w:right w:val="single" w:sz="4" w:space="0" w:color="auto"/>
            </w:tcBorders>
            <w:shd w:val="clear" w:color="auto" w:fill="auto"/>
            <w:noWrap/>
            <w:vAlign w:val="bottom"/>
            <w:hideMark/>
          </w:tcPr>
          <w:p w14:paraId="13CBD1F5"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single" w:sz="12" w:space="0" w:color="auto"/>
            </w:tcBorders>
            <w:shd w:val="clear" w:color="auto" w:fill="auto"/>
            <w:noWrap/>
            <w:vAlign w:val="bottom"/>
            <w:hideMark/>
          </w:tcPr>
          <w:p w14:paraId="0D4261D3" w14:textId="77777777" w:rsidR="00F703FE" w:rsidRPr="00253DB5" w:rsidRDefault="00F703FE" w:rsidP="00762545">
            <w:pPr>
              <w:jc w:val="center"/>
              <w:rPr>
                <w:color w:val="000000"/>
                <w:sz w:val="20"/>
              </w:rPr>
            </w:pPr>
            <w:r w:rsidRPr="00253DB5">
              <w:rPr>
                <w:color w:val="000000"/>
                <w:sz w:val="20"/>
              </w:rPr>
              <w:t>94%</w:t>
            </w:r>
          </w:p>
        </w:tc>
        <w:tc>
          <w:tcPr>
            <w:tcW w:w="840" w:type="dxa"/>
            <w:tcBorders>
              <w:top w:val="nil"/>
              <w:left w:val="nil"/>
              <w:bottom w:val="single" w:sz="4" w:space="0" w:color="auto"/>
              <w:right w:val="single" w:sz="4" w:space="0" w:color="auto"/>
            </w:tcBorders>
            <w:shd w:val="clear" w:color="auto" w:fill="auto"/>
            <w:noWrap/>
            <w:vAlign w:val="bottom"/>
            <w:hideMark/>
          </w:tcPr>
          <w:p w14:paraId="46AF8982" w14:textId="77777777" w:rsidR="00F703FE" w:rsidRPr="00253DB5" w:rsidRDefault="00F703FE" w:rsidP="00762545">
            <w:pPr>
              <w:jc w:val="center"/>
              <w:rPr>
                <w:color w:val="000000"/>
                <w:sz w:val="20"/>
              </w:rPr>
            </w:pPr>
            <w:r w:rsidRPr="00253DB5">
              <w:rPr>
                <w:color w:val="000000"/>
                <w:sz w:val="20"/>
              </w:rPr>
              <w:t>-3.87%</w:t>
            </w:r>
          </w:p>
        </w:tc>
        <w:tc>
          <w:tcPr>
            <w:tcW w:w="840" w:type="dxa"/>
            <w:tcBorders>
              <w:top w:val="nil"/>
              <w:left w:val="nil"/>
              <w:bottom w:val="single" w:sz="4" w:space="0" w:color="auto"/>
              <w:right w:val="single" w:sz="4" w:space="0" w:color="auto"/>
            </w:tcBorders>
            <w:shd w:val="clear" w:color="auto" w:fill="auto"/>
            <w:noWrap/>
            <w:vAlign w:val="bottom"/>
            <w:hideMark/>
          </w:tcPr>
          <w:p w14:paraId="573B205C" w14:textId="77777777" w:rsidR="00F703FE" w:rsidRPr="00253DB5" w:rsidRDefault="00F703FE" w:rsidP="00762545">
            <w:pPr>
              <w:jc w:val="center"/>
              <w:rPr>
                <w:color w:val="000000"/>
                <w:sz w:val="20"/>
              </w:rPr>
            </w:pPr>
            <w:r w:rsidRPr="00253DB5">
              <w:rPr>
                <w:color w:val="000000"/>
                <w:sz w:val="20"/>
              </w:rPr>
              <w:t>-3.62%</w:t>
            </w:r>
          </w:p>
        </w:tc>
        <w:tc>
          <w:tcPr>
            <w:tcW w:w="840" w:type="dxa"/>
            <w:tcBorders>
              <w:top w:val="nil"/>
              <w:left w:val="nil"/>
              <w:bottom w:val="single" w:sz="4" w:space="0" w:color="auto"/>
              <w:right w:val="single" w:sz="4" w:space="0" w:color="auto"/>
            </w:tcBorders>
            <w:shd w:val="clear" w:color="auto" w:fill="auto"/>
            <w:noWrap/>
            <w:vAlign w:val="bottom"/>
            <w:hideMark/>
          </w:tcPr>
          <w:p w14:paraId="125544FD" w14:textId="77777777" w:rsidR="00F703FE" w:rsidRPr="00253DB5" w:rsidRDefault="00F703FE" w:rsidP="00762545">
            <w:pPr>
              <w:jc w:val="center"/>
              <w:rPr>
                <w:color w:val="000000"/>
                <w:sz w:val="20"/>
              </w:rPr>
            </w:pPr>
            <w:r w:rsidRPr="00253DB5">
              <w:rPr>
                <w:color w:val="000000"/>
                <w:sz w:val="20"/>
              </w:rPr>
              <w:t>-3.48%</w:t>
            </w:r>
          </w:p>
        </w:tc>
        <w:tc>
          <w:tcPr>
            <w:tcW w:w="733" w:type="dxa"/>
            <w:tcBorders>
              <w:top w:val="nil"/>
              <w:left w:val="nil"/>
              <w:bottom w:val="single" w:sz="4" w:space="0" w:color="auto"/>
              <w:right w:val="single" w:sz="4" w:space="0" w:color="auto"/>
            </w:tcBorders>
            <w:shd w:val="clear" w:color="auto" w:fill="auto"/>
            <w:noWrap/>
            <w:vAlign w:val="bottom"/>
            <w:hideMark/>
          </w:tcPr>
          <w:p w14:paraId="6C445009"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nil"/>
            </w:tcBorders>
            <w:shd w:val="clear" w:color="auto" w:fill="auto"/>
            <w:noWrap/>
            <w:vAlign w:val="bottom"/>
            <w:hideMark/>
          </w:tcPr>
          <w:p w14:paraId="13BF56F8" w14:textId="77777777" w:rsidR="00F703FE" w:rsidRPr="00253DB5" w:rsidRDefault="00F703FE" w:rsidP="00762545">
            <w:pPr>
              <w:jc w:val="center"/>
              <w:rPr>
                <w:color w:val="000000"/>
                <w:sz w:val="20"/>
              </w:rPr>
            </w:pPr>
            <w:r w:rsidRPr="00253DB5">
              <w:rPr>
                <w:color w:val="000000"/>
                <w:sz w:val="20"/>
              </w:rPr>
              <w:t>100%</w:t>
            </w:r>
          </w:p>
        </w:tc>
      </w:tr>
      <w:tr w:rsidR="00F703FE" w:rsidRPr="00253DB5" w14:paraId="6BDB4CF3"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05386E2"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F6A70E2" w14:textId="77777777" w:rsidR="00F703FE" w:rsidRPr="00253DB5" w:rsidRDefault="00F703FE" w:rsidP="00762545">
            <w:pPr>
              <w:rPr>
                <w:color w:val="000000"/>
              </w:rPr>
            </w:pPr>
            <w:r w:rsidRPr="00253DB5">
              <w:rPr>
                <w:color w:val="000000"/>
              </w:rPr>
              <w:t>CE8-2.2e</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21794D58" w14:textId="77777777" w:rsidR="00F703FE" w:rsidRPr="00253DB5" w:rsidRDefault="00F703FE" w:rsidP="00762545">
            <w:pPr>
              <w:jc w:val="center"/>
              <w:rPr>
                <w:color w:val="000000"/>
                <w:sz w:val="20"/>
              </w:rPr>
            </w:pPr>
            <w:r w:rsidRPr="00253DB5">
              <w:rPr>
                <w:color w:val="000000"/>
                <w:sz w:val="20"/>
              </w:rPr>
              <w:t>-8.09%</w:t>
            </w:r>
          </w:p>
        </w:tc>
        <w:tc>
          <w:tcPr>
            <w:tcW w:w="896" w:type="dxa"/>
            <w:tcBorders>
              <w:top w:val="nil"/>
              <w:left w:val="nil"/>
              <w:bottom w:val="single" w:sz="4" w:space="0" w:color="auto"/>
              <w:right w:val="single" w:sz="4" w:space="0" w:color="auto"/>
            </w:tcBorders>
            <w:shd w:val="clear" w:color="auto" w:fill="auto"/>
            <w:noWrap/>
            <w:vAlign w:val="bottom"/>
            <w:hideMark/>
          </w:tcPr>
          <w:p w14:paraId="4598E822" w14:textId="77777777" w:rsidR="00F703FE" w:rsidRPr="00253DB5" w:rsidRDefault="00F703FE" w:rsidP="00762545">
            <w:pPr>
              <w:jc w:val="center"/>
              <w:rPr>
                <w:color w:val="000000"/>
                <w:sz w:val="20"/>
              </w:rPr>
            </w:pPr>
            <w:r w:rsidRPr="00253DB5">
              <w:rPr>
                <w:color w:val="000000"/>
                <w:sz w:val="20"/>
              </w:rPr>
              <w:t>-6.55%</w:t>
            </w:r>
          </w:p>
        </w:tc>
        <w:tc>
          <w:tcPr>
            <w:tcW w:w="896" w:type="dxa"/>
            <w:tcBorders>
              <w:top w:val="nil"/>
              <w:left w:val="nil"/>
              <w:bottom w:val="single" w:sz="4" w:space="0" w:color="auto"/>
              <w:right w:val="single" w:sz="4" w:space="0" w:color="auto"/>
            </w:tcBorders>
            <w:shd w:val="clear" w:color="auto" w:fill="auto"/>
            <w:noWrap/>
            <w:vAlign w:val="bottom"/>
            <w:hideMark/>
          </w:tcPr>
          <w:p w14:paraId="160E3EEA" w14:textId="77777777" w:rsidR="00F703FE" w:rsidRPr="00253DB5" w:rsidRDefault="00F703FE" w:rsidP="00762545">
            <w:pPr>
              <w:jc w:val="center"/>
              <w:rPr>
                <w:color w:val="000000"/>
                <w:sz w:val="20"/>
              </w:rPr>
            </w:pPr>
            <w:r w:rsidRPr="00253DB5">
              <w:rPr>
                <w:color w:val="000000"/>
                <w:sz w:val="20"/>
              </w:rPr>
              <w:t>-6.16%</w:t>
            </w:r>
          </w:p>
        </w:tc>
        <w:tc>
          <w:tcPr>
            <w:tcW w:w="733" w:type="dxa"/>
            <w:tcBorders>
              <w:top w:val="nil"/>
              <w:left w:val="nil"/>
              <w:bottom w:val="single" w:sz="4" w:space="0" w:color="auto"/>
              <w:right w:val="single" w:sz="4" w:space="0" w:color="auto"/>
            </w:tcBorders>
            <w:shd w:val="clear" w:color="auto" w:fill="auto"/>
            <w:noWrap/>
            <w:vAlign w:val="bottom"/>
            <w:hideMark/>
          </w:tcPr>
          <w:p w14:paraId="3B905353" w14:textId="77777777" w:rsidR="00F703FE" w:rsidRPr="00253DB5" w:rsidRDefault="00F703FE" w:rsidP="00762545">
            <w:pPr>
              <w:jc w:val="center"/>
              <w:rPr>
                <w:color w:val="000000"/>
                <w:sz w:val="20"/>
              </w:rPr>
            </w:pPr>
            <w:r w:rsidRPr="00253DB5">
              <w:rPr>
                <w:color w:val="000000"/>
                <w:sz w:val="20"/>
              </w:rPr>
              <w:t>99%</w:t>
            </w:r>
          </w:p>
        </w:tc>
        <w:tc>
          <w:tcPr>
            <w:tcW w:w="733" w:type="dxa"/>
            <w:tcBorders>
              <w:top w:val="nil"/>
              <w:left w:val="nil"/>
              <w:bottom w:val="single" w:sz="4" w:space="0" w:color="auto"/>
              <w:right w:val="single" w:sz="12" w:space="0" w:color="auto"/>
            </w:tcBorders>
            <w:shd w:val="clear" w:color="auto" w:fill="auto"/>
            <w:noWrap/>
            <w:vAlign w:val="bottom"/>
            <w:hideMark/>
          </w:tcPr>
          <w:p w14:paraId="2AD97976" w14:textId="77777777" w:rsidR="00F703FE" w:rsidRPr="00253DB5" w:rsidRDefault="00F703FE" w:rsidP="00762545">
            <w:pPr>
              <w:jc w:val="center"/>
              <w:rPr>
                <w:color w:val="000000"/>
                <w:sz w:val="20"/>
              </w:rPr>
            </w:pPr>
            <w:r w:rsidRPr="00253DB5">
              <w:rPr>
                <w:color w:val="000000"/>
                <w:sz w:val="20"/>
              </w:rPr>
              <w:t>91%</w:t>
            </w:r>
          </w:p>
        </w:tc>
        <w:tc>
          <w:tcPr>
            <w:tcW w:w="840" w:type="dxa"/>
            <w:tcBorders>
              <w:top w:val="nil"/>
              <w:left w:val="nil"/>
              <w:bottom w:val="single" w:sz="4" w:space="0" w:color="auto"/>
              <w:right w:val="single" w:sz="4" w:space="0" w:color="auto"/>
            </w:tcBorders>
            <w:shd w:val="clear" w:color="auto" w:fill="auto"/>
            <w:noWrap/>
            <w:vAlign w:val="bottom"/>
            <w:hideMark/>
          </w:tcPr>
          <w:p w14:paraId="74156354" w14:textId="77777777" w:rsidR="00F703FE" w:rsidRPr="00253DB5" w:rsidRDefault="00F703FE" w:rsidP="00762545">
            <w:pPr>
              <w:jc w:val="center"/>
              <w:rPr>
                <w:color w:val="000000"/>
                <w:sz w:val="20"/>
              </w:rPr>
            </w:pPr>
            <w:r w:rsidRPr="00253DB5">
              <w:rPr>
                <w:color w:val="000000"/>
                <w:sz w:val="20"/>
              </w:rPr>
              <w:t>-3.68%</w:t>
            </w:r>
          </w:p>
        </w:tc>
        <w:tc>
          <w:tcPr>
            <w:tcW w:w="840" w:type="dxa"/>
            <w:tcBorders>
              <w:top w:val="nil"/>
              <w:left w:val="nil"/>
              <w:bottom w:val="single" w:sz="4" w:space="0" w:color="auto"/>
              <w:right w:val="single" w:sz="4" w:space="0" w:color="auto"/>
            </w:tcBorders>
            <w:shd w:val="clear" w:color="auto" w:fill="auto"/>
            <w:noWrap/>
            <w:vAlign w:val="bottom"/>
            <w:hideMark/>
          </w:tcPr>
          <w:p w14:paraId="739087F2" w14:textId="77777777" w:rsidR="00F703FE" w:rsidRPr="00253DB5" w:rsidRDefault="00F703FE" w:rsidP="00762545">
            <w:pPr>
              <w:jc w:val="center"/>
              <w:rPr>
                <w:color w:val="000000"/>
                <w:sz w:val="20"/>
              </w:rPr>
            </w:pPr>
            <w:r w:rsidRPr="00253DB5">
              <w:rPr>
                <w:color w:val="000000"/>
                <w:sz w:val="20"/>
              </w:rPr>
              <w:t>-3.36%</w:t>
            </w:r>
          </w:p>
        </w:tc>
        <w:tc>
          <w:tcPr>
            <w:tcW w:w="840" w:type="dxa"/>
            <w:tcBorders>
              <w:top w:val="nil"/>
              <w:left w:val="nil"/>
              <w:bottom w:val="single" w:sz="4" w:space="0" w:color="auto"/>
              <w:right w:val="single" w:sz="4" w:space="0" w:color="auto"/>
            </w:tcBorders>
            <w:shd w:val="clear" w:color="auto" w:fill="auto"/>
            <w:noWrap/>
            <w:vAlign w:val="bottom"/>
            <w:hideMark/>
          </w:tcPr>
          <w:p w14:paraId="0ABC47A1" w14:textId="77777777" w:rsidR="00F703FE" w:rsidRPr="00253DB5" w:rsidRDefault="00F703FE" w:rsidP="00762545">
            <w:pPr>
              <w:jc w:val="center"/>
              <w:rPr>
                <w:color w:val="000000"/>
                <w:sz w:val="20"/>
              </w:rPr>
            </w:pPr>
            <w:r w:rsidRPr="00253DB5">
              <w:rPr>
                <w:color w:val="000000"/>
                <w:sz w:val="20"/>
              </w:rPr>
              <w:t>-3.01%</w:t>
            </w:r>
          </w:p>
        </w:tc>
        <w:tc>
          <w:tcPr>
            <w:tcW w:w="733" w:type="dxa"/>
            <w:tcBorders>
              <w:top w:val="nil"/>
              <w:left w:val="nil"/>
              <w:bottom w:val="single" w:sz="4" w:space="0" w:color="auto"/>
              <w:right w:val="single" w:sz="4" w:space="0" w:color="auto"/>
            </w:tcBorders>
            <w:shd w:val="clear" w:color="auto" w:fill="auto"/>
            <w:noWrap/>
            <w:vAlign w:val="bottom"/>
            <w:hideMark/>
          </w:tcPr>
          <w:p w14:paraId="74149093" w14:textId="77777777" w:rsidR="00F703FE" w:rsidRPr="00253DB5" w:rsidRDefault="00F703FE" w:rsidP="00762545">
            <w:pPr>
              <w:jc w:val="center"/>
              <w:rPr>
                <w:color w:val="000000"/>
                <w:sz w:val="20"/>
              </w:rPr>
            </w:pPr>
            <w:r w:rsidRPr="00253DB5">
              <w:rPr>
                <w:color w:val="000000"/>
                <w:sz w:val="20"/>
              </w:rPr>
              <w:t>101%</w:t>
            </w:r>
          </w:p>
        </w:tc>
        <w:tc>
          <w:tcPr>
            <w:tcW w:w="733" w:type="dxa"/>
            <w:tcBorders>
              <w:top w:val="nil"/>
              <w:left w:val="nil"/>
              <w:bottom w:val="single" w:sz="4" w:space="0" w:color="auto"/>
              <w:right w:val="nil"/>
            </w:tcBorders>
            <w:shd w:val="clear" w:color="auto" w:fill="auto"/>
            <w:noWrap/>
            <w:vAlign w:val="bottom"/>
            <w:hideMark/>
          </w:tcPr>
          <w:p w14:paraId="53FB543B" w14:textId="77777777" w:rsidR="00F703FE" w:rsidRPr="00253DB5" w:rsidRDefault="00F703FE" w:rsidP="00762545">
            <w:pPr>
              <w:jc w:val="center"/>
              <w:rPr>
                <w:color w:val="000000"/>
                <w:sz w:val="20"/>
              </w:rPr>
            </w:pPr>
            <w:r w:rsidRPr="00253DB5">
              <w:rPr>
                <w:color w:val="000000"/>
                <w:sz w:val="20"/>
              </w:rPr>
              <w:t>98%</w:t>
            </w:r>
          </w:p>
        </w:tc>
      </w:tr>
      <w:tr w:rsidR="00F703FE" w:rsidRPr="00253DB5" w14:paraId="36A96379" w14:textId="77777777" w:rsidTr="00762545">
        <w:trPr>
          <w:trHeight w:val="292"/>
        </w:trPr>
        <w:tc>
          <w:tcPr>
            <w:tcW w:w="800" w:type="dxa"/>
            <w:vMerge/>
            <w:tcBorders>
              <w:top w:val="nil"/>
              <w:left w:val="single" w:sz="8" w:space="0" w:color="auto"/>
              <w:bottom w:val="single" w:sz="12" w:space="0" w:color="000000"/>
              <w:right w:val="single" w:sz="8" w:space="0" w:color="auto"/>
            </w:tcBorders>
            <w:vAlign w:val="center"/>
            <w:hideMark/>
          </w:tcPr>
          <w:p w14:paraId="5723E73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176AC470" w14:textId="77777777" w:rsidR="00F703FE" w:rsidRPr="00253DB5" w:rsidRDefault="00F703FE" w:rsidP="00762545">
            <w:pPr>
              <w:rPr>
                <w:color w:val="000000"/>
              </w:rPr>
            </w:pPr>
            <w:r w:rsidRPr="00253DB5">
              <w:rPr>
                <w:color w:val="000000"/>
              </w:rPr>
              <w:t>CE8-3.1a</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75FEB5C8" w14:textId="77777777" w:rsidR="00F703FE" w:rsidRPr="00253DB5" w:rsidRDefault="00F703FE" w:rsidP="00762545">
            <w:pPr>
              <w:jc w:val="center"/>
              <w:rPr>
                <w:color w:val="000000"/>
                <w:sz w:val="20"/>
              </w:rPr>
            </w:pPr>
            <w:r w:rsidRPr="00253DB5">
              <w:rPr>
                <w:color w:val="000000"/>
                <w:sz w:val="20"/>
              </w:rPr>
              <w:t>-3.51%</w:t>
            </w:r>
          </w:p>
        </w:tc>
        <w:tc>
          <w:tcPr>
            <w:tcW w:w="896" w:type="dxa"/>
            <w:tcBorders>
              <w:top w:val="nil"/>
              <w:left w:val="nil"/>
              <w:bottom w:val="single" w:sz="4" w:space="0" w:color="auto"/>
              <w:right w:val="single" w:sz="4" w:space="0" w:color="auto"/>
            </w:tcBorders>
            <w:shd w:val="clear" w:color="auto" w:fill="auto"/>
            <w:noWrap/>
            <w:vAlign w:val="bottom"/>
            <w:hideMark/>
          </w:tcPr>
          <w:p w14:paraId="4790A33B" w14:textId="77777777" w:rsidR="00F703FE" w:rsidRPr="00253DB5" w:rsidRDefault="00F703FE" w:rsidP="00762545">
            <w:pPr>
              <w:jc w:val="center"/>
              <w:rPr>
                <w:color w:val="000000"/>
                <w:sz w:val="20"/>
              </w:rPr>
            </w:pPr>
            <w:r w:rsidRPr="00253DB5">
              <w:rPr>
                <w:color w:val="000000"/>
                <w:sz w:val="20"/>
              </w:rPr>
              <w:t>-2.25%</w:t>
            </w:r>
          </w:p>
        </w:tc>
        <w:tc>
          <w:tcPr>
            <w:tcW w:w="896" w:type="dxa"/>
            <w:tcBorders>
              <w:top w:val="nil"/>
              <w:left w:val="nil"/>
              <w:bottom w:val="single" w:sz="4" w:space="0" w:color="auto"/>
              <w:right w:val="single" w:sz="4" w:space="0" w:color="auto"/>
            </w:tcBorders>
            <w:shd w:val="clear" w:color="auto" w:fill="auto"/>
            <w:noWrap/>
            <w:vAlign w:val="bottom"/>
            <w:hideMark/>
          </w:tcPr>
          <w:p w14:paraId="12D2E5BA" w14:textId="77777777" w:rsidR="00F703FE" w:rsidRPr="00253DB5" w:rsidRDefault="00F703FE" w:rsidP="00762545">
            <w:pPr>
              <w:jc w:val="center"/>
              <w:rPr>
                <w:color w:val="000000"/>
                <w:sz w:val="20"/>
              </w:rPr>
            </w:pPr>
            <w:r w:rsidRPr="00253DB5">
              <w:rPr>
                <w:color w:val="000000"/>
                <w:sz w:val="20"/>
              </w:rPr>
              <w:t>-2.20%</w:t>
            </w:r>
          </w:p>
        </w:tc>
        <w:tc>
          <w:tcPr>
            <w:tcW w:w="733" w:type="dxa"/>
            <w:tcBorders>
              <w:top w:val="nil"/>
              <w:left w:val="nil"/>
              <w:bottom w:val="single" w:sz="4" w:space="0" w:color="auto"/>
              <w:right w:val="single" w:sz="4" w:space="0" w:color="auto"/>
            </w:tcBorders>
            <w:shd w:val="clear" w:color="auto" w:fill="auto"/>
            <w:noWrap/>
            <w:vAlign w:val="bottom"/>
            <w:hideMark/>
          </w:tcPr>
          <w:p w14:paraId="3FC3DB80" w14:textId="77777777" w:rsidR="00F703FE" w:rsidRPr="00253DB5" w:rsidRDefault="00F703FE" w:rsidP="00762545">
            <w:pPr>
              <w:jc w:val="center"/>
              <w:rPr>
                <w:color w:val="000000"/>
                <w:sz w:val="20"/>
              </w:rPr>
            </w:pPr>
            <w:r w:rsidRPr="00253DB5">
              <w:rPr>
                <w:color w:val="000000"/>
                <w:sz w:val="20"/>
              </w:rPr>
              <w:t>103%</w:t>
            </w:r>
          </w:p>
        </w:tc>
        <w:tc>
          <w:tcPr>
            <w:tcW w:w="733" w:type="dxa"/>
            <w:tcBorders>
              <w:top w:val="nil"/>
              <w:left w:val="nil"/>
              <w:bottom w:val="single" w:sz="4" w:space="0" w:color="auto"/>
              <w:right w:val="single" w:sz="12" w:space="0" w:color="auto"/>
            </w:tcBorders>
            <w:shd w:val="clear" w:color="auto" w:fill="auto"/>
            <w:noWrap/>
            <w:vAlign w:val="bottom"/>
            <w:hideMark/>
          </w:tcPr>
          <w:p w14:paraId="57C8898D"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bottom"/>
            <w:hideMark/>
          </w:tcPr>
          <w:p w14:paraId="4351CE13" w14:textId="77777777" w:rsidR="00F703FE" w:rsidRPr="00253DB5" w:rsidRDefault="00F703FE" w:rsidP="00762545">
            <w:pPr>
              <w:jc w:val="center"/>
              <w:rPr>
                <w:color w:val="000000"/>
                <w:sz w:val="20"/>
              </w:rPr>
            </w:pPr>
            <w:r w:rsidRPr="00253DB5">
              <w:rPr>
                <w:color w:val="000000"/>
                <w:sz w:val="20"/>
              </w:rPr>
              <w:t>-1.61%</w:t>
            </w:r>
          </w:p>
        </w:tc>
        <w:tc>
          <w:tcPr>
            <w:tcW w:w="840" w:type="dxa"/>
            <w:tcBorders>
              <w:top w:val="nil"/>
              <w:left w:val="nil"/>
              <w:bottom w:val="single" w:sz="4" w:space="0" w:color="auto"/>
              <w:right w:val="single" w:sz="4" w:space="0" w:color="auto"/>
            </w:tcBorders>
            <w:shd w:val="clear" w:color="auto" w:fill="auto"/>
            <w:noWrap/>
            <w:vAlign w:val="bottom"/>
            <w:hideMark/>
          </w:tcPr>
          <w:p w14:paraId="345B7F4D" w14:textId="77777777" w:rsidR="00F703FE" w:rsidRPr="00253DB5" w:rsidRDefault="00F703FE" w:rsidP="00762545">
            <w:pPr>
              <w:jc w:val="center"/>
              <w:rPr>
                <w:color w:val="000000"/>
                <w:sz w:val="20"/>
              </w:rPr>
            </w:pPr>
            <w:r w:rsidRPr="00253DB5">
              <w:rPr>
                <w:color w:val="000000"/>
                <w:sz w:val="20"/>
              </w:rPr>
              <w:t>-0.81%</w:t>
            </w:r>
          </w:p>
        </w:tc>
        <w:tc>
          <w:tcPr>
            <w:tcW w:w="840" w:type="dxa"/>
            <w:tcBorders>
              <w:top w:val="nil"/>
              <w:left w:val="nil"/>
              <w:bottom w:val="single" w:sz="4" w:space="0" w:color="auto"/>
              <w:right w:val="single" w:sz="4" w:space="0" w:color="auto"/>
            </w:tcBorders>
            <w:shd w:val="clear" w:color="auto" w:fill="auto"/>
            <w:noWrap/>
            <w:vAlign w:val="bottom"/>
            <w:hideMark/>
          </w:tcPr>
          <w:p w14:paraId="352F82FE" w14:textId="77777777" w:rsidR="00F703FE" w:rsidRPr="00253DB5" w:rsidRDefault="00F703FE" w:rsidP="00762545">
            <w:pPr>
              <w:jc w:val="center"/>
              <w:rPr>
                <w:color w:val="000000"/>
                <w:sz w:val="20"/>
              </w:rPr>
            </w:pPr>
            <w:r w:rsidRPr="00253DB5">
              <w:rPr>
                <w:color w:val="000000"/>
                <w:sz w:val="20"/>
              </w:rPr>
              <w:t>-0.87%</w:t>
            </w:r>
          </w:p>
        </w:tc>
        <w:tc>
          <w:tcPr>
            <w:tcW w:w="733" w:type="dxa"/>
            <w:tcBorders>
              <w:top w:val="nil"/>
              <w:left w:val="nil"/>
              <w:bottom w:val="single" w:sz="4" w:space="0" w:color="auto"/>
              <w:right w:val="single" w:sz="4" w:space="0" w:color="auto"/>
            </w:tcBorders>
            <w:shd w:val="clear" w:color="auto" w:fill="auto"/>
            <w:noWrap/>
            <w:vAlign w:val="bottom"/>
            <w:hideMark/>
          </w:tcPr>
          <w:p w14:paraId="7AC111D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5BD5DDC3" w14:textId="77777777" w:rsidR="00F703FE" w:rsidRPr="00253DB5" w:rsidRDefault="00F703FE" w:rsidP="00762545">
            <w:pPr>
              <w:jc w:val="center"/>
              <w:rPr>
                <w:color w:val="000000"/>
                <w:sz w:val="20"/>
              </w:rPr>
            </w:pPr>
            <w:r w:rsidRPr="00253DB5">
              <w:rPr>
                <w:color w:val="000000"/>
                <w:sz w:val="20"/>
              </w:rPr>
              <w:t>101%</w:t>
            </w:r>
          </w:p>
        </w:tc>
      </w:tr>
      <w:tr w:rsidR="00F703FE" w:rsidRPr="00253DB5" w14:paraId="2B8BD77D"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1B59E66F"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62EA031E" w14:textId="77777777" w:rsidR="00F703FE" w:rsidRPr="00253DB5" w:rsidRDefault="00F703FE" w:rsidP="00762545">
            <w:pPr>
              <w:rPr>
                <w:color w:val="000000"/>
              </w:rPr>
            </w:pPr>
            <w:r w:rsidRPr="00253DB5">
              <w:rPr>
                <w:color w:val="000000"/>
              </w:rPr>
              <w:t>CE8-3.1b</w:t>
            </w:r>
          </w:p>
        </w:tc>
        <w:tc>
          <w:tcPr>
            <w:tcW w:w="896" w:type="dxa"/>
            <w:tcBorders>
              <w:top w:val="nil"/>
              <w:left w:val="single" w:sz="12" w:space="0" w:color="auto"/>
              <w:bottom w:val="single" w:sz="4" w:space="0" w:color="auto"/>
              <w:right w:val="single" w:sz="4" w:space="0" w:color="auto"/>
            </w:tcBorders>
            <w:shd w:val="clear" w:color="auto" w:fill="auto"/>
            <w:noWrap/>
            <w:vAlign w:val="bottom"/>
            <w:hideMark/>
          </w:tcPr>
          <w:p w14:paraId="46868B16" w14:textId="77777777" w:rsidR="00F703FE" w:rsidRPr="00253DB5" w:rsidRDefault="00F703FE" w:rsidP="00762545">
            <w:pPr>
              <w:jc w:val="center"/>
              <w:rPr>
                <w:color w:val="000000"/>
                <w:sz w:val="20"/>
              </w:rPr>
            </w:pPr>
            <w:r w:rsidRPr="00253DB5">
              <w:rPr>
                <w:color w:val="000000"/>
                <w:sz w:val="20"/>
              </w:rPr>
              <w:t>-3.78%</w:t>
            </w:r>
          </w:p>
        </w:tc>
        <w:tc>
          <w:tcPr>
            <w:tcW w:w="896" w:type="dxa"/>
            <w:tcBorders>
              <w:top w:val="nil"/>
              <w:left w:val="nil"/>
              <w:bottom w:val="single" w:sz="4" w:space="0" w:color="auto"/>
              <w:right w:val="single" w:sz="4" w:space="0" w:color="auto"/>
            </w:tcBorders>
            <w:shd w:val="clear" w:color="auto" w:fill="auto"/>
            <w:noWrap/>
            <w:vAlign w:val="bottom"/>
            <w:hideMark/>
          </w:tcPr>
          <w:p w14:paraId="3292A821" w14:textId="77777777" w:rsidR="00F703FE" w:rsidRPr="00253DB5" w:rsidRDefault="00F703FE" w:rsidP="00762545">
            <w:pPr>
              <w:jc w:val="center"/>
              <w:rPr>
                <w:color w:val="000000"/>
                <w:sz w:val="20"/>
              </w:rPr>
            </w:pPr>
            <w:r w:rsidRPr="00253DB5">
              <w:rPr>
                <w:color w:val="000000"/>
                <w:sz w:val="20"/>
              </w:rPr>
              <w:t>-2.41%</w:t>
            </w:r>
          </w:p>
        </w:tc>
        <w:tc>
          <w:tcPr>
            <w:tcW w:w="896" w:type="dxa"/>
            <w:tcBorders>
              <w:top w:val="nil"/>
              <w:left w:val="nil"/>
              <w:bottom w:val="single" w:sz="4" w:space="0" w:color="auto"/>
              <w:right w:val="single" w:sz="4" w:space="0" w:color="auto"/>
            </w:tcBorders>
            <w:shd w:val="clear" w:color="auto" w:fill="auto"/>
            <w:noWrap/>
            <w:vAlign w:val="bottom"/>
            <w:hideMark/>
          </w:tcPr>
          <w:p w14:paraId="3F48CB5C" w14:textId="77777777" w:rsidR="00F703FE" w:rsidRPr="00253DB5" w:rsidRDefault="00F703FE" w:rsidP="00762545">
            <w:pPr>
              <w:jc w:val="center"/>
              <w:rPr>
                <w:color w:val="000000"/>
                <w:sz w:val="20"/>
              </w:rPr>
            </w:pPr>
            <w:r w:rsidRPr="00253DB5">
              <w:rPr>
                <w:color w:val="000000"/>
                <w:sz w:val="20"/>
              </w:rPr>
              <w:t>-2.35%</w:t>
            </w:r>
          </w:p>
        </w:tc>
        <w:tc>
          <w:tcPr>
            <w:tcW w:w="733" w:type="dxa"/>
            <w:tcBorders>
              <w:top w:val="nil"/>
              <w:left w:val="nil"/>
              <w:bottom w:val="single" w:sz="4" w:space="0" w:color="auto"/>
              <w:right w:val="single" w:sz="4" w:space="0" w:color="auto"/>
            </w:tcBorders>
            <w:shd w:val="clear" w:color="auto" w:fill="auto"/>
            <w:noWrap/>
            <w:vAlign w:val="bottom"/>
            <w:hideMark/>
          </w:tcPr>
          <w:p w14:paraId="66AE6C4D" w14:textId="77777777" w:rsidR="00F703FE" w:rsidRPr="00253DB5" w:rsidRDefault="00F703FE" w:rsidP="00762545">
            <w:pPr>
              <w:jc w:val="center"/>
              <w:rPr>
                <w:color w:val="000000"/>
                <w:sz w:val="20"/>
              </w:rPr>
            </w:pPr>
            <w:r w:rsidRPr="00253DB5">
              <w:rPr>
                <w:color w:val="000000"/>
                <w:sz w:val="20"/>
              </w:rPr>
              <w:t>102%</w:t>
            </w:r>
          </w:p>
        </w:tc>
        <w:tc>
          <w:tcPr>
            <w:tcW w:w="733" w:type="dxa"/>
            <w:tcBorders>
              <w:top w:val="nil"/>
              <w:left w:val="nil"/>
              <w:bottom w:val="single" w:sz="4" w:space="0" w:color="auto"/>
              <w:right w:val="single" w:sz="12" w:space="0" w:color="auto"/>
            </w:tcBorders>
            <w:shd w:val="clear" w:color="auto" w:fill="auto"/>
            <w:noWrap/>
            <w:vAlign w:val="bottom"/>
            <w:hideMark/>
          </w:tcPr>
          <w:p w14:paraId="4C7DA4AE" w14:textId="77777777" w:rsidR="00F703FE" w:rsidRPr="00253DB5" w:rsidRDefault="00F703FE" w:rsidP="00762545">
            <w:pPr>
              <w:jc w:val="center"/>
              <w:rPr>
                <w:color w:val="000000"/>
                <w:sz w:val="20"/>
              </w:rPr>
            </w:pPr>
            <w:r w:rsidRPr="00253DB5">
              <w:rPr>
                <w:color w:val="000000"/>
                <w:sz w:val="20"/>
              </w:rPr>
              <w:t>99%</w:t>
            </w:r>
          </w:p>
        </w:tc>
        <w:tc>
          <w:tcPr>
            <w:tcW w:w="840" w:type="dxa"/>
            <w:tcBorders>
              <w:top w:val="nil"/>
              <w:left w:val="nil"/>
              <w:bottom w:val="single" w:sz="4" w:space="0" w:color="auto"/>
              <w:right w:val="single" w:sz="4" w:space="0" w:color="auto"/>
            </w:tcBorders>
            <w:shd w:val="clear" w:color="auto" w:fill="auto"/>
            <w:noWrap/>
            <w:vAlign w:val="bottom"/>
            <w:hideMark/>
          </w:tcPr>
          <w:p w14:paraId="0B2397D5" w14:textId="77777777" w:rsidR="00F703FE" w:rsidRPr="00253DB5" w:rsidRDefault="00F703FE" w:rsidP="00762545">
            <w:pPr>
              <w:jc w:val="center"/>
              <w:rPr>
                <w:color w:val="000000"/>
                <w:sz w:val="20"/>
              </w:rPr>
            </w:pPr>
            <w:r w:rsidRPr="00253DB5">
              <w:rPr>
                <w:color w:val="000000"/>
                <w:sz w:val="20"/>
              </w:rPr>
              <w:t>-1.68%</w:t>
            </w:r>
          </w:p>
        </w:tc>
        <w:tc>
          <w:tcPr>
            <w:tcW w:w="840" w:type="dxa"/>
            <w:tcBorders>
              <w:top w:val="nil"/>
              <w:left w:val="nil"/>
              <w:bottom w:val="single" w:sz="4" w:space="0" w:color="auto"/>
              <w:right w:val="single" w:sz="4" w:space="0" w:color="auto"/>
            </w:tcBorders>
            <w:shd w:val="clear" w:color="auto" w:fill="auto"/>
            <w:noWrap/>
            <w:vAlign w:val="bottom"/>
            <w:hideMark/>
          </w:tcPr>
          <w:p w14:paraId="6F847A14" w14:textId="77777777" w:rsidR="00F703FE" w:rsidRPr="00253DB5" w:rsidRDefault="00F703FE" w:rsidP="00762545">
            <w:pPr>
              <w:jc w:val="center"/>
              <w:rPr>
                <w:color w:val="000000"/>
                <w:sz w:val="20"/>
              </w:rPr>
            </w:pPr>
            <w:r w:rsidRPr="00253DB5">
              <w:rPr>
                <w:color w:val="000000"/>
                <w:sz w:val="20"/>
              </w:rPr>
              <w:t>-0.92%</w:t>
            </w:r>
          </w:p>
        </w:tc>
        <w:tc>
          <w:tcPr>
            <w:tcW w:w="840" w:type="dxa"/>
            <w:tcBorders>
              <w:top w:val="nil"/>
              <w:left w:val="nil"/>
              <w:bottom w:val="single" w:sz="4" w:space="0" w:color="auto"/>
              <w:right w:val="single" w:sz="4" w:space="0" w:color="auto"/>
            </w:tcBorders>
            <w:shd w:val="clear" w:color="auto" w:fill="auto"/>
            <w:noWrap/>
            <w:vAlign w:val="bottom"/>
            <w:hideMark/>
          </w:tcPr>
          <w:p w14:paraId="484C37D8" w14:textId="77777777" w:rsidR="00F703FE" w:rsidRPr="00253DB5" w:rsidRDefault="00F703FE" w:rsidP="00762545">
            <w:pPr>
              <w:jc w:val="center"/>
              <w:rPr>
                <w:color w:val="000000"/>
                <w:sz w:val="20"/>
              </w:rPr>
            </w:pPr>
            <w:r w:rsidRPr="00253DB5">
              <w:rPr>
                <w:color w:val="000000"/>
                <w:sz w:val="20"/>
              </w:rPr>
              <w:t>-0.92%</w:t>
            </w:r>
          </w:p>
        </w:tc>
        <w:tc>
          <w:tcPr>
            <w:tcW w:w="733" w:type="dxa"/>
            <w:tcBorders>
              <w:top w:val="nil"/>
              <w:left w:val="nil"/>
              <w:bottom w:val="single" w:sz="4" w:space="0" w:color="auto"/>
              <w:right w:val="single" w:sz="4" w:space="0" w:color="auto"/>
            </w:tcBorders>
            <w:shd w:val="clear" w:color="auto" w:fill="auto"/>
            <w:noWrap/>
            <w:vAlign w:val="bottom"/>
            <w:hideMark/>
          </w:tcPr>
          <w:p w14:paraId="2F072692"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single" w:sz="4" w:space="0" w:color="auto"/>
              <w:right w:val="nil"/>
            </w:tcBorders>
            <w:shd w:val="clear" w:color="auto" w:fill="auto"/>
            <w:noWrap/>
            <w:vAlign w:val="bottom"/>
            <w:hideMark/>
          </w:tcPr>
          <w:p w14:paraId="405F855B" w14:textId="77777777" w:rsidR="00F703FE" w:rsidRPr="00253DB5" w:rsidRDefault="00F703FE" w:rsidP="00762545">
            <w:pPr>
              <w:jc w:val="center"/>
              <w:rPr>
                <w:color w:val="000000"/>
                <w:sz w:val="20"/>
              </w:rPr>
            </w:pPr>
            <w:r w:rsidRPr="00253DB5">
              <w:rPr>
                <w:color w:val="000000"/>
                <w:sz w:val="20"/>
              </w:rPr>
              <w:t>101%</w:t>
            </w:r>
          </w:p>
        </w:tc>
      </w:tr>
      <w:tr w:rsidR="00F703FE" w:rsidRPr="00253DB5" w14:paraId="4E23B3E6"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ED6B1AD"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D6AF676" w14:textId="77777777" w:rsidR="00F703FE" w:rsidRPr="00253DB5" w:rsidRDefault="00F703FE" w:rsidP="00762545">
            <w:pPr>
              <w:rPr>
                <w:color w:val="000000"/>
              </w:rPr>
            </w:pPr>
            <w:r w:rsidRPr="00253DB5">
              <w:rPr>
                <w:color w:val="000000"/>
              </w:rPr>
              <w:t>CE8-4.1a</w:t>
            </w:r>
          </w:p>
        </w:tc>
        <w:tc>
          <w:tcPr>
            <w:tcW w:w="896" w:type="dxa"/>
            <w:tcBorders>
              <w:top w:val="nil"/>
              <w:left w:val="single" w:sz="12" w:space="0" w:color="auto"/>
              <w:bottom w:val="nil"/>
              <w:right w:val="single" w:sz="4" w:space="0" w:color="auto"/>
            </w:tcBorders>
            <w:shd w:val="clear" w:color="auto" w:fill="auto"/>
            <w:noWrap/>
            <w:vAlign w:val="bottom"/>
            <w:hideMark/>
          </w:tcPr>
          <w:p w14:paraId="0B7E0B0D" w14:textId="77777777" w:rsidR="00F703FE" w:rsidRPr="00253DB5" w:rsidRDefault="00F703FE" w:rsidP="00762545">
            <w:pPr>
              <w:jc w:val="center"/>
              <w:rPr>
                <w:color w:val="000000"/>
                <w:sz w:val="20"/>
              </w:rPr>
            </w:pPr>
            <w:r w:rsidRPr="00253DB5">
              <w:rPr>
                <w:color w:val="000000"/>
                <w:sz w:val="20"/>
              </w:rPr>
              <w:t>-0.45%</w:t>
            </w:r>
          </w:p>
        </w:tc>
        <w:tc>
          <w:tcPr>
            <w:tcW w:w="896" w:type="dxa"/>
            <w:tcBorders>
              <w:top w:val="nil"/>
              <w:left w:val="nil"/>
              <w:bottom w:val="nil"/>
              <w:right w:val="single" w:sz="4" w:space="0" w:color="auto"/>
            </w:tcBorders>
            <w:shd w:val="clear" w:color="auto" w:fill="auto"/>
            <w:noWrap/>
            <w:vAlign w:val="bottom"/>
            <w:hideMark/>
          </w:tcPr>
          <w:p w14:paraId="7D7AA0B3" w14:textId="77777777" w:rsidR="00F703FE" w:rsidRPr="00253DB5" w:rsidRDefault="00F703FE" w:rsidP="00762545">
            <w:pPr>
              <w:jc w:val="center"/>
              <w:rPr>
                <w:color w:val="000000"/>
                <w:sz w:val="20"/>
              </w:rPr>
            </w:pPr>
            <w:r w:rsidRPr="00253DB5">
              <w:rPr>
                <w:color w:val="000000"/>
                <w:sz w:val="20"/>
              </w:rPr>
              <w:t>-0.30%</w:t>
            </w:r>
          </w:p>
        </w:tc>
        <w:tc>
          <w:tcPr>
            <w:tcW w:w="896" w:type="dxa"/>
            <w:tcBorders>
              <w:top w:val="nil"/>
              <w:left w:val="nil"/>
              <w:bottom w:val="nil"/>
              <w:right w:val="single" w:sz="4" w:space="0" w:color="auto"/>
            </w:tcBorders>
            <w:shd w:val="clear" w:color="auto" w:fill="auto"/>
            <w:noWrap/>
            <w:vAlign w:val="bottom"/>
            <w:hideMark/>
          </w:tcPr>
          <w:p w14:paraId="6473EEF5" w14:textId="77777777" w:rsidR="00F703FE" w:rsidRPr="00253DB5" w:rsidRDefault="00F703FE" w:rsidP="00762545">
            <w:pPr>
              <w:jc w:val="center"/>
              <w:rPr>
                <w:color w:val="000000"/>
                <w:sz w:val="20"/>
              </w:rPr>
            </w:pPr>
            <w:r w:rsidRPr="00253DB5">
              <w:rPr>
                <w:color w:val="000000"/>
                <w:sz w:val="20"/>
              </w:rPr>
              <w:t>-0.30%</w:t>
            </w:r>
          </w:p>
        </w:tc>
        <w:tc>
          <w:tcPr>
            <w:tcW w:w="733" w:type="dxa"/>
            <w:tcBorders>
              <w:top w:val="nil"/>
              <w:left w:val="nil"/>
              <w:bottom w:val="nil"/>
              <w:right w:val="single" w:sz="4" w:space="0" w:color="auto"/>
            </w:tcBorders>
            <w:shd w:val="clear" w:color="auto" w:fill="auto"/>
            <w:noWrap/>
            <w:vAlign w:val="bottom"/>
            <w:hideMark/>
          </w:tcPr>
          <w:p w14:paraId="4EA317A0"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single" w:sz="12" w:space="0" w:color="auto"/>
            </w:tcBorders>
            <w:shd w:val="clear" w:color="auto" w:fill="auto"/>
            <w:noWrap/>
            <w:vAlign w:val="bottom"/>
            <w:hideMark/>
          </w:tcPr>
          <w:p w14:paraId="61CE412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nil"/>
              <w:left w:val="nil"/>
              <w:bottom w:val="nil"/>
              <w:right w:val="single" w:sz="4" w:space="0" w:color="auto"/>
            </w:tcBorders>
            <w:shd w:val="clear" w:color="auto" w:fill="auto"/>
            <w:noWrap/>
            <w:vAlign w:val="bottom"/>
            <w:hideMark/>
          </w:tcPr>
          <w:p w14:paraId="40A70BFA" w14:textId="77777777" w:rsidR="00F703FE" w:rsidRPr="00253DB5" w:rsidRDefault="00F703FE" w:rsidP="00762545">
            <w:pPr>
              <w:jc w:val="center"/>
              <w:rPr>
                <w:color w:val="000000"/>
                <w:sz w:val="20"/>
              </w:rPr>
            </w:pPr>
            <w:r w:rsidRPr="00253DB5">
              <w:rPr>
                <w:color w:val="000000"/>
                <w:sz w:val="20"/>
              </w:rPr>
              <w:t>-0.38%</w:t>
            </w:r>
          </w:p>
        </w:tc>
        <w:tc>
          <w:tcPr>
            <w:tcW w:w="840" w:type="dxa"/>
            <w:tcBorders>
              <w:top w:val="nil"/>
              <w:left w:val="nil"/>
              <w:bottom w:val="nil"/>
              <w:right w:val="single" w:sz="4" w:space="0" w:color="auto"/>
            </w:tcBorders>
            <w:shd w:val="clear" w:color="auto" w:fill="auto"/>
            <w:noWrap/>
            <w:vAlign w:val="bottom"/>
            <w:hideMark/>
          </w:tcPr>
          <w:p w14:paraId="63834B3D" w14:textId="77777777" w:rsidR="00F703FE" w:rsidRPr="00253DB5" w:rsidRDefault="00F703FE" w:rsidP="00762545">
            <w:pPr>
              <w:jc w:val="center"/>
              <w:rPr>
                <w:color w:val="000000"/>
                <w:sz w:val="20"/>
              </w:rPr>
            </w:pPr>
            <w:r w:rsidRPr="00253DB5">
              <w:rPr>
                <w:color w:val="000000"/>
                <w:sz w:val="20"/>
              </w:rPr>
              <w:t>-0.22%</w:t>
            </w:r>
          </w:p>
        </w:tc>
        <w:tc>
          <w:tcPr>
            <w:tcW w:w="840" w:type="dxa"/>
            <w:tcBorders>
              <w:top w:val="nil"/>
              <w:left w:val="nil"/>
              <w:bottom w:val="nil"/>
              <w:right w:val="single" w:sz="4" w:space="0" w:color="auto"/>
            </w:tcBorders>
            <w:shd w:val="clear" w:color="auto" w:fill="auto"/>
            <w:noWrap/>
            <w:vAlign w:val="bottom"/>
            <w:hideMark/>
          </w:tcPr>
          <w:p w14:paraId="3EEA3FB2" w14:textId="77777777" w:rsidR="00F703FE" w:rsidRPr="00253DB5" w:rsidRDefault="00F703FE" w:rsidP="00762545">
            <w:pPr>
              <w:jc w:val="center"/>
              <w:rPr>
                <w:color w:val="000000"/>
                <w:sz w:val="20"/>
              </w:rPr>
            </w:pPr>
            <w:r w:rsidRPr="00253DB5">
              <w:rPr>
                <w:color w:val="000000"/>
                <w:sz w:val="20"/>
              </w:rPr>
              <w:t>-0.21%</w:t>
            </w:r>
          </w:p>
        </w:tc>
        <w:tc>
          <w:tcPr>
            <w:tcW w:w="733" w:type="dxa"/>
            <w:tcBorders>
              <w:top w:val="nil"/>
              <w:left w:val="nil"/>
              <w:bottom w:val="nil"/>
              <w:right w:val="single" w:sz="4" w:space="0" w:color="auto"/>
            </w:tcBorders>
            <w:shd w:val="clear" w:color="auto" w:fill="auto"/>
            <w:noWrap/>
            <w:vAlign w:val="bottom"/>
            <w:hideMark/>
          </w:tcPr>
          <w:p w14:paraId="3B9A7604" w14:textId="77777777" w:rsidR="00F703FE" w:rsidRPr="00253DB5" w:rsidRDefault="00F703FE" w:rsidP="00762545">
            <w:pPr>
              <w:jc w:val="center"/>
              <w:rPr>
                <w:color w:val="000000"/>
                <w:sz w:val="20"/>
              </w:rPr>
            </w:pPr>
            <w:r w:rsidRPr="00253DB5">
              <w:rPr>
                <w:color w:val="000000"/>
                <w:sz w:val="20"/>
              </w:rPr>
              <w:t>100%</w:t>
            </w:r>
          </w:p>
        </w:tc>
        <w:tc>
          <w:tcPr>
            <w:tcW w:w="733" w:type="dxa"/>
            <w:tcBorders>
              <w:top w:val="nil"/>
              <w:left w:val="nil"/>
              <w:bottom w:val="nil"/>
              <w:right w:val="nil"/>
            </w:tcBorders>
            <w:shd w:val="clear" w:color="auto" w:fill="auto"/>
            <w:noWrap/>
            <w:vAlign w:val="bottom"/>
            <w:hideMark/>
          </w:tcPr>
          <w:p w14:paraId="2FAE55F0" w14:textId="77777777" w:rsidR="00F703FE" w:rsidRPr="00253DB5" w:rsidRDefault="00F703FE" w:rsidP="00762545">
            <w:pPr>
              <w:jc w:val="center"/>
              <w:rPr>
                <w:color w:val="000000"/>
                <w:sz w:val="20"/>
              </w:rPr>
            </w:pPr>
            <w:r w:rsidRPr="00253DB5">
              <w:rPr>
                <w:color w:val="000000"/>
                <w:sz w:val="20"/>
              </w:rPr>
              <w:t>101%</w:t>
            </w:r>
          </w:p>
        </w:tc>
      </w:tr>
      <w:tr w:rsidR="00F703FE" w:rsidRPr="00253DB5" w14:paraId="7A9B3964"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4AB964F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563D6A3" w14:textId="77777777" w:rsidR="00F703FE" w:rsidRPr="00253DB5" w:rsidRDefault="00F703FE" w:rsidP="00762545">
            <w:pPr>
              <w:rPr>
                <w:color w:val="000000"/>
              </w:rPr>
            </w:pPr>
            <w:r w:rsidRPr="00253DB5">
              <w:rPr>
                <w:color w:val="000000"/>
              </w:rPr>
              <w:t>CE8-4.1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22E02CF" w14:textId="77777777" w:rsidR="00F703FE" w:rsidRPr="00253DB5" w:rsidRDefault="00F703FE" w:rsidP="00762545">
            <w:pPr>
              <w:jc w:val="center"/>
              <w:rPr>
                <w:color w:val="000000"/>
                <w:sz w:val="20"/>
              </w:rPr>
            </w:pPr>
            <w:r w:rsidRPr="00253DB5">
              <w:rPr>
                <w:color w:val="000000"/>
                <w:sz w:val="20"/>
              </w:rPr>
              <w:t>-0.57%</w:t>
            </w:r>
          </w:p>
        </w:tc>
        <w:tc>
          <w:tcPr>
            <w:tcW w:w="896" w:type="dxa"/>
            <w:tcBorders>
              <w:top w:val="single" w:sz="4" w:space="0" w:color="auto"/>
              <w:left w:val="nil"/>
              <w:bottom w:val="nil"/>
              <w:right w:val="single" w:sz="4" w:space="0" w:color="auto"/>
            </w:tcBorders>
            <w:shd w:val="clear" w:color="auto" w:fill="auto"/>
            <w:noWrap/>
            <w:vAlign w:val="bottom"/>
            <w:hideMark/>
          </w:tcPr>
          <w:p w14:paraId="5A2E7FA3" w14:textId="77777777" w:rsidR="00F703FE" w:rsidRPr="00253DB5" w:rsidRDefault="00F703FE" w:rsidP="00762545">
            <w:pPr>
              <w:jc w:val="center"/>
              <w:rPr>
                <w:color w:val="000000"/>
                <w:sz w:val="20"/>
              </w:rPr>
            </w:pPr>
            <w:r w:rsidRPr="00253DB5">
              <w:rPr>
                <w:color w:val="000000"/>
                <w:sz w:val="20"/>
              </w:rPr>
              <w:t>-0.34%</w:t>
            </w:r>
          </w:p>
        </w:tc>
        <w:tc>
          <w:tcPr>
            <w:tcW w:w="896" w:type="dxa"/>
            <w:tcBorders>
              <w:top w:val="single" w:sz="4" w:space="0" w:color="auto"/>
              <w:left w:val="nil"/>
              <w:bottom w:val="nil"/>
              <w:right w:val="single" w:sz="4" w:space="0" w:color="auto"/>
            </w:tcBorders>
            <w:shd w:val="clear" w:color="auto" w:fill="auto"/>
            <w:noWrap/>
            <w:vAlign w:val="bottom"/>
            <w:hideMark/>
          </w:tcPr>
          <w:p w14:paraId="44E37225" w14:textId="77777777" w:rsidR="00F703FE" w:rsidRPr="00253DB5" w:rsidRDefault="00F703FE" w:rsidP="00762545">
            <w:pPr>
              <w:jc w:val="center"/>
              <w:rPr>
                <w:color w:val="000000"/>
                <w:sz w:val="20"/>
              </w:rPr>
            </w:pPr>
            <w:r w:rsidRPr="00253DB5">
              <w:rPr>
                <w:color w:val="000000"/>
                <w:sz w:val="20"/>
              </w:rPr>
              <w:t>-0.33%</w:t>
            </w:r>
          </w:p>
        </w:tc>
        <w:tc>
          <w:tcPr>
            <w:tcW w:w="733" w:type="dxa"/>
            <w:tcBorders>
              <w:top w:val="single" w:sz="4" w:space="0" w:color="auto"/>
              <w:left w:val="nil"/>
              <w:bottom w:val="nil"/>
              <w:right w:val="single" w:sz="4" w:space="0" w:color="auto"/>
            </w:tcBorders>
            <w:shd w:val="clear" w:color="auto" w:fill="auto"/>
            <w:noWrap/>
            <w:vAlign w:val="bottom"/>
            <w:hideMark/>
          </w:tcPr>
          <w:p w14:paraId="649EDEC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3DD5D40F"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4F3513C6" w14:textId="77777777" w:rsidR="00F703FE" w:rsidRPr="00253DB5" w:rsidRDefault="00F703FE" w:rsidP="00762545">
            <w:pPr>
              <w:jc w:val="center"/>
              <w:rPr>
                <w:color w:val="000000"/>
                <w:sz w:val="20"/>
              </w:rPr>
            </w:pPr>
            <w:r w:rsidRPr="00253DB5">
              <w:rPr>
                <w:color w:val="000000"/>
                <w:sz w:val="20"/>
              </w:rPr>
              <w:t>-0.31%</w:t>
            </w:r>
          </w:p>
        </w:tc>
        <w:tc>
          <w:tcPr>
            <w:tcW w:w="840" w:type="dxa"/>
            <w:tcBorders>
              <w:top w:val="single" w:sz="4" w:space="0" w:color="auto"/>
              <w:left w:val="nil"/>
              <w:bottom w:val="nil"/>
              <w:right w:val="single" w:sz="4" w:space="0" w:color="auto"/>
            </w:tcBorders>
            <w:shd w:val="clear" w:color="auto" w:fill="auto"/>
            <w:noWrap/>
            <w:vAlign w:val="bottom"/>
            <w:hideMark/>
          </w:tcPr>
          <w:p w14:paraId="424461FB" w14:textId="77777777" w:rsidR="00F703FE" w:rsidRPr="00253DB5" w:rsidRDefault="00F703FE" w:rsidP="00762545">
            <w:pPr>
              <w:jc w:val="center"/>
              <w:rPr>
                <w:color w:val="000000"/>
                <w:sz w:val="20"/>
              </w:rPr>
            </w:pPr>
            <w:r w:rsidRPr="00253DB5">
              <w:rPr>
                <w:color w:val="000000"/>
                <w:sz w:val="20"/>
              </w:rPr>
              <w:t>-0.07%</w:t>
            </w:r>
          </w:p>
        </w:tc>
        <w:tc>
          <w:tcPr>
            <w:tcW w:w="840" w:type="dxa"/>
            <w:tcBorders>
              <w:top w:val="single" w:sz="4" w:space="0" w:color="auto"/>
              <w:left w:val="nil"/>
              <w:bottom w:val="nil"/>
              <w:right w:val="single" w:sz="4" w:space="0" w:color="auto"/>
            </w:tcBorders>
            <w:shd w:val="clear" w:color="auto" w:fill="auto"/>
            <w:noWrap/>
            <w:vAlign w:val="bottom"/>
            <w:hideMark/>
          </w:tcPr>
          <w:p w14:paraId="546FA5DC" w14:textId="77777777" w:rsidR="00F703FE" w:rsidRPr="00253DB5" w:rsidRDefault="00F703FE" w:rsidP="00762545">
            <w:pPr>
              <w:jc w:val="center"/>
              <w:rPr>
                <w:color w:val="000000"/>
                <w:sz w:val="20"/>
              </w:rPr>
            </w:pPr>
            <w:r w:rsidRPr="00253DB5">
              <w:rPr>
                <w:color w:val="000000"/>
                <w:sz w:val="20"/>
              </w:rPr>
              <w:t>-0.07%</w:t>
            </w:r>
          </w:p>
        </w:tc>
        <w:tc>
          <w:tcPr>
            <w:tcW w:w="733" w:type="dxa"/>
            <w:tcBorders>
              <w:top w:val="single" w:sz="4" w:space="0" w:color="auto"/>
              <w:left w:val="nil"/>
              <w:bottom w:val="nil"/>
              <w:right w:val="single" w:sz="4" w:space="0" w:color="auto"/>
            </w:tcBorders>
            <w:shd w:val="clear" w:color="auto" w:fill="auto"/>
            <w:noWrap/>
            <w:vAlign w:val="bottom"/>
            <w:hideMark/>
          </w:tcPr>
          <w:p w14:paraId="5A3AD44B"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1DEF2640" w14:textId="77777777" w:rsidR="00F703FE" w:rsidRPr="00253DB5" w:rsidRDefault="00F703FE" w:rsidP="00762545">
            <w:pPr>
              <w:jc w:val="center"/>
              <w:rPr>
                <w:color w:val="000000"/>
                <w:sz w:val="20"/>
              </w:rPr>
            </w:pPr>
            <w:r w:rsidRPr="00253DB5">
              <w:rPr>
                <w:color w:val="000000"/>
                <w:sz w:val="20"/>
              </w:rPr>
              <w:t>100%</w:t>
            </w:r>
          </w:p>
        </w:tc>
      </w:tr>
      <w:tr w:rsidR="00F703FE" w:rsidRPr="00253DB5" w14:paraId="18CA7D6E"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FF5B0D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7F8EA163" w14:textId="77777777" w:rsidR="00F703FE" w:rsidRPr="00253DB5" w:rsidRDefault="00F703FE" w:rsidP="00762545">
            <w:pPr>
              <w:rPr>
                <w:color w:val="000000"/>
              </w:rPr>
            </w:pPr>
            <w:r w:rsidRPr="00253DB5">
              <w:rPr>
                <w:color w:val="000000"/>
              </w:rPr>
              <w:t>CE8-4.1c</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1DD25F62" w14:textId="77777777" w:rsidR="00F703FE" w:rsidRPr="00253DB5" w:rsidRDefault="00F703FE" w:rsidP="00762545">
            <w:pPr>
              <w:jc w:val="center"/>
              <w:rPr>
                <w:color w:val="000000"/>
                <w:sz w:val="20"/>
              </w:rPr>
            </w:pPr>
            <w:r w:rsidRPr="00253DB5">
              <w:rPr>
                <w:color w:val="000000"/>
                <w:sz w:val="20"/>
              </w:rPr>
              <w:t>-0.74%</w:t>
            </w:r>
          </w:p>
        </w:tc>
        <w:tc>
          <w:tcPr>
            <w:tcW w:w="896" w:type="dxa"/>
            <w:tcBorders>
              <w:top w:val="single" w:sz="4" w:space="0" w:color="auto"/>
              <w:left w:val="nil"/>
              <w:bottom w:val="nil"/>
              <w:right w:val="single" w:sz="4" w:space="0" w:color="auto"/>
            </w:tcBorders>
            <w:shd w:val="clear" w:color="auto" w:fill="auto"/>
            <w:noWrap/>
            <w:vAlign w:val="bottom"/>
            <w:hideMark/>
          </w:tcPr>
          <w:p w14:paraId="2AA1F55D" w14:textId="77777777" w:rsidR="00F703FE" w:rsidRPr="00253DB5" w:rsidRDefault="00F703FE" w:rsidP="00762545">
            <w:pPr>
              <w:jc w:val="center"/>
              <w:rPr>
                <w:color w:val="000000"/>
                <w:sz w:val="20"/>
              </w:rPr>
            </w:pPr>
            <w:r w:rsidRPr="00253DB5">
              <w:rPr>
                <w:color w:val="000000"/>
                <w:sz w:val="20"/>
              </w:rPr>
              <w:t>-0.48%</w:t>
            </w:r>
          </w:p>
        </w:tc>
        <w:tc>
          <w:tcPr>
            <w:tcW w:w="896" w:type="dxa"/>
            <w:tcBorders>
              <w:top w:val="single" w:sz="4" w:space="0" w:color="auto"/>
              <w:left w:val="nil"/>
              <w:bottom w:val="nil"/>
              <w:right w:val="single" w:sz="4" w:space="0" w:color="auto"/>
            </w:tcBorders>
            <w:shd w:val="clear" w:color="auto" w:fill="auto"/>
            <w:noWrap/>
            <w:vAlign w:val="bottom"/>
            <w:hideMark/>
          </w:tcPr>
          <w:p w14:paraId="224EC48F" w14:textId="77777777" w:rsidR="00F703FE" w:rsidRPr="00253DB5" w:rsidRDefault="00F703FE" w:rsidP="00762545">
            <w:pPr>
              <w:jc w:val="center"/>
              <w:rPr>
                <w:color w:val="000000"/>
                <w:sz w:val="20"/>
              </w:rPr>
            </w:pPr>
            <w:r w:rsidRPr="00253DB5">
              <w:rPr>
                <w:color w:val="000000"/>
                <w:sz w:val="20"/>
              </w:rPr>
              <w:t>-0.48%</w:t>
            </w:r>
          </w:p>
        </w:tc>
        <w:tc>
          <w:tcPr>
            <w:tcW w:w="733" w:type="dxa"/>
            <w:tcBorders>
              <w:top w:val="single" w:sz="4" w:space="0" w:color="auto"/>
              <w:left w:val="nil"/>
              <w:bottom w:val="nil"/>
              <w:right w:val="single" w:sz="4" w:space="0" w:color="auto"/>
            </w:tcBorders>
            <w:shd w:val="clear" w:color="auto" w:fill="auto"/>
            <w:noWrap/>
            <w:vAlign w:val="bottom"/>
            <w:hideMark/>
          </w:tcPr>
          <w:p w14:paraId="42D75846"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5A62435B"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06BED04E" w14:textId="77777777" w:rsidR="00F703FE" w:rsidRPr="00253DB5" w:rsidRDefault="00F703FE" w:rsidP="00762545">
            <w:pPr>
              <w:jc w:val="center"/>
              <w:rPr>
                <w:color w:val="000000"/>
                <w:sz w:val="20"/>
              </w:rPr>
            </w:pPr>
            <w:r w:rsidRPr="00253DB5">
              <w:rPr>
                <w:color w:val="000000"/>
                <w:sz w:val="20"/>
              </w:rPr>
              <w:t>-0.53%</w:t>
            </w:r>
          </w:p>
        </w:tc>
        <w:tc>
          <w:tcPr>
            <w:tcW w:w="840" w:type="dxa"/>
            <w:tcBorders>
              <w:top w:val="single" w:sz="4" w:space="0" w:color="auto"/>
              <w:left w:val="nil"/>
              <w:bottom w:val="nil"/>
              <w:right w:val="single" w:sz="4" w:space="0" w:color="auto"/>
            </w:tcBorders>
            <w:shd w:val="clear" w:color="auto" w:fill="auto"/>
            <w:noWrap/>
            <w:vAlign w:val="bottom"/>
            <w:hideMark/>
          </w:tcPr>
          <w:p w14:paraId="6149F66F" w14:textId="77777777" w:rsidR="00F703FE" w:rsidRPr="00253DB5" w:rsidRDefault="00F703FE" w:rsidP="00762545">
            <w:pPr>
              <w:jc w:val="center"/>
              <w:rPr>
                <w:color w:val="000000"/>
                <w:sz w:val="20"/>
              </w:rPr>
            </w:pPr>
            <w:r w:rsidRPr="00253DB5">
              <w:rPr>
                <w:color w:val="000000"/>
                <w:sz w:val="20"/>
              </w:rPr>
              <w:t>-0.18%</w:t>
            </w:r>
          </w:p>
        </w:tc>
        <w:tc>
          <w:tcPr>
            <w:tcW w:w="840" w:type="dxa"/>
            <w:tcBorders>
              <w:top w:val="single" w:sz="4" w:space="0" w:color="auto"/>
              <w:left w:val="nil"/>
              <w:bottom w:val="nil"/>
              <w:right w:val="single" w:sz="4" w:space="0" w:color="auto"/>
            </w:tcBorders>
            <w:shd w:val="clear" w:color="auto" w:fill="auto"/>
            <w:noWrap/>
            <w:vAlign w:val="bottom"/>
            <w:hideMark/>
          </w:tcPr>
          <w:p w14:paraId="6D7FDFB5" w14:textId="77777777" w:rsidR="00F703FE" w:rsidRPr="00253DB5" w:rsidRDefault="00F703FE" w:rsidP="00762545">
            <w:pPr>
              <w:jc w:val="center"/>
              <w:rPr>
                <w:color w:val="000000"/>
                <w:sz w:val="20"/>
              </w:rPr>
            </w:pPr>
            <w:r w:rsidRPr="00253DB5">
              <w:rPr>
                <w:color w:val="000000"/>
                <w:sz w:val="20"/>
              </w:rPr>
              <w:t>-0.19%</w:t>
            </w:r>
          </w:p>
        </w:tc>
        <w:tc>
          <w:tcPr>
            <w:tcW w:w="733" w:type="dxa"/>
            <w:tcBorders>
              <w:top w:val="single" w:sz="4" w:space="0" w:color="auto"/>
              <w:left w:val="nil"/>
              <w:bottom w:val="nil"/>
              <w:right w:val="single" w:sz="4" w:space="0" w:color="auto"/>
            </w:tcBorders>
            <w:shd w:val="clear" w:color="auto" w:fill="auto"/>
            <w:noWrap/>
            <w:vAlign w:val="bottom"/>
            <w:hideMark/>
          </w:tcPr>
          <w:p w14:paraId="5DB6055C"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nil"/>
            </w:tcBorders>
            <w:shd w:val="clear" w:color="auto" w:fill="auto"/>
            <w:noWrap/>
            <w:vAlign w:val="bottom"/>
            <w:hideMark/>
          </w:tcPr>
          <w:p w14:paraId="2AF875C3" w14:textId="77777777" w:rsidR="00F703FE" w:rsidRPr="00253DB5" w:rsidRDefault="00F703FE" w:rsidP="00762545">
            <w:pPr>
              <w:jc w:val="center"/>
              <w:rPr>
                <w:color w:val="000000"/>
                <w:sz w:val="20"/>
              </w:rPr>
            </w:pPr>
            <w:r w:rsidRPr="00253DB5">
              <w:rPr>
                <w:color w:val="000000"/>
                <w:sz w:val="20"/>
              </w:rPr>
              <w:t>100%</w:t>
            </w:r>
          </w:p>
        </w:tc>
      </w:tr>
      <w:tr w:rsidR="00F703FE" w:rsidRPr="00253DB5" w14:paraId="1A674583" w14:textId="77777777" w:rsidTr="00762545">
        <w:trPr>
          <w:trHeight w:val="231"/>
        </w:trPr>
        <w:tc>
          <w:tcPr>
            <w:tcW w:w="800" w:type="dxa"/>
            <w:vMerge/>
            <w:tcBorders>
              <w:top w:val="nil"/>
              <w:left w:val="single" w:sz="8" w:space="0" w:color="auto"/>
              <w:bottom w:val="single" w:sz="12" w:space="0" w:color="000000"/>
              <w:right w:val="single" w:sz="8" w:space="0" w:color="auto"/>
            </w:tcBorders>
            <w:vAlign w:val="center"/>
            <w:hideMark/>
          </w:tcPr>
          <w:p w14:paraId="2B3A924B"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010B1CF8" w14:textId="77777777" w:rsidR="00F703FE" w:rsidRPr="00253DB5" w:rsidRDefault="00F703FE" w:rsidP="00762545">
            <w:pPr>
              <w:rPr>
                <w:color w:val="000000"/>
              </w:rPr>
            </w:pPr>
            <w:r w:rsidRPr="00253DB5">
              <w:rPr>
                <w:color w:val="000000"/>
              </w:rPr>
              <w:t>CE8-4.2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26301C7" w14:textId="77777777" w:rsidR="00F703FE" w:rsidRPr="00253DB5" w:rsidRDefault="00F703FE" w:rsidP="00762545">
            <w:pPr>
              <w:jc w:val="center"/>
              <w:rPr>
                <w:color w:val="000000"/>
                <w:sz w:val="20"/>
              </w:rPr>
            </w:pPr>
            <w:r w:rsidRPr="00253DB5">
              <w:rPr>
                <w:color w:val="000000"/>
                <w:sz w:val="20"/>
              </w:rPr>
              <w:t>-2.13%</w:t>
            </w:r>
          </w:p>
        </w:tc>
        <w:tc>
          <w:tcPr>
            <w:tcW w:w="896" w:type="dxa"/>
            <w:tcBorders>
              <w:top w:val="single" w:sz="4" w:space="0" w:color="auto"/>
              <w:left w:val="nil"/>
              <w:bottom w:val="nil"/>
              <w:right w:val="single" w:sz="4" w:space="0" w:color="auto"/>
            </w:tcBorders>
            <w:shd w:val="clear" w:color="auto" w:fill="auto"/>
            <w:noWrap/>
            <w:vAlign w:val="bottom"/>
            <w:hideMark/>
          </w:tcPr>
          <w:p w14:paraId="4B480529" w14:textId="77777777" w:rsidR="00F703FE" w:rsidRPr="00253DB5" w:rsidRDefault="00F703FE" w:rsidP="00762545">
            <w:pPr>
              <w:jc w:val="center"/>
              <w:rPr>
                <w:color w:val="000000"/>
                <w:sz w:val="20"/>
              </w:rPr>
            </w:pPr>
            <w:r w:rsidRPr="00253DB5">
              <w:rPr>
                <w:color w:val="000000"/>
                <w:sz w:val="20"/>
              </w:rPr>
              <w:t>-0.04%</w:t>
            </w:r>
          </w:p>
        </w:tc>
        <w:tc>
          <w:tcPr>
            <w:tcW w:w="896" w:type="dxa"/>
            <w:tcBorders>
              <w:top w:val="single" w:sz="4" w:space="0" w:color="auto"/>
              <w:left w:val="nil"/>
              <w:bottom w:val="nil"/>
              <w:right w:val="single" w:sz="4" w:space="0" w:color="auto"/>
            </w:tcBorders>
            <w:shd w:val="clear" w:color="auto" w:fill="auto"/>
            <w:noWrap/>
            <w:vAlign w:val="bottom"/>
            <w:hideMark/>
          </w:tcPr>
          <w:p w14:paraId="24FAE162" w14:textId="77777777" w:rsidR="00F703FE" w:rsidRPr="00253DB5" w:rsidRDefault="00F703FE" w:rsidP="00762545">
            <w:pPr>
              <w:jc w:val="center"/>
              <w:rPr>
                <w:color w:val="000000"/>
                <w:sz w:val="20"/>
              </w:rPr>
            </w:pPr>
            <w:r w:rsidRPr="00253DB5">
              <w:rPr>
                <w:color w:val="000000"/>
                <w:sz w:val="20"/>
              </w:rPr>
              <w:t>-0.16%</w:t>
            </w:r>
          </w:p>
        </w:tc>
        <w:tc>
          <w:tcPr>
            <w:tcW w:w="733" w:type="dxa"/>
            <w:tcBorders>
              <w:top w:val="single" w:sz="4" w:space="0" w:color="auto"/>
              <w:left w:val="nil"/>
              <w:bottom w:val="nil"/>
              <w:right w:val="single" w:sz="4" w:space="0" w:color="auto"/>
            </w:tcBorders>
            <w:shd w:val="clear" w:color="auto" w:fill="auto"/>
            <w:noWrap/>
            <w:vAlign w:val="bottom"/>
            <w:hideMark/>
          </w:tcPr>
          <w:p w14:paraId="47A5228D" w14:textId="77777777" w:rsidR="00F703FE" w:rsidRPr="00253DB5" w:rsidRDefault="00F703FE" w:rsidP="00762545">
            <w:pPr>
              <w:jc w:val="center"/>
              <w:rPr>
                <w:color w:val="000000"/>
                <w:sz w:val="20"/>
              </w:rPr>
            </w:pPr>
            <w:r w:rsidRPr="00253DB5">
              <w:rPr>
                <w:color w:val="000000"/>
                <w:sz w:val="20"/>
              </w:rPr>
              <w:t>106%</w:t>
            </w:r>
          </w:p>
        </w:tc>
        <w:tc>
          <w:tcPr>
            <w:tcW w:w="733" w:type="dxa"/>
            <w:tcBorders>
              <w:top w:val="single" w:sz="4" w:space="0" w:color="auto"/>
              <w:left w:val="nil"/>
              <w:bottom w:val="nil"/>
              <w:right w:val="single" w:sz="12" w:space="0" w:color="auto"/>
            </w:tcBorders>
            <w:shd w:val="clear" w:color="auto" w:fill="auto"/>
            <w:noWrap/>
            <w:vAlign w:val="bottom"/>
            <w:hideMark/>
          </w:tcPr>
          <w:p w14:paraId="252B4CAC"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92926F9" w14:textId="77777777" w:rsidR="00F703FE" w:rsidRPr="00253DB5" w:rsidRDefault="00F703FE" w:rsidP="00762545">
            <w:pPr>
              <w:jc w:val="center"/>
              <w:rPr>
                <w:color w:val="000000"/>
                <w:sz w:val="20"/>
              </w:rPr>
            </w:pPr>
            <w:r w:rsidRPr="00253DB5">
              <w:rPr>
                <w:color w:val="000000"/>
                <w:sz w:val="20"/>
              </w:rPr>
              <w:t>-1.05%</w:t>
            </w:r>
          </w:p>
        </w:tc>
        <w:tc>
          <w:tcPr>
            <w:tcW w:w="840" w:type="dxa"/>
            <w:tcBorders>
              <w:top w:val="single" w:sz="4" w:space="0" w:color="auto"/>
              <w:left w:val="nil"/>
              <w:bottom w:val="nil"/>
              <w:right w:val="single" w:sz="4" w:space="0" w:color="auto"/>
            </w:tcBorders>
            <w:shd w:val="clear" w:color="auto" w:fill="auto"/>
            <w:noWrap/>
            <w:vAlign w:val="bottom"/>
            <w:hideMark/>
          </w:tcPr>
          <w:p w14:paraId="0AC8D2B0" w14:textId="77777777" w:rsidR="00F703FE" w:rsidRPr="00253DB5" w:rsidRDefault="00F703FE" w:rsidP="00762545">
            <w:pPr>
              <w:jc w:val="center"/>
              <w:rPr>
                <w:color w:val="000000"/>
                <w:sz w:val="20"/>
              </w:rPr>
            </w:pPr>
            <w:r w:rsidRPr="00253DB5">
              <w:rPr>
                <w:color w:val="000000"/>
                <w:sz w:val="20"/>
              </w:rPr>
              <w:t>0.67%</w:t>
            </w:r>
          </w:p>
        </w:tc>
        <w:tc>
          <w:tcPr>
            <w:tcW w:w="840" w:type="dxa"/>
            <w:tcBorders>
              <w:top w:val="single" w:sz="4" w:space="0" w:color="auto"/>
              <w:left w:val="nil"/>
              <w:bottom w:val="nil"/>
              <w:right w:val="single" w:sz="4" w:space="0" w:color="auto"/>
            </w:tcBorders>
            <w:shd w:val="clear" w:color="auto" w:fill="auto"/>
            <w:noWrap/>
            <w:vAlign w:val="bottom"/>
            <w:hideMark/>
          </w:tcPr>
          <w:p w14:paraId="55474E34" w14:textId="77777777" w:rsidR="00F703FE" w:rsidRPr="00253DB5" w:rsidRDefault="00F703FE" w:rsidP="00762545">
            <w:pPr>
              <w:jc w:val="center"/>
              <w:rPr>
                <w:color w:val="000000"/>
                <w:sz w:val="20"/>
              </w:rPr>
            </w:pPr>
            <w:r w:rsidRPr="00253DB5">
              <w:rPr>
                <w:color w:val="000000"/>
                <w:sz w:val="20"/>
              </w:rPr>
              <w:t>0.72%</w:t>
            </w:r>
          </w:p>
        </w:tc>
        <w:tc>
          <w:tcPr>
            <w:tcW w:w="733" w:type="dxa"/>
            <w:tcBorders>
              <w:top w:val="single" w:sz="4" w:space="0" w:color="auto"/>
              <w:left w:val="nil"/>
              <w:bottom w:val="nil"/>
              <w:right w:val="single" w:sz="4" w:space="0" w:color="auto"/>
            </w:tcBorders>
            <w:shd w:val="clear" w:color="auto" w:fill="auto"/>
            <w:noWrap/>
            <w:vAlign w:val="bottom"/>
            <w:hideMark/>
          </w:tcPr>
          <w:p w14:paraId="2B8FF76F"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4D142F4C" w14:textId="77777777" w:rsidR="00F703FE" w:rsidRPr="00253DB5" w:rsidRDefault="00F703FE" w:rsidP="00762545">
            <w:pPr>
              <w:jc w:val="center"/>
              <w:rPr>
                <w:color w:val="000000"/>
                <w:sz w:val="20"/>
              </w:rPr>
            </w:pPr>
            <w:r w:rsidRPr="00253DB5">
              <w:rPr>
                <w:color w:val="000000"/>
                <w:sz w:val="20"/>
              </w:rPr>
              <w:t>100%</w:t>
            </w:r>
          </w:p>
        </w:tc>
      </w:tr>
      <w:tr w:rsidR="00F703FE" w:rsidRPr="00253DB5" w14:paraId="271A5C75" w14:textId="77777777" w:rsidTr="00762545">
        <w:trPr>
          <w:trHeight w:val="222"/>
        </w:trPr>
        <w:tc>
          <w:tcPr>
            <w:tcW w:w="800" w:type="dxa"/>
            <w:vMerge/>
            <w:tcBorders>
              <w:top w:val="nil"/>
              <w:left w:val="single" w:sz="8" w:space="0" w:color="auto"/>
              <w:bottom w:val="single" w:sz="12" w:space="0" w:color="000000"/>
              <w:right w:val="single" w:sz="8" w:space="0" w:color="auto"/>
            </w:tcBorders>
            <w:vAlign w:val="center"/>
            <w:hideMark/>
          </w:tcPr>
          <w:p w14:paraId="06E2705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37FC3A21" w14:textId="77777777" w:rsidR="00F703FE" w:rsidRPr="00253DB5" w:rsidRDefault="00F703FE" w:rsidP="00762545">
            <w:pPr>
              <w:rPr>
                <w:color w:val="000000"/>
              </w:rPr>
            </w:pPr>
            <w:r w:rsidRPr="00B75018">
              <w:rPr>
                <w:color w:val="000000"/>
              </w:rPr>
              <w:t>CE8-4.2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624EE83E" w14:textId="77777777" w:rsidR="00F703FE" w:rsidRPr="00253DB5" w:rsidRDefault="00F703FE" w:rsidP="00762545">
            <w:pPr>
              <w:jc w:val="center"/>
              <w:rPr>
                <w:color w:val="000000"/>
                <w:sz w:val="20"/>
              </w:rPr>
            </w:pPr>
            <w:r w:rsidRPr="007E5940">
              <w:rPr>
                <w:color w:val="000000"/>
                <w:sz w:val="20"/>
              </w:rPr>
              <w:t>-4.38%</w:t>
            </w:r>
          </w:p>
        </w:tc>
        <w:tc>
          <w:tcPr>
            <w:tcW w:w="896" w:type="dxa"/>
            <w:tcBorders>
              <w:top w:val="single" w:sz="4" w:space="0" w:color="auto"/>
              <w:left w:val="nil"/>
              <w:bottom w:val="nil"/>
              <w:right w:val="single" w:sz="4" w:space="0" w:color="auto"/>
            </w:tcBorders>
            <w:shd w:val="clear" w:color="auto" w:fill="auto"/>
            <w:noWrap/>
            <w:vAlign w:val="bottom"/>
            <w:hideMark/>
          </w:tcPr>
          <w:p w14:paraId="08306DB7" w14:textId="77777777" w:rsidR="00F703FE" w:rsidRPr="00253DB5" w:rsidRDefault="00F703FE" w:rsidP="00762545">
            <w:pPr>
              <w:jc w:val="center"/>
              <w:rPr>
                <w:color w:val="000000"/>
                <w:sz w:val="20"/>
              </w:rPr>
            </w:pPr>
            <w:r w:rsidRPr="007E5940">
              <w:rPr>
                <w:color w:val="000000"/>
                <w:sz w:val="20"/>
              </w:rPr>
              <w:t>-2.03%</w:t>
            </w:r>
          </w:p>
        </w:tc>
        <w:tc>
          <w:tcPr>
            <w:tcW w:w="896" w:type="dxa"/>
            <w:tcBorders>
              <w:top w:val="single" w:sz="4" w:space="0" w:color="auto"/>
              <w:left w:val="nil"/>
              <w:bottom w:val="nil"/>
              <w:right w:val="single" w:sz="4" w:space="0" w:color="auto"/>
            </w:tcBorders>
            <w:shd w:val="clear" w:color="auto" w:fill="auto"/>
            <w:noWrap/>
            <w:vAlign w:val="bottom"/>
            <w:hideMark/>
          </w:tcPr>
          <w:p w14:paraId="44EDBB21" w14:textId="77777777" w:rsidR="00F703FE" w:rsidRPr="00253DB5" w:rsidRDefault="00F703FE" w:rsidP="00762545">
            <w:pPr>
              <w:jc w:val="center"/>
              <w:rPr>
                <w:color w:val="000000"/>
                <w:sz w:val="20"/>
              </w:rPr>
            </w:pPr>
            <w:r w:rsidRPr="007E5940">
              <w:rPr>
                <w:color w:val="000000"/>
                <w:sz w:val="20"/>
              </w:rPr>
              <w:t>-2.13%</w:t>
            </w:r>
          </w:p>
        </w:tc>
        <w:tc>
          <w:tcPr>
            <w:tcW w:w="733" w:type="dxa"/>
            <w:tcBorders>
              <w:top w:val="single" w:sz="4" w:space="0" w:color="auto"/>
              <w:left w:val="nil"/>
              <w:bottom w:val="nil"/>
              <w:right w:val="single" w:sz="4" w:space="0" w:color="auto"/>
            </w:tcBorders>
            <w:shd w:val="clear" w:color="auto" w:fill="auto"/>
            <w:noWrap/>
            <w:vAlign w:val="bottom"/>
            <w:hideMark/>
          </w:tcPr>
          <w:p w14:paraId="6F30BCEC" w14:textId="77777777" w:rsidR="00F703FE" w:rsidRPr="00253DB5" w:rsidRDefault="00F703FE" w:rsidP="00762545">
            <w:pPr>
              <w:jc w:val="center"/>
              <w:rPr>
                <w:color w:val="000000"/>
                <w:sz w:val="20"/>
              </w:rPr>
            </w:pPr>
            <w:r w:rsidRPr="007E5940">
              <w:rPr>
                <w:color w:val="000000"/>
                <w:sz w:val="20"/>
              </w:rPr>
              <w:t>104%</w:t>
            </w:r>
          </w:p>
        </w:tc>
        <w:tc>
          <w:tcPr>
            <w:tcW w:w="733" w:type="dxa"/>
            <w:tcBorders>
              <w:top w:val="single" w:sz="4" w:space="0" w:color="auto"/>
              <w:left w:val="nil"/>
              <w:bottom w:val="nil"/>
              <w:right w:val="single" w:sz="12" w:space="0" w:color="auto"/>
            </w:tcBorders>
            <w:shd w:val="clear" w:color="auto" w:fill="auto"/>
            <w:noWrap/>
            <w:vAlign w:val="bottom"/>
            <w:hideMark/>
          </w:tcPr>
          <w:p w14:paraId="3BCCA511" w14:textId="77777777" w:rsidR="00F703FE" w:rsidRPr="00253DB5" w:rsidRDefault="00F703FE" w:rsidP="00762545">
            <w:pPr>
              <w:jc w:val="center"/>
              <w:rPr>
                <w:color w:val="000000"/>
                <w:sz w:val="20"/>
              </w:rPr>
            </w:pPr>
            <w:r w:rsidRPr="007E5940">
              <w:rPr>
                <w:color w:val="000000"/>
                <w:sz w:val="20"/>
              </w:rPr>
              <w:t>102%</w:t>
            </w:r>
          </w:p>
        </w:tc>
        <w:tc>
          <w:tcPr>
            <w:tcW w:w="840" w:type="dxa"/>
            <w:tcBorders>
              <w:top w:val="single" w:sz="4" w:space="0" w:color="auto"/>
              <w:left w:val="nil"/>
              <w:bottom w:val="nil"/>
              <w:right w:val="single" w:sz="4" w:space="0" w:color="auto"/>
            </w:tcBorders>
            <w:shd w:val="clear" w:color="auto" w:fill="auto"/>
            <w:noWrap/>
            <w:vAlign w:val="bottom"/>
            <w:hideMark/>
          </w:tcPr>
          <w:p w14:paraId="34E5566B" w14:textId="77777777" w:rsidR="00F703FE" w:rsidRPr="00253DB5" w:rsidRDefault="00F703FE" w:rsidP="00762545">
            <w:pPr>
              <w:jc w:val="center"/>
              <w:rPr>
                <w:color w:val="000000"/>
                <w:sz w:val="20"/>
              </w:rPr>
            </w:pPr>
            <w:r w:rsidRPr="007E5940">
              <w:rPr>
                <w:color w:val="000000"/>
                <w:sz w:val="20"/>
              </w:rPr>
              <w:t>-2.78%</w:t>
            </w:r>
          </w:p>
        </w:tc>
        <w:tc>
          <w:tcPr>
            <w:tcW w:w="840" w:type="dxa"/>
            <w:tcBorders>
              <w:top w:val="single" w:sz="4" w:space="0" w:color="auto"/>
              <w:left w:val="nil"/>
              <w:bottom w:val="nil"/>
              <w:right w:val="single" w:sz="4" w:space="0" w:color="auto"/>
            </w:tcBorders>
            <w:shd w:val="clear" w:color="auto" w:fill="auto"/>
            <w:noWrap/>
            <w:vAlign w:val="bottom"/>
            <w:hideMark/>
          </w:tcPr>
          <w:p w14:paraId="5D310728" w14:textId="77777777" w:rsidR="00F703FE" w:rsidRPr="00253DB5" w:rsidRDefault="00F703FE" w:rsidP="00762545">
            <w:pPr>
              <w:jc w:val="center"/>
              <w:rPr>
                <w:color w:val="000000"/>
                <w:sz w:val="20"/>
              </w:rPr>
            </w:pPr>
            <w:r w:rsidRPr="007E5940">
              <w:rPr>
                <w:color w:val="000000"/>
                <w:sz w:val="20"/>
              </w:rPr>
              <w:t>-0.87%</w:t>
            </w:r>
          </w:p>
        </w:tc>
        <w:tc>
          <w:tcPr>
            <w:tcW w:w="840" w:type="dxa"/>
            <w:tcBorders>
              <w:top w:val="single" w:sz="4" w:space="0" w:color="auto"/>
              <w:left w:val="nil"/>
              <w:bottom w:val="nil"/>
              <w:right w:val="single" w:sz="4" w:space="0" w:color="auto"/>
            </w:tcBorders>
            <w:shd w:val="clear" w:color="auto" w:fill="auto"/>
            <w:noWrap/>
            <w:vAlign w:val="bottom"/>
            <w:hideMark/>
          </w:tcPr>
          <w:p w14:paraId="3CEC83E4" w14:textId="77777777" w:rsidR="00F703FE" w:rsidRPr="00253DB5" w:rsidRDefault="00F703FE" w:rsidP="00762545">
            <w:pPr>
              <w:jc w:val="center"/>
              <w:rPr>
                <w:color w:val="000000"/>
                <w:sz w:val="20"/>
              </w:rPr>
            </w:pPr>
            <w:r w:rsidRPr="007E5940">
              <w:rPr>
                <w:color w:val="000000"/>
                <w:sz w:val="20"/>
              </w:rPr>
              <w:t>-0.82%</w:t>
            </w:r>
          </w:p>
        </w:tc>
        <w:tc>
          <w:tcPr>
            <w:tcW w:w="733" w:type="dxa"/>
            <w:tcBorders>
              <w:top w:val="single" w:sz="4" w:space="0" w:color="auto"/>
              <w:left w:val="nil"/>
              <w:bottom w:val="nil"/>
              <w:right w:val="single" w:sz="4" w:space="0" w:color="auto"/>
            </w:tcBorders>
            <w:shd w:val="clear" w:color="auto" w:fill="auto"/>
            <w:noWrap/>
            <w:vAlign w:val="bottom"/>
            <w:hideMark/>
          </w:tcPr>
          <w:p w14:paraId="588C8D0E" w14:textId="77777777" w:rsidR="00F703FE" w:rsidRPr="00253DB5" w:rsidRDefault="00F703FE" w:rsidP="00762545">
            <w:pPr>
              <w:jc w:val="center"/>
              <w:rPr>
                <w:color w:val="000000"/>
                <w:sz w:val="20"/>
              </w:rPr>
            </w:pPr>
            <w:r w:rsidRPr="007E5940">
              <w:rPr>
                <w:color w:val="000000"/>
                <w:sz w:val="20"/>
              </w:rPr>
              <w:t>102%</w:t>
            </w:r>
          </w:p>
        </w:tc>
        <w:tc>
          <w:tcPr>
            <w:tcW w:w="733" w:type="dxa"/>
            <w:tcBorders>
              <w:top w:val="single" w:sz="4" w:space="0" w:color="auto"/>
              <w:left w:val="nil"/>
              <w:bottom w:val="nil"/>
              <w:right w:val="nil"/>
            </w:tcBorders>
            <w:shd w:val="clear" w:color="auto" w:fill="auto"/>
            <w:noWrap/>
            <w:vAlign w:val="bottom"/>
            <w:hideMark/>
          </w:tcPr>
          <w:p w14:paraId="230C3A03" w14:textId="77777777" w:rsidR="00F703FE" w:rsidRPr="00253DB5" w:rsidRDefault="00F703FE" w:rsidP="00762545">
            <w:pPr>
              <w:jc w:val="center"/>
              <w:rPr>
                <w:color w:val="000000"/>
                <w:sz w:val="20"/>
              </w:rPr>
            </w:pPr>
            <w:r w:rsidRPr="007E5940">
              <w:rPr>
                <w:color w:val="000000"/>
                <w:sz w:val="20"/>
              </w:rPr>
              <w:t>102%</w:t>
            </w:r>
          </w:p>
        </w:tc>
      </w:tr>
      <w:tr w:rsidR="00F703FE" w:rsidRPr="00253DB5" w14:paraId="7F7297F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959C667"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41D2559" w14:textId="77777777" w:rsidR="00F703FE" w:rsidRPr="00253DB5" w:rsidRDefault="00F703FE" w:rsidP="00762545">
            <w:pPr>
              <w:rPr>
                <w:color w:val="000000"/>
              </w:rPr>
            </w:pPr>
            <w:r w:rsidRPr="00253DB5">
              <w:rPr>
                <w:color w:val="000000"/>
              </w:rPr>
              <w:t>CE8-4.3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2D2EAF8F" w14:textId="77777777" w:rsidR="00F703FE" w:rsidRPr="00253DB5" w:rsidRDefault="00F703FE" w:rsidP="00762545">
            <w:pPr>
              <w:jc w:val="center"/>
              <w:rPr>
                <w:color w:val="000000"/>
                <w:sz w:val="20"/>
              </w:rPr>
            </w:pPr>
            <w:r w:rsidRPr="00253DB5">
              <w:rPr>
                <w:color w:val="000000"/>
                <w:sz w:val="20"/>
              </w:rPr>
              <w:t>-1.85%</w:t>
            </w:r>
          </w:p>
        </w:tc>
        <w:tc>
          <w:tcPr>
            <w:tcW w:w="896" w:type="dxa"/>
            <w:tcBorders>
              <w:top w:val="single" w:sz="4" w:space="0" w:color="auto"/>
              <w:left w:val="nil"/>
              <w:bottom w:val="nil"/>
              <w:right w:val="single" w:sz="4" w:space="0" w:color="auto"/>
            </w:tcBorders>
            <w:shd w:val="clear" w:color="auto" w:fill="auto"/>
            <w:noWrap/>
            <w:vAlign w:val="bottom"/>
            <w:hideMark/>
          </w:tcPr>
          <w:p w14:paraId="7311CDD3" w14:textId="77777777" w:rsidR="00F703FE" w:rsidRPr="00253DB5" w:rsidRDefault="00F703FE" w:rsidP="00762545">
            <w:pPr>
              <w:jc w:val="center"/>
              <w:rPr>
                <w:color w:val="000000"/>
                <w:sz w:val="20"/>
              </w:rPr>
            </w:pPr>
            <w:r w:rsidRPr="00253DB5">
              <w:rPr>
                <w:color w:val="000000"/>
                <w:sz w:val="20"/>
              </w:rPr>
              <w:t>0.14%</w:t>
            </w:r>
          </w:p>
        </w:tc>
        <w:tc>
          <w:tcPr>
            <w:tcW w:w="896" w:type="dxa"/>
            <w:tcBorders>
              <w:top w:val="single" w:sz="4" w:space="0" w:color="auto"/>
              <w:left w:val="nil"/>
              <w:bottom w:val="nil"/>
              <w:right w:val="single" w:sz="4" w:space="0" w:color="auto"/>
            </w:tcBorders>
            <w:shd w:val="clear" w:color="auto" w:fill="auto"/>
            <w:noWrap/>
            <w:vAlign w:val="bottom"/>
            <w:hideMark/>
          </w:tcPr>
          <w:p w14:paraId="0D11FF6E" w14:textId="77777777" w:rsidR="00F703FE" w:rsidRPr="00253DB5" w:rsidRDefault="00F703FE" w:rsidP="00762545">
            <w:pPr>
              <w:jc w:val="center"/>
              <w:rPr>
                <w:color w:val="000000"/>
                <w:sz w:val="20"/>
              </w:rPr>
            </w:pPr>
            <w:r w:rsidRPr="00253DB5">
              <w:rPr>
                <w:color w:val="000000"/>
                <w:sz w:val="20"/>
              </w:rPr>
              <w:t>0.01%</w:t>
            </w:r>
          </w:p>
        </w:tc>
        <w:tc>
          <w:tcPr>
            <w:tcW w:w="733" w:type="dxa"/>
            <w:tcBorders>
              <w:top w:val="single" w:sz="4" w:space="0" w:color="auto"/>
              <w:left w:val="nil"/>
              <w:bottom w:val="nil"/>
              <w:right w:val="single" w:sz="4" w:space="0" w:color="auto"/>
            </w:tcBorders>
            <w:shd w:val="clear" w:color="auto" w:fill="auto"/>
            <w:noWrap/>
            <w:vAlign w:val="bottom"/>
            <w:hideMark/>
          </w:tcPr>
          <w:p w14:paraId="0680E878" w14:textId="77777777" w:rsidR="00F703FE" w:rsidRPr="00253DB5" w:rsidRDefault="00F703FE" w:rsidP="00762545">
            <w:pPr>
              <w:jc w:val="center"/>
              <w:rPr>
                <w:color w:val="000000"/>
                <w:sz w:val="20"/>
              </w:rPr>
            </w:pPr>
            <w:r w:rsidRPr="00253DB5">
              <w:rPr>
                <w:color w:val="000000"/>
                <w:sz w:val="20"/>
              </w:rPr>
              <w:t>103%</w:t>
            </w:r>
          </w:p>
        </w:tc>
        <w:tc>
          <w:tcPr>
            <w:tcW w:w="733" w:type="dxa"/>
            <w:tcBorders>
              <w:top w:val="single" w:sz="4" w:space="0" w:color="auto"/>
              <w:left w:val="nil"/>
              <w:bottom w:val="nil"/>
              <w:right w:val="single" w:sz="12" w:space="0" w:color="auto"/>
            </w:tcBorders>
            <w:shd w:val="clear" w:color="auto" w:fill="auto"/>
            <w:noWrap/>
            <w:vAlign w:val="bottom"/>
            <w:hideMark/>
          </w:tcPr>
          <w:p w14:paraId="1A62FE57"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62C412AA" w14:textId="77777777" w:rsidR="00F703FE" w:rsidRPr="00253DB5" w:rsidRDefault="00F703FE" w:rsidP="00762545">
            <w:pPr>
              <w:jc w:val="center"/>
              <w:rPr>
                <w:color w:val="000000"/>
                <w:sz w:val="20"/>
              </w:rPr>
            </w:pPr>
            <w:r w:rsidRPr="00253DB5">
              <w:rPr>
                <w:color w:val="000000"/>
                <w:sz w:val="20"/>
              </w:rPr>
              <w:t>-0.90%</w:t>
            </w:r>
          </w:p>
        </w:tc>
        <w:tc>
          <w:tcPr>
            <w:tcW w:w="840" w:type="dxa"/>
            <w:tcBorders>
              <w:top w:val="single" w:sz="4" w:space="0" w:color="auto"/>
              <w:left w:val="nil"/>
              <w:bottom w:val="nil"/>
              <w:right w:val="single" w:sz="4" w:space="0" w:color="auto"/>
            </w:tcBorders>
            <w:shd w:val="clear" w:color="auto" w:fill="auto"/>
            <w:noWrap/>
            <w:vAlign w:val="bottom"/>
            <w:hideMark/>
          </w:tcPr>
          <w:p w14:paraId="170CF367" w14:textId="77777777" w:rsidR="00F703FE" w:rsidRPr="00253DB5" w:rsidRDefault="00F703FE" w:rsidP="00762545">
            <w:pPr>
              <w:jc w:val="center"/>
              <w:rPr>
                <w:color w:val="000000"/>
                <w:sz w:val="20"/>
              </w:rPr>
            </w:pPr>
            <w:r w:rsidRPr="00253DB5">
              <w:rPr>
                <w:color w:val="000000"/>
                <w:sz w:val="20"/>
              </w:rPr>
              <w:t>0.74%</w:t>
            </w:r>
          </w:p>
        </w:tc>
        <w:tc>
          <w:tcPr>
            <w:tcW w:w="840" w:type="dxa"/>
            <w:tcBorders>
              <w:top w:val="single" w:sz="4" w:space="0" w:color="auto"/>
              <w:left w:val="nil"/>
              <w:bottom w:val="nil"/>
              <w:right w:val="single" w:sz="4" w:space="0" w:color="auto"/>
            </w:tcBorders>
            <w:shd w:val="clear" w:color="auto" w:fill="auto"/>
            <w:noWrap/>
            <w:vAlign w:val="bottom"/>
            <w:hideMark/>
          </w:tcPr>
          <w:p w14:paraId="66E2829E" w14:textId="77777777" w:rsidR="00F703FE" w:rsidRPr="00253DB5" w:rsidRDefault="00F703FE" w:rsidP="00762545">
            <w:pPr>
              <w:jc w:val="center"/>
              <w:rPr>
                <w:color w:val="000000"/>
                <w:sz w:val="20"/>
              </w:rPr>
            </w:pPr>
            <w:r w:rsidRPr="00253DB5">
              <w:rPr>
                <w:color w:val="000000"/>
                <w:sz w:val="20"/>
              </w:rPr>
              <w:t>0.81%</w:t>
            </w:r>
          </w:p>
        </w:tc>
        <w:tc>
          <w:tcPr>
            <w:tcW w:w="733" w:type="dxa"/>
            <w:tcBorders>
              <w:top w:val="single" w:sz="4" w:space="0" w:color="auto"/>
              <w:left w:val="nil"/>
              <w:bottom w:val="nil"/>
              <w:right w:val="single" w:sz="4" w:space="0" w:color="auto"/>
            </w:tcBorders>
            <w:shd w:val="clear" w:color="auto" w:fill="auto"/>
            <w:noWrap/>
            <w:vAlign w:val="bottom"/>
            <w:hideMark/>
          </w:tcPr>
          <w:p w14:paraId="1AB9DD30"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67674297" w14:textId="77777777" w:rsidR="00F703FE" w:rsidRPr="00253DB5" w:rsidRDefault="00F703FE" w:rsidP="00762545">
            <w:pPr>
              <w:jc w:val="center"/>
              <w:rPr>
                <w:color w:val="000000"/>
                <w:sz w:val="20"/>
              </w:rPr>
            </w:pPr>
            <w:r w:rsidRPr="00253DB5">
              <w:rPr>
                <w:color w:val="000000"/>
                <w:sz w:val="20"/>
              </w:rPr>
              <w:t>100%</w:t>
            </w:r>
          </w:p>
        </w:tc>
      </w:tr>
      <w:tr w:rsidR="00F703FE" w:rsidRPr="00253DB5" w14:paraId="7D441507"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6A3D856C"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55346935" w14:textId="77777777" w:rsidR="00F703FE" w:rsidRPr="00253DB5" w:rsidRDefault="00F703FE" w:rsidP="00762545">
            <w:pPr>
              <w:rPr>
                <w:color w:val="000000"/>
              </w:rPr>
            </w:pPr>
            <w:r w:rsidRPr="00253DB5">
              <w:rPr>
                <w:color w:val="000000"/>
              </w:rPr>
              <w:t>CE8-4.3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6B50273" w14:textId="77777777" w:rsidR="00F703FE" w:rsidRPr="00253DB5" w:rsidRDefault="00F703FE" w:rsidP="00762545">
            <w:pPr>
              <w:jc w:val="center"/>
              <w:rPr>
                <w:color w:val="000000"/>
                <w:sz w:val="20"/>
              </w:rPr>
            </w:pPr>
            <w:r w:rsidRPr="00253DB5">
              <w:rPr>
                <w:color w:val="000000"/>
                <w:sz w:val="20"/>
              </w:rPr>
              <w:t>-4.00%</w:t>
            </w:r>
          </w:p>
        </w:tc>
        <w:tc>
          <w:tcPr>
            <w:tcW w:w="896" w:type="dxa"/>
            <w:tcBorders>
              <w:top w:val="single" w:sz="4" w:space="0" w:color="auto"/>
              <w:left w:val="nil"/>
              <w:bottom w:val="nil"/>
              <w:right w:val="single" w:sz="4" w:space="0" w:color="auto"/>
            </w:tcBorders>
            <w:shd w:val="clear" w:color="auto" w:fill="auto"/>
            <w:noWrap/>
            <w:vAlign w:val="bottom"/>
            <w:hideMark/>
          </w:tcPr>
          <w:p w14:paraId="792BDAB4" w14:textId="77777777" w:rsidR="00F703FE" w:rsidRPr="00253DB5" w:rsidRDefault="00F703FE" w:rsidP="00762545">
            <w:pPr>
              <w:jc w:val="center"/>
              <w:rPr>
                <w:color w:val="000000"/>
                <w:sz w:val="20"/>
              </w:rPr>
            </w:pPr>
            <w:r w:rsidRPr="00253DB5">
              <w:rPr>
                <w:color w:val="000000"/>
                <w:sz w:val="20"/>
              </w:rPr>
              <w:t>-1.77%</w:t>
            </w:r>
          </w:p>
        </w:tc>
        <w:tc>
          <w:tcPr>
            <w:tcW w:w="896" w:type="dxa"/>
            <w:tcBorders>
              <w:top w:val="single" w:sz="4" w:space="0" w:color="auto"/>
              <w:left w:val="nil"/>
              <w:bottom w:val="nil"/>
              <w:right w:val="single" w:sz="4" w:space="0" w:color="auto"/>
            </w:tcBorders>
            <w:shd w:val="clear" w:color="auto" w:fill="auto"/>
            <w:noWrap/>
            <w:vAlign w:val="bottom"/>
            <w:hideMark/>
          </w:tcPr>
          <w:p w14:paraId="22721EEF" w14:textId="77777777" w:rsidR="00F703FE" w:rsidRPr="00253DB5" w:rsidRDefault="00F703FE" w:rsidP="00762545">
            <w:pPr>
              <w:jc w:val="center"/>
              <w:rPr>
                <w:color w:val="000000"/>
                <w:sz w:val="20"/>
              </w:rPr>
            </w:pPr>
            <w:r w:rsidRPr="00253DB5">
              <w:rPr>
                <w:color w:val="000000"/>
                <w:sz w:val="20"/>
              </w:rPr>
              <w:t>-1.84%</w:t>
            </w:r>
          </w:p>
        </w:tc>
        <w:tc>
          <w:tcPr>
            <w:tcW w:w="733" w:type="dxa"/>
            <w:tcBorders>
              <w:top w:val="single" w:sz="4" w:space="0" w:color="auto"/>
              <w:left w:val="nil"/>
              <w:bottom w:val="nil"/>
              <w:right w:val="single" w:sz="4" w:space="0" w:color="auto"/>
            </w:tcBorders>
            <w:shd w:val="clear" w:color="auto" w:fill="auto"/>
            <w:noWrap/>
            <w:vAlign w:val="bottom"/>
            <w:hideMark/>
          </w:tcPr>
          <w:p w14:paraId="0F196DE6" w14:textId="77777777" w:rsidR="00F703FE" w:rsidRPr="00253DB5" w:rsidRDefault="00F703FE" w:rsidP="00762545">
            <w:pPr>
              <w:jc w:val="center"/>
              <w:rPr>
                <w:color w:val="000000"/>
                <w:sz w:val="20"/>
              </w:rPr>
            </w:pPr>
            <w:r w:rsidRPr="00253DB5">
              <w:rPr>
                <w:color w:val="000000"/>
                <w:sz w:val="20"/>
              </w:rPr>
              <w:t>101%</w:t>
            </w:r>
          </w:p>
        </w:tc>
        <w:tc>
          <w:tcPr>
            <w:tcW w:w="733" w:type="dxa"/>
            <w:tcBorders>
              <w:top w:val="single" w:sz="4" w:space="0" w:color="auto"/>
              <w:left w:val="nil"/>
              <w:bottom w:val="nil"/>
              <w:right w:val="single" w:sz="12" w:space="0" w:color="auto"/>
            </w:tcBorders>
            <w:shd w:val="clear" w:color="auto" w:fill="auto"/>
            <w:noWrap/>
            <w:vAlign w:val="bottom"/>
            <w:hideMark/>
          </w:tcPr>
          <w:p w14:paraId="5D99D76F"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71EAB714" w14:textId="77777777" w:rsidR="00F703FE" w:rsidRPr="00253DB5" w:rsidRDefault="00F703FE" w:rsidP="00762545">
            <w:pPr>
              <w:jc w:val="center"/>
              <w:rPr>
                <w:color w:val="000000"/>
                <w:sz w:val="20"/>
              </w:rPr>
            </w:pPr>
            <w:r w:rsidRPr="00253DB5">
              <w:rPr>
                <w:color w:val="000000"/>
                <w:sz w:val="20"/>
              </w:rPr>
              <w:t>-2.58%</w:t>
            </w:r>
          </w:p>
        </w:tc>
        <w:tc>
          <w:tcPr>
            <w:tcW w:w="840" w:type="dxa"/>
            <w:tcBorders>
              <w:top w:val="single" w:sz="4" w:space="0" w:color="auto"/>
              <w:left w:val="nil"/>
              <w:bottom w:val="nil"/>
              <w:right w:val="single" w:sz="4" w:space="0" w:color="auto"/>
            </w:tcBorders>
            <w:shd w:val="clear" w:color="auto" w:fill="auto"/>
            <w:noWrap/>
            <w:vAlign w:val="bottom"/>
            <w:hideMark/>
          </w:tcPr>
          <w:p w14:paraId="547E80D6" w14:textId="77777777" w:rsidR="00F703FE" w:rsidRPr="00253DB5" w:rsidRDefault="00F703FE" w:rsidP="00762545">
            <w:pPr>
              <w:jc w:val="center"/>
              <w:rPr>
                <w:color w:val="000000"/>
                <w:sz w:val="20"/>
              </w:rPr>
            </w:pPr>
            <w:r w:rsidRPr="00253DB5">
              <w:rPr>
                <w:color w:val="000000"/>
                <w:sz w:val="20"/>
              </w:rPr>
              <w:t>-0.72%</w:t>
            </w:r>
          </w:p>
        </w:tc>
        <w:tc>
          <w:tcPr>
            <w:tcW w:w="840" w:type="dxa"/>
            <w:tcBorders>
              <w:top w:val="single" w:sz="4" w:space="0" w:color="auto"/>
              <w:left w:val="nil"/>
              <w:bottom w:val="nil"/>
              <w:right w:val="single" w:sz="4" w:space="0" w:color="auto"/>
            </w:tcBorders>
            <w:shd w:val="clear" w:color="auto" w:fill="auto"/>
            <w:noWrap/>
            <w:vAlign w:val="bottom"/>
            <w:hideMark/>
          </w:tcPr>
          <w:p w14:paraId="14217447" w14:textId="77777777" w:rsidR="00F703FE" w:rsidRPr="00253DB5" w:rsidRDefault="00F703FE" w:rsidP="00762545">
            <w:pPr>
              <w:jc w:val="center"/>
              <w:rPr>
                <w:color w:val="000000"/>
                <w:sz w:val="20"/>
              </w:rPr>
            </w:pPr>
            <w:r w:rsidRPr="00253DB5">
              <w:rPr>
                <w:color w:val="000000"/>
                <w:sz w:val="20"/>
              </w:rPr>
              <w:t>-0.64%</w:t>
            </w:r>
          </w:p>
        </w:tc>
        <w:tc>
          <w:tcPr>
            <w:tcW w:w="733" w:type="dxa"/>
            <w:tcBorders>
              <w:top w:val="single" w:sz="4" w:space="0" w:color="auto"/>
              <w:left w:val="nil"/>
              <w:bottom w:val="nil"/>
              <w:right w:val="single" w:sz="4" w:space="0" w:color="auto"/>
            </w:tcBorders>
            <w:shd w:val="clear" w:color="auto" w:fill="auto"/>
            <w:noWrap/>
            <w:vAlign w:val="bottom"/>
            <w:hideMark/>
          </w:tcPr>
          <w:p w14:paraId="627675CC"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7592012D" w14:textId="77777777" w:rsidR="00F703FE" w:rsidRPr="00253DB5" w:rsidRDefault="00F703FE" w:rsidP="00762545">
            <w:pPr>
              <w:jc w:val="center"/>
              <w:rPr>
                <w:color w:val="000000"/>
                <w:sz w:val="20"/>
              </w:rPr>
            </w:pPr>
            <w:r w:rsidRPr="00253DB5">
              <w:rPr>
                <w:color w:val="000000"/>
                <w:sz w:val="20"/>
              </w:rPr>
              <w:t>101%</w:t>
            </w:r>
          </w:p>
        </w:tc>
      </w:tr>
      <w:tr w:rsidR="00F703FE" w:rsidRPr="00253DB5" w14:paraId="63FE4E53"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37E7AD26"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4DEA4B2B" w14:textId="77777777" w:rsidR="00F703FE" w:rsidRPr="00253DB5" w:rsidRDefault="00F703FE" w:rsidP="00762545">
            <w:pPr>
              <w:rPr>
                <w:color w:val="000000"/>
              </w:rPr>
            </w:pPr>
            <w:r w:rsidRPr="00253DB5">
              <w:rPr>
                <w:color w:val="000000"/>
              </w:rPr>
              <w:t>CE8-4.4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0528B96" w14:textId="77777777" w:rsidR="00F703FE" w:rsidRPr="00253DB5" w:rsidRDefault="00F703FE" w:rsidP="00762545">
            <w:pPr>
              <w:jc w:val="center"/>
              <w:rPr>
                <w:color w:val="000000"/>
                <w:sz w:val="20"/>
              </w:rPr>
            </w:pPr>
            <w:r w:rsidRPr="00253DB5">
              <w:rPr>
                <w:color w:val="000000"/>
                <w:sz w:val="20"/>
              </w:rPr>
              <w:t>-3.87%</w:t>
            </w:r>
          </w:p>
        </w:tc>
        <w:tc>
          <w:tcPr>
            <w:tcW w:w="896" w:type="dxa"/>
            <w:tcBorders>
              <w:top w:val="single" w:sz="4" w:space="0" w:color="auto"/>
              <w:left w:val="nil"/>
              <w:bottom w:val="nil"/>
              <w:right w:val="single" w:sz="4" w:space="0" w:color="auto"/>
            </w:tcBorders>
            <w:shd w:val="clear" w:color="auto" w:fill="auto"/>
            <w:noWrap/>
            <w:vAlign w:val="bottom"/>
            <w:hideMark/>
          </w:tcPr>
          <w:p w14:paraId="69C1C099" w14:textId="77777777" w:rsidR="00F703FE" w:rsidRPr="00253DB5" w:rsidRDefault="00F703FE" w:rsidP="00762545">
            <w:pPr>
              <w:jc w:val="center"/>
              <w:rPr>
                <w:color w:val="000000"/>
                <w:sz w:val="20"/>
              </w:rPr>
            </w:pPr>
            <w:r w:rsidRPr="00253DB5">
              <w:rPr>
                <w:color w:val="000000"/>
                <w:sz w:val="20"/>
              </w:rPr>
              <w:t>-1.71%</w:t>
            </w:r>
          </w:p>
        </w:tc>
        <w:tc>
          <w:tcPr>
            <w:tcW w:w="896" w:type="dxa"/>
            <w:tcBorders>
              <w:top w:val="single" w:sz="4" w:space="0" w:color="auto"/>
              <w:left w:val="nil"/>
              <w:bottom w:val="nil"/>
              <w:right w:val="single" w:sz="4" w:space="0" w:color="auto"/>
            </w:tcBorders>
            <w:shd w:val="clear" w:color="auto" w:fill="auto"/>
            <w:noWrap/>
            <w:vAlign w:val="bottom"/>
            <w:hideMark/>
          </w:tcPr>
          <w:p w14:paraId="490695E2" w14:textId="77777777" w:rsidR="00F703FE" w:rsidRPr="00253DB5" w:rsidRDefault="00F703FE" w:rsidP="00762545">
            <w:pPr>
              <w:jc w:val="center"/>
              <w:rPr>
                <w:color w:val="000000"/>
                <w:sz w:val="20"/>
              </w:rPr>
            </w:pPr>
            <w:r w:rsidRPr="00253DB5">
              <w:rPr>
                <w:color w:val="000000"/>
                <w:sz w:val="20"/>
              </w:rPr>
              <w:t>-1.81%</w:t>
            </w:r>
          </w:p>
        </w:tc>
        <w:tc>
          <w:tcPr>
            <w:tcW w:w="733" w:type="dxa"/>
            <w:tcBorders>
              <w:top w:val="single" w:sz="4" w:space="0" w:color="auto"/>
              <w:left w:val="nil"/>
              <w:bottom w:val="nil"/>
              <w:right w:val="single" w:sz="4" w:space="0" w:color="auto"/>
            </w:tcBorders>
            <w:shd w:val="clear" w:color="auto" w:fill="auto"/>
            <w:noWrap/>
            <w:vAlign w:val="bottom"/>
            <w:hideMark/>
          </w:tcPr>
          <w:p w14:paraId="1CB0D2F3"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46997192" w14:textId="77777777" w:rsidR="00F703FE" w:rsidRPr="00253DB5" w:rsidRDefault="00F703FE" w:rsidP="00762545">
            <w:pPr>
              <w:jc w:val="center"/>
              <w:rPr>
                <w:color w:val="000000"/>
                <w:sz w:val="20"/>
              </w:rPr>
            </w:pPr>
            <w:r w:rsidRPr="00253DB5">
              <w:rPr>
                <w:color w:val="000000"/>
                <w:sz w:val="20"/>
              </w:rPr>
              <w:t>99%</w:t>
            </w:r>
          </w:p>
        </w:tc>
        <w:tc>
          <w:tcPr>
            <w:tcW w:w="840" w:type="dxa"/>
            <w:tcBorders>
              <w:top w:val="single" w:sz="4" w:space="0" w:color="auto"/>
              <w:left w:val="nil"/>
              <w:bottom w:val="nil"/>
              <w:right w:val="single" w:sz="4" w:space="0" w:color="auto"/>
            </w:tcBorders>
            <w:shd w:val="clear" w:color="auto" w:fill="auto"/>
            <w:noWrap/>
            <w:vAlign w:val="bottom"/>
            <w:hideMark/>
          </w:tcPr>
          <w:p w14:paraId="07A6B7D9" w14:textId="77777777" w:rsidR="00F703FE" w:rsidRPr="00253DB5" w:rsidRDefault="00F703FE" w:rsidP="00762545">
            <w:pPr>
              <w:jc w:val="center"/>
              <w:rPr>
                <w:color w:val="000000"/>
                <w:sz w:val="20"/>
              </w:rPr>
            </w:pPr>
            <w:r w:rsidRPr="00253DB5">
              <w:rPr>
                <w:color w:val="000000"/>
                <w:sz w:val="20"/>
              </w:rPr>
              <w:t>-2.67%</w:t>
            </w:r>
          </w:p>
        </w:tc>
        <w:tc>
          <w:tcPr>
            <w:tcW w:w="840" w:type="dxa"/>
            <w:tcBorders>
              <w:top w:val="single" w:sz="4" w:space="0" w:color="auto"/>
              <w:left w:val="nil"/>
              <w:bottom w:val="nil"/>
              <w:right w:val="single" w:sz="4" w:space="0" w:color="auto"/>
            </w:tcBorders>
            <w:shd w:val="clear" w:color="auto" w:fill="auto"/>
            <w:noWrap/>
            <w:vAlign w:val="bottom"/>
            <w:hideMark/>
          </w:tcPr>
          <w:p w14:paraId="21E7B017" w14:textId="77777777" w:rsidR="00F703FE" w:rsidRPr="00253DB5" w:rsidRDefault="00F703FE" w:rsidP="00762545">
            <w:pPr>
              <w:jc w:val="center"/>
              <w:rPr>
                <w:color w:val="000000"/>
                <w:sz w:val="20"/>
              </w:rPr>
            </w:pPr>
            <w:r w:rsidRPr="00253DB5">
              <w:rPr>
                <w:color w:val="000000"/>
                <w:sz w:val="20"/>
              </w:rPr>
              <w:t>-0.74%</w:t>
            </w:r>
          </w:p>
        </w:tc>
        <w:tc>
          <w:tcPr>
            <w:tcW w:w="840" w:type="dxa"/>
            <w:tcBorders>
              <w:top w:val="single" w:sz="4" w:space="0" w:color="auto"/>
              <w:left w:val="nil"/>
              <w:bottom w:val="nil"/>
              <w:right w:val="single" w:sz="4" w:space="0" w:color="auto"/>
            </w:tcBorders>
            <w:shd w:val="clear" w:color="auto" w:fill="auto"/>
            <w:noWrap/>
            <w:vAlign w:val="bottom"/>
            <w:hideMark/>
          </w:tcPr>
          <w:p w14:paraId="505B14EE" w14:textId="77777777" w:rsidR="00F703FE" w:rsidRPr="00253DB5" w:rsidRDefault="00F703FE" w:rsidP="00762545">
            <w:pPr>
              <w:jc w:val="center"/>
              <w:rPr>
                <w:color w:val="000000"/>
                <w:sz w:val="20"/>
              </w:rPr>
            </w:pPr>
            <w:r w:rsidRPr="00253DB5">
              <w:rPr>
                <w:color w:val="000000"/>
                <w:sz w:val="20"/>
              </w:rPr>
              <w:t>-0.63%</w:t>
            </w:r>
          </w:p>
        </w:tc>
        <w:tc>
          <w:tcPr>
            <w:tcW w:w="733" w:type="dxa"/>
            <w:tcBorders>
              <w:top w:val="single" w:sz="4" w:space="0" w:color="auto"/>
              <w:left w:val="nil"/>
              <w:bottom w:val="nil"/>
              <w:right w:val="single" w:sz="4" w:space="0" w:color="auto"/>
            </w:tcBorders>
            <w:shd w:val="clear" w:color="auto" w:fill="auto"/>
            <w:noWrap/>
            <w:vAlign w:val="bottom"/>
            <w:hideMark/>
          </w:tcPr>
          <w:p w14:paraId="513EDF9A" w14:textId="77777777" w:rsidR="00F703FE" w:rsidRPr="00253DB5" w:rsidRDefault="00F703FE" w:rsidP="00762545">
            <w:pPr>
              <w:jc w:val="center"/>
              <w:rPr>
                <w:color w:val="000000"/>
                <w:sz w:val="20"/>
              </w:rPr>
            </w:pPr>
            <w:r w:rsidRPr="00253DB5">
              <w:rPr>
                <w:color w:val="000000"/>
                <w:sz w:val="20"/>
              </w:rPr>
              <w:t>98%</w:t>
            </w:r>
          </w:p>
        </w:tc>
        <w:tc>
          <w:tcPr>
            <w:tcW w:w="733" w:type="dxa"/>
            <w:tcBorders>
              <w:top w:val="single" w:sz="4" w:space="0" w:color="auto"/>
              <w:left w:val="nil"/>
              <w:bottom w:val="nil"/>
              <w:right w:val="nil"/>
            </w:tcBorders>
            <w:shd w:val="clear" w:color="auto" w:fill="auto"/>
            <w:noWrap/>
            <w:vAlign w:val="bottom"/>
            <w:hideMark/>
          </w:tcPr>
          <w:p w14:paraId="7414FB6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F31DF9B"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2E0FBC2A"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CB27452" w14:textId="77777777" w:rsidR="00F703FE" w:rsidRPr="00253DB5" w:rsidRDefault="00F703FE" w:rsidP="00762545">
            <w:pPr>
              <w:rPr>
                <w:color w:val="000000"/>
              </w:rPr>
            </w:pPr>
            <w:r w:rsidRPr="00253DB5">
              <w:rPr>
                <w:color w:val="000000"/>
              </w:rPr>
              <w:t>CE8-4.4b</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55253831" w14:textId="77777777" w:rsidR="00F703FE" w:rsidRPr="00253DB5" w:rsidRDefault="00F703FE" w:rsidP="00762545">
            <w:pPr>
              <w:jc w:val="center"/>
              <w:rPr>
                <w:color w:val="000000"/>
                <w:sz w:val="20"/>
              </w:rPr>
            </w:pPr>
            <w:r w:rsidRPr="00253DB5">
              <w:rPr>
                <w:color w:val="000000"/>
                <w:sz w:val="20"/>
              </w:rPr>
              <w:t>-4.37%</w:t>
            </w:r>
          </w:p>
        </w:tc>
        <w:tc>
          <w:tcPr>
            <w:tcW w:w="896" w:type="dxa"/>
            <w:tcBorders>
              <w:top w:val="single" w:sz="4" w:space="0" w:color="auto"/>
              <w:left w:val="nil"/>
              <w:bottom w:val="nil"/>
              <w:right w:val="single" w:sz="4" w:space="0" w:color="auto"/>
            </w:tcBorders>
            <w:shd w:val="clear" w:color="auto" w:fill="auto"/>
            <w:noWrap/>
            <w:vAlign w:val="bottom"/>
            <w:hideMark/>
          </w:tcPr>
          <w:p w14:paraId="0FE997CE" w14:textId="77777777" w:rsidR="00F703FE" w:rsidRPr="00253DB5" w:rsidRDefault="00F703FE" w:rsidP="00762545">
            <w:pPr>
              <w:jc w:val="center"/>
              <w:rPr>
                <w:color w:val="000000"/>
                <w:sz w:val="20"/>
              </w:rPr>
            </w:pPr>
            <w:r w:rsidRPr="00253DB5">
              <w:rPr>
                <w:color w:val="000000"/>
                <w:sz w:val="20"/>
              </w:rPr>
              <w:t>-2.12%</w:t>
            </w:r>
          </w:p>
        </w:tc>
        <w:tc>
          <w:tcPr>
            <w:tcW w:w="896" w:type="dxa"/>
            <w:tcBorders>
              <w:top w:val="single" w:sz="4" w:space="0" w:color="auto"/>
              <w:left w:val="nil"/>
              <w:bottom w:val="nil"/>
              <w:right w:val="single" w:sz="4" w:space="0" w:color="auto"/>
            </w:tcBorders>
            <w:shd w:val="clear" w:color="auto" w:fill="auto"/>
            <w:noWrap/>
            <w:vAlign w:val="bottom"/>
            <w:hideMark/>
          </w:tcPr>
          <w:p w14:paraId="0F7171D0" w14:textId="77777777" w:rsidR="00F703FE" w:rsidRPr="00253DB5" w:rsidRDefault="00F703FE" w:rsidP="00762545">
            <w:pPr>
              <w:jc w:val="center"/>
              <w:rPr>
                <w:color w:val="000000"/>
                <w:sz w:val="20"/>
              </w:rPr>
            </w:pPr>
            <w:r w:rsidRPr="00253DB5">
              <w:rPr>
                <w:color w:val="000000"/>
                <w:sz w:val="20"/>
              </w:rPr>
              <w:t>-2.19%</w:t>
            </w:r>
          </w:p>
        </w:tc>
        <w:tc>
          <w:tcPr>
            <w:tcW w:w="733" w:type="dxa"/>
            <w:tcBorders>
              <w:top w:val="single" w:sz="4" w:space="0" w:color="auto"/>
              <w:left w:val="nil"/>
              <w:bottom w:val="nil"/>
              <w:right w:val="single" w:sz="4" w:space="0" w:color="auto"/>
            </w:tcBorders>
            <w:shd w:val="clear" w:color="auto" w:fill="auto"/>
            <w:noWrap/>
            <w:vAlign w:val="bottom"/>
            <w:hideMark/>
          </w:tcPr>
          <w:p w14:paraId="0E27DFFA" w14:textId="77777777" w:rsidR="00F703FE" w:rsidRPr="00253DB5" w:rsidRDefault="00F703FE" w:rsidP="00762545">
            <w:pPr>
              <w:jc w:val="center"/>
              <w:rPr>
                <w:color w:val="000000"/>
                <w:sz w:val="20"/>
              </w:rPr>
            </w:pPr>
            <w:r w:rsidRPr="00253DB5">
              <w:rPr>
                <w:color w:val="000000"/>
                <w:sz w:val="20"/>
              </w:rPr>
              <w:t>100%</w:t>
            </w:r>
          </w:p>
        </w:tc>
        <w:tc>
          <w:tcPr>
            <w:tcW w:w="733" w:type="dxa"/>
            <w:tcBorders>
              <w:top w:val="single" w:sz="4" w:space="0" w:color="auto"/>
              <w:left w:val="nil"/>
              <w:bottom w:val="nil"/>
              <w:right w:val="single" w:sz="12" w:space="0" w:color="auto"/>
            </w:tcBorders>
            <w:shd w:val="clear" w:color="auto" w:fill="auto"/>
            <w:noWrap/>
            <w:vAlign w:val="bottom"/>
            <w:hideMark/>
          </w:tcPr>
          <w:p w14:paraId="2AC84221" w14:textId="77777777" w:rsidR="00F703FE" w:rsidRPr="00253DB5" w:rsidRDefault="00F703FE" w:rsidP="00762545">
            <w:pPr>
              <w:jc w:val="center"/>
              <w:rPr>
                <w:color w:val="000000"/>
                <w:sz w:val="20"/>
              </w:rPr>
            </w:pPr>
            <w:r w:rsidRPr="00253DB5">
              <w:rPr>
                <w:color w:val="000000"/>
                <w:sz w:val="20"/>
              </w:rPr>
              <w:t>100%</w:t>
            </w:r>
          </w:p>
        </w:tc>
        <w:tc>
          <w:tcPr>
            <w:tcW w:w="840" w:type="dxa"/>
            <w:tcBorders>
              <w:top w:val="single" w:sz="4" w:space="0" w:color="auto"/>
              <w:left w:val="nil"/>
              <w:bottom w:val="nil"/>
              <w:right w:val="single" w:sz="4" w:space="0" w:color="auto"/>
            </w:tcBorders>
            <w:shd w:val="clear" w:color="auto" w:fill="auto"/>
            <w:noWrap/>
            <w:vAlign w:val="bottom"/>
            <w:hideMark/>
          </w:tcPr>
          <w:p w14:paraId="5F9DAA54" w14:textId="77777777" w:rsidR="00F703FE" w:rsidRPr="00253DB5" w:rsidRDefault="00F703FE" w:rsidP="00762545">
            <w:pPr>
              <w:jc w:val="center"/>
              <w:rPr>
                <w:color w:val="000000"/>
                <w:sz w:val="20"/>
              </w:rPr>
            </w:pPr>
            <w:r w:rsidRPr="00253DB5">
              <w:rPr>
                <w:color w:val="000000"/>
                <w:sz w:val="20"/>
              </w:rPr>
              <w:t>-2.96%</w:t>
            </w:r>
          </w:p>
        </w:tc>
        <w:tc>
          <w:tcPr>
            <w:tcW w:w="840" w:type="dxa"/>
            <w:tcBorders>
              <w:top w:val="single" w:sz="4" w:space="0" w:color="auto"/>
              <w:left w:val="nil"/>
              <w:bottom w:val="nil"/>
              <w:right w:val="single" w:sz="4" w:space="0" w:color="auto"/>
            </w:tcBorders>
            <w:shd w:val="clear" w:color="auto" w:fill="auto"/>
            <w:noWrap/>
            <w:vAlign w:val="bottom"/>
            <w:hideMark/>
          </w:tcPr>
          <w:p w14:paraId="3E9C3727" w14:textId="77777777" w:rsidR="00F703FE" w:rsidRPr="00253DB5" w:rsidRDefault="00F703FE" w:rsidP="00762545">
            <w:pPr>
              <w:jc w:val="center"/>
              <w:rPr>
                <w:color w:val="000000"/>
                <w:sz w:val="20"/>
              </w:rPr>
            </w:pPr>
            <w:r w:rsidRPr="00253DB5">
              <w:rPr>
                <w:color w:val="000000"/>
                <w:sz w:val="20"/>
              </w:rPr>
              <w:t>-0.98%</w:t>
            </w:r>
          </w:p>
        </w:tc>
        <w:tc>
          <w:tcPr>
            <w:tcW w:w="840" w:type="dxa"/>
            <w:tcBorders>
              <w:top w:val="single" w:sz="4" w:space="0" w:color="auto"/>
              <w:left w:val="nil"/>
              <w:bottom w:val="nil"/>
              <w:right w:val="single" w:sz="4" w:space="0" w:color="auto"/>
            </w:tcBorders>
            <w:shd w:val="clear" w:color="auto" w:fill="auto"/>
            <w:noWrap/>
            <w:vAlign w:val="bottom"/>
            <w:hideMark/>
          </w:tcPr>
          <w:p w14:paraId="09FC9675" w14:textId="77777777" w:rsidR="00F703FE" w:rsidRPr="00253DB5" w:rsidRDefault="00F703FE" w:rsidP="00762545">
            <w:pPr>
              <w:jc w:val="center"/>
              <w:rPr>
                <w:color w:val="000000"/>
                <w:sz w:val="20"/>
              </w:rPr>
            </w:pPr>
            <w:r w:rsidRPr="00253DB5">
              <w:rPr>
                <w:color w:val="000000"/>
                <w:sz w:val="20"/>
              </w:rPr>
              <w:t>-0.97%</w:t>
            </w:r>
          </w:p>
        </w:tc>
        <w:tc>
          <w:tcPr>
            <w:tcW w:w="733" w:type="dxa"/>
            <w:tcBorders>
              <w:top w:val="single" w:sz="4" w:space="0" w:color="auto"/>
              <w:left w:val="nil"/>
              <w:bottom w:val="nil"/>
              <w:right w:val="single" w:sz="4" w:space="0" w:color="auto"/>
            </w:tcBorders>
            <w:shd w:val="clear" w:color="auto" w:fill="auto"/>
            <w:noWrap/>
            <w:vAlign w:val="bottom"/>
            <w:hideMark/>
          </w:tcPr>
          <w:p w14:paraId="3A24BE53" w14:textId="77777777" w:rsidR="00F703FE" w:rsidRPr="00253DB5" w:rsidRDefault="00F703FE" w:rsidP="00762545">
            <w:pPr>
              <w:jc w:val="center"/>
              <w:rPr>
                <w:color w:val="000000"/>
                <w:sz w:val="20"/>
              </w:rPr>
            </w:pPr>
            <w:r w:rsidRPr="00253DB5">
              <w:rPr>
                <w:color w:val="000000"/>
                <w:sz w:val="20"/>
              </w:rPr>
              <w:t>98%</w:t>
            </w:r>
          </w:p>
        </w:tc>
        <w:tc>
          <w:tcPr>
            <w:tcW w:w="733" w:type="dxa"/>
            <w:tcBorders>
              <w:top w:val="single" w:sz="4" w:space="0" w:color="auto"/>
              <w:left w:val="nil"/>
              <w:bottom w:val="nil"/>
              <w:right w:val="nil"/>
            </w:tcBorders>
            <w:shd w:val="clear" w:color="auto" w:fill="auto"/>
            <w:noWrap/>
            <w:vAlign w:val="bottom"/>
            <w:hideMark/>
          </w:tcPr>
          <w:p w14:paraId="2EA65C5B" w14:textId="77777777" w:rsidR="00F703FE" w:rsidRPr="00253DB5" w:rsidRDefault="00F703FE" w:rsidP="00762545">
            <w:pPr>
              <w:jc w:val="center"/>
              <w:rPr>
                <w:color w:val="000000"/>
                <w:sz w:val="20"/>
              </w:rPr>
            </w:pPr>
            <w:r w:rsidRPr="00253DB5">
              <w:rPr>
                <w:color w:val="000000"/>
                <w:sz w:val="20"/>
              </w:rPr>
              <w:t>101%</w:t>
            </w:r>
          </w:p>
        </w:tc>
      </w:tr>
      <w:tr w:rsidR="00F703FE" w:rsidRPr="00253DB5" w14:paraId="00F1F223" w14:textId="77777777" w:rsidTr="00762545">
        <w:trPr>
          <w:trHeight w:val="320"/>
        </w:trPr>
        <w:tc>
          <w:tcPr>
            <w:tcW w:w="800" w:type="dxa"/>
            <w:vMerge/>
            <w:tcBorders>
              <w:top w:val="nil"/>
              <w:left w:val="single" w:sz="8" w:space="0" w:color="auto"/>
              <w:bottom w:val="single" w:sz="12" w:space="0" w:color="000000"/>
              <w:right w:val="single" w:sz="8" w:space="0" w:color="auto"/>
            </w:tcBorders>
            <w:vAlign w:val="center"/>
            <w:hideMark/>
          </w:tcPr>
          <w:p w14:paraId="775C2143" w14:textId="77777777" w:rsidR="00F703FE" w:rsidRPr="00253DB5" w:rsidRDefault="00F703FE" w:rsidP="00762545">
            <w:pPr>
              <w:rPr>
                <w:color w:val="000000"/>
              </w:rPr>
            </w:pPr>
          </w:p>
        </w:tc>
        <w:tc>
          <w:tcPr>
            <w:tcW w:w="1240" w:type="dxa"/>
            <w:tcBorders>
              <w:top w:val="nil"/>
              <w:left w:val="nil"/>
              <w:bottom w:val="nil"/>
              <w:right w:val="nil"/>
            </w:tcBorders>
            <w:shd w:val="clear" w:color="auto" w:fill="auto"/>
            <w:vAlign w:val="center"/>
            <w:hideMark/>
          </w:tcPr>
          <w:p w14:paraId="2474ED05" w14:textId="77777777" w:rsidR="00F703FE" w:rsidRPr="00253DB5" w:rsidRDefault="00F703FE" w:rsidP="00762545">
            <w:pPr>
              <w:rPr>
                <w:color w:val="000000"/>
              </w:rPr>
            </w:pPr>
            <w:r w:rsidRPr="00253DB5">
              <w:rPr>
                <w:color w:val="000000"/>
              </w:rPr>
              <w:t>CE8-5.1a</w:t>
            </w:r>
          </w:p>
        </w:tc>
        <w:tc>
          <w:tcPr>
            <w:tcW w:w="896" w:type="dxa"/>
            <w:tcBorders>
              <w:top w:val="single" w:sz="4" w:space="0" w:color="auto"/>
              <w:left w:val="single" w:sz="12" w:space="0" w:color="auto"/>
              <w:bottom w:val="nil"/>
              <w:right w:val="single" w:sz="4" w:space="0" w:color="auto"/>
            </w:tcBorders>
            <w:shd w:val="clear" w:color="auto" w:fill="auto"/>
            <w:noWrap/>
            <w:vAlign w:val="bottom"/>
            <w:hideMark/>
          </w:tcPr>
          <w:p w14:paraId="34B59F06" w14:textId="77777777" w:rsidR="00F703FE" w:rsidRPr="00253DB5" w:rsidRDefault="00F703FE" w:rsidP="00762545">
            <w:pPr>
              <w:jc w:val="center"/>
              <w:rPr>
                <w:color w:val="000000"/>
                <w:sz w:val="20"/>
              </w:rPr>
            </w:pPr>
            <w:r w:rsidRPr="00253DB5">
              <w:rPr>
                <w:color w:val="000000"/>
                <w:sz w:val="20"/>
              </w:rPr>
              <w:t>-5.83%</w:t>
            </w:r>
          </w:p>
        </w:tc>
        <w:tc>
          <w:tcPr>
            <w:tcW w:w="896" w:type="dxa"/>
            <w:tcBorders>
              <w:top w:val="single" w:sz="4" w:space="0" w:color="auto"/>
              <w:left w:val="nil"/>
              <w:bottom w:val="nil"/>
              <w:right w:val="single" w:sz="4" w:space="0" w:color="auto"/>
            </w:tcBorders>
            <w:shd w:val="clear" w:color="auto" w:fill="auto"/>
            <w:noWrap/>
            <w:vAlign w:val="bottom"/>
            <w:hideMark/>
          </w:tcPr>
          <w:p w14:paraId="36A28A96" w14:textId="77777777" w:rsidR="00F703FE" w:rsidRPr="00253DB5" w:rsidRDefault="00F703FE" w:rsidP="00762545">
            <w:pPr>
              <w:jc w:val="center"/>
              <w:rPr>
                <w:color w:val="000000"/>
                <w:sz w:val="20"/>
              </w:rPr>
            </w:pPr>
            <w:r w:rsidRPr="00253DB5">
              <w:rPr>
                <w:color w:val="000000"/>
                <w:sz w:val="20"/>
              </w:rPr>
              <w:t>-3.24%</w:t>
            </w:r>
          </w:p>
        </w:tc>
        <w:tc>
          <w:tcPr>
            <w:tcW w:w="896" w:type="dxa"/>
            <w:tcBorders>
              <w:top w:val="single" w:sz="4" w:space="0" w:color="auto"/>
              <w:left w:val="nil"/>
              <w:bottom w:val="nil"/>
              <w:right w:val="single" w:sz="4" w:space="0" w:color="auto"/>
            </w:tcBorders>
            <w:shd w:val="clear" w:color="auto" w:fill="auto"/>
            <w:noWrap/>
            <w:vAlign w:val="bottom"/>
            <w:hideMark/>
          </w:tcPr>
          <w:p w14:paraId="14AB7B6E" w14:textId="77777777" w:rsidR="00F703FE" w:rsidRPr="00253DB5" w:rsidRDefault="00F703FE" w:rsidP="00762545">
            <w:pPr>
              <w:jc w:val="center"/>
              <w:rPr>
                <w:color w:val="000000"/>
                <w:sz w:val="20"/>
              </w:rPr>
            </w:pPr>
            <w:r w:rsidRPr="00253DB5">
              <w:rPr>
                <w:color w:val="000000"/>
                <w:sz w:val="20"/>
              </w:rPr>
              <w:t>-3.25%</w:t>
            </w:r>
          </w:p>
        </w:tc>
        <w:tc>
          <w:tcPr>
            <w:tcW w:w="733" w:type="dxa"/>
            <w:tcBorders>
              <w:top w:val="single" w:sz="4" w:space="0" w:color="auto"/>
              <w:left w:val="nil"/>
              <w:bottom w:val="nil"/>
              <w:right w:val="single" w:sz="4" w:space="0" w:color="auto"/>
            </w:tcBorders>
            <w:shd w:val="clear" w:color="auto" w:fill="auto"/>
            <w:noWrap/>
            <w:vAlign w:val="bottom"/>
            <w:hideMark/>
          </w:tcPr>
          <w:p w14:paraId="11AAE3C2"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nil"/>
              <w:right w:val="single" w:sz="12" w:space="0" w:color="auto"/>
            </w:tcBorders>
            <w:shd w:val="clear" w:color="auto" w:fill="auto"/>
            <w:noWrap/>
            <w:vAlign w:val="bottom"/>
            <w:hideMark/>
          </w:tcPr>
          <w:p w14:paraId="63F0572D" w14:textId="77777777" w:rsidR="00F703FE" w:rsidRPr="00253DB5" w:rsidRDefault="00F703FE" w:rsidP="00762545">
            <w:pPr>
              <w:jc w:val="center"/>
              <w:rPr>
                <w:color w:val="000000"/>
                <w:sz w:val="20"/>
              </w:rPr>
            </w:pPr>
            <w:r w:rsidRPr="00253DB5">
              <w:rPr>
                <w:color w:val="000000"/>
                <w:sz w:val="20"/>
              </w:rPr>
              <w:t>98%</w:t>
            </w:r>
          </w:p>
        </w:tc>
        <w:tc>
          <w:tcPr>
            <w:tcW w:w="840" w:type="dxa"/>
            <w:tcBorders>
              <w:top w:val="single" w:sz="4" w:space="0" w:color="auto"/>
              <w:left w:val="nil"/>
              <w:bottom w:val="nil"/>
              <w:right w:val="single" w:sz="4" w:space="0" w:color="auto"/>
            </w:tcBorders>
            <w:shd w:val="clear" w:color="auto" w:fill="auto"/>
            <w:noWrap/>
            <w:vAlign w:val="bottom"/>
            <w:hideMark/>
          </w:tcPr>
          <w:p w14:paraId="164D410D" w14:textId="77777777" w:rsidR="00F703FE" w:rsidRPr="00253DB5" w:rsidRDefault="00F703FE" w:rsidP="00762545">
            <w:pPr>
              <w:jc w:val="center"/>
              <w:rPr>
                <w:color w:val="000000"/>
                <w:sz w:val="20"/>
              </w:rPr>
            </w:pPr>
            <w:r w:rsidRPr="00253DB5">
              <w:rPr>
                <w:color w:val="000000"/>
                <w:sz w:val="20"/>
              </w:rPr>
              <w:t>-3.54%</w:t>
            </w:r>
          </w:p>
        </w:tc>
        <w:tc>
          <w:tcPr>
            <w:tcW w:w="840" w:type="dxa"/>
            <w:tcBorders>
              <w:top w:val="single" w:sz="4" w:space="0" w:color="auto"/>
              <w:left w:val="nil"/>
              <w:bottom w:val="nil"/>
              <w:right w:val="single" w:sz="4" w:space="0" w:color="auto"/>
            </w:tcBorders>
            <w:shd w:val="clear" w:color="auto" w:fill="auto"/>
            <w:noWrap/>
            <w:vAlign w:val="bottom"/>
            <w:hideMark/>
          </w:tcPr>
          <w:p w14:paraId="2CC55230" w14:textId="77777777" w:rsidR="00F703FE" w:rsidRPr="00253DB5" w:rsidRDefault="00F703FE" w:rsidP="00762545">
            <w:pPr>
              <w:jc w:val="center"/>
              <w:rPr>
                <w:color w:val="000000"/>
                <w:sz w:val="20"/>
              </w:rPr>
            </w:pPr>
            <w:r w:rsidRPr="00253DB5">
              <w:rPr>
                <w:color w:val="000000"/>
                <w:sz w:val="20"/>
              </w:rPr>
              <w:t>-1.23%</w:t>
            </w:r>
          </w:p>
        </w:tc>
        <w:tc>
          <w:tcPr>
            <w:tcW w:w="840" w:type="dxa"/>
            <w:tcBorders>
              <w:top w:val="single" w:sz="4" w:space="0" w:color="auto"/>
              <w:left w:val="nil"/>
              <w:bottom w:val="nil"/>
              <w:right w:val="single" w:sz="4" w:space="0" w:color="auto"/>
            </w:tcBorders>
            <w:shd w:val="clear" w:color="auto" w:fill="auto"/>
            <w:noWrap/>
            <w:vAlign w:val="bottom"/>
            <w:hideMark/>
          </w:tcPr>
          <w:p w14:paraId="28EEB356" w14:textId="77777777" w:rsidR="00F703FE" w:rsidRPr="00253DB5" w:rsidRDefault="00F703FE" w:rsidP="00762545">
            <w:pPr>
              <w:jc w:val="center"/>
              <w:rPr>
                <w:color w:val="000000"/>
                <w:sz w:val="20"/>
              </w:rPr>
            </w:pPr>
            <w:r w:rsidRPr="00253DB5">
              <w:rPr>
                <w:color w:val="000000"/>
                <w:sz w:val="20"/>
              </w:rPr>
              <w:t>-1.13%</w:t>
            </w:r>
          </w:p>
        </w:tc>
        <w:tc>
          <w:tcPr>
            <w:tcW w:w="733" w:type="dxa"/>
            <w:tcBorders>
              <w:top w:val="single" w:sz="4" w:space="0" w:color="auto"/>
              <w:left w:val="nil"/>
              <w:bottom w:val="nil"/>
              <w:right w:val="single" w:sz="4" w:space="0" w:color="auto"/>
            </w:tcBorders>
            <w:shd w:val="clear" w:color="auto" w:fill="auto"/>
            <w:noWrap/>
            <w:vAlign w:val="bottom"/>
            <w:hideMark/>
          </w:tcPr>
          <w:p w14:paraId="6862B10C"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nil"/>
              <w:right w:val="nil"/>
            </w:tcBorders>
            <w:shd w:val="clear" w:color="auto" w:fill="auto"/>
            <w:noWrap/>
            <w:vAlign w:val="bottom"/>
            <w:hideMark/>
          </w:tcPr>
          <w:p w14:paraId="2D2F0C27" w14:textId="77777777" w:rsidR="00F703FE" w:rsidRPr="00253DB5" w:rsidRDefault="00F703FE" w:rsidP="00762545">
            <w:pPr>
              <w:jc w:val="center"/>
              <w:rPr>
                <w:color w:val="000000"/>
                <w:sz w:val="20"/>
              </w:rPr>
            </w:pPr>
            <w:r w:rsidRPr="00253DB5">
              <w:rPr>
                <w:color w:val="000000"/>
                <w:sz w:val="20"/>
              </w:rPr>
              <w:t>101%</w:t>
            </w:r>
          </w:p>
        </w:tc>
      </w:tr>
      <w:tr w:rsidR="00F703FE" w:rsidRPr="00253DB5" w14:paraId="5BFCA867" w14:textId="77777777" w:rsidTr="00762545">
        <w:trPr>
          <w:trHeight w:val="300"/>
        </w:trPr>
        <w:tc>
          <w:tcPr>
            <w:tcW w:w="800" w:type="dxa"/>
            <w:vMerge/>
            <w:tcBorders>
              <w:top w:val="nil"/>
              <w:left w:val="single" w:sz="8" w:space="0" w:color="auto"/>
              <w:bottom w:val="single" w:sz="12" w:space="0" w:color="000000"/>
              <w:right w:val="single" w:sz="8" w:space="0" w:color="auto"/>
            </w:tcBorders>
            <w:vAlign w:val="center"/>
            <w:hideMark/>
          </w:tcPr>
          <w:p w14:paraId="5CE2E482" w14:textId="77777777" w:rsidR="00F703FE" w:rsidRPr="00253DB5" w:rsidRDefault="00F703FE" w:rsidP="00762545">
            <w:pPr>
              <w:rPr>
                <w:color w:val="000000"/>
              </w:rPr>
            </w:pPr>
          </w:p>
        </w:tc>
        <w:tc>
          <w:tcPr>
            <w:tcW w:w="1240" w:type="dxa"/>
            <w:tcBorders>
              <w:top w:val="nil"/>
              <w:left w:val="nil"/>
              <w:bottom w:val="single" w:sz="8" w:space="0" w:color="auto"/>
              <w:right w:val="single" w:sz="12" w:space="0" w:color="auto"/>
            </w:tcBorders>
            <w:shd w:val="clear" w:color="auto" w:fill="auto"/>
            <w:vAlign w:val="center"/>
            <w:hideMark/>
          </w:tcPr>
          <w:p w14:paraId="0765271F" w14:textId="77777777" w:rsidR="00F703FE" w:rsidRPr="00253DB5" w:rsidRDefault="00F703FE" w:rsidP="00762545">
            <w:pPr>
              <w:rPr>
                <w:color w:val="000000"/>
              </w:rPr>
            </w:pPr>
            <w:r w:rsidRPr="00253DB5">
              <w:rPr>
                <w:color w:val="000000"/>
              </w:rPr>
              <w:t>CE8-5.1b</w:t>
            </w:r>
          </w:p>
        </w:tc>
        <w:tc>
          <w:tcPr>
            <w:tcW w:w="896"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4E9A91AC" w14:textId="77777777" w:rsidR="00F703FE" w:rsidRPr="00253DB5" w:rsidRDefault="00F703FE" w:rsidP="00762545">
            <w:pPr>
              <w:jc w:val="center"/>
              <w:rPr>
                <w:color w:val="000000"/>
                <w:sz w:val="20"/>
              </w:rPr>
            </w:pPr>
            <w:r w:rsidRPr="00253DB5">
              <w:rPr>
                <w:color w:val="000000"/>
                <w:sz w:val="20"/>
              </w:rPr>
              <w:t>-6.23%</w:t>
            </w:r>
          </w:p>
        </w:tc>
        <w:tc>
          <w:tcPr>
            <w:tcW w:w="896" w:type="dxa"/>
            <w:tcBorders>
              <w:top w:val="single" w:sz="4" w:space="0" w:color="auto"/>
              <w:left w:val="nil"/>
              <w:bottom w:val="single" w:sz="12" w:space="0" w:color="auto"/>
              <w:right w:val="single" w:sz="4" w:space="0" w:color="auto"/>
            </w:tcBorders>
            <w:shd w:val="clear" w:color="auto" w:fill="auto"/>
            <w:noWrap/>
            <w:vAlign w:val="bottom"/>
            <w:hideMark/>
          </w:tcPr>
          <w:p w14:paraId="1AD36348" w14:textId="77777777" w:rsidR="00F703FE" w:rsidRPr="00253DB5" w:rsidRDefault="00F703FE" w:rsidP="00762545">
            <w:pPr>
              <w:jc w:val="center"/>
              <w:rPr>
                <w:color w:val="000000"/>
                <w:sz w:val="20"/>
              </w:rPr>
            </w:pPr>
            <w:r w:rsidRPr="00253DB5">
              <w:rPr>
                <w:color w:val="000000"/>
                <w:sz w:val="20"/>
              </w:rPr>
              <w:t>-3.63%</w:t>
            </w:r>
          </w:p>
        </w:tc>
        <w:tc>
          <w:tcPr>
            <w:tcW w:w="896" w:type="dxa"/>
            <w:tcBorders>
              <w:top w:val="single" w:sz="4" w:space="0" w:color="auto"/>
              <w:left w:val="nil"/>
              <w:bottom w:val="single" w:sz="12" w:space="0" w:color="auto"/>
              <w:right w:val="single" w:sz="4" w:space="0" w:color="auto"/>
            </w:tcBorders>
            <w:shd w:val="clear" w:color="auto" w:fill="auto"/>
            <w:noWrap/>
            <w:vAlign w:val="bottom"/>
            <w:hideMark/>
          </w:tcPr>
          <w:p w14:paraId="3A9474EF" w14:textId="77777777" w:rsidR="00F703FE" w:rsidRPr="00253DB5" w:rsidRDefault="00F703FE" w:rsidP="00762545">
            <w:pPr>
              <w:jc w:val="center"/>
              <w:rPr>
                <w:color w:val="000000"/>
                <w:sz w:val="20"/>
              </w:rPr>
            </w:pPr>
            <w:r w:rsidRPr="00253DB5">
              <w:rPr>
                <w:color w:val="000000"/>
                <w:sz w:val="20"/>
              </w:rPr>
              <w:t>-3.63%</w:t>
            </w:r>
          </w:p>
        </w:tc>
        <w:tc>
          <w:tcPr>
            <w:tcW w:w="733" w:type="dxa"/>
            <w:tcBorders>
              <w:top w:val="single" w:sz="4" w:space="0" w:color="auto"/>
              <w:left w:val="nil"/>
              <w:bottom w:val="single" w:sz="12" w:space="0" w:color="auto"/>
              <w:right w:val="single" w:sz="4" w:space="0" w:color="auto"/>
            </w:tcBorders>
            <w:shd w:val="clear" w:color="auto" w:fill="auto"/>
            <w:noWrap/>
            <w:vAlign w:val="bottom"/>
            <w:hideMark/>
          </w:tcPr>
          <w:p w14:paraId="6C56BC01" w14:textId="77777777" w:rsidR="00F703FE" w:rsidRPr="00253DB5" w:rsidRDefault="00F703FE" w:rsidP="00762545">
            <w:pPr>
              <w:jc w:val="center"/>
              <w:rPr>
                <w:color w:val="000000"/>
                <w:sz w:val="20"/>
              </w:rPr>
            </w:pPr>
            <w:r w:rsidRPr="00253DB5">
              <w:rPr>
                <w:color w:val="000000"/>
                <w:sz w:val="20"/>
              </w:rPr>
              <w:t>102%</w:t>
            </w:r>
          </w:p>
        </w:tc>
        <w:tc>
          <w:tcPr>
            <w:tcW w:w="733" w:type="dxa"/>
            <w:tcBorders>
              <w:top w:val="single" w:sz="4" w:space="0" w:color="auto"/>
              <w:left w:val="nil"/>
              <w:bottom w:val="single" w:sz="12" w:space="0" w:color="auto"/>
              <w:right w:val="single" w:sz="12" w:space="0" w:color="auto"/>
            </w:tcBorders>
            <w:shd w:val="clear" w:color="auto" w:fill="auto"/>
            <w:noWrap/>
            <w:vAlign w:val="bottom"/>
            <w:hideMark/>
          </w:tcPr>
          <w:p w14:paraId="567761A1" w14:textId="77777777" w:rsidR="00F703FE" w:rsidRPr="00253DB5" w:rsidRDefault="00F703FE" w:rsidP="00762545">
            <w:pPr>
              <w:jc w:val="center"/>
              <w:rPr>
                <w:color w:val="000000"/>
                <w:sz w:val="20"/>
              </w:rPr>
            </w:pPr>
            <w:r w:rsidRPr="00253DB5">
              <w:rPr>
                <w:color w:val="000000"/>
                <w:sz w:val="20"/>
              </w:rPr>
              <w:t>97%</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3CE953A7" w14:textId="77777777" w:rsidR="00F703FE" w:rsidRPr="00253DB5" w:rsidRDefault="00F703FE" w:rsidP="00762545">
            <w:pPr>
              <w:jc w:val="center"/>
              <w:rPr>
                <w:color w:val="000000"/>
                <w:sz w:val="20"/>
              </w:rPr>
            </w:pPr>
            <w:r w:rsidRPr="00253DB5">
              <w:rPr>
                <w:color w:val="000000"/>
                <w:sz w:val="20"/>
              </w:rPr>
              <w:t>-3.77%</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5E3AF24D" w14:textId="77777777" w:rsidR="00F703FE" w:rsidRPr="00253DB5" w:rsidRDefault="00F703FE" w:rsidP="00762545">
            <w:pPr>
              <w:jc w:val="center"/>
              <w:rPr>
                <w:color w:val="000000"/>
                <w:sz w:val="20"/>
              </w:rPr>
            </w:pPr>
            <w:r w:rsidRPr="00253DB5">
              <w:rPr>
                <w:color w:val="000000"/>
                <w:sz w:val="20"/>
              </w:rPr>
              <w:t>-1.56%</w:t>
            </w:r>
          </w:p>
        </w:tc>
        <w:tc>
          <w:tcPr>
            <w:tcW w:w="840" w:type="dxa"/>
            <w:tcBorders>
              <w:top w:val="single" w:sz="4" w:space="0" w:color="auto"/>
              <w:left w:val="nil"/>
              <w:bottom w:val="single" w:sz="12" w:space="0" w:color="auto"/>
              <w:right w:val="single" w:sz="4" w:space="0" w:color="auto"/>
            </w:tcBorders>
            <w:shd w:val="clear" w:color="auto" w:fill="auto"/>
            <w:noWrap/>
            <w:vAlign w:val="bottom"/>
            <w:hideMark/>
          </w:tcPr>
          <w:p w14:paraId="166E5C80" w14:textId="77777777" w:rsidR="00F703FE" w:rsidRPr="00253DB5" w:rsidRDefault="00F703FE" w:rsidP="00762545">
            <w:pPr>
              <w:jc w:val="center"/>
              <w:rPr>
                <w:color w:val="000000"/>
                <w:sz w:val="20"/>
              </w:rPr>
            </w:pPr>
            <w:r w:rsidRPr="00253DB5">
              <w:rPr>
                <w:color w:val="000000"/>
                <w:sz w:val="20"/>
              </w:rPr>
              <w:t>-1.48%</w:t>
            </w:r>
          </w:p>
        </w:tc>
        <w:tc>
          <w:tcPr>
            <w:tcW w:w="733" w:type="dxa"/>
            <w:tcBorders>
              <w:top w:val="single" w:sz="4" w:space="0" w:color="auto"/>
              <w:left w:val="nil"/>
              <w:bottom w:val="single" w:sz="12" w:space="0" w:color="auto"/>
              <w:right w:val="single" w:sz="4" w:space="0" w:color="auto"/>
            </w:tcBorders>
            <w:shd w:val="clear" w:color="auto" w:fill="auto"/>
            <w:noWrap/>
            <w:vAlign w:val="bottom"/>
            <w:hideMark/>
          </w:tcPr>
          <w:p w14:paraId="22DF5CE3" w14:textId="77777777" w:rsidR="00F703FE" w:rsidRPr="00253DB5" w:rsidRDefault="00F703FE" w:rsidP="00762545">
            <w:pPr>
              <w:jc w:val="center"/>
              <w:rPr>
                <w:color w:val="000000"/>
                <w:sz w:val="20"/>
              </w:rPr>
            </w:pPr>
            <w:r w:rsidRPr="00253DB5">
              <w:rPr>
                <w:color w:val="000000"/>
                <w:sz w:val="20"/>
              </w:rPr>
              <w:t>99%</w:t>
            </w:r>
          </w:p>
        </w:tc>
        <w:tc>
          <w:tcPr>
            <w:tcW w:w="733" w:type="dxa"/>
            <w:tcBorders>
              <w:top w:val="single" w:sz="4" w:space="0" w:color="auto"/>
              <w:left w:val="nil"/>
              <w:bottom w:val="single" w:sz="12" w:space="0" w:color="auto"/>
              <w:right w:val="nil"/>
            </w:tcBorders>
            <w:shd w:val="clear" w:color="auto" w:fill="auto"/>
            <w:noWrap/>
            <w:vAlign w:val="bottom"/>
            <w:hideMark/>
          </w:tcPr>
          <w:p w14:paraId="6DFB47C1" w14:textId="77777777" w:rsidR="00F703FE" w:rsidRPr="00253DB5" w:rsidRDefault="00F703FE" w:rsidP="00762545">
            <w:pPr>
              <w:jc w:val="center"/>
              <w:rPr>
                <w:color w:val="000000"/>
                <w:sz w:val="20"/>
              </w:rPr>
            </w:pPr>
            <w:r w:rsidRPr="00253DB5">
              <w:rPr>
                <w:color w:val="000000"/>
                <w:sz w:val="20"/>
              </w:rPr>
              <w:t>101%</w:t>
            </w:r>
          </w:p>
        </w:tc>
      </w:tr>
    </w:tbl>
    <w:p w14:paraId="06D569D6" w14:textId="77777777" w:rsidR="00F703FE" w:rsidRDefault="00F703FE" w:rsidP="00F703FE"/>
    <w:p w14:paraId="4449F83B" w14:textId="77777777" w:rsidR="00F703FE" w:rsidRDefault="00F703FE" w:rsidP="00F703FE">
      <w:pPr>
        <w:tabs>
          <w:tab w:val="left" w:pos="1800"/>
          <w:tab w:val="left" w:pos="2160"/>
          <w:tab w:val="left" w:pos="2520"/>
          <w:tab w:val="left" w:pos="2880"/>
          <w:tab w:val="left" w:pos="3240"/>
          <w:tab w:val="left" w:pos="3600"/>
          <w:tab w:val="left" w:pos="3960"/>
          <w:tab w:val="left" w:pos="4320"/>
        </w:tabs>
        <w:jc w:val="center"/>
      </w:pPr>
      <w:r w:rsidRPr="001B7F00">
        <w:t xml:space="preserve">Table </w:t>
      </w:r>
      <w:r>
        <w:t>4</w:t>
      </w:r>
      <w:r w:rsidRPr="001B7F00">
        <w:t>: CE8 test results with VTM</w:t>
      </w:r>
      <w:r>
        <w:t>-4.0</w:t>
      </w:r>
      <w:r w:rsidRPr="001B7F00">
        <w:t>+</w:t>
      </w:r>
      <w:r>
        <w:t>IBC</w:t>
      </w:r>
      <w:r w:rsidRPr="001B7F00">
        <w:t>=</w:t>
      </w:r>
      <w:r>
        <w:t>0</w:t>
      </w:r>
    </w:p>
    <w:tbl>
      <w:tblPr>
        <w:tblW w:w="10430" w:type="dxa"/>
        <w:tblLook w:val="04A0" w:firstRow="1" w:lastRow="0" w:firstColumn="1" w:lastColumn="0" w:noHBand="0" w:noVBand="1"/>
      </w:tblPr>
      <w:tblGrid>
        <w:gridCol w:w="750"/>
        <w:gridCol w:w="1263"/>
        <w:gridCol w:w="857"/>
        <w:gridCol w:w="900"/>
        <w:gridCol w:w="900"/>
        <w:gridCol w:w="900"/>
        <w:gridCol w:w="763"/>
        <w:gridCol w:w="833"/>
        <w:gridCol w:w="924"/>
        <w:gridCol w:w="833"/>
        <w:gridCol w:w="777"/>
        <w:gridCol w:w="730"/>
      </w:tblGrid>
      <w:tr w:rsidR="00F703FE" w:rsidRPr="00253DB5" w14:paraId="2A90AA4D" w14:textId="77777777" w:rsidTr="00762545">
        <w:trPr>
          <w:trHeight w:val="300"/>
        </w:trPr>
        <w:tc>
          <w:tcPr>
            <w:tcW w:w="750" w:type="dxa"/>
            <w:tcBorders>
              <w:top w:val="nil"/>
              <w:left w:val="single" w:sz="8" w:space="0" w:color="auto"/>
              <w:bottom w:val="single" w:sz="8" w:space="0" w:color="auto"/>
              <w:right w:val="single" w:sz="8" w:space="0" w:color="auto"/>
            </w:tcBorders>
            <w:shd w:val="clear" w:color="auto" w:fill="auto"/>
            <w:vAlign w:val="center"/>
            <w:hideMark/>
          </w:tcPr>
          <w:p w14:paraId="64C4BFD4" w14:textId="77777777" w:rsidR="00F703FE" w:rsidRPr="00253DB5" w:rsidRDefault="00F703FE" w:rsidP="00762545">
            <w:pPr>
              <w:jc w:val="center"/>
              <w:rPr>
                <w:b/>
                <w:bCs/>
                <w:color w:val="000000"/>
              </w:rPr>
            </w:pPr>
            <w:r w:rsidRPr="00253DB5">
              <w:rPr>
                <w:b/>
                <w:bCs/>
                <w:color w:val="000000"/>
              </w:rPr>
              <w:t> </w:t>
            </w:r>
          </w:p>
        </w:tc>
        <w:tc>
          <w:tcPr>
            <w:tcW w:w="1263" w:type="dxa"/>
            <w:tcBorders>
              <w:top w:val="nil"/>
              <w:left w:val="nil"/>
              <w:bottom w:val="single" w:sz="8" w:space="0" w:color="auto"/>
              <w:right w:val="single" w:sz="8" w:space="0" w:color="auto"/>
            </w:tcBorders>
            <w:shd w:val="clear" w:color="auto" w:fill="auto"/>
            <w:vAlign w:val="center"/>
            <w:hideMark/>
          </w:tcPr>
          <w:p w14:paraId="6B002465" w14:textId="77777777" w:rsidR="00F703FE" w:rsidRPr="00253DB5" w:rsidRDefault="00F703FE" w:rsidP="00762545">
            <w:pPr>
              <w:jc w:val="center"/>
              <w:rPr>
                <w:b/>
                <w:bCs/>
                <w:color w:val="000000"/>
              </w:rPr>
            </w:pPr>
            <w:r w:rsidRPr="00253DB5">
              <w:rPr>
                <w:b/>
                <w:bCs/>
                <w:color w:val="000000"/>
              </w:rPr>
              <w:t> </w:t>
            </w:r>
          </w:p>
        </w:tc>
        <w:tc>
          <w:tcPr>
            <w:tcW w:w="4320"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7F81249C" w14:textId="77777777" w:rsidR="00F703FE" w:rsidRPr="00253DB5" w:rsidRDefault="00F703FE" w:rsidP="00762545">
            <w:pPr>
              <w:jc w:val="center"/>
              <w:rPr>
                <w:b/>
                <w:bCs/>
                <w:color w:val="000000"/>
              </w:rPr>
            </w:pPr>
            <w:r w:rsidRPr="00253DB5">
              <w:rPr>
                <w:b/>
                <w:bCs/>
                <w:color w:val="000000"/>
              </w:rPr>
              <w:t>AI Over VTM-4.0</w:t>
            </w:r>
          </w:p>
        </w:tc>
        <w:tc>
          <w:tcPr>
            <w:tcW w:w="4097" w:type="dxa"/>
            <w:gridSpan w:val="5"/>
            <w:tcBorders>
              <w:top w:val="single" w:sz="8" w:space="0" w:color="auto"/>
              <w:left w:val="nil"/>
              <w:bottom w:val="single" w:sz="8" w:space="0" w:color="auto"/>
              <w:right w:val="nil"/>
            </w:tcBorders>
            <w:shd w:val="clear" w:color="auto" w:fill="auto"/>
            <w:noWrap/>
            <w:vAlign w:val="center"/>
            <w:hideMark/>
          </w:tcPr>
          <w:p w14:paraId="1866607F" w14:textId="77777777" w:rsidR="00F703FE" w:rsidRPr="00253DB5" w:rsidRDefault="00F703FE" w:rsidP="00762545">
            <w:pPr>
              <w:jc w:val="center"/>
              <w:rPr>
                <w:b/>
                <w:bCs/>
                <w:color w:val="000000"/>
              </w:rPr>
            </w:pPr>
            <w:r w:rsidRPr="00253DB5">
              <w:rPr>
                <w:b/>
                <w:bCs/>
                <w:color w:val="000000"/>
              </w:rPr>
              <w:t>RA Over VTM-4.0</w:t>
            </w:r>
          </w:p>
        </w:tc>
      </w:tr>
      <w:tr w:rsidR="00F703FE" w:rsidRPr="00253DB5" w14:paraId="4839ACCE" w14:textId="77777777" w:rsidTr="00762545">
        <w:trPr>
          <w:trHeight w:val="300"/>
        </w:trPr>
        <w:tc>
          <w:tcPr>
            <w:tcW w:w="750" w:type="dxa"/>
            <w:tcBorders>
              <w:top w:val="nil"/>
              <w:left w:val="single" w:sz="8" w:space="0" w:color="auto"/>
              <w:bottom w:val="single" w:sz="8" w:space="0" w:color="auto"/>
              <w:right w:val="single" w:sz="8" w:space="0" w:color="auto"/>
            </w:tcBorders>
            <w:shd w:val="clear" w:color="auto" w:fill="auto"/>
            <w:vAlign w:val="center"/>
            <w:hideMark/>
          </w:tcPr>
          <w:p w14:paraId="0AE20E5D" w14:textId="77777777" w:rsidR="00F703FE" w:rsidRPr="00253DB5" w:rsidRDefault="00F703FE" w:rsidP="00762545">
            <w:pPr>
              <w:rPr>
                <w:b/>
                <w:bCs/>
                <w:color w:val="000000"/>
              </w:rPr>
            </w:pPr>
            <w:r w:rsidRPr="00253DB5">
              <w:rPr>
                <w:b/>
                <w:bCs/>
                <w:color w:val="000000"/>
              </w:rPr>
              <w:t> </w:t>
            </w:r>
          </w:p>
        </w:tc>
        <w:tc>
          <w:tcPr>
            <w:tcW w:w="1263" w:type="dxa"/>
            <w:tcBorders>
              <w:top w:val="nil"/>
              <w:left w:val="nil"/>
              <w:bottom w:val="single" w:sz="8" w:space="0" w:color="auto"/>
              <w:right w:val="single" w:sz="8" w:space="0" w:color="auto"/>
            </w:tcBorders>
            <w:shd w:val="clear" w:color="auto" w:fill="auto"/>
            <w:noWrap/>
            <w:vAlign w:val="center"/>
            <w:hideMark/>
          </w:tcPr>
          <w:p w14:paraId="1D4DB6B7" w14:textId="77777777" w:rsidR="00F703FE" w:rsidRPr="00253DB5" w:rsidRDefault="00F703FE" w:rsidP="00762545">
            <w:pPr>
              <w:rPr>
                <w:b/>
                <w:bCs/>
                <w:color w:val="000000"/>
              </w:rPr>
            </w:pPr>
            <w:r w:rsidRPr="00253DB5">
              <w:rPr>
                <w:b/>
                <w:bCs/>
                <w:color w:val="000000"/>
              </w:rPr>
              <w:t>Test#</w:t>
            </w:r>
          </w:p>
        </w:tc>
        <w:tc>
          <w:tcPr>
            <w:tcW w:w="857" w:type="dxa"/>
            <w:tcBorders>
              <w:top w:val="nil"/>
              <w:left w:val="single" w:sz="8" w:space="0" w:color="auto"/>
              <w:bottom w:val="single" w:sz="8" w:space="0" w:color="auto"/>
              <w:right w:val="single" w:sz="8" w:space="0" w:color="auto"/>
            </w:tcBorders>
            <w:shd w:val="clear" w:color="auto" w:fill="auto"/>
            <w:noWrap/>
            <w:vAlign w:val="center"/>
            <w:hideMark/>
          </w:tcPr>
          <w:p w14:paraId="49675569" w14:textId="77777777" w:rsidR="00F703FE" w:rsidRPr="00253DB5" w:rsidRDefault="00F703FE" w:rsidP="00762545">
            <w:pPr>
              <w:rPr>
                <w:b/>
                <w:bCs/>
                <w:color w:val="000000"/>
              </w:rPr>
            </w:pPr>
            <w:r w:rsidRPr="00253DB5">
              <w:rPr>
                <w:b/>
                <w:bCs/>
                <w:color w:val="000000"/>
              </w:rPr>
              <w:t>Y</w:t>
            </w:r>
          </w:p>
        </w:tc>
        <w:tc>
          <w:tcPr>
            <w:tcW w:w="900" w:type="dxa"/>
            <w:tcBorders>
              <w:top w:val="nil"/>
              <w:left w:val="nil"/>
              <w:bottom w:val="single" w:sz="8" w:space="0" w:color="auto"/>
              <w:right w:val="single" w:sz="8" w:space="0" w:color="auto"/>
            </w:tcBorders>
            <w:shd w:val="clear" w:color="auto" w:fill="auto"/>
            <w:noWrap/>
            <w:vAlign w:val="center"/>
            <w:hideMark/>
          </w:tcPr>
          <w:p w14:paraId="1C446933" w14:textId="77777777" w:rsidR="00F703FE" w:rsidRPr="00253DB5" w:rsidRDefault="00F703FE" w:rsidP="00762545">
            <w:pPr>
              <w:rPr>
                <w:b/>
                <w:bCs/>
                <w:color w:val="000000"/>
              </w:rPr>
            </w:pPr>
            <w:r w:rsidRPr="00253DB5">
              <w:rPr>
                <w:b/>
                <w:bCs/>
                <w:color w:val="000000"/>
              </w:rPr>
              <w:t>U</w:t>
            </w:r>
          </w:p>
        </w:tc>
        <w:tc>
          <w:tcPr>
            <w:tcW w:w="900" w:type="dxa"/>
            <w:tcBorders>
              <w:top w:val="nil"/>
              <w:left w:val="nil"/>
              <w:bottom w:val="single" w:sz="8" w:space="0" w:color="auto"/>
              <w:right w:val="single" w:sz="8" w:space="0" w:color="auto"/>
            </w:tcBorders>
            <w:shd w:val="clear" w:color="auto" w:fill="auto"/>
            <w:noWrap/>
            <w:vAlign w:val="center"/>
            <w:hideMark/>
          </w:tcPr>
          <w:p w14:paraId="07848B05" w14:textId="77777777" w:rsidR="00F703FE" w:rsidRPr="00253DB5" w:rsidRDefault="00F703FE" w:rsidP="00762545">
            <w:pPr>
              <w:rPr>
                <w:b/>
                <w:bCs/>
                <w:color w:val="000000"/>
              </w:rPr>
            </w:pPr>
            <w:r w:rsidRPr="00253DB5">
              <w:rPr>
                <w:b/>
                <w:bCs/>
                <w:color w:val="000000"/>
              </w:rPr>
              <w:t>V</w:t>
            </w:r>
          </w:p>
        </w:tc>
        <w:tc>
          <w:tcPr>
            <w:tcW w:w="900" w:type="dxa"/>
            <w:tcBorders>
              <w:top w:val="nil"/>
              <w:left w:val="nil"/>
              <w:bottom w:val="single" w:sz="8" w:space="0" w:color="auto"/>
              <w:right w:val="single" w:sz="8" w:space="0" w:color="auto"/>
            </w:tcBorders>
            <w:shd w:val="clear" w:color="auto" w:fill="auto"/>
            <w:noWrap/>
            <w:vAlign w:val="center"/>
            <w:hideMark/>
          </w:tcPr>
          <w:p w14:paraId="02D5E8DB" w14:textId="77777777" w:rsidR="00F703FE" w:rsidRPr="00253DB5" w:rsidRDefault="00F703FE" w:rsidP="00762545">
            <w:pPr>
              <w:rPr>
                <w:b/>
                <w:bCs/>
                <w:color w:val="000000"/>
              </w:rPr>
            </w:pPr>
            <w:proofErr w:type="spellStart"/>
            <w:r w:rsidRPr="00253DB5">
              <w:rPr>
                <w:b/>
                <w:bCs/>
                <w:color w:val="000000"/>
              </w:rPr>
              <w:t>EncT</w:t>
            </w:r>
            <w:proofErr w:type="spellEnd"/>
          </w:p>
        </w:tc>
        <w:tc>
          <w:tcPr>
            <w:tcW w:w="763" w:type="dxa"/>
            <w:tcBorders>
              <w:top w:val="nil"/>
              <w:left w:val="nil"/>
              <w:bottom w:val="single" w:sz="8" w:space="0" w:color="auto"/>
              <w:right w:val="single" w:sz="12" w:space="0" w:color="auto"/>
            </w:tcBorders>
            <w:shd w:val="clear" w:color="auto" w:fill="auto"/>
            <w:noWrap/>
            <w:vAlign w:val="center"/>
            <w:hideMark/>
          </w:tcPr>
          <w:p w14:paraId="6352C936" w14:textId="77777777" w:rsidR="00F703FE" w:rsidRPr="00253DB5" w:rsidRDefault="00F703FE" w:rsidP="00762545">
            <w:pPr>
              <w:rPr>
                <w:b/>
                <w:bCs/>
                <w:color w:val="000000"/>
              </w:rPr>
            </w:pPr>
            <w:proofErr w:type="spellStart"/>
            <w:r w:rsidRPr="00253DB5">
              <w:rPr>
                <w:b/>
                <w:bCs/>
                <w:color w:val="000000"/>
              </w:rPr>
              <w:t>DecT</w:t>
            </w:r>
            <w:proofErr w:type="spellEnd"/>
          </w:p>
        </w:tc>
        <w:tc>
          <w:tcPr>
            <w:tcW w:w="833" w:type="dxa"/>
            <w:tcBorders>
              <w:top w:val="nil"/>
              <w:left w:val="nil"/>
              <w:bottom w:val="single" w:sz="8" w:space="0" w:color="auto"/>
              <w:right w:val="single" w:sz="8" w:space="0" w:color="auto"/>
            </w:tcBorders>
            <w:shd w:val="clear" w:color="auto" w:fill="auto"/>
            <w:noWrap/>
            <w:vAlign w:val="center"/>
            <w:hideMark/>
          </w:tcPr>
          <w:p w14:paraId="79FE0A89" w14:textId="77777777" w:rsidR="00F703FE" w:rsidRPr="00253DB5" w:rsidRDefault="00F703FE" w:rsidP="00762545">
            <w:pPr>
              <w:rPr>
                <w:b/>
                <w:bCs/>
                <w:color w:val="000000"/>
              </w:rPr>
            </w:pPr>
            <w:r w:rsidRPr="00253DB5">
              <w:rPr>
                <w:b/>
                <w:bCs/>
                <w:color w:val="000000"/>
              </w:rPr>
              <w:t>Y</w:t>
            </w:r>
          </w:p>
        </w:tc>
        <w:tc>
          <w:tcPr>
            <w:tcW w:w="924" w:type="dxa"/>
            <w:tcBorders>
              <w:top w:val="nil"/>
              <w:left w:val="nil"/>
              <w:bottom w:val="single" w:sz="8" w:space="0" w:color="auto"/>
              <w:right w:val="single" w:sz="8" w:space="0" w:color="auto"/>
            </w:tcBorders>
            <w:shd w:val="clear" w:color="auto" w:fill="auto"/>
            <w:noWrap/>
            <w:vAlign w:val="center"/>
            <w:hideMark/>
          </w:tcPr>
          <w:p w14:paraId="21E72C86" w14:textId="77777777" w:rsidR="00F703FE" w:rsidRPr="00253DB5" w:rsidRDefault="00F703FE" w:rsidP="00762545">
            <w:pPr>
              <w:rPr>
                <w:b/>
                <w:bCs/>
                <w:color w:val="000000"/>
              </w:rPr>
            </w:pPr>
            <w:r w:rsidRPr="00253DB5">
              <w:rPr>
                <w:b/>
                <w:bCs/>
                <w:color w:val="000000"/>
              </w:rPr>
              <w:t>U</w:t>
            </w:r>
          </w:p>
        </w:tc>
        <w:tc>
          <w:tcPr>
            <w:tcW w:w="833" w:type="dxa"/>
            <w:tcBorders>
              <w:top w:val="nil"/>
              <w:left w:val="nil"/>
              <w:bottom w:val="single" w:sz="8" w:space="0" w:color="auto"/>
              <w:right w:val="single" w:sz="8" w:space="0" w:color="auto"/>
            </w:tcBorders>
            <w:shd w:val="clear" w:color="auto" w:fill="auto"/>
            <w:noWrap/>
            <w:vAlign w:val="center"/>
            <w:hideMark/>
          </w:tcPr>
          <w:p w14:paraId="3CA3C2CF" w14:textId="77777777" w:rsidR="00F703FE" w:rsidRPr="00253DB5" w:rsidRDefault="00F703FE" w:rsidP="00762545">
            <w:pPr>
              <w:rPr>
                <w:b/>
                <w:bCs/>
                <w:color w:val="000000"/>
              </w:rPr>
            </w:pPr>
            <w:r w:rsidRPr="00253DB5">
              <w:rPr>
                <w:b/>
                <w:bCs/>
                <w:color w:val="000000"/>
              </w:rPr>
              <w:t>V</w:t>
            </w:r>
          </w:p>
        </w:tc>
        <w:tc>
          <w:tcPr>
            <w:tcW w:w="777" w:type="dxa"/>
            <w:tcBorders>
              <w:top w:val="nil"/>
              <w:left w:val="nil"/>
              <w:bottom w:val="single" w:sz="8" w:space="0" w:color="auto"/>
              <w:right w:val="single" w:sz="8" w:space="0" w:color="auto"/>
            </w:tcBorders>
            <w:shd w:val="clear" w:color="auto" w:fill="auto"/>
            <w:noWrap/>
            <w:vAlign w:val="center"/>
            <w:hideMark/>
          </w:tcPr>
          <w:p w14:paraId="71754687" w14:textId="77777777" w:rsidR="00F703FE" w:rsidRPr="00253DB5" w:rsidRDefault="00F703FE" w:rsidP="00762545">
            <w:pPr>
              <w:rPr>
                <w:b/>
                <w:bCs/>
                <w:color w:val="000000"/>
              </w:rPr>
            </w:pPr>
            <w:proofErr w:type="spellStart"/>
            <w:r w:rsidRPr="00253DB5">
              <w:rPr>
                <w:b/>
                <w:bCs/>
                <w:color w:val="000000"/>
              </w:rPr>
              <w:t>EncT</w:t>
            </w:r>
            <w:proofErr w:type="spellEnd"/>
          </w:p>
        </w:tc>
        <w:tc>
          <w:tcPr>
            <w:tcW w:w="730" w:type="dxa"/>
            <w:tcBorders>
              <w:top w:val="nil"/>
              <w:left w:val="nil"/>
              <w:bottom w:val="single" w:sz="8" w:space="0" w:color="auto"/>
              <w:right w:val="nil"/>
            </w:tcBorders>
            <w:shd w:val="clear" w:color="auto" w:fill="auto"/>
            <w:noWrap/>
            <w:vAlign w:val="center"/>
            <w:hideMark/>
          </w:tcPr>
          <w:p w14:paraId="3B1FA640" w14:textId="77777777" w:rsidR="00F703FE" w:rsidRPr="00253DB5" w:rsidRDefault="00F703FE" w:rsidP="00762545">
            <w:pPr>
              <w:rPr>
                <w:b/>
                <w:bCs/>
                <w:color w:val="000000"/>
              </w:rPr>
            </w:pPr>
            <w:proofErr w:type="spellStart"/>
            <w:r w:rsidRPr="00253DB5">
              <w:rPr>
                <w:b/>
                <w:bCs/>
                <w:color w:val="000000"/>
              </w:rPr>
              <w:t>DecT</w:t>
            </w:r>
            <w:proofErr w:type="spellEnd"/>
          </w:p>
        </w:tc>
      </w:tr>
      <w:tr w:rsidR="00F703FE" w:rsidRPr="00253DB5" w14:paraId="02F42C8F" w14:textId="77777777" w:rsidTr="00762545">
        <w:trPr>
          <w:trHeight w:val="292"/>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67A74695" w14:textId="77777777" w:rsidR="00F703FE" w:rsidRPr="00253DB5" w:rsidRDefault="00F703FE" w:rsidP="00762545">
            <w:pPr>
              <w:jc w:val="center"/>
              <w:rPr>
                <w:color w:val="000000"/>
              </w:rPr>
            </w:pPr>
            <w:r w:rsidRPr="00253DB5">
              <w:rPr>
                <w:color w:val="000000"/>
              </w:rPr>
              <w:t>CTC</w:t>
            </w:r>
          </w:p>
        </w:tc>
        <w:tc>
          <w:tcPr>
            <w:tcW w:w="1263" w:type="dxa"/>
            <w:tcBorders>
              <w:top w:val="nil"/>
              <w:left w:val="nil"/>
              <w:bottom w:val="nil"/>
              <w:right w:val="nil"/>
            </w:tcBorders>
            <w:shd w:val="clear" w:color="auto" w:fill="auto"/>
            <w:vAlign w:val="center"/>
            <w:hideMark/>
          </w:tcPr>
          <w:p w14:paraId="174BA39D" w14:textId="77777777" w:rsidR="00F703FE" w:rsidRPr="00253DB5" w:rsidRDefault="00F703FE" w:rsidP="00762545">
            <w:pPr>
              <w:rPr>
                <w:color w:val="000000"/>
              </w:rPr>
            </w:pPr>
            <w:r w:rsidRPr="00253DB5">
              <w:rPr>
                <w:color w:val="000000"/>
              </w:rPr>
              <w:t>CE8-2.1</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4BD07D93"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186E4B71"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A50FC20"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6FE53BCD"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4834220E" w14:textId="77777777" w:rsidR="00F703FE" w:rsidRPr="00253DB5" w:rsidRDefault="00F703FE" w:rsidP="00762545">
            <w:pPr>
              <w:jc w:val="center"/>
              <w:rPr>
                <w:color w:val="000000"/>
                <w:sz w:val="20"/>
              </w:rPr>
            </w:pPr>
            <w:r w:rsidRPr="00253DB5">
              <w:rPr>
                <w:color w:val="000000"/>
                <w:sz w:val="20"/>
              </w:rPr>
              <w:t>105%</w:t>
            </w:r>
          </w:p>
        </w:tc>
        <w:tc>
          <w:tcPr>
            <w:tcW w:w="833" w:type="dxa"/>
            <w:tcBorders>
              <w:top w:val="nil"/>
              <w:left w:val="nil"/>
              <w:bottom w:val="single" w:sz="4" w:space="0" w:color="auto"/>
              <w:right w:val="single" w:sz="4" w:space="0" w:color="auto"/>
            </w:tcBorders>
            <w:shd w:val="clear" w:color="auto" w:fill="auto"/>
            <w:noWrap/>
            <w:vAlign w:val="bottom"/>
            <w:hideMark/>
          </w:tcPr>
          <w:p w14:paraId="130B5339" w14:textId="77777777" w:rsidR="00F703FE" w:rsidRPr="00253DB5" w:rsidRDefault="00F703FE" w:rsidP="00762545">
            <w:pPr>
              <w:jc w:val="center"/>
              <w:rPr>
                <w:color w:val="000000"/>
                <w:sz w:val="20"/>
              </w:rPr>
            </w:pPr>
            <w:r w:rsidRPr="00253DB5">
              <w:rPr>
                <w:color w:val="000000"/>
                <w:sz w:val="20"/>
              </w:rPr>
              <w:t>0.04%</w:t>
            </w:r>
          </w:p>
        </w:tc>
        <w:tc>
          <w:tcPr>
            <w:tcW w:w="924" w:type="dxa"/>
            <w:tcBorders>
              <w:top w:val="nil"/>
              <w:left w:val="nil"/>
              <w:bottom w:val="single" w:sz="4" w:space="0" w:color="auto"/>
              <w:right w:val="single" w:sz="4" w:space="0" w:color="auto"/>
            </w:tcBorders>
            <w:shd w:val="clear" w:color="auto" w:fill="auto"/>
            <w:noWrap/>
            <w:vAlign w:val="bottom"/>
            <w:hideMark/>
          </w:tcPr>
          <w:p w14:paraId="348466E8" w14:textId="77777777" w:rsidR="00F703FE" w:rsidRPr="00253DB5" w:rsidRDefault="00F703FE" w:rsidP="00762545">
            <w:pPr>
              <w:jc w:val="center"/>
              <w:rPr>
                <w:color w:val="000000"/>
                <w:sz w:val="20"/>
              </w:rPr>
            </w:pPr>
            <w:r w:rsidRPr="00253DB5">
              <w:rPr>
                <w:color w:val="000000"/>
                <w:sz w:val="20"/>
              </w:rPr>
              <w:t>-0.04%</w:t>
            </w:r>
          </w:p>
        </w:tc>
        <w:tc>
          <w:tcPr>
            <w:tcW w:w="833" w:type="dxa"/>
            <w:tcBorders>
              <w:top w:val="nil"/>
              <w:left w:val="nil"/>
              <w:bottom w:val="single" w:sz="4" w:space="0" w:color="auto"/>
              <w:right w:val="single" w:sz="4" w:space="0" w:color="auto"/>
            </w:tcBorders>
            <w:shd w:val="clear" w:color="auto" w:fill="auto"/>
            <w:noWrap/>
            <w:vAlign w:val="bottom"/>
            <w:hideMark/>
          </w:tcPr>
          <w:p w14:paraId="566CAAC5"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single" w:sz="4" w:space="0" w:color="auto"/>
              <w:right w:val="single" w:sz="4" w:space="0" w:color="auto"/>
            </w:tcBorders>
            <w:shd w:val="clear" w:color="auto" w:fill="auto"/>
            <w:noWrap/>
            <w:vAlign w:val="bottom"/>
            <w:hideMark/>
          </w:tcPr>
          <w:p w14:paraId="21E03543" w14:textId="77777777" w:rsidR="00F703FE" w:rsidRPr="00253DB5" w:rsidRDefault="00F703FE" w:rsidP="00762545">
            <w:pPr>
              <w:jc w:val="center"/>
              <w:rPr>
                <w:color w:val="000000"/>
                <w:sz w:val="20"/>
              </w:rPr>
            </w:pPr>
            <w:r w:rsidRPr="00253DB5">
              <w:rPr>
                <w:color w:val="000000"/>
                <w:sz w:val="20"/>
              </w:rPr>
              <w:t>104%</w:t>
            </w:r>
          </w:p>
        </w:tc>
        <w:tc>
          <w:tcPr>
            <w:tcW w:w="730" w:type="dxa"/>
            <w:tcBorders>
              <w:top w:val="nil"/>
              <w:left w:val="nil"/>
              <w:bottom w:val="single" w:sz="4" w:space="0" w:color="auto"/>
              <w:right w:val="nil"/>
            </w:tcBorders>
            <w:shd w:val="clear" w:color="auto" w:fill="auto"/>
            <w:noWrap/>
            <w:vAlign w:val="bottom"/>
            <w:hideMark/>
          </w:tcPr>
          <w:p w14:paraId="3168222F" w14:textId="77777777" w:rsidR="00F703FE" w:rsidRPr="00253DB5" w:rsidRDefault="00F703FE" w:rsidP="00762545">
            <w:pPr>
              <w:jc w:val="center"/>
              <w:rPr>
                <w:color w:val="000000"/>
                <w:sz w:val="20"/>
              </w:rPr>
            </w:pPr>
            <w:r w:rsidRPr="00253DB5">
              <w:rPr>
                <w:color w:val="000000"/>
                <w:sz w:val="20"/>
              </w:rPr>
              <w:t>104%</w:t>
            </w:r>
          </w:p>
        </w:tc>
      </w:tr>
      <w:tr w:rsidR="00F703FE" w:rsidRPr="00253DB5" w14:paraId="285B80BB"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6C5E285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33F5D63"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0EE9B92"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3CD30C93"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079649C2"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2B984F99"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0D327C4C" w14:textId="77777777" w:rsidR="00F703FE" w:rsidRPr="00253DB5" w:rsidRDefault="00F703FE" w:rsidP="00762545">
            <w:pPr>
              <w:jc w:val="center"/>
              <w:rPr>
                <w:color w:val="000000"/>
                <w:sz w:val="20"/>
              </w:rPr>
            </w:pPr>
            <w:r w:rsidRPr="00253DB5">
              <w:rPr>
                <w:color w:val="000000"/>
                <w:sz w:val="20"/>
              </w:rPr>
              <w:t>103%</w:t>
            </w:r>
          </w:p>
        </w:tc>
        <w:tc>
          <w:tcPr>
            <w:tcW w:w="833" w:type="dxa"/>
            <w:tcBorders>
              <w:top w:val="nil"/>
              <w:left w:val="nil"/>
              <w:bottom w:val="single" w:sz="4" w:space="0" w:color="auto"/>
              <w:right w:val="single" w:sz="4" w:space="0" w:color="auto"/>
            </w:tcBorders>
            <w:shd w:val="clear" w:color="auto" w:fill="auto"/>
            <w:noWrap/>
            <w:vAlign w:val="bottom"/>
            <w:hideMark/>
          </w:tcPr>
          <w:p w14:paraId="64D72FAC" w14:textId="77777777" w:rsidR="00F703FE" w:rsidRPr="00253DB5" w:rsidRDefault="00F703FE" w:rsidP="00762545">
            <w:pPr>
              <w:jc w:val="center"/>
              <w:rPr>
                <w:color w:val="000000"/>
                <w:sz w:val="20"/>
              </w:rPr>
            </w:pPr>
            <w:r w:rsidRPr="00253DB5">
              <w:rPr>
                <w:color w:val="000000"/>
                <w:sz w:val="20"/>
              </w:rPr>
              <w:t>0.04%</w:t>
            </w:r>
          </w:p>
        </w:tc>
        <w:tc>
          <w:tcPr>
            <w:tcW w:w="924" w:type="dxa"/>
            <w:tcBorders>
              <w:top w:val="nil"/>
              <w:left w:val="nil"/>
              <w:bottom w:val="single" w:sz="4" w:space="0" w:color="auto"/>
              <w:right w:val="single" w:sz="4" w:space="0" w:color="auto"/>
            </w:tcBorders>
            <w:shd w:val="clear" w:color="auto" w:fill="auto"/>
            <w:noWrap/>
            <w:vAlign w:val="bottom"/>
            <w:hideMark/>
          </w:tcPr>
          <w:p w14:paraId="2E4CBEF0" w14:textId="77777777" w:rsidR="00F703FE" w:rsidRPr="00253DB5" w:rsidRDefault="00F703FE" w:rsidP="00762545">
            <w:pPr>
              <w:jc w:val="center"/>
              <w:rPr>
                <w:color w:val="000000"/>
                <w:sz w:val="20"/>
              </w:rPr>
            </w:pPr>
            <w:r w:rsidRPr="00253DB5">
              <w:rPr>
                <w:color w:val="000000"/>
                <w:sz w:val="20"/>
              </w:rPr>
              <w:t>-0.04%</w:t>
            </w:r>
          </w:p>
        </w:tc>
        <w:tc>
          <w:tcPr>
            <w:tcW w:w="833" w:type="dxa"/>
            <w:tcBorders>
              <w:top w:val="nil"/>
              <w:left w:val="nil"/>
              <w:bottom w:val="single" w:sz="4" w:space="0" w:color="auto"/>
              <w:right w:val="single" w:sz="4" w:space="0" w:color="auto"/>
            </w:tcBorders>
            <w:shd w:val="clear" w:color="auto" w:fill="auto"/>
            <w:noWrap/>
            <w:vAlign w:val="bottom"/>
            <w:hideMark/>
          </w:tcPr>
          <w:p w14:paraId="5145D4C7"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single" w:sz="4" w:space="0" w:color="auto"/>
              <w:right w:val="single" w:sz="4" w:space="0" w:color="auto"/>
            </w:tcBorders>
            <w:shd w:val="clear" w:color="auto" w:fill="auto"/>
            <w:noWrap/>
            <w:vAlign w:val="bottom"/>
            <w:hideMark/>
          </w:tcPr>
          <w:p w14:paraId="7F00BD17"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5A6323A6" w14:textId="77777777" w:rsidR="00F703FE" w:rsidRPr="00253DB5" w:rsidRDefault="00F703FE" w:rsidP="00762545">
            <w:pPr>
              <w:jc w:val="center"/>
              <w:rPr>
                <w:color w:val="000000"/>
                <w:sz w:val="20"/>
              </w:rPr>
            </w:pPr>
            <w:r w:rsidRPr="00253DB5">
              <w:rPr>
                <w:color w:val="000000"/>
                <w:sz w:val="20"/>
              </w:rPr>
              <w:t>102%</w:t>
            </w:r>
          </w:p>
        </w:tc>
      </w:tr>
      <w:tr w:rsidR="00F703FE" w:rsidRPr="00253DB5" w14:paraId="744B9195"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59664F36"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4F9BD2F"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BDB8380"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6F508DA7"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00573CCD"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2DC44523"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5D9D2030" w14:textId="77777777" w:rsidR="00F703FE" w:rsidRPr="00253DB5" w:rsidRDefault="00F703FE" w:rsidP="00762545">
            <w:pPr>
              <w:jc w:val="center"/>
              <w:rPr>
                <w:color w:val="000000"/>
                <w:sz w:val="20"/>
              </w:rPr>
            </w:pPr>
            <w:r w:rsidRPr="00253DB5">
              <w:rPr>
                <w:color w:val="000000"/>
                <w:sz w:val="20"/>
              </w:rPr>
              <w:t>107%</w:t>
            </w:r>
          </w:p>
        </w:tc>
        <w:tc>
          <w:tcPr>
            <w:tcW w:w="833" w:type="dxa"/>
            <w:tcBorders>
              <w:top w:val="nil"/>
              <w:left w:val="nil"/>
              <w:bottom w:val="single" w:sz="4" w:space="0" w:color="auto"/>
              <w:right w:val="single" w:sz="4" w:space="0" w:color="auto"/>
            </w:tcBorders>
            <w:shd w:val="clear" w:color="auto" w:fill="auto"/>
            <w:noWrap/>
            <w:vAlign w:val="bottom"/>
            <w:hideMark/>
          </w:tcPr>
          <w:p w14:paraId="6FE8BCCF" w14:textId="77777777" w:rsidR="00F703FE" w:rsidRPr="00253DB5" w:rsidRDefault="00F703FE" w:rsidP="00762545">
            <w:pPr>
              <w:jc w:val="center"/>
              <w:rPr>
                <w:color w:val="000000"/>
                <w:sz w:val="20"/>
              </w:rPr>
            </w:pPr>
            <w:r w:rsidRPr="00253DB5">
              <w:rPr>
                <w:color w:val="000000"/>
                <w:sz w:val="20"/>
              </w:rPr>
              <w:t>0.03%</w:t>
            </w:r>
          </w:p>
        </w:tc>
        <w:tc>
          <w:tcPr>
            <w:tcW w:w="924" w:type="dxa"/>
            <w:tcBorders>
              <w:top w:val="nil"/>
              <w:left w:val="nil"/>
              <w:bottom w:val="single" w:sz="4" w:space="0" w:color="auto"/>
              <w:right w:val="single" w:sz="4" w:space="0" w:color="auto"/>
            </w:tcBorders>
            <w:shd w:val="clear" w:color="auto" w:fill="auto"/>
            <w:noWrap/>
            <w:vAlign w:val="bottom"/>
            <w:hideMark/>
          </w:tcPr>
          <w:p w14:paraId="4EA03634" w14:textId="77777777" w:rsidR="00F703FE" w:rsidRPr="00253DB5" w:rsidRDefault="00F703FE" w:rsidP="00762545">
            <w:pPr>
              <w:jc w:val="center"/>
              <w:rPr>
                <w:color w:val="000000"/>
                <w:sz w:val="20"/>
              </w:rPr>
            </w:pPr>
            <w:r w:rsidRPr="00253DB5">
              <w:rPr>
                <w:color w:val="000000"/>
                <w:sz w:val="20"/>
              </w:rPr>
              <w:t>0.00%</w:t>
            </w:r>
          </w:p>
        </w:tc>
        <w:tc>
          <w:tcPr>
            <w:tcW w:w="833" w:type="dxa"/>
            <w:tcBorders>
              <w:top w:val="nil"/>
              <w:left w:val="nil"/>
              <w:bottom w:val="single" w:sz="4" w:space="0" w:color="auto"/>
              <w:right w:val="single" w:sz="4" w:space="0" w:color="auto"/>
            </w:tcBorders>
            <w:shd w:val="clear" w:color="auto" w:fill="auto"/>
            <w:noWrap/>
            <w:vAlign w:val="bottom"/>
            <w:hideMark/>
          </w:tcPr>
          <w:p w14:paraId="734C3D08" w14:textId="77777777" w:rsidR="00F703FE" w:rsidRPr="00253DB5" w:rsidRDefault="00F703FE" w:rsidP="00762545">
            <w:pPr>
              <w:jc w:val="center"/>
              <w:rPr>
                <w:color w:val="000000"/>
                <w:sz w:val="20"/>
              </w:rPr>
            </w:pPr>
            <w:r w:rsidRPr="00253DB5">
              <w:rPr>
                <w:color w:val="000000"/>
                <w:sz w:val="20"/>
              </w:rPr>
              <w:t>0.02%</w:t>
            </w:r>
          </w:p>
        </w:tc>
        <w:tc>
          <w:tcPr>
            <w:tcW w:w="777" w:type="dxa"/>
            <w:tcBorders>
              <w:top w:val="nil"/>
              <w:left w:val="nil"/>
              <w:bottom w:val="single" w:sz="4" w:space="0" w:color="auto"/>
              <w:right w:val="single" w:sz="4" w:space="0" w:color="auto"/>
            </w:tcBorders>
            <w:shd w:val="clear" w:color="auto" w:fill="auto"/>
            <w:noWrap/>
            <w:vAlign w:val="bottom"/>
            <w:hideMark/>
          </w:tcPr>
          <w:p w14:paraId="4ECE5B6F"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5D969128" w14:textId="77777777" w:rsidR="00F703FE" w:rsidRPr="00253DB5" w:rsidRDefault="00F703FE" w:rsidP="00762545">
            <w:pPr>
              <w:jc w:val="center"/>
              <w:rPr>
                <w:color w:val="000000"/>
                <w:sz w:val="20"/>
              </w:rPr>
            </w:pPr>
            <w:r w:rsidRPr="00253DB5">
              <w:rPr>
                <w:color w:val="000000"/>
                <w:sz w:val="20"/>
              </w:rPr>
              <w:t>105%</w:t>
            </w:r>
          </w:p>
        </w:tc>
      </w:tr>
      <w:tr w:rsidR="00F703FE" w:rsidRPr="00253DB5" w14:paraId="4DA741F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121CEA1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A4DD3B7"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6BFFF61"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EB4F54B"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5F331BE8"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single" w:sz="4" w:space="0" w:color="auto"/>
              <w:right w:val="single" w:sz="4" w:space="0" w:color="auto"/>
            </w:tcBorders>
            <w:shd w:val="clear" w:color="auto" w:fill="auto"/>
            <w:noWrap/>
            <w:vAlign w:val="bottom"/>
            <w:hideMark/>
          </w:tcPr>
          <w:p w14:paraId="46C26F11" w14:textId="77777777" w:rsidR="00F703FE" w:rsidRPr="00253DB5" w:rsidRDefault="00F703FE" w:rsidP="00762545">
            <w:pPr>
              <w:jc w:val="center"/>
              <w:rPr>
                <w:color w:val="000000"/>
                <w:sz w:val="20"/>
              </w:rPr>
            </w:pPr>
            <w:r w:rsidRPr="00253DB5">
              <w:rPr>
                <w:color w:val="000000"/>
                <w:sz w:val="20"/>
              </w:rPr>
              <w:t>102%</w:t>
            </w:r>
          </w:p>
        </w:tc>
        <w:tc>
          <w:tcPr>
            <w:tcW w:w="763" w:type="dxa"/>
            <w:tcBorders>
              <w:top w:val="nil"/>
              <w:left w:val="nil"/>
              <w:bottom w:val="single" w:sz="4" w:space="0" w:color="auto"/>
              <w:right w:val="single" w:sz="12" w:space="0" w:color="auto"/>
            </w:tcBorders>
            <w:shd w:val="clear" w:color="auto" w:fill="auto"/>
            <w:noWrap/>
            <w:vAlign w:val="bottom"/>
            <w:hideMark/>
          </w:tcPr>
          <w:p w14:paraId="2C2BCC93" w14:textId="77777777" w:rsidR="00F703FE" w:rsidRPr="00253DB5" w:rsidRDefault="00F703FE" w:rsidP="00762545">
            <w:pPr>
              <w:jc w:val="center"/>
              <w:rPr>
                <w:color w:val="000000"/>
                <w:sz w:val="20"/>
              </w:rPr>
            </w:pPr>
            <w:r w:rsidRPr="00253DB5">
              <w:rPr>
                <w:color w:val="000000"/>
                <w:sz w:val="20"/>
              </w:rPr>
              <w:t>105%</w:t>
            </w:r>
          </w:p>
        </w:tc>
        <w:tc>
          <w:tcPr>
            <w:tcW w:w="833" w:type="dxa"/>
            <w:tcBorders>
              <w:top w:val="nil"/>
              <w:left w:val="nil"/>
              <w:bottom w:val="single" w:sz="4" w:space="0" w:color="auto"/>
              <w:right w:val="single" w:sz="4" w:space="0" w:color="auto"/>
            </w:tcBorders>
            <w:shd w:val="clear" w:color="auto" w:fill="auto"/>
            <w:noWrap/>
            <w:vAlign w:val="bottom"/>
            <w:hideMark/>
          </w:tcPr>
          <w:p w14:paraId="2753DE5F" w14:textId="77777777" w:rsidR="00F703FE" w:rsidRPr="00253DB5" w:rsidRDefault="00F703FE" w:rsidP="00762545">
            <w:pPr>
              <w:jc w:val="center"/>
              <w:rPr>
                <w:color w:val="000000"/>
                <w:sz w:val="20"/>
              </w:rPr>
            </w:pPr>
            <w:r w:rsidRPr="00253DB5">
              <w:rPr>
                <w:color w:val="000000"/>
                <w:sz w:val="20"/>
              </w:rPr>
              <w:t>0.03%</w:t>
            </w:r>
          </w:p>
        </w:tc>
        <w:tc>
          <w:tcPr>
            <w:tcW w:w="924" w:type="dxa"/>
            <w:tcBorders>
              <w:top w:val="nil"/>
              <w:left w:val="nil"/>
              <w:bottom w:val="single" w:sz="4" w:space="0" w:color="auto"/>
              <w:right w:val="single" w:sz="4" w:space="0" w:color="auto"/>
            </w:tcBorders>
            <w:shd w:val="clear" w:color="auto" w:fill="auto"/>
            <w:noWrap/>
            <w:vAlign w:val="bottom"/>
            <w:hideMark/>
          </w:tcPr>
          <w:p w14:paraId="5786BA7A" w14:textId="77777777" w:rsidR="00F703FE" w:rsidRPr="00253DB5" w:rsidRDefault="00F703FE" w:rsidP="00762545">
            <w:pPr>
              <w:jc w:val="center"/>
              <w:rPr>
                <w:color w:val="000000"/>
                <w:sz w:val="20"/>
              </w:rPr>
            </w:pPr>
            <w:r w:rsidRPr="00253DB5">
              <w:rPr>
                <w:color w:val="000000"/>
                <w:sz w:val="20"/>
              </w:rPr>
              <w:t>0.00%</w:t>
            </w:r>
          </w:p>
        </w:tc>
        <w:tc>
          <w:tcPr>
            <w:tcW w:w="833" w:type="dxa"/>
            <w:tcBorders>
              <w:top w:val="nil"/>
              <w:left w:val="nil"/>
              <w:bottom w:val="single" w:sz="4" w:space="0" w:color="auto"/>
              <w:right w:val="single" w:sz="4" w:space="0" w:color="auto"/>
            </w:tcBorders>
            <w:shd w:val="clear" w:color="auto" w:fill="auto"/>
            <w:noWrap/>
            <w:vAlign w:val="bottom"/>
            <w:hideMark/>
          </w:tcPr>
          <w:p w14:paraId="66ACBD99" w14:textId="77777777" w:rsidR="00F703FE" w:rsidRPr="00253DB5" w:rsidRDefault="00F703FE" w:rsidP="00762545">
            <w:pPr>
              <w:jc w:val="center"/>
              <w:rPr>
                <w:color w:val="000000"/>
                <w:sz w:val="20"/>
              </w:rPr>
            </w:pPr>
            <w:r w:rsidRPr="00253DB5">
              <w:rPr>
                <w:color w:val="000000"/>
                <w:sz w:val="20"/>
              </w:rPr>
              <w:t>0.02%</w:t>
            </w:r>
          </w:p>
        </w:tc>
        <w:tc>
          <w:tcPr>
            <w:tcW w:w="777" w:type="dxa"/>
            <w:tcBorders>
              <w:top w:val="nil"/>
              <w:left w:val="nil"/>
              <w:bottom w:val="single" w:sz="4" w:space="0" w:color="auto"/>
              <w:right w:val="single" w:sz="4" w:space="0" w:color="auto"/>
            </w:tcBorders>
            <w:shd w:val="clear" w:color="auto" w:fill="auto"/>
            <w:noWrap/>
            <w:vAlign w:val="bottom"/>
            <w:hideMark/>
          </w:tcPr>
          <w:p w14:paraId="0BF28A46" w14:textId="77777777" w:rsidR="00F703FE" w:rsidRPr="00253DB5" w:rsidRDefault="00F703FE" w:rsidP="00762545">
            <w:pPr>
              <w:jc w:val="center"/>
              <w:rPr>
                <w:color w:val="000000"/>
                <w:sz w:val="20"/>
              </w:rPr>
            </w:pPr>
            <w:r w:rsidRPr="00253DB5">
              <w:rPr>
                <w:color w:val="000000"/>
                <w:sz w:val="20"/>
              </w:rPr>
              <w:t>103%</w:t>
            </w:r>
          </w:p>
        </w:tc>
        <w:tc>
          <w:tcPr>
            <w:tcW w:w="730" w:type="dxa"/>
            <w:tcBorders>
              <w:top w:val="nil"/>
              <w:left w:val="nil"/>
              <w:bottom w:val="single" w:sz="4" w:space="0" w:color="auto"/>
              <w:right w:val="nil"/>
            </w:tcBorders>
            <w:shd w:val="clear" w:color="auto" w:fill="auto"/>
            <w:noWrap/>
            <w:vAlign w:val="bottom"/>
            <w:hideMark/>
          </w:tcPr>
          <w:p w14:paraId="72AF6449" w14:textId="77777777" w:rsidR="00F703FE" w:rsidRPr="00253DB5" w:rsidRDefault="00F703FE" w:rsidP="00762545">
            <w:pPr>
              <w:jc w:val="center"/>
              <w:rPr>
                <w:color w:val="000000"/>
                <w:sz w:val="20"/>
              </w:rPr>
            </w:pPr>
            <w:r w:rsidRPr="00253DB5">
              <w:rPr>
                <w:color w:val="000000"/>
                <w:sz w:val="20"/>
              </w:rPr>
              <w:t>102%</w:t>
            </w:r>
          </w:p>
        </w:tc>
      </w:tr>
      <w:tr w:rsidR="00F703FE" w:rsidRPr="00253DB5" w14:paraId="00A2CF3A"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2499E3D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EC588EA"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B22577E"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2F83587D" w14:textId="77777777" w:rsidR="00F703FE" w:rsidRPr="00253DB5" w:rsidRDefault="00F703FE" w:rsidP="00762545">
            <w:pPr>
              <w:jc w:val="center"/>
              <w:rPr>
                <w:color w:val="000000"/>
                <w:sz w:val="20"/>
              </w:rPr>
            </w:pPr>
            <w:r w:rsidRPr="00253DB5">
              <w:rPr>
                <w:color w:val="000000"/>
                <w:sz w:val="20"/>
              </w:rPr>
              <w:t>-0.01%</w:t>
            </w:r>
          </w:p>
        </w:tc>
        <w:tc>
          <w:tcPr>
            <w:tcW w:w="900" w:type="dxa"/>
            <w:tcBorders>
              <w:top w:val="nil"/>
              <w:left w:val="nil"/>
              <w:bottom w:val="single" w:sz="4" w:space="0" w:color="auto"/>
              <w:right w:val="single" w:sz="4" w:space="0" w:color="auto"/>
            </w:tcBorders>
            <w:shd w:val="clear" w:color="auto" w:fill="auto"/>
            <w:noWrap/>
            <w:vAlign w:val="bottom"/>
            <w:hideMark/>
          </w:tcPr>
          <w:p w14:paraId="5CE67379"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single" w:sz="4" w:space="0" w:color="auto"/>
              <w:right w:val="single" w:sz="4" w:space="0" w:color="auto"/>
            </w:tcBorders>
            <w:shd w:val="clear" w:color="auto" w:fill="auto"/>
            <w:noWrap/>
            <w:vAlign w:val="bottom"/>
            <w:hideMark/>
          </w:tcPr>
          <w:p w14:paraId="0FE8CE6A"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714369BC" w14:textId="77777777" w:rsidR="00F703FE" w:rsidRPr="00253DB5" w:rsidRDefault="00F703FE" w:rsidP="00762545">
            <w:pPr>
              <w:jc w:val="center"/>
              <w:rPr>
                <w:color w:val="000000"/>
                <w:sz w:val="20"/>
              </w:rPr>
            </w:pPr>
            <w:r w:rsidRPr="00253DB5">
              <w:rPr>
                <w:color w:val="000000"/>
                <w:sz w:val="20"/>
              </w:rPr>
              <w:t>101%</w:t>
            </w:r>
          </w:p>
        </w:tc>
        <w:tc>
          <w:tcPr>
            <w:tcW w:w="833" w:type="dxa"/>
            <w:tcBorders>
              <w:top w:val="nil"/>
              <w:left w:val="nil"/>
              <w:bottom w:val="single" w:sz="4" w:space="0" w:color="auto"/>
              <w:right w:val="single" w:sz="4" w:space="0" w:color="auto"/>
            </w:tcBorders>
            <w:shd w:val="clear" w:color="auto" w:fill="auto"/>
            <w:noWrap/>
            <w:vAlign w:val="bottom"/>
            <w:hideMark/>
          </w:tcPr>
          <w:p w14:paraId="423C3819" w14:textId="77777777" w:rsidR="00F703FE" w:rsidRPr="00253DB5" w:rsidRDefault="00F703FE" w:rsidP="00762545">
            <w:pPr>
              <w:jc w:val="center"/>
              <w:rPr>
                <w:color w:val="000000"/>
                <w:sz w:val="20"/>
              </w:rPr>
            </w:pPr>
            <w:r w:rsidRPr="00253DB5">
              <w:rPr>
                <w:color w:val="000000"/>
                <w:sz w:val="20"/>
              </w:rPr>
              <w:t>0.02%</w:t>
            </w:r>
          </w:p>
        </w:tc>
        <w:tc>
          <w:tcPr>
            <w:tcW w:w="924" w:type="dxa"/>
            <w:tcBorders>
              <w:top w:val="nil"/>
              <w:left w:val="nil"/>
              <w:bottom w:val="single" w:sz="4" w:space="0" w:color="auto"/>
              <w:right w:val="single" w:sz="4" w:space="0" w:color="auto"/>
            </w:tcBorders>
            <w:shd w:val="clear" w:color="auto" w:fill="auto"/>
            <w:noWrap/>
            <w:vAlign w:val="bottom"/>
            <w:hideMark/>
          </w:tcPr>
          <w:p w14:paraId="1B40F904" w14:textId="77777777" w:rsidR="00F703FE" w:rsidRPr="00253DB5" w:rsidRDefault="00F703FE" w:rsidP="00762545">
            <w:pPr>
              <w:jc w:val="center"/>
              <w:rPr>
                <w:color w:val="000000"/>
                <w:sz w:val="20"/>
              </w:rPr>
            </w:pPr>
            <w:r w:rsidRPr="00253DB5">
              <w:rPr>
                <w:color w:val="000000"/>
                <w:sz w:val="20"/>
              </w:rPr>
              <w:t>0.03%</w:t>
            </w:r>
          </w:p>
        </w:tc>
        <w:tc>
          <w:tcPr>
            <w:tcW w:w="833" w:type="dxa"/>
            <w:tcBorders>
              <w:top w:val="nil"/>
              <w:left w:val="nil"/>
              <w:bottom w:val="single" w:sz="4" w:space="0" w:color="auto"/>
              <w:right w:val="single" w:sz="4" w:space="0" w:color="auto"/>
            </w:tcBorders>
            <w:shd w:val="clear" w:color="auto" w:fill="auto"/>
            <w:noWrap/>
            <w:vAlign w:val="bottom"/>
            <w:hideMark/>
          </w:tcPr>
          <w:p w14:paraId="269DD171" w14:textId="77777777" w:rsidR="00F703FE" w:rsidRPr="00253DB5" w:rsidRDefault="00F703FE" w:rsidP="00762545">
            <w:pPr>
              <w:jc w:val="center"/>
              <w:rPr>
                <w:color w:val="000000"/>
                <w:sz w:val="20"/>
              </w:rPr>
            </w:pPr>
            <w:r w:rsidRPr="00253DB5">
              <w:rPr>
                <w:color w:val="000000"/>
                <w:sz w:val="20"/>
              </w:rPr>
              <w:t>-0.10%</w:t>
            </w:r>
          </w:p>
        </w:tc>
        <w:tc>
          <w:tcPr>
            <w:tcW w:w="777" w:type="dxa"/>
            <w:tcBorders>
              <w:top w:val="nil"/>
              <w:left w:val="nil"/>
              <w:bottom w:val="single" w:sz="4" w:space="0" w:color="auto"/>
              <w:right w:val="single" w:sz="4" w:space="0" w:color="auto"/>
            </w:tcBorders>
            <w:shd w:val="clear" w:color="auto" w:fill="auto"/>
            <w:noWrap/>
            <w:vAlign w:val="bottom"/>
            <w:hideMark/>
          </w:tcPr>
          <w:p w14:paraId="0F789E5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2160261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07E8C94"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0F4896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0475FFA"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D39C3F7" w14:textId="77777777" w:rsidR="00F703FE" w:rsidRPr="00253DB5" w:rsidRDefault="00F703FE" w:rsidP="00762545">
            <w:pPr>
              <w:jc w:val="center"/>
              <w:rPr>
                <w:color w:val="000000"/>
                <w:sz w:val="20"/>
              </w:rPr>
            </w:pPr>
            <w:r w:rsidRPr="00253DB5">
              <w:rPr>
                <w:color w:val="000000"/>
                <w:sz w:val="20"/>
              </w:rPr>
              <w:t>-0.06%</w:t>
            </w:r>
          </w:p>
        </w:tc>
        <w:tc>
          <w:tcPr>
            <w:tcW w:w="900" w:type="dxa"/>
            <w:tcBorders>
              <w:top w:val="nil"/>
              <w:left w:val="nil"/>
              <w:bottom w:val="single" w:sz="4" w:space="0" w:color="auto"/>
              <w:right w:val="single" w:sz="4" w:space="0" w:color="auto"/>
            </w:tcBorders>
            <w:shd w:val="clear" w:color="auto" w:fill="auto"/>
            <w:noWrap/>
            <w:vAlign w:val="bottom"/>
            <w:hideMark/>
          </w:tcPr>
          <w:p w14:paraId="7C1F8031" w14:textId="77777777" w:rsidR="00F703FE" w:rsidRPr="00253DB5" w:rsidRDefault="00F703FE" w:rsidP="00762545">
            <w:pPr>
              <w:jc w:val="center"/>
              <w:rPr>
                <w:color w:val="000000"/>
                <w:sz w:val="20"/>
              </w:rPr>
            </w:pPr>
            <w:r w:rsidRPr="00253DB5">
              <w:rPr>
                <w:color w:val="000000"/>
                <w:sz w:val="20"/>
              </w:rPr>
              <w:t>-0.01%</w:t>
            </w:r>
          </w:p>
        </w:tc>
        <w:tc>
          <w:tcPr>
            <w:tcW w:w="900" w:type="dxa"/>
            <w:tcBorders>
              <w:top w:val="nil"/>
              <w:left w:val="nil"/>
              <w:bottom w:val="single" w:sz="4" w:space="0" w:color="auto"/>
              <w:right w:val="single" w:sz="4" w:space="0" w:color="auto"/>
            </w:tcBorders>
            <w:shd w:val="clear" w:color="auto" w:fill="auto"/>
            <w:noWrap/>
            <w:vAlign w:val="bottom"/>
            <w:hideMark/>
          </w:tcPr>
          <w:p w14:paraId="5F85D11C" w14:textId="77777777" w:rsidR="00F703FE" w:rsidRPr="00253DB5" w:rsidRDefault="00F703FE" w:rsidP="00762545">
            <w:pPr>
              <w:jc w:val="center"/>
              <w:rPr>
                <w:color w:val="000000"/>
                <w:sz w:val="20"/>
              </w:rPr>
            </w:pPr>
            <w:r w:rsidRPr="00253DB5">
              <w:rPr>
                <w:color w:val="000000"/>
                <w:sz w:val="20"/>
              </w:rPr>
              <w:t>0.00%</w:t>
            </w:r>
          </w:p>
        </w:tc>
        <w:tc>
          <w:tcPr>
            <w:tcW w:w="900" w:type="dxa"/>
            <w:tcBorders>
              <w:top w:val="nil"/>
              <w:left w:val="nil"/>
              <w:bottom w:val="single" w:sz="4" w:space="0" w:color="auto"/>
              <w:right w:val="single" w:sz="4" w:space="0" w:color="auto"/>
            </w:tcBorders>
            <w:shd w:val="clear" w:color="auto" w:fill="auto"/>
            <w:noWrap/>
            <w:vAlign w:val="bottom"/>
            <w:hideMark/>
          </w:tcPr>
          <w:p w14:paraId="2BB3FC02"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32D7B497" w14:textId="77777777" w:rsidR="00F703FE" w:rsidRPr="00253DB5" w:rsidRDefault="00F703FE" w:rsidP="00762545">
            <w:pPr>
              <w:jc w:val="center"/>
              <w:rPr>
                <w:color w:val="000000"/>
                <w:sz w:val="20"/>
              </w:rPr>
            </w:pPr>
            <w:r w:rsidRPr="00253DB5">
              <w:rPr>
                <w:color w:val="000000"/>
                <w:sz w:val="20"/>
              </w:rPr>
              <w:t>102%</w:t>
            </w:r>
          </w:p>
        </w:tc>
        <w:tc>
          <w:tcPr>
            <w:tcW w:w="833" w:type="dxa"/>
            <w:tcBorders>
              <w:top w:val="nil"/>
              <w:left w:val="nil"/>
              <w:bottom w:val="single" w:sz="4" w:space="0" w:color="auto"/>
              <w:right w:val="single" w:sz="4" w:space="0" w:color="auto"/>
            </w:tcBorders>
            <w:shd w:val="clear" w:color="auto" w:fill="auto"/>
            <w:noWrap/>
            <w:vAlign w:val="bottom"/>
            <w:hideMark/>
          </w:tcPr>
          <w:p w14:paraId="1837D2DC" w14:textId="77777777" w:rsidR="00F703FE" w:rsidRPr="00253DB5" w:rsidRDefault="00F703FE" w:rsidP="00762545">
            <w:pPr>
              <w:jc w:val="center"/>
              <w:rPr>
                <w:color w:val="000000"/>
                <w:sz w:val="20"/>
              </w:rPr>
            </w:pPr>
            <w:r w:rsidRPr="00253DB5">
              <w:rPr>
                <w:color w:val="000000"/>
                <w:sz w:val="20"/>
              </w:rPr>
              <w:t>0.01%</w:t>
            </w:r>
          </w:p>
        </w:tc>
        <w:tc>
          <w:tcPr>
            <w:tcW w:w="924" w:type="dxa"/>
            <w:tcBorders>
              <w:top w:val="nil"/>
              <w:left w:val="nil"/>
              <w:bottom w:val="single" w:sz="4" w:space="0" w:color="auto"/>
              <w:right w:val="single" w:sz="4" w:space="0" w:color="auto"/>
            </w:tcBorders>
            <w:shd w:val="clear" w:color="auto" w:fill="auto"/>
            <w:noWrap/>
            <w:vAlign w:val="bottom"/>
            <w:hideMark/>
          </w:tcPr>
          <w:p w14:paraId="30A0F8C5" w14:textId="77777777" w:rsidR="00F703FE" w:rsidRPr="00253DB5" w:rsidRDefault="00F703FE" w:rsidP="00762545">
            <w:pPr>
              <w:jc w:val="center"/>
              <w:rPr>
                <w:color w:val="000000"/>
                <w:sz w:val="20"/>
              </w:rPr>
            </w:pPr>
            <w:r w:rsidRPr="00253DB5">
              <w:rPr>
                <w:color w:val="000000"/>
                <w:sz w:val="20"/>
              </w:rPr>
              <w:t>-0.01%</w:t>
            </w:r>
          </w:p>
        </w:tc>
        <w:tc>
          <w:tcPr>
            <w:tcW w:w="833" w:type="dxa"/>
            <w:tcBorders>
              <w:top w:val="nil"/>
              <w:left w:val="nil"/>
              <w:bottom w:val="single" w:sz="4" w:space="0" w:color="auto"/>
              <w:right w:val="single" w:sz="4" w:space="0" w:color="auto"/>
            </w:tcBorders>
            <w:shd w:val="clear" w:color="auto" w:fill="auto"/>
            <w:noWrap/>
            <w:vAlign w:val="bottom"/>
            <w:hideMark/>
          </w:tcPr>
          <w:p w14:paraId="2A7475E9" w14:textId="77777777" w:rsidR="00F703FE" w:rsidRPr="00253DB5" w:rsidRDefault="00F703FE" w:rsidP="00762545">
            <w:pPr>
              <w:jc w:val="center"/>
              <w:rPr>
                <w:color w:val="000000"/>
                <w:sz w:val="20"/>
              </w:rPr>
            </w:pPr>
            <w:r w:rsidRPr="00253DB5">
              <w:rPr>
                <w:color w:val="000000"/>
                <w:sz w:val="20"/>
              </w:rPr>
              <w:t>-0.13%</w:t>
            </w:r>
          </w:p>
        </w:tc>
        <w:tc>
          <w:tcPr>
            <w:tcW w:w="777" w:type="dxa"/>
            <w:tcBorders>
              <w:top w:val="nil"/>
              <w:left w:val="nil"/>
              <w:bottom w:val="single" w:sz="4" w:space="0" w:color="auto"/>
              <w:right w:val="single" w:sz="4" w:space="0" w:color="auto"/>
            </w:tcBorders>
            <w:shd w:val="clear" w:color="auto" w:fill="auto"/>
            <w:noWrap/>
            <w:vAlign w:val="bottom"/>
            <w:hideMark/>
          </w:tcPr>
          <w:p w14:paraId="50DC250A"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2885CFB8" w14:textId="77777777" w:rsidR="00F703FE" w:rsidRPr="00253DB5" w:rsidRDefault="00F703FE" w:rsidP="00762545">
            <w:pPr>
              <w:jc w:val="center"/>
              <w:rPr>
                <w:color w:val="000000"/>
                <w:sz w:val="20"/>
              </w:rPr>
            </w:pPr>
            <w:r w:rsidRPr="00253DB5">
              <w:rPr>
                <w:color w:val="000000"/>
                <w:sz w:val="20"/>
              </w:rPr>
              <w:t>101%</w:t>
            </w:r>
          </w:p>
        </w:tc>
      </w:tr>
      <w:tr w:rsidR="00F703FE" w:rsidRPr="00253DB5" w14:paraId="1BA11CC6"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1E3CF3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B91A629"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3DA02E51"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nil"/>
              <w:right w:val="single" w:sz="4" w:space="0" w:color="auto"/>
            </w:tcBorders>
            <w:shd w:val="clear" w:color="auto" w:fill="auto"/>
            <w:noWrap/>
            <w:vAlign w:val="bottom"/>
            <w:hideMark/>
          </w:tcPr>
          <w:p w14:paraId="451DA57A" w14:textId="77777777" w:rsidR="00F703FE" w:rsidRPr="00253DB5" w:rsidRDefault="00F703FE" w:rsidP="00762545">
            <w:pPr>
              <w:jc w:val="center"/>
              <w:rPr>
                <w:color w:val="000000"/>
                <w:sz w:val="20"/>
              </w:rPr>
            </w:pPr>
            <w:r w:rsidRPr="00253DB5">
              <w:rPr>
                <w:color w:val="000000"/>
                <w:sz w:val="20"/>
              </w:rPr>
              <w:t>-0.04%</w:t>
            </w:r>
          </w:p>
        </w:tc>
        <w:tc>
          <w:tcPr>
            <w:tcW w:w="900" w:type="dxa"/>
            <w:tcBorders>
              <w:top w:val="nil"/>
              <w:left w:val="nil"/>
              <w:bottom w:val="nil"/>
              <w:right w:val="single" w:sz="4" w:space="0" w:color="auto"/>
            </w:tcBorders>
            <w:shd w:val="clear" w:color="auto" w:fill="auto"/>
            <w:noWrap/>
            <w:vAlign w:val="bottom"/>
            <w:hideMark/>
          </w:tcPr>
          <w:p w14:paraId="1D62212C" w14:textId="77777777" w:rsidR="00F703FE" w:rsidRPr="00253DB5" w:rsidRDefault="00F703FE" w:rsidP="00762545">
            <w:pPr>
              <w:jc w:val="center"/>
              <w:rPr>
                <w:color w:val="000000"/>
                <w:sz w:val="20"/>
              </w:rPr>
            </w:pPr>
            <w:r w:rsidRPr="00253DB5">
              <w:rPr>
                <w:color w:val="000000"/>
                <w:sz w:val="20"/>
              </w:rPr>
              <w:t>-0.03%</w:t>
            </w:r>
          </w:p>
        </w:tc>
        <w:tc>
          <w:tcPr>
            <w:tcW w:w="900" w:type="dxa"/>
            <w:tcBorders>
              <w:top w:val="nil"/>
              <w:left w:val="nil"/>
              <w:bottom w:val="nil"/>
              <w:right w:val="single" w:sz="4" w:space="0" w:color="auto"/>
            </w:tcBorders>
            <w:shd w:val="clear" w:color="auto" w:fill="auto"/>
            <w:noWrap/>
            <w:vAlign w:val="bottom"/>
            <w:hideMark/>
          </w:tcPr>
          <w:p w14:paraId="589F6562"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7601369E"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27993952" w14:textId="77777777" w:rsidR="00F703FE" w:rsidRPr="00253DB5" w:rsidRDefault="00F703FE" w:rsidP="00762545">
            <w:pPr>
              <w:jc w:val="center"/>
              <w:rPr>
                <w:color w:val="000000"/>
                <w:sz w:val="20"/>
              </w:rPr>
            </w:pPr>
            <w:r w:rsidRPr="00253DB5">
              <w:rPr>
                <w:color w:val="000000"/>
                <w:sz w:val="20"/>
              </w:rPr>
              <w:t>-0.02%</w:t>
            </w:r>
          </w:p>
        </w:tc>
        <w:tc>
          <w:tcPr>
            <w:tcW w:w="924" w:type="dxa"/>
            <w:tcBorders>
              <w:top w:val="nil"/>
              <w:left w:val="nil"/>
              <w:bottom w:val="nil"/>
              <w:right w:val="single" w:sz="4" w:space="0" w:color="auto"/>
            </w:tcBorders>
            <w:shd w:val="clear" w:color="auto" w:fill="auto"/>
            <w:noWrap/>
            <w:vAlign w:val="bottom"/>
            <w:hideMark/>
          </w:tcPr>
          <w:p w14:paraId="3C38C440" w14:textId="77777777" w:rsidR="00F703FE" w:rsidRPr="00253DB5" w:rsidRDefault="00F703FE" w:rsidP="00762545">
            <w:pPr>
              <w:jc w:val="center"/>
              <w:rPr>
                <w:color w:val="000000"/>
                <w:sz w:val="20"/>
              </w:rPr>
            </w:pPr>
            <w:r w:rsidRPr="00253DB5">
              <w:rPr>
                <w:color w:val="000000"/>
                <w:sz w:val="20"/>
              </w:rPr>
              <w:t>-0.06%</w:t>
            </w:r>
          </w:p>
        </w:tc>
        <w:tc>
          <w:tcPr>
            <w:tcW w:w="833" w:type="dxa"/>
            <w:tcBorders>
              <w:top w:val="nil"/>
              <w:left w:val="nil"/>
              <w:bottom w:val="nil"/>
              <w:right w:val="single" w:sz="4" w:space="0" w:color="auto"/>
            </w:tcBorders>
            <w:shd w:val="clear" w:color="auto" w:fill="auto"/>
            <w:noWrap/>
            <w:vAlign w:val="bottom"/>
            <w:hideMark/>
          </w:tcPr>
          <w:p w14:paraId="68CD8D56" w14:textId="77777777" w:rsidR="00F703FE" w:rsidRPr="00253DB5" w:rsidRDefault="00F703FE" w:rsidP="00762545">
            <w:pPr>
              <w:jc w:val="center"/>
              <w:rPr>
                <w:color w:val="000000"/>
                <w:sz w:val="20"/>
              </w:rPr>
            </w:pPr>
            <w:r w:rsidRPr="00253DB5">
              <w:rPr>
                <w:color w:val="000000"/>
                <w:sz w:val="20"/>
              </w:rPr>
              <w:t>-0.03%</w:t>
            </w:r>
          </w:p>
        </w:tc>
        <w:tc>
          <w:tcPr>
            <w:tcW w:w="777" w:type="dxa"/>
            <w:tcBorders>
              <w:top w:val="nil"/>
              <w:left w:val="nil"/>
              <w:bottom w:val="nil"/>
              <w:right w:val="single" w:sz="4" w:space="0" w:color="auto"/>
            </w:tcBorders>
            <w:shd w:val="clear" w:color="auto" w:fill="auto"/>
            <w:noWrap/>
            <w:vAlign w:val="bottom"/>
            <w:hideMark/>
          </w:tcPr>
          <w:p w14:paraId="30B3FE06"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04250799" w14:textId="77777777" w:rsidR="00F703FE" w:rsidRPr="00253DB5" w:rsidRDefault="00F703FE" w:rsidP="00762545">
            <w:pPr>
              <w:jc w:val="center"/>
              <w:rPr>
                <w:color w:val="000000"/>
                <w:sz w:val="20"/>
              </w:rPr>
            </w:pPr>
            <w:r w:rsidRPr="00253DB5">
              <w:rPr>
                <w:color w:val="000000"/>
                <w:sz w:val="20"/>
              </w:rPr>
              <w:t>101%</w:t>
            </w:r>
          </w:p>
        </w:tc>
      </w:tr>
      <w:tr w:rsidR="00F703FE" w:rsidRPr="00253DB5" w14:paraId="57F0DBD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ED9A78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EFBD5F5"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E4BE688" w14:textId="77777777" w:rsidR="00F703FE" w:rsidRPr="00253DB5" w:rsidRDefault="00F703FE" w:rsidP="00762545">
            <w:pPr>
              <w:jc w:val="center"/>
              <w:rPr>
                <w:color w:val="000000"/>
                <w:sz w:val="20"/>
              </w:rPr>
            </w:pPr>
            <w:r w:rsidRPr="00253DB5">
              <w:rPr>
                <w:color w:val="000000"/>
                <w:sz w:val="20"/>
              </w:rPr>
              <w:t>-0.08%</w:t>
            </w:r>
          </w:p>
        </w:tc>
        <w:tc>
          <w:tcPr>
            <w:tcW w:w="900" w:type="dxa"/>
            <w:tcBorders>
              <w:top w:val="single" w:sz="4" w:space="0" w:color="auto"/>
              <w:left w:val="nil"/>
              <w:bottom w:val="nil"/>
              <w:right w:val="single" w:sz="4" w:space="0" w:color="auto"/>
            </w:tcBorders>
            <w:shd w:val="clear" w:color="auto" w:fill="auto"/>
            <w:noWrap/>
            <w:vAlign w:val="bottom"/>
            <w:hideMark/>
          </w:tcPr>
          <w:p w14:paraId="30D7B0AC"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5DA171FA" w14:textId="77777777" w:rsidR="00F703FE" w:rsidRPr="00253DB5" w:rsidRDefault="00F703FE" w:rsidP="00762545">
            <w:pPr>
              <w:jc w:val="center"/>
              <w:rPr>
                <w:color w:val="000000"/>
                <w:sz w:val="20"/>
              </w:rPr>
            </w:pPr>
            <w:r w:rsidRPr="00253DB5">
              <w:rPr>
                <w:color w:val="000000"/>
                <w:sz w:val="20"/>
              </w:rPr>
              <w:t>-0.06%</w:t>
            </w:r>
          </w:p>
        </w:tc>
        <w:tc>
          <w:tcPr>
            <w:tcW w:w="900" w:type="dxa"/>
            <w:tcBorders>
              <w:top w:val="single" w:sz="4" w:space="0" w:color="auto"/>
              <w:left w:val="nil"/>
              <w:bottom w:val="nil"/>
              <w:right w:val="single" w:sz="4" w:space="0" w:color="auto"/>
            </w:tcBorders>
            <w:shd w:val="clear" w:color="auto" w:fill="auto"/>
            <w:noWrap/>
            <w:vAlign w:val="bottom"/>
            <w:hideMark/>
          </w:tcPr>
          <w:p w14:paraId="159E663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78C39F52"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03C4031B"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11B7CF18"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53908C9B" w14:textId="77777777" w:rsidR="00F703FE" w:rsidRPr="00253DB5" w:rsidRDefault="00F703FE" w:rsidP="00762545">
            <w:pPr>
              <w:jc w:val="center"/>
              <w:rPr>
                <w:color w:val="000000"/>
                <w:sz w:val="20"/>
              </w:rPr>
            </w:pPr>
            <w:r w:rsidRPr="00253DB5">
              <w:rPr>
                <w:color w:val="000000"/>
                <w:sz w:val="20"/>
              </w:rPr>
              <w:t>-0.08%</w:t>
            </w:r>
          </w:p>
        </w:tc>
        <w:tc>
          <w:tcPr>
            <w:tcW w:w="777" w:type="dxa"/>
            <w:tcBorders>
              <w:top w:val="single" w:sz="4" w:space="0" w:color="auto"/>
              <w:left w:val="nil"/>
              <w:bottom w:val="nil"/>
              <w:right w:val="single" w:sz="4" w:space="0" w:color="auto"/>
            </w:tcBorders>
            <w:shd w:val="clear" w:color="auto" w:fill="auto"/>
            <w:noWrap/>
            <w:vAlign w:val="bottom"/>
            <w:hideMark/>
          </w:tcPr>
          <w:p w14:paraId="6B6EFBAF"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1BBA5F90" w14:textId="77777777" w:rsidR="00F703FE" w:rsidRPr="00253DB5" w:rsidRDefault="00F703FE" w:rsidP="00762545">
            <w:pPr>
              <w:jc w:val="center"/>
              <w:rPr>
                <w:color w:val="000000"/>
                <w:sz w:val="20"/>
              </w:rPr>
            </w:pPr>
            <w:r w:rsidRPr="00253DB5">
              <w:rPr>
                <w:color w:val="000000"/>
                <w:sz w:val="20"/>
              </w:rPr>
              <w:t>100%</w:t>
            </w:r>
          </w:p>
        </w:tc>
      </w:tr>
      <w:tr w:rsidR="00F703FE" w:rsidRPr="00253DB5" w14:paraId="3B2C8762"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E2FDB9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D07368D"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8C46FC7" w14:textId="77777777" w:rsidR="00F703FE" w:rsidRPr="00253DB5" w:rsidRDefault="00F703FE" w:rsidP="00762545">
            <w:pPr>
              <w:jc w:val="center"/>
              <w:rPr>
                <w:color w:val="000000"/>
                <w:sz w:val="20"/>
              </w:rPr>
            </w:pPr>
            <w:r w:rsidRPr="00253DB5">
              <w:rPr>
                <w:color w:val="000000"/>
                <w:sz w:val="20"/>
              </w:rPr>
              <w:t>-0.08%</w:t>
            </w:r>
          </w:p>
        </w:tc>
        <w:tc>
          <w:tcPr>
            <w:tcW w:w="900" w:type="dxa"/>
            <w:tcBorders>
              <w:top w:val="single" w:sz="4" w:space="0" w:color="auto"/>
              <w:left w:val="nil"/>
              <w:bottom w:val="nil"/>
              <w:right w:val="single" w:sz="4" w:space="0" w:color="auto"/>
            </w:tcBorders>
            <w:shd w:val="clear" w:color="auto" w:fill="auto"/>
            <w:noWrap/>
            <w:vAlign w:val="bottom"/>
            <w:hideMark/>
          </w:tcPr>
          <w:p w14:paraId="6300F3BE"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3693A0AF" w14:textId="77777777" w:rsidR="00F703FE" w:rsidRPr="00253DB5" w:rsidRDefault="00F703FE" w:rsidP="00762545">
            <w:pPr>
              <w:jc w:val="center"/>
              <w:rPr>
                <w:color w:val="000000"/>
                <w:sz w:val="20"/>
              </w:rPr>
            </w:pPr>
            <w:r w:rsidRPr="00253DB5">
              <w:rPr>
                <w:color w:val="000000"/>
                <w:sz w:val="20"/>
              </w:rPr>
              <w:t>-0.06%</w:t>
            </w:r>
          </w:p>
        </w:tc>
        <w:tc>
          <w:tcPr>
            <w:tcW w:w="900" w:type="dxa"/>
            <w:tcBorders>
              <w:top w:val="single" w:sz="4" w:space="0" w:color="auto"/>
              <w:left w:val="nil"/>
              <w:bottom w:val="nil"/>
              <w:right w:val="single" w:sz="4" w:space="0" w:color="auto"/>
            </w:tcBorders>
            <w:shd w:val="clear" w:color="auto" w:fill="auto"/>
            <w:noWrap/>
            <w:vAlign w:val="bottom"/>
            <w:hideMark/>
          </w:tcPr>
          <w:p w14:paraId="58881930"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783B2871" w14:textId="77777777" w:rsidR="00F703FE" w:rsidRPr="00253DB5" w:rsidRDefault="00F703FE" w:rsidP="00762545">
            <w:pPr>
              <w:jc w:val="center"/>
              <w:rPr>
                <w:color w:val="000000"/>
                <w:sz w:val="20"/>
              </w:rPr>
            </w:pPr>
            <w:r w:rsidRPr="00253DB5">
              <w:rPr>
                <w:color w:val="000000"/>
                <w:sz w:val="20"/>
              </w:rPr>
              <w:t>101%</w:t>
            </w:r>
          </w:p>
        </w:tc>
        <w:tc>
          <w:tcPr>
            <w:tcW w:w="833" w:type="dxa"/>
            <w:tcBorders>
              <w:top w:val="single" w:sz="4" w:space="0" w:color="auto"/>
              <w:left w:val="nil"/>
              <w:bottom w:val="nil"/>
              <w:right w:val="single" w:sz="4" w:space="0" w:color="auto"/>
            </w:tcBorders>
            <w:shd w:val="clear" w:color="auto" w:fill="auto"/>
            <w:noWrap/>
            <w:vAlign w:val="bottom"/>
            <w:hideMark/>
          </w:tcPr>
          <w:p w14:paraId="108B675F"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4F0965C7"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36925AF6" w14:textId="77777777" w:rsidR="00F703FE" w:rsidRPr="00253DB5" w:rsidRDefault="00F703FE" w:rsidP="00762545">
            <w:pPr>
              <w:jc w:val="center"/>
              <w:rPr>
                <w:color w:val="000000"/>
                <w:sz w:val="20"/>
              </w:rPr>
            </w:pPr>
            <w:r w:rsidRPr="00253DB5">
              <w:rPr>
                <w:color w:val="000000"/>
                <w:sz w:val="20"/>
              </w:rPr>
              <w:t>-0.22%</w:t>
            </w:r>
          </w:p>
        </w:tc>
        <w:tc>
          <w:tcPr>
            <w:tcW w:w="777" w:type="dxa"/>
            <w:tcBorders>
              <w:top w:val="single" w:sz="4" w:space="0" w:color="auto"/>
              <w:left w:val="nil"/>
              <w:bottom w:val="nil"/>
              <w:right w:val="single" w:sz="4" w:space="0" w:color="auto"/>
            </w:tcBorders>
            <w:shd w:val="clear" w:color="auto" w:fill="auto"/>
            <w:noWrap/>
            <w:vAlign w:val="bottom"/>
            <w:hideMark/>
          </w:tcPr>
          <w:p w14:paraId="27B856C7"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65E5C7BD" w14:textId="77777777" w:rsidR="00F703FE" w:rsidRPr="00253DB5" w:rsidRDefault="00F703FE" w:rsidP="00762545">
            <w:pPr>
              <w:jc w:val="center"/>
              <w:rPr>
                <w:color w:val="000000"/>
                <w:sz w:val="20"/>
              </w:rPr>
            </w:pPr>
            <w:r w:rsidRPr="00253DB5">
              <w:rPr>
                <w:color w:val="000000"/>
                <w:sz w:val="20"/>
              </w:rPr>
              <w:t>101%</w:t>
            </w:r>
          </w:p>
        </w:tc>
      </w:tr>
      <w:tr w:rsidR="00F703FE" w:rsidRPr="00C76D7E" w14:paraId="30A1691A" w14:textId="77777777" w:rsidTr="00762545">
        <w:trPr>
          <w:trHeight w:val="294"/>
        </w:trPr>
        <w:tc>
          <w:tcPr>
            <w:tcW w:w="750" w:type="dxa"/>
            <w:vMerge/>
            <w:tcBorders>
              <w:top w:val="nil"/>
              <w:left w:val="single" w:sz="8" w:space="0" w:color="auto"/>
              <w:bottom w:val="single" w:sz="12" w:space="0" w:color="000000"/>
              <w:right w:val="single" w:sz="8" w:space="0" w:color="auto"/>
            </w:tcBorders>
            <w:vAlign w:val="center"/>
            <w:hideMark/>
          </w:tcPr>
          <w:p w14:paraId="36529FC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AC79132"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519FC15" w14:textId="77777777" w:rsidR="00F703FE" w:rsidRPr="00253DB5" w:rsidRDefault="00F703FE" w:rsidP="00762545">
            <w:pPr>
              <w:jc w:val="center"/>
              <w:rPr>
                <w:color w:val="000000"/>
                <w:sz w:val="20"/>
              </w:rPr>
            </w:pPr>
            <w:r w:rsidRPr="00253DB5">
              <w:rPr>
                <w:color w:val="000000"/>
                <w:sz w:val="20"/>
              </w:rPr>
              <w:t>-0.12%</w:t>
            </w:r>
          </w:p>
        </w:tc>
        <w:tc>
          <w:tcPr>
            <w:tcW w:w="900" w:type="dxa"/>
            <w:tcBorders>
              <w:top w:val="single" w:sz="4" w:space="0" w:color="auto"/>
              <w:left w:val="nil"/>
              <w:bottom w:val="nil"/>
              <w:right w:val="single" w:sz="4" w:space="0" w:color="auto"/>
            </w:tcBorders>
            <w:shd w:val="clear" w:color="auto" w:fill="auto"/>
            <w:noWrap/>
            <w:vAlign w:val="bottom"/>
            <w:hideMark/>
          </w:tcPr>
          <w:p w14:paraId="00E8B86E" w14:textId="77777777" w:rsidR="00F703FE" w:rsidRPr="00253DB5" w:rsidRDefault="00F703FE" w:rsidP="00762545">
            <w:pPr>
              <w:jc w:val="center"/>
              <w:rPr>
                <w:color w:val="000000"/>
                <w:sz w:val="20"/>
              </w:rPr>
            </w:pPr>
            <w:r w:rsidRPr="00253DB5">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7AF7FEBE"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16F4B45D"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44B82409" w14:textId="77777777" w:rsidR="00F703FE" w:rsidRPr="00253DB5" w:rsidRDefault="00F703FE" w:rsidP="00762545">
            <w:pPr>
              <w:jc w:val="center"/>
              <w:rPr>
                <w:color w:val="000000"/>
                <w:sz w:val="20"/>
              </w:rPr>
            </w:pPr>
            <w:r w:rsidRPr="00253DB5">
              <w:rPr>
                <w:color w:val="000000"/>
                <w:sz w:val="20"/>
              </w:rPr>
              <w:t>103%</w:t>
            </w:r>
          </w:p>
        </w:tc>
        <w:tc>
          <w:tcPr>
            <w:tcW w:w="833" w:type="dxa"/>
            <w:tcBorders>
              <w:top w:val="single" w:sz="4" w:space="0" w:color="auto"/>
              <w:left w:val="nil"/>
              <w:bottom w:val="nil"/>
              <w:right w:val="single" w:sz="4" w:space="0" w:color="auto"/>
            </w:tcBorders>
            <w:shd w:val="clear" w:color="auto" w:fill="auto"/>
            <w:noWrap/>
            <w:vAlign w:val="bottom"/>
            <w:hideMark/>
          </w:tcPr>
          <w:p w14:paraId="674B3559"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4B4A8D7E" w14:textId="77777777" w:rsidR="00F703FE" w:rsidRPr="00253DB5" w:rsidRDefault="00F703FE" w:rsidP="00762545">
            <w:pPr>
              <w:jc w:val="center"/>
              <w:rPr>
                <w:color w:val="000000"/>
                <w:sz w:val="20"/>
              </w:rPr>
            </w:pPr>
            <w:r w:rsidRPr="00253DB5">
              <w:rPr>
                <w:color w:val="000000"/>
                <w:sz w:val="20"/>
              </w:rPr>
              <w:t>-0.03%</w:t>
            </w:r>
          </w:p>
        </w:tc>
        <w:tc>
          <w:tcPr>
            <w:tcW w:w="833" w:type="dxa"/>
            <w:tcBorders>
              <w:top w:val="single" w:sz="4" w:space="0" w:color="auto"/>
              <w:left w:val="nil"/>
              <w:bottom w:val="nil"/>
              <w:right w:val="single" w:sz="4" w:space="0" w:color="auto"/>
            </w:tcBorders>
            <w:shd w:val="clear" w:color="auto" w:fill="auto"/>
            <w:noWrap/>
            <w:vAlign w:val="bottom"/>
            <w:hideMark/>
          </w:tcPr>
          <w:p w14:paraId="062305C6" w14:textId="77777777" w:rsidR="00F703FE" w:rsidRPr="00253DB5" w:rsidRDefault="00F703FE" w:rsidP="00762545">
            <w:pPr>
              <w:jc w:val="center"/>
              <w:rPr>
                <w:color w:val="000000"/>
                <w:sz w:val="20"/>
              </w:rPr>
            </w:pPr>
            <w:r w:rsidRPr="00253DB5">
              <w:rPr>
                <w:color w:val="000000"/>
                <w:sz w:val="20"/>
              </w:rPr>
              <w:t>-0.13%</w:t>
            </w:r>
          </w:p>
        </w:tc>
        <w:tc>
          <w:tcPr>
            <w:tcW w:w="777" w:type="dxa"/>
            <w:tcBorders>
              <w:top w:val="single" w:sz="4" w:space="0" w:color="auto"/>
              <w:left w:val="nil"/>
              <w:bottom w:val="nil"/>
              <w:right w:val="single" w:sz="4" w:space="0" w:color="auto"/>
            </w:tcBorders>
            <w:shd w:val="clear" w:color="auto" w:fill="auto"/>
            <w:noWrap/>
            <w:vAlign w:val="bottom"/>
            <w:hideMark/>
          </w:tcPr>
          <w:p w14:paraId="08A13F18"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4" w:space="0" w:color="auto"/>
              <w:left w:val="nil"/>
              <w:bottom w:val="nil"/>
              <w:right w:val="nil"/>
            </w:tcBorders>
            <w:shd w:val="clear" w:color="auto" w:fill="auto"/>
            <w:noWrap/>
            <w:vAlign w:val="bottom"/>
            <w:hideMark/>
          </w:tcPr>
          <w:p w14:paraId="2CFE3E1B" w14:textId="77777777" w:rsidR="00F703FE" w:rsidRPr="00253DB5" w:rsidRDefault="00F703FE" w:rsidP="00762545">
            <w:pPr>
              <w:jc w:val="center"/>
              <w:rPr>
                <w:color w:val="000000"/>
                <w:sz w:val="20"/>
              </w:rPr>
            </w:pPr>
            <w:r w:rsidRPr="00253DB5">
              <w:rPr>
                <w:color w:val="000000"/>
                <w:sz w:val="20"/>
              </w:rPr>
              <w:t>103%</w:t>
            </w:r>
          </w:p>
        </w:tc>
      </w:tr>
      <w:tr w:rsidR="00F703FE" w:rsidRPr="00C76D7E" w14:paraId="2D427A21" w14:textId="77777777" w:rsidTr="00762545">
        <w:trPr>
          <w:trHeight w:val="150"/>
        </w:trPr>
        <w:tc>
          <w:tcPr>
            <w:tcW w:w="750" w:type="dxa"/>
            <w:vMerge/>
            <w:tcBorders>
              <w:top w:val="nil"/>
              <w:left w:val="single" w:sz="8" w:space="0" w:color="auto"/>
              <w:bottom w:val="single" w:sz="12" w:space="0" w:color="000000"/>
              <w:right w:val="single" w:sz="8" w:space="0" w:color="auto"/>
            </w:tcBorders>
            <w:vAlign w:val="center"/>
            <w:hideMark/>
          </w:tcPr>
          <w:p w14:paraId="3B49D56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A8B8FEE" w14:textId="77777777" w:rsidR="00F703FE" w:rsidRPr="00253DB5" w:rsidRDefault="00F703FE" w:rsidP="00762545">
            <w:pPr>
              <w:rPr>
                <w:color w:val="000000"/>
              </w:rPr>
            </w:pPr>
            <w:r w:rsidRPr="00253DB5">
              <w:rPr>
                <w:color w:val="000000"/>
              </w:rPr>
              <w:t>CE8-4.2b</w:t>
            </w:r>
            <w:r>
              <w:rPr>
                <w:color w:val="000000"/>
              </w:rPr>
              <w:t>*</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71D5EF2" w14:textId="77777777" w:rsidR="00F703FE" w:rsidRPr="00253DB5" w:rsidRDefault="00F703FE" w:rsidP="00762545">
            <w:pPr>
              <w:jc w:val="center"/>
              <w:rPr>
                <w:color w:val="000000"/>
                <w:sz w:val="20"/>
              </w:rPr>
            </w:pPr>
            <w:r w:rsidRPr="007E5940">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3CD060AD" w14:textId="77777777" w:rsidR="00F703FE" w:rsidRPr="00253DB5" w:rsidRDefault="00F703FE" w:rsidP="00762545">
            <w:pPr>
              <w:jc w:val="center"/>
              <w:rPr>
                <w:color w:val="000000"/>
                <w:sz w:val="20"/>
              </w:rPr>
            </w:pPr>
            <w:r w:rsidRPr="007E5940">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2119A2F1" w14:textId="77777777" w:rsidR="00F703FE" w:rsidRPr="00253DB5" w:rsidRDefault="00F703FE" w:rsidP="00762545">
            <w:pPr>
              <w:jc w:val="center"/>
              <w:rPr>
                <w:color w:val="000000"/>
                <w:sz w:val="20"/>
              </w:rPr>
            </w:pPr>
            <w:r w:rsidRPr="007E5940">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6F8CC613" w14:textId="77777777" w:rsidR="00F703FE" w:rsidRPr="00253DB5" w:rsidRDefault="00F703FE" w:rsidP="00762545">
            <w:pPr>
              <w:jc w:val="center"/>
              <w:rPr>
                <w:color w:val="000000"/>
                <w:sz w:val="20"/>
              </w:rPr>
            </w:pPr>
            <w:r w:rsidRPr="007E5940">
              <w:rPr>
                <w:color w:val="000000"/>
                <w:sz w:val="20"/>
              </w:rPr>
              <w:t>99%</w:t>
            </w:r>
          </w:p>
        </w:tc>
        <w:tc>
          <w:tcPr>
            <w:tcW w:w="763" w:type="dxa"/>
            <w:tcBorders>
              <w:top w:val="single" w:sz="4" w:space="0" w:color="auto"/>
              <w:left w:val="nil"/>
              <w:bottom w:val="nil"/>
              <w:right w:val="single" w:sz="12" w:space="0" w:color="auto"/>
            </w:tcBorders>
            <w:shd w:val="clear" w:color="auto" w:fill="auto"/>
            <w:noWrap/>
            <w:vAlign w:val="bottom"/>
            <w:hideMark/>
          </w:tcPr>
          <w:p w14:paraId="0697AE88" w14:textId="77777777" w:rsidR="00F703FE" w:rsidRPr="00253DB5" w:rsidRDefault="00F703FE" w:rsidP="00762545">
            <w:pPr>
              <w:jc w:val="center"/>
              <w:rPr>
                <w:color w:val="000000"/>
                <w:sz w:val="20"/>
              </w:rPr>
            </w:pPr>
            <w:r w:rsidRPr="007E5940">
              <w:rPr>
                <w:color w:val="000000"/>
                <w:sz w:val="20"/>
              </w:rPr>
              <w:t>98%</w:t>
            </w:r>
          </w:p>
        </w:tc>
        <w:tc>
          <w:tcPr>
            <w:tcW w:w="833" w:type="dxa"/>
            <w:tcBorders>
              <w:top w:val="single" w:sz="4" w:space="0" w:color="auto"/>
              <w:left w:val="nil"/>
              <w:bottom w:val="nil"/>
              <w:right w:val="single" w:sz="4" w:space="0" w:color="auto"/>
            </w:tcBorders>
            <w:shd w:val="clear" w:color="auto" w:fill="auto"/>
            <w:noWrap/>
            <w:vAlign w:val="bottom"/>
            <w:hideMark/>
          </w:tcPr>
          <w:p w14:paraId="040F52FA" w14:textId="77777777" w:rsidR="00F703FE" w:rsidRPr="00253DB5" w:rsidRDefault="00F703FE" w:rsidP="00762545">
            <w:pPr>
              <w:jc w:val="center"/>
              <w:rPr>
                <w:color w:val="000000"/>
                <w:sz w:val="20"/>
              </w:rPr>
            </w:pPr>
            <w:r w:rsidRPr="007E5940">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5AEF03CE" w14:textId="77777777" w:rsidR="00F703FE" w:rsidRPr="00253DB5" w:rsidRDefault="00F703FE" w:rsidP="00762545">
            <w:pPr>
              <w:jc w:val="center"/>
              <w:rPr>
                <w:color w:val="000000"/>
                <w:sz w:val="20"/>
              </w:rPr>
            </w:pPr>
            <w:r w:rsidRPr="007E5940">
              <w:rPr>
                <w:color w:val="000000"/>
                <w:sz w:val="20"/>
              </w:rPr>
              <w:t>-0.03%</w:t>
            </w:r>
          </w:p>
        </w:tc>
        <w:tc>
          <w:tcPr>
            <w:tcW w:w="833" w:type="dxa"/>
            <w:tcBorders>
              <w:top w:val="single" w:sz="4" w:space="0" w:color="auto"/>
              <w:left w:val="nil"/>
              <w:bottom w:val="nil"/>
              <w:right w:val="single" w:sz="4" w:space="0" w:color="auto"/>
            </w:tcBorders>
            <w:shd w:val="clear" w:color="auto" w:fill="auto"/>
            <w:noWrap/>
            <w:vAlign w:val="bottom"/>
            <w:hideMark/>
          </w:tcPr>
          <w:p w14:paraId="1E71DE83" w14:textId="77777777" w:rsidR="00F703FE" w:rsidRPr="00253DB5" w:rsidRDefault="00F703FE" w:rsidP="00762545">
            <w:pPr>
              <w:jc w:val="center"/>
              <w:rPr>
                <w:color w:val="000000"/>
                <w:sz w:val="20"/>
              </w:rPr>
            </w:pPr>
            <w:r w:rsidRPr="007E5940">
              <w:rPr>
                <w:color w:val="000000"/>
                <w:sz w:val="20"/>
              </w:rPr>
              <w:t>-0.02%</w:t>
            </w:r>
          </w:p>
        </w:tc>
        <w:tc>
          <w:tcPr>
            <w:tcW w:w="777" w:type="dxa"/>
            <w:tcBorders>
              <w:top w:val="single" w:sz="4" w:space="0" w:color="auto"/>
              <w:left w:val="nil"/>
              <w:bottom w:val="nil"/>
              <w:right w:val="single" w:sz="4" w:space="0" w:color="auto"/>
            </w:tcBorders>
            <w:shd w:val="clear" w:color="auto" w:fill="auto"/>
            <w:noWrap/>
            <w:vAlign w:val="bottom"/>
            <w:hideMark/>
          </w:tcPr>
          <w:p w14:paraId="117217EB" w14:textId="77777777" w:rsidR="00F703FE" w:rsidRPr="00253DB5" w:rsidRDefault="00F703FE" w:rsidP="00762545">
            <w:pPr>
              <w:jc w:val="center"/>
              <w:rPr>
                <w:color w:val="000000"/>
                <w:sz w:val="20"/>
              </w:rPr>
            </w:pPr>
            <w:r w:rsidRPr="007E5940">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10C3B0E" w14:textId="77777777" w:rsidR="00F703FE" w:rsidRPr="00253DB5" w:rsidRDefault="00F703FE" w:rsidP="00762545">
            <w:pPr>
              <w:jc w:val="center"/>
              <w:rPr>
                <w:color w:val="000000"/>
                <w:sz w:val="20"/>
              </w:rPr>
            </w:pPr>
            <w:r w:rsidRPr="007E5940">
              <w:rPr>
                <w:color w:val="000000"/>
                <w:sz w:val="20"/>
              </w:rPr>
              <w:t>99%</w:t>
            </w:r>
          </w:p>
        </w:tc>
      </w:tr>
      <w:tr w:rsidR="00F703FE" w:rsidRPr="00253DB5" w14:paraId="51019F21"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6A5408F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4EA03A4"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109A7EBA" w14:textId="77777777" w:rsidR="00F703FE" w:rsidRPr="00253DB5" w:rsidRDefault="00F703FE" w:rsidP="00762545">
            <w:pPr>
              <w:jc w:val="center"/>
              <w:rPr>
                <w:color w:val="000000"/>
                <w:sz w:val="20"/>
              </w:rPr>
            </w:pPr>
            <w:r w:rsidRPr="00253DB5">
              <w:rPr>
                <w:color w:val="000000"/>
                <w:sz w:val="20"/>
              </w:rPr>
              <w:t>-0.12%</w:t>
            </w:r>
          </w:p>
        </w:tc>
        <w:tc>
          <w:tcPr>
            <w:tcW w:w="900" w:type="dxa"/>
            <w:tcBorders>
              <w:top w:val="single" w:sz="4" w:space="0" w:color="auto"/>
              <w:left w:val="nil"/>
              <w:bottom w:val="nil"/>
              <w:right w:val="single" w:sz="4" w:space="0" w:color="auto"/>
            </w:tcBorders>
            <w:shd w:val="clear" w:color="auto" w:fill="auto"/>
            <w:noWrap/>
            <w:vAlign w:val="bottom"/>
            <w:hideMark/>
          </w:tcPr>
          <w:p w14:paraId="11FC5860"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18D71433" w14:textId="77777777" w:rsidR="00F703FE" w:rsidRPr="00253DB5" w:rsidRDefault="00F703FE" w:rsidP="00762545">
            <w:pPr>
              <w:jc w:val="center"/>
              <w:rPr>
                <w:color w:val="000000"/>
                <w:sz w:val="20"/>
              </w:rPr>
            </w:pPr>
            <w:r w:rsidRPr="00253DB5">
              <w:rPr>
                <w:color w:val="000000"/>
                <w:sz w:val="20"/>
              </w:rPr>
              <w:t>-0.01%</w:t>
            </w:r>
          </w:p>
        </w:tc>
        <w:tc>
          <w:tcPr>
            <w:tcW w:w="900" w:type="dxa"/>
            <w:tcBorders>
              <w:top w:val="single" w:sz="4" w:space="0" w:color="auto"/>
              <w:left w:val="nil"/>
              <w:bottom w:val="nil"/>
              <w:right w:val="single" w:sz="4" w:space="0" w:color="auto"/>
            </w:tcBorders>
            <w:shd w:val="clear" w:color="auto" w:fill="auto"/>
            <w:noWrap/>
            <w:vAlign w:val="bottom"/>
            <w:hideMark/>
          </w:tcPr>
          <w:p w14:paraId="0E2E9A48"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2CE18703"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6305432C" w14:textId="77777777" w:rsidR="00F703FE" w:rsidRPr="00253DB5" w:rsidRDefault="00F703FE" w:rsidP="00762545">
            <w:pPr>
              <w:jc w:val="center"/>
              <w:rPr>
                <w:color w:val="000000"/>
                <w:sz w:val="20"/>
              </w:rPr>
            </w:pPr>
            <w:r w:rsidRPr="00253DB5">
              <w:rPr>
                <w:color w:val="000000"/>
                <w:sz w:val="20"/>
              </w:rPr>
              <w:t>-0.03%</w:t>
            </w:r>
          </w:p>
        </w:tc>
        <w:tc>
          <w:tcPr>
            <w:tcW w:w="924" w:type="dxa"/>
            <w:tcBorders>
              <w:top w:val="single" w:sz="4" w:space="0" w:color="auto"/>
              <w:left w:val="nil"/>
              <w:bottom w:val="nil"/>
              <w:right w:val="single" w:sz="4" w:space="0" w:color="auto"/>
            </w:tcBorders>
            <w:shd w:val="clear" w:color="auto" w:fill="auto"/>
            <w:noWrap/>
            <w:vAlign w:val="bottom"/>
            <w:hideMark/>
          </w:tcPr>
          <w:p w14:paraId="5BEEDAF4" w14:textId="77777777" w:rsidR="00F703FE" w:rsidRPr="00253DB5" w:rsidRDefault="00F703FE" w:rsidP="00762545">
            <w:pPr>
              <w:jc w:val="center"/>
              <w:rPr>
                <w:color w:val="000000"/>
                <w:sz w:val="20"/>
              </w:rPr>
            </w:pPr>
            <w:r w:rsidRPr="00253DB5">
              <w:rPr>
                <w:color w:val="000000"/>
                <w:sz w:val="20"/>
              </w:rPr>
              <w:t>-0.04%</w:t>
            </w:r>
          </w:p>
        </w:tc>
        <w:tc>
          <w:tcPr>
            <w:tcW w:w="833" w:type="dxa"/>
            <w:tcBorders>
              <w:top w:val="single" w:sz="4" w:space="0" w:color="auto"/>
              <w:left w:val="nil"/>
              <w:bottom w:val="nil"/>
              <w:right w:val="single" w:sz="4" w:space="0" w:color="auto"/>
            </w:tcBorders>
            <w:shd w:val="clear" w:color="auto" w:fill="auto"/>
            <w:noWrap/>
            <w:vAlign w:val="bottom"/>
            <w:hideMark/>
          </w:tcPr>
          <w:p w14:paraId="7552B906" w14:textId="77777777" w:rsidR="00F703FE" w:rsidRPr="00253DB5" w:rsidRDefault="00F703FE" w:rsidP="00762545">
            <w:pPr>
              <w:jc w:val="center"/>
              <w:rPr>
                <w:color w:val="000000"/>
                <w:sz w:val="20"/>
              </w:rPr>
            </w:pPr>
            <w:r w:rsidRPr="00253DB5">
              <w:rPr>
                <w:color w:val="000000"/>
                <w:sz w:val="20"/>
              </w:rPr>
              <w:t>-0.10%</w:t>
            </w:r>
          </w:p>
        </w:tc>
        <w:tc>
          <w:tcPr>
            <w:tcW w:w="777" w:type="dxa"/>
            <w:tcBorders>
              <w:top w:val="single" w:sz="4" w:space="0" w:color="auto"/>
              <w:left w:val="nil"/>
              <w:bottom w:val="nil"/>
              <w:right w:val="single" w:sz="4" w:space="0" w:color="auto"/>
            </w:tcBorders>
            <w:shd w:val="clear" w:color="auto" w:fill="auto"/>
            <w:noWrap/>
            <w:vAlign w:val="bottom"/>
            <w:hideMark/>
          </w:tcPr>
          <w:p w14:paraId="01911B16"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36C8D0DE" w14:textId="77777777" w:rsidR="00F703FE" w:rsidRPr="00253DB5" w:rsidRDefault="00F703FE" w:rsidP="00762545">
            <w:pPr>
              <w:jc w:val="center"/>
              <w:rPr>
                <w:color w:val="000000"/>
                <w:sz w:val="20"/>
              </w:rPr>
            </w:pPr>
            <w:r w:rsidRPr="00253DB5">
              <w:rPr>
                <w:color w:val="000000"/>
                <w:sz w:val="20"/>
              </w:rPr>
              <w:t>99%</w:t>
            </w:r>
          </w:p>
        </w:tc>
      </w:tr>
      <w:tr w:rsidR="00F703FE" w:rsidRPr="00253DB5" w14:paraId="6AA34365"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642890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190D6A6"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C875BBF"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5FD78621"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6A4179DD"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6CECFB95"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5A7C7D56"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74E12FF8" w14:textId="77777777" w:rsidR="00F703FE" w:rsidRPr="00253DB5" w:rsidRDefault="00F703FE" w:rsidP="00762545">
            <w:pPr>
              <w:jc w:val="center"/>
              <w:rPr>
                <w:color w:val="000000"/>
                <w:sz w:val="20"/>
              </w:rPr>
            </w:pPr>
            <w:r w:rsidRPr="00253DB5">
              <w:rPr>
                <w:color w:val="000000"/>
                <w:sz w:val="20"/>
              </w:rPr>
              <w:t>-0.03%</w:t>
            </w:r>
          </w:p>
        </w:tc>
        <w:tc>
          <w:tcPr>
            <w:tcW w:w="924" w:type="dxa"/>
            <w:tcBorders>
              <w:top w:val="single" w:sz="4" w:space="0" w:color="auto"/>
              <w:left w:val="nil"/>
              <w:bottom w:val="nil"/>
              <w:right w:val="single" w:sz="4" w:space="0" w:color="auto"/>
            </w:tcBorders>
            <w:shd w:val="clear" w:color="auto" w:fill="auto"/>
            <w:noWrap/>
            <w:vAlign w:val="bottom"/>
            <w:hideMark/>
          </w:tcPr>
          <w:p w14:paraId="7DFA343A" w14:textId="77777777" w:rsidR="00F703FE" w:rsidRPr="00253DB5" w:rsidRDefault="00F703FE" w:rsidP="00762545">
            <w:pPr>
              <w:jc w:val="center"/>
              <w:rPr>
                <w:color w:val="000000"/>
                <w:sz w:val="20"/>
              </w:rPr>
            </w:pPr>
            <w:r w:rsidRPr="00253DB5">
              <w:rPr>
                <w:color w:val="000000"/>
                <w:sz w:val="20"/>
              </w:rPr>
              <w:t>-0.02%</w:t>
            </w:r>
          </w:p>
        </w:tc>
        <w:tc>
          <w:tcPr>
            <w:tcW w:w="833" w:type="dxa"/>
            <w:tcBorders>
              <w:top w:val="single" w:sz="4" w:space="0" w:color="auto"/>
              <w:left w:val="nil"/>
              <w:bottom w:val="nil"/>
              <w:right w:val="single" w:sz="4" w:space="0" w:color="auto"/>
            </w:tcBorders>
            <w:shd w:val="clear" w:color="auto" w:fill="auto"/>
            <w:noWrap/>
            <w:vAlign w:val="bottom"/>
            <w:hideMark/>
          </w:tcPr>
          <w:p w14:paraId="02B28E15" w14:textId="77777777" w:rsidR="00F703FE" w:rsidRPr="00253DB5" w:rsidRDefault="00F703FE" w:rsidP="00762545">
            <w:pPr>
              <w:jc w:val="center"/>
              <w:rPr>
                <w:color w:val="000000"/>
                <w:sz w:val="20"/>
              </w:rPr>
            </w:pPr>
            <w:r w:rsidRPr="00253DB5">
              <w:rPr>
                <w:color w:val="000000"/>
                <w:sz w:val="20"/>
              </w:rPr>
              <w:t>-0.10%</w:t>
            </w:r>
          </w:p>
        </w:tc>
        <w:tc>
          <w:tcPr>
            <w:tcW w:w="777" w:type="dxa"/>
            <w:tcBorders>
              <w:top w:val="single" w:sz="4" w:space="0" w:color="auto"/>
              <w:left w:val="nil"/>
              <w:bottom w:val="nil"/>
              <w:right w:val="single" w:sz="4" w:space="0" w:color="auto"/>
            </w:tcBorders>
            <w:shd w:val="clear" w:color="auto" w:fill="auto"/>
            <w:noWrap/>
            <w:vAlign w:val="bottom"/>
            <w:hideMark/>
          </w:tcPr>
          <w:p w14:paraId="17017C98"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2F159935" w14:textId="77777777" w:rsidR="00F703FE" w:rsidRPr="00253DB5" w:rsidRDefault="00F703FE" w:rsidP="00762545">
            <w:pPr>
              <w:jc w:val="center"/>
              <w:rPr>
                <w:color w:val="000000"/>
                <w:sz w:val="20"/>
              </w:rPr>
            </w:pPr>
            <w:r w:rsidRPr="00253DB5">
              <w:rPr>
                <w:color w:val="000000"/>
                <w:sz w:val="20"/>
              </w:rPr>
              <w:t>99%</w:t>
            </w:r>
          </w:p>
        </w:tc>
      </w:tr>
      <w:tr w:rsidR="00F703FE" w:rsidRPr="00253DB5" w14:paraId="2917C7D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45D5BE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C9C4B98"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0CDE68"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4FBD33F7" w14:textId="77777777" w:rsidR="00F703FE" w:rsidRPr="00253DB5" w:rsidRDefault="00F703FE" w:rsidP="00762545">
            <w:pPr>
              <w:jc w:val="center"/>
              <w:rPr>
                <w:color w:val="000000"/>
                <w:sz w:val="20"/>
              </w:rPr>
            </w:pPr>
            <w:r w:rsidRPr="00253DB5">
              <w:rPr>
                <w:color w:val="000000"/>
                <w:sz w:val="20"/>
              </w:rPr>
              <w:t>-0.05%</w:t>
            </w:r>
          </w:p>
        </w:tc>
        <w:tc>
          <w:tcPr>
            <w:tcW w:w="900" w:type="dxa"/>
            <w:tcBorders>
              <w:top w:val="single" w:sz="4" w:space="0" w:color="auto"/>
              <w:left w:val="nil"/>
              <w:bottom w:val="nil"/>
              <w:right w:val="single" w:sz="4" w:space="0" w:color="auto"/>
            </w:tcBorders>
            <w:shd w:val="clear" w:color="auto" w:fill="auto"/>
            <w:noWrap/>
            <w:vAlign w:val="bottom"/>
            <w:hideMark/>
          </w:tcPr>
          <w:p w14:paraId="287F720F" w14:textId="77777777" w:rsidR="00F703FE" w:rsidRPr="00253DB5" w:rsidRDefault="00F703FE" w:rsidP="00762545">
            <w:pPr>
              <w:jc w:val="center"/>
              <w:rPr>
                <w:color w:val="000000"/>
                <w:sz w:val="20"/>
              </w:rPr>
            </w:pPr>
            <w:r w:rsidRPr="00253DB5">
              <w:rPr>
                <w:color w:val="000000"/>
                <w:sz w:val="20"/>
              </w:rPr>
              <w:t>-0.03%</w:t>
            </w:r>
          </w:p>
        </w:tc>
        <w:tc>
          <w:tcPr>
            <w:tcW w:w="900" w:type="dxa"/>
            <w:tcBorders>
              <w:top w:val="single" w:sz="4" w:space="0" w:color="auto"/>
              <w:left w:val="nil"/>
              <w:bottom w:val="nil"/>
              <w:right w:val="single" w:sz="4" w:space="0" w:color="auto"/>
            </w:tcBorders>
            <w:shd w:val="clear" w:color="auto" w:fill="auto"/>
            <w:noWrap/>
            <w:vAlign w:val="bottom"/>
            <w:hideMark/>
          </w:tcPr>
          <w:p w14:paraId="3C476F6F"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1B8AC1D4"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353AA6F3" w14:textId="77777777" w:rsidR="00F703FE" w:rsidRPr="00253DB5" w:rsidRDefault="00F703FE" w:rsidP="00762545">
            <w:pPr>
              <w:jc w:val="center"/>
              <w:rPr>
                <w:color w:val="000000"/>
                <w:sz w:val="20"/>
              </w:rPr>
            </w:pPr>
            <w:r w:rsidRPr="00253DB5">
              <w:rPr>
                <w:color w:val="000000"/>
                <w:sz w:val="20"/>
              </w:rPr>
              <w:t>-0.04%</w:t>
            </w:r>
          </w:p>
        </w:tc>
        <w:tc>
          <w:tcPr>
            <w:tcW w:w="924" w:type="dxa"/>
            <w:tcBorders>
              <w:top w:val="single" w:sz="4" w:space="0" w:color="auto"/>
              <w:left w:val="nil"/>
              <w:bottom w:val="nil"/>
              <w:right w:val="single" w:sz="4" w:space="0" w:color="auto"/>
            </w:tcBorders>
            <w:shd w:val="clear" w:color="auto" w:fill="auto"/>
            <w:noWrap/>
            <w:vAlign w:val="bottom"/>
            <w:hideMark/>
          </w:tcPr>
          <w:p w14:paraId="26239650" w14:textId="77777777" w:rsidR="00F703FE" w:rsidRPr="00253DB5" w:rsidRDefault="00F703FE" w:rsidP="00762545">
            <w:pPr>
              <w:jc w:val="center"/>
              <w:rPr>
                <w:color w:val="000000"/>
                <w:sz w:val="20"/>
              </w:rPr>
            </w:pPr>
            <w:r w:rsidRPr="00253DB5">
              <w:rPr>
                <w:color w:val="000000"/>
                <w:sz w:val="20"/>
              </w:rPr>
              <w:t>0.00%</w:t>
            </w:r>
          </w:p>
        </w:tc>
        <w:tc>
          <w:tcPr>
            <w:tcW w:w="833" w:type="dxa"/>
            <w:tcBorders>
              <w:top w:val="single" w:sz="4" w:space="0" w:color="auto"/>
              <w:left w:val="nil"/>
              <w:bottom w:val="nil"/>
              <w:right w:val="single" w:sz="4" w:space="0" w:color="auto"/>
            </w:tcBorders>
            <w:shd w:val="clear" w:color="auto" w:fill="auto"/>
            <w:noWrap/>
            <w:vAlign w:val="bottom"/>
            <w:hideMark/>
          </w:tcPr>
          <w:p w14:paraId="3E4A5354" w14:textId="77777777" w:rsidR="00F703FE" w:rsidRPr="00253DB5" w:rsidRDefault="00F703FE" w:rsidP="00762545">
            <w:pPr>
              <w:jc w:val="center"/>
              <w:rPr>
                <w:color w:val="000000"/>
                <w:sz w:val="20"/>
              </w:rPr>
            </w:pPr>
            <w:r w:rsidRPr="00253DB5">
              <w:rPr>
                <w:color w:val="000000"/>
                <w:sz w:val="20"/>
              </w:rPr>
              <w:t>-0.04%</w:t>
            </w:r>
          </w:p>
        </w:tc>
        <w:tc>
          <w:tcPr>
            <w:tcW w:w="777" w:type="dxa"/>
            <w:tcBorders>
              <w:top w:val="single" w:sz="4" w:space="0" w:color="auto"/>
              <w:left w:val="nil"/>
              <w:bottom w:val="nil"/>
              <w:right w:val="single" w:sz="4" w:space="0" w:color="auto"/>
            </w:tcBorders>
            <w:shd w:val="clear" w:color="auto" w:fill="auto"/>
            <w:noWrap/>
            <w:vAlign w:val="bottom"/>
            <w:hideMark/>
          </w:tcPr>
          <w:p w14:paraId="446B964E"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6E72118A" w14:textId="77777777" w:rsidR="00F703FE" w:rsidRPr="00253DB5" w:rsidRDefault="00F703FE" w:rsidP="00762545">
            <w:pPr>
              <w:jc w:val="center"/>
              <w:rPr>
                <w:color w:val="000000"/>
                <w:sz w:val="20"/>
              </w:rPr>
            </w:pPr>
            <w:r w:rsidRPr="00253DB5">
              <w:rPr>
                <w:color w:val="000000"/>
                <w:sz w:val="20"/>
              </w:rPr>
              <w:t>99%</w:t>
            </w:r>
          </w:p>
        </w:tc>
      </w:tr>
      <w:tr w:rsidR="00F703FE" w:rsidRPr="00253DB5" w14:paraId="1BCC7BE9"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05AE59E"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A2795B3"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BA6A974" w14:textId="77777777" w:rsidR="00F703FE" w:rsidRPr="00253DB5" w:rsidRDefault="00F703FE" w:rsidP="00762545">
            <w:pPr>
              <w:jc w:val="center"/>
              <w:rPr>
                <w:color w:val="000000"/>
                <w:sz w:val="20"/>
              </w:rPr>
            </w:pPr>
            <w:r w:rsidRPr="00253DB5">
              <w:rPr>
                <w:color w:val="000000"/>
                <w:sz w:val="20"/>
              </w:rPr>
              <w:t>-0.13%</w:t>
            </w:r>
          </w:p>
        </w:tc>
        <w:tc>
          <w:tcPr>
            <w:tcW w:w="900" w:type="dxa"/>
            <w:tcBorders>
              <w:top w:val="single" w:sz="4" w:space="0" w:color="auto"/>
              <w:left w:val="nil"/>
              <w:bottom w:val="nil"/>
              <w:right w:val="single" w:sz="4" w:space="0" w:color="auto"/>
            </w:tcBorders>
            <w:shd w:val="clear" w:color="auto" w:fill="auto"/>
            <w:noWrap/>
            <w:vAlign w:val="bottom"/>
            <w:hideMark/>
          </w:tcPr>
          <w:p w14:paraId="33BF8E2C" w14:textId="77777777" w:rsidR="00F703FE" w:rsidRPr="00253DB5" w:rsidRDefault="00F703FE" w:rsidP="00762545">
            <w:pPr>
              <w:jc w:val="center"/>
              <w:rPr>
                <w:color w:val="000000"/>
                <w:sz w:val="20"/>
              </w:rPr>
            </w:pPr>
            <w:r w:rsidRPr="00253DB5">
              <w:rPr>
                <w:color w:val="000000"/>
                <w:sz w:val="20"/>
              </w:rPr>
              <w:t>-0.04%</w:t>
            </w:r>
          </w:p>
        </w:tc>
        <w:tc>
          <w:tcPr>
            <w:tcW w:w="900" w:type="dxa"/>
            <w:tcBorders>
              <w:top w:val="single" w:sz="4" w:space="0" w:color="auto"/>
              <w:left w:val="nil"/>
              <w:bottom w:val="nil"/>
              <w:right w:val="single" w:sz="4" w:space="0" w:color="auto"/>
            </w:tcBorders>
            <w:shd w:val="clear" w:color="auto" w:fill="auto"/>
            <w:noWrap/>
            <w:vAlign w:val="bottom"/>
            <w:hideMark/>
          </w:tcPr>
          <w:p w14:paraId="56BE0F51"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545E6E6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45BDD59C"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1EB88F00"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2952B7DC" w14:textId="77777777" w:rsidR="00F703FE" w:rsidRPr="00253DB5" w:rsidRDefault="00F703FE" w:rsidP="00762545">
            <w:pPr>
              <w:jc w:val="center"/>
              <w:rPr>
                <w:color w:val="000000"/>
                <w:sz w:val="20"/>
              </w:rPr>
            </w:pPr>
            <w:r w:rsidRPr="00253DB5">
              <w:rPr>
                <w:color w:val="000000"/>
                <w:sz w:val="20"/>
              </w:rPr>
              <w:t>-0.01%</w:t>
            </w:r>
          </w:p>
        </w:tc>
        <w:tc>
          <w:tcPr>
            <w:tcW w:w="833" w:type="dxa"/>
            <w:tcBorders>
              <w:top w:val="single" w:sz="4" w:space="0" w:color="auto"/>
              <w:left w:val="nil"/>
              <w:bottom w:val="nil"/>
              <w:right w:val="single" w:sz="4" w:space="0" w:color="auto"/>
            </w:tcBorders>
            <w:shd w:val="clear" w:color="auto" w:fill="auto"/>
            <w:noWrap/>
            <w:vAlign w:val="bottom"/>
            <w:hideMark/>
          </w:tcPr>
          <w:p w14:paraId="656449FD" w14:textId="77777777" w:rsidR="00F703FE" w:rsidRPr="00253DB5" w:rsidRDefault="00F703FE" w:rsidP="00762545">
            <w:pPr>
              <w:jc w:val="center"/>
              <w:rPr>
                <w:color w:val="000000"/>
                <w:sz w:val="20"/>
              </w:rPr>
            </w:pPr>
            <w:r w:rsidRPr="00253DB5">
              <w:rPr>
                <w:color w:val="000000"/>
                <w:sz w:val="20"/>
              </w:rPr>
              <w:t>-0.06%</w:t>
            </w:r>
          </w:p>
        </w:tc>
        <w:tc>
          <w:tcPr>
            <w:tcW w:w="777" w:type="dxa"/>
            <w:tcBorders>
              <w:top w:val="single" w:sz="4" w:space="0" w:color="auto"/>
              <w:left w:val="nil"/>
              <w:bottom w:val="nil"/>
              <w:right w:val="single" w:sz="4" w:space="0" w:color="auto"/>
            </w:tcBorders>
            <w:shd w:val="clear" w:color="auto" w:fill="auto"/>
            <w:noWrap/>
            <w:vAlign w:val="bottom"/>
            <w:hideMark/>
          </w:tcPr>
          <w:p w14:paraId="53774B4C"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22907B07" w14:textId="77777777" w:rsidR="00F703FE" w:rsidRPr="00253DB5" w:rsidRDefault="00F703FE" w:rsidP="00762545">
            <w:pPr>
              <w:jc w:val="center"/>
              <w:rPr>
                <w:color w:val="000000"/>
                <w:sz w:val="20"/>
              </w:rPr>
            </w:pPr>
            <w:r w:rsidRPr="00253DB5">
              <w:rPr>
                <w:color w:val="000000"/>
                <w:sz w:val="20"/>
              </w:rPr>
              <w:t>98%</w:t>
            </w:r>
          </w:p>
        </w:tc>
      </w:tr>
      <w:tr w:rsidR="00F703FE" w:rsidRPr="00253DB5" w14:paraId="590D7A90"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EBA4E3F"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C588DFF"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C4C3194" w14:textId="77777777" w:rsidR="00F703FE" w:rsidRPr="00253DB5" w:rsidRDefault="00F703FE" w:rsidP="00762545">
            <w:pPr>
              <w:jc w:val="center"/>
              <w:rPr>
                <w:color w:val="000000"/>
                <w:sz w:val="20"/>
              </w:rPr>
            </w:pPr>
            <w:r w:rsidRPr="00253DB5">
              <w:rPr>
                <w:color w:val="000000"/>
                <w:sz w:val="20"/>
              </w:rPr>
              <w:t>-0.14%</w:t>
            </w:r>
          </w:p>
        </w:tc>
        <w:tc>
          <w:tcPr>
            <w:tcW w:w="900" w:type="dxa"/>
            <w:tcBorders>
              <w:top w:val="single" w:sz="4" w:space="0" w:color="auto"/>
              <w:left w:val="nil"/>
              <w:bottom w:val="nil"/>
              <w:right w:val="single" w:sz="4" w:space="0" w:color="auto"/>
            </w:tcBorders>
            <w:shd w:val="clear" w:color="auto" w:fill="auto"/>
            <w:noWrap/>
            <w:vAlign w:val="bottom"/>
            <w:hideMark/>
          </w:tcPr>
          <w:p w14:paraId="6216A83F" w14:textId="77777777" w:rsidR="00F703FE" w:rsidRPr="00253DB5" w:rsidRDefault="00F703FE" w:rsidP="00762545">
            <w:pPr>
              <w:jc w:val="center"/>
              <w:rPr>
                <w:color w:val="000000"/>
                <w:sz w:val="20"/>
              </w:rPr>
            </w:pPr>
            <w:r w:rsidRPr="00253DB5">
              <w:rPr>
                <w:color w:val="000000"/>
                <w:sz w:val="20"/>
              </w:rPr>
              <w:t>0.00%</w:t>
            </w:r>
          </w:p>
        </w:tc>
        <w:tc>
          <w:tcPr>
            <w:tcW w:w="900" w:type="dxa"/>
            <w:tcBorders>
              <w:top w:val="single" w:sz="4" w:space="0" w:color="auto"/>
              <w:left w:val="nil"/>
              <w:bottom w:val="nil"/>
              <w:right w:val="single" w:sz="4" w:space="0" w:color="auto"/>
            </w:tcBorders>
            <w:shd w:val="clear" w:color="auto" w:fill="auto"/>
            <w:noWrap/>
            <w:vAlign w:val="bottom"/>
            <w:hideMark/>
          </w:tcPr>
          <w:p w14:paraId="1A415C8B"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58880A4D"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76000296"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797033CB" w14:textId="77777777" w:rsidR="00F703FE" w:rsidRPr="00253DB5" w:rsidRDefault="00F703FE" w:rsidP="00762545">
            <w:pPr>
              <w:jc w:val="center"/>
              <w:rPr>
                <w:color w:val="000000"/>
                <w:sz w:val="20"/>
              </w:rPr>
            </w:pPr>
            <w:r w:rsidRPr="00253DB5">
              <w:rPr>
                <w:color w:val="000000"/>
                <w:sz w:val="20"/>
              </w:rPr>
              <w:t>0.02%</w:t>
            </w:r>
          </w:p>
        </w:tc>
        <w:tc>
          <w:tcPr>
            <w:tcW w:w="924" w:type="dxa"/>
            <w:tcBorders>
              <w:top w:val="single" w:sz="4" w:space="0" w:color="auto"/>
              <w:left w:val="nil"/>
              <w:bottom w:val="nil"/>
              <w:right w:val="single" w:sz="4" w:space="0" w:color="auto"/>
            </w:tcBorders>
            <w:shd w:val="clear" w:color="auto" w:fill="auto"/>
            <w:noWrap/>
            <w:vAlign w:val="bottom"/>
            <w:hideMark/>
          </w:tcPr>
          <w:p w14:paraId="607FE3F6" w14:textId="77777777" w:rsidR="00F703FE" w:rsidRPr="00253DB5" w:rsidRDefault="00F703FE" w:rsidP="00762545">
            <w:pPr>
              <w:jc w:val="center"/>
              <w:rPr>
                <w:color w:val="000000"/>
                <w:sz w:val="20"/>
              </w:rPr>
            </w:pPr>
            <w:r w:rsidRPr="00253DB5">
              <w:rPr>
                <w:color w:val="000000"/>
                <w:sz w:val="20"/>
              </w:rPr>
              <w:t>0.01%</w:t>
            </w:r>
          </w:p>
        </w:tc>
        <w:tc>
          <w:tcPr>
            <w:tcW w:w="833" w:type="dxa"/>
            <w:tcBorders>
              <w:top w:val="single" w:sz="4" w:space="0" w:color="auto"/>
              <w:left w:val="nil"/>
              <w:bottom w:val="nil"/>
              <w:right w:val="single" w:sz="4" w:space="0" w:color="auto"/>
            </w:tcBorders>
            <w:shd w:val="clear" w:color="auto" w:fill="auto"/>
            <w:noWrap/>
            <w:vAlign w:val="bottom"/>
            <w:hideMark/>
          </w:tcPr>
          <w:p w14:paraId="25593FE4" w14:textId="77777777" w:rsidR="00F703FE" w:rsidRPr="00253DB5" w:rsidRDefault="00F703FE" w:rsidP="00762545">
            <w:pPr>
              <w:jc w:val="center"/>
              <w:rPr>
                <w:color w:val="000000"/>
                <w:sz w:val="20"/>
              </w:rPr>
            </w:pPr>
            <w:r w:rsidRPr="00253DB5">
              <w:rPr>
                <w:color w:val="000000"/>
                <w:sz w:val="20"/>
              </w:rPr>
              <w:t>-0.13%</w:t>
            </w:r>
          </w:p>
        </w:tc>
        <w:tc>
          <w:tcPr>
            <w:tcW w:w="777" w:type="dxa"/>
            <w:tcBorders>
              <w:top w:val="single" w:sz="4" w:space="0" w:color="auto"/>
              <w:left w:val="nil"/>
              <w:bottom w:val="nil"/>
              <w:right w:val="single" w:sz="4" w:space="0" w:color="auto"/>
            </w:tcBorders>
            <w:shd w:val="clear" w:color="auto" w:fill="auto"/>
            <w:noWrap/>
            <w:vAlign w:val="bottom"/>
            <w:hideMark/>
          </w:tcPr>
          <w:p w14:paraId="6BF4DA67"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2B6B93AF" w14:textId="77777777" w:rsidR="00F703FE" w:rsidRPr="00253DB5" w:rsidRDefault="00F703FE" w:rsidP="00762545">
            <w:pPr>
              <w:jc w:val="center"/>
              <w:rPr>
                <w:color w:val="000000"/>
                <w:sz w:val="20"/>
              </w:rPr>
            </w:pPr>
            <w:r w:rsidRPr="00253DB5">
              <w:rPr>
                <w:color w:val="000000"/>
                <w:sz w:val="20"/>
              </w:rPr>
              <w:t>100%</w:t>
            </w:r>
          </w:p>
        </w:tc>
      </w:tr>
      <w:tr w:rsidR="00F703FE" w:rsidRPr="00253DB5" w14:paraId="04C9CA77" w14:textId="77777777" w:rsidTr="00762545">
        <w:trPr>
          <w:trHeight w:val="300"/>
        </w:trPr>
        <w:tc>
          <w:tcPr>
            <w:tcW w:w="750" w:type="dxa"/>
            <w:vMerge/>
            <w:tcBorders>
              <w:top w:val="nil"/>
              <w:left w:val="single" w:sz="8" w:space="0" w:color="auto"/>
              <w:bottom w:val="single" w:sz="12" w:space="0" w:color="000000"/>
              <w:right w:val="single" w:sz="8" w:space="0" w:color="auto"/>
            </w:tcBorders>
            <w:vAlign w:val="center"/>
            <w:hideMark/>
          </w:tcPr>
          <w:p w14:paraId="7523C5E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86CBFE1"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F0A1026" w14:textId="77777777" w:rsidR="00F703FE" w:rsidRPr="00253DB5" w:rsidRDefault="00F703FE" w:rsidP="00762545">
            <w:pPr>
              <w:jc w:val="center"/>
              <w:rPr>
                <w:color w:val="000000"/>
                <w:sz w:val="20"/>
              </w:rPr>
            </w:pPr>
            <w:r w:rsidRPr="00253DB5">
              <w:rPr>
                <w:color w:val="000000"/>
                <w:sz w:val="20"/>
              </w:rPr>
              <w:t>-0.14%</w:t>
            </w:r>
          </w:p>
        </w:tc>
        <w:tc>
          <w:tcPr>
            <w:tcW w:w="900" w:type="dxa"/>
            <w:tcBorders>
              <w:top w:val="single" w:sz="4" w:space="0" w:color="auto"/>
              <w:left w:val="nil"/>
              <w:bottom w:val="nil"/>
              <w:right w:val="single" w:sz="4" w:space="0" w:color="auto"/>
            </w:tcBorders>
            <w:shd w:val="clear" w:color="auto" w:fill="auto"/>
            <w:noWrap/>
            <w:vAlign w:val="bottom"/>
            <w:hideMark/>
          </w:tcPr>
          <w:p w14:paraId="401A73EC" w14:textId="77777777" w:rsidR="00F703FE" w:rsidRPr="00253DB5" w:rsidRDefault="00F703FE" w:rsidP="00762545">
            <w:pPr>
              <w:jc w:val="center"/>
              <w:rPr>
                <w:color w:val="000000"/>
                <w:sz w:val="20"/>
              </w:rPr>
            </w:pPr>
            <w:r w:rsidRPr="00253DB5">
              <w:rPr>
                <w:color w:val="000000"/>
                <w:sz w:val="20"/>
              </w:rPr>
              <w:t>-0.01%</w:t>
            </w:r>
          </w:p>
        </w:tc>
        <w:tc>
          <w:tcPr>
            <w:tcW w:w="900" w:type="dxa"/>
            <w:tcBorders>
              <w:top w:val="single" w:sz="4" w:space="0" w:color="auto"/>
              <w:left w:val="nil"/>
              <w:bottom w:val="nil"/>
              <w:right w:val="single" w:sz="4" w:space="0" w:color="auto"/>
            </w:tcBorders>
            <w:shd w:val="clear" w:color="auto" w:fill="auto"/>
            <w:noWrap/>
            <w:vAlign w:val="bottom"/>
            <w:hideMark/>
          </w:tcPr>
          <w:p w14:paraId="51DDF0C9" w14:textId="77777777" w:rsidR="00F703FE" w:rsidRPr="00253DB5" w:rsidRDefault="00F703FE" w:rsidP="00762545">
            <w:pPr>
              <w:jc w:val="center"/>
              <w:rPr>
                <w:color w:val="000000"/>
                <w:sz w:val="20"/>
              </w:rPr>
            </w:pPr>
            <w:r w:rsidRPr="00253DB5">
              <w:rPr>
                <w:color w:val="000000"/>
                <w:sz w:val="20"/>
              </w:rPr>
              <w:t>0.02%</w:t>
            </w:r>
          </w:p>
        </w:tc>
        <w:tc>
          <w:tcPr>
            <w:tcW w:w="900" w:type="dxa"/>
            <w:tcBorders>
              <w:top w:val="single" w:sz="4" w:space="0" w:color="auto"/>
              <w:left w:val="nil"/>
              <w:bottom w:val="nil"/>
              <w:right w:val="single" w:sz="4" w:space="0" w:color="auto"/>
            </w:tcBorders>
            <w:shd w:val="clear" w:color="auto" w:fill="auto"/>
            <w:noWrap/>
            <w:vAlign w:val="bottom"/>
            <w:hideMark/>
          </w:tcPr>
          <w:p w14:paraId="4A6B36DF"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0E24D96A"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36B5672A" w14:textId="77777777" w:rsidR="00F703FE" w:rsidRPr="00253DB5" w:rsidRDefault="00F703FE" w:rsidP="00762545">
            <w:pPr>
              <w:jc w:val="center"/>
              <w:rPr>
                <w:color w:val="000000"/>
                <w:sz w:val="20"/>
              </w:rPr>
            </w:pPr>
            <w:r w:rsidRPr="00253DB5">
              <w:rPr>
                <w:color w:val="000000"/>
                <w:sz w:val="20"/>
              </w:rPr>
              <w:t>0.01%</w:t>
            </w:r>
          </w:p>
        </w:tc>
        <w:tc>
          <w:tcPr>
            <w:tcW w:w="924" w:type="dxa"/>
            <w:tcBorders>
              <w:top w:val="single" w:sz="4" w:space="0" w:color="auto"/>
              <w:left w:val="nil"/>
              <w:bottom w:val="nil"/>
              <w:right w:val="single" w:sz="4" w:space="0" w:color="auto"/>
            </w:tcBorders>
            <w:shd w:val="clear" w:color="auto" w:fill="auto"/>
            <w:noWrap/>
            <w:vAlign w:val="bottom"/>
            <w:hideMark/>
          </w:tcPr>
          <w:p w14:paraId="68437DD0" w14:textId="77777777" w:rsidR="00F703FE" w:rsidRPr="00253DB5" w:rsidRDefault="00F703FE" w:rsidP="00762545">
            <w:pPr>
              <w:jc w:val="center"/>
              <w:rPr>
                <w:color w:val="000000"/>
                <w:sz w:val="20"/>
              </w:rPr>
            </w:pPr>
            <w:r w:rsidRPr="00253DB5">
              <w:rPr>
                <w:color w:val="000000"/>
                <w:sz w:val="20"/>
              </w:rPr>
              <w:t>0.00%</w:t>
            </w:r>
          </w:p>
        </w:tc>
        <w:tc>
          <w:tcPr>
            <w:tcW w:w="833" w:type="dxa"/>
            <w:tcBorders>
              <w:top w:val="single" w:sz="4" w:space="0" w:color="auto"/>
              <w:left w:val="nil"/>
              <w:bottom w:val="nil"/>
              <w:right w:val="single" w:sz="4" w:space="0" w:color="auto"/>
            </w:tcBorders>
            <w:shd w:val="clear" w:color="auto" w:fill="auto"/>
            <w:noWrap/>
            <w:vAlign w:val="bottom"/>
            <w:hideMark/>
          </w:tcPr>
          <w:p w14:paraId="003E8050" w14:textId="77777777" w:rsidR="00F703FE" w:rsidRPr="00253DB5" w:rsidRDefault="00F703FE" w:rsidP="00762545">
            <w:pPr>
              <w:jc w:val="center"/>
              <w:rPr>
                <w:color w:val="000000"/>
                <w:sz w:val="20"/>
              </w:rPr>
            </w:pPr>
            <w:r w:rsidRPr="00253DB5">
              <w:rPr>
                <w:color w:val="000000"/>
                <w:sz w:val="20"/>
              </w:rPr>
              <w:t>-0.12%</w:t>
            </w:r>
          </w:p>
        </w:tc>
        <w:tc>
          <w:tcPr>
            <w:tcW w:w="777" w:type="dxa"/>
            <w:tcBorders>
              <w:top w:val="single" w:sz="4" w:space="0" w:color="auto"/>
              <w:left w:val="nil"/>
              <w:bottom w:val="nil"/>
              <w:right w:val="single" w:sz="4" w:space="0" w:color="auto"/>
            </w:tcBorders>
            <w:shd w:val="clear" w:color="auto" w:fill="auto"/>
            <w:noWrap/>
            <w:vAlign w:val="bottom"/>
            <w:hideMark/>
          </w:tcPr>
          <w:p w14:paraId="78CD382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3F1229D" w14:textId="77777777" w:rsidR="00F703FE" w:rsidRPr="00253DB5" w:rsidRDefault="00F703FE" w:rsidP="00762545">
            <w:pPr>
              <w:jc w:val="center"/>
              <w:rPr>
                <w:color w:val="000000"/>
                <w:sz w:val="20"/>
              </w:rPr>
            </w:pPr>
            <w:r w:rsidRPr="00253DB5">
              <w:rPr>
                <w:color w:val="000000"/>
                <w:sz w:val="20"/>
              </w:rPr>
              <w:t>100%</w:t>
            </w:r>
          </w:p>
        </w:tc>
      </w:tr>
      <w:tr w:rsidR="00F703FE" w:rsidRPr="00253DB5" w14:paraId="3E2880D3" w14:textId="77777777" w:rsidTr="00762545">
        <w:trPr>
          <w:trHeight w:val="300"/>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4C68DA39" w14:textId="77777777" w:rsidR="00F703FE" w:rsidRPr="00253DB5" w:rsidRDefault="00F703FE" w:rsidP="00762545">
            <w:pPr>
              <w:jc w:val="center"/>
              <w:rPr>
                <w:color w:val="000000"/>
              </w:rPr>
            </w:pPr>
            <w:r w:rsidRPr="00253DB5">
              <w:rPr>
                <w:color w:val="000000"/>
              </w:rPr>
              <w:t>Class F</w:t>
            </w:r>
          </w:p>
        </w:tc>
        <w:tc>
          <w:tcPr>
            <w:tcW w:w="1263" w:type="dxa"/>
            <w:tcBorders>
              <w:top w:val="single" w:sz="8" w:space="0" w:color="auto"/>
              <w:left w:val="nil"/>
              <w:bottom w:val="nil"/>
              <w:right w:val="nil"/>
            </w:tcBorders>
            <w:shd w:val="clear" w:color="auto" w:fill="auto"/>
            <w:vAlign w:val="center"/>
            <w:hideMark/>
          </w:tcPr>
          <w:p w14:paraId="6D888FE0" w14:textId="77777777" w:rsidR="00F703FE" w:rsidRPr="00253DB5" w:rsidRDefault="00F703FE" w:rsidP="00762545">
            <w:pPr>
              <w:rPr>
                <w:color w:val="000000"/>
              </w:rPr>
            </w:pPr>
            <w:r w:rsidRPr="00253DB5">
              <w:rPr>
                <w:color w:val="000000"/>
              </w:rPr>
              <w:t>CE8-2.1</w:t>
            </w:r>
          </w:p>
        </w:tc>
        <w:tc>
          <w:tcPr>
            <w:tcW w:w="857"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2B04760B" w14:textId="77777777" w:rsidR="00F703FE" w:rsidRPr="00253DB5" w:rsidRDefault="00F703FE" w:rsidP="00762545">
            <w:pPr>
              <w:jc w:val="center"/>
              <w:rPr>
                <w:color w:val="000000"/>
                <w:sz w:val="20"/>
              </w:rPr>
            </w:pPr>
            <w:r w:rsidRPr="00253DB5">
              <w:rPr>
                <w:color w:val="000000"/>
                <w:sz w:val="20"/>
              </w:rPr>
              <w:t>-8.5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5314C9A" w14:textId="77777777" w:rsidR="00F703FE" w:rsidRPr="00253DB5" w:rsidRDefault="00F703FE" w:rsidP="00762545">
            <w:pPr>
              <w:jc w:val="center"/>
              <w:rPr>
                <w:color w:val="000000"/>
                <w:sz w:val="20"/>
              </w:rPr>
            </w:pPr>
            <w:r w:rsidRPr="00253DB5">
              <w:rPr>
                <w:color w:val="000000"/>
                <w:sz w:val="20"/>
              </w:rPr>
              <w:t>-7.7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F548A29" w14:textId="77777777" w:rsidR="00F703FE" w:rsidRPr="00253DB5" w:rsidRDefault="00F703FE" w:rsidP="00762545">
            <w:pPr>
              <w:jc w:val="center"/>
              <w:rPr>
                <w:color w:val="000000"/>
                <w:sz w:val="20"/>
              </w:rPr>
            </w:pPr>
            <w:r w:rsidRPr="00253DB5">
              <w:rPr>
                <w:color w:val="000000"/>
                <w:sz w:val="20"/>
              </w:rPr>
              <w:t>-7.86%</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5945150B" w14:textId="77777777" w:rsidR="00F703FE" w:rsidRPr="00253DB5" w:rsidRDefault="00F703FE" w:rsidP="00762545">
            <w:pPr>
              <w:jc w:val="center"/>
              <w:rPr>
                <w:color w:val="000000"/>
                <w:sz w:val="20"/>
              </w:rPr>
            </w:pPr>
            <w:r w:rsidRPr="00253DB5">
              <w:rPr>
                <w:color w:val="000000"/>
                <w:sz w:val="20"/>
              </w:rPr>
              <w:t>94%</w:t>
            </w:r>
          </w:p>
        </w:tc>
        <w:tc>
          <w:tcPr>
            <w:tcW w:w="763" w:type="dxa"/>
            <w:tcBorders>
              <w:top w:val="single" w:sz="8" w:space="0" w:color="auto"/>
              <w:left w:val="nil"/>
              <w:bottom w:val="single" w:sz="4" w:space="0" w:color="auto"/>
              <w:right w:val="single" w:sz="12" w:space="0" w:color="auto"/>
            </w:tcBorders>
            <w:shd w:val="clear" w:color="auto" w:fill="auto"/>
            <w:noWrap/>
            <w:vAlign w:val="bottom"/>
            <w:hideMark/>
          </w:tcPr>
          <w:p w14:paraId="4A453225"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BA1858A" w14:textId="77777777" w:rsidR="00F703FE" w:rsidRPr="00253DB5" w:rsidRDefault="00F703FE" w:rsidP="00762545">
            <w:pPr>
              <w:jc w:val="center"/>
              <w:rPr>
                <w:color w:val="000000"/>
                <w:sz w:val="20"/>
              </w:rPr>
            </w:pPr>
            <w:r w:rsidRPr="00253DB5">
              <w:rPr>
                <w:color w:val="000000"/>
                <w:sz w:val="20"/>
              </w:rPr>
              <w:t>-6.72%</w:t>
            </w:r>
          </w:p>
        </w:tc>
        <w:tc>
          <w:tcPr>
            <w:tcW w:w="924" w:type="dxa"/>
            <w:tcBorders>
              <w:top w:val="single" w:sz="8" w:space="0" w:color="auto"/>
              <w:left w:val="nil"/>
              <w:bottom w:val="single" w:sz="4" w:space="0" w:color="auto"/>
              <w:right w:val="single" w:sz="4" w:space="0" w:color="auto"/>
            </w:tcBorders>
            <w:shd w:val="clear" w:color="auto" w:fill="auto"/>
            <w:noWrap/>
            <w:vAlign w:val="bottom"/>
            <w:hideMark/>
          </w:tcPr>
          <w:p w14:paraId="5E8CDFA4" w14:textId="77777777" w:rsidR="00F703FE" w:rsidRPr="00253DB5" w:rsidRDefault="00F703FE" w:rsidP="00762545">
            <w:pPr>
              <w:jc w:val="center"/>
              <w:rPr>
                <w:color w:val="000000"/>
                <w:sz w:val="20"/>
              </w:rPr>
            </w:pPr>
            <w:r w:rsidRPr="00253DB5">
              <w:rPr>
                <w:color w:val="000000"/>
                <w:sz w:val="20"/>
              </w:rPr>
              <w:t>-7.6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D6C6E9E" w14:textId="77777777" w:rsidR="00F703FE" w:rsidRPr="00253DB5" w:rsidRDefault="00F703FE" w:rsidP="00762545">
            <w:pPr>
              <w:jc w:val="center"/>
              <w:rPr>
                <w:color w:val="000000"/>
                <w:sz w:val="20"/>
              </w:rPr>
            </w:pPr>
            <w:r w:rsidRPr="00253DB5">
              <w:rPr>
                <w:color w:val="000000"/>
                <w:sz w:val="20"/>
              </w:rPr>
              <w:t>-7.47%</w:t>
            </w:r>
          </w:p>
        </w:tc>
        <w:tc>
          <w:tcPr>
            <w:tcW w:w="777" w:type="dxa"/>
            <w:tcBorders>
              <w:top w:val="single" w:sz="8" w:space="0" w:color="auto"/>
              <w:left w:val="nil"/>
              <w:bottom w:val="single" w:sz="4" w:space="0" w:color="auto"/>
              <w:right w:val="single" w:sz="4" w:space="0" w:color="auto"/>
            </w:tcBorders>
            <w:shd w:val="clear" w:color="auto" w:fill="auto"/>
            <w:noWrap/>
            <w:vAlign w:val="bottom"/>
            <w:hideMark/>
          </w:tcPr>
          <w:p w14:paraId="23DC8DA6"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8" w:space="0" w:color="auto"/>
              <w:left w:val="nil"/>
              <w:bottom w:val="single" w:sz="4" w:space="0" w:color="auto"/>
              <w:right w:val="nil"/>
            </w:tcBorders>
            <w:shd w:val="clear" w:color="auto" w:fill="auto"/>
            <w:noWrap/>
            <w:vAlign w:val="bottom"/>
            <w:hideMark/>
          </w:tcPr>
          <w:p w14:paraId="5F32E282" w14:textId="77777777" w:rsidR="00F703FE" w:rsidRPr="00253DB5" w:rsidRDefault="00F703FE" w:rsidP="00762545">
            <w:pPr>
              <w:jc w:val="center"/>
              <w:rPr>
                <w:color w:val="000000"/>
                <w:sz w:val="20"/>
              </w:rPr>
            </w:pPr>
            <w:r w:rsidRPr="00253DB5">
              <w:rPr>
                <w:color w:val="000000"/>
                <w:sz w:val="20"/>
              </w:rPr>
              <w:t>103%</w:t>
            </w:r>
          </w:p>
        </w:tc>
      </w:tr>
      <w:tr w:rsidR="00F703FE" w:rsidRPr="00253DB5" w14:paraId="392CB5EF"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32E2F23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772564F"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865EEFE" w14:textId="77777777" w:rsidR="00F703FE" w:rsidRPr="00253DB5" w:rsidRDefault="00F703FE" w:rsidP="00762545">
            <w:pPr>
              <w:jc w:val="center"/>
              <w:rPr>
                <w:color w:val="000000"/>
                <w:sz w:val="20"/>
              </w:rPr>
            </w:pPr>
            <w:r w:rsidRPr="00253DB5">
              <w:rPr>
                <w:color w:val="000000"/>
                <w:sz w:val="20"/>
              </w:rPr>
              <w:t>-8.58%</w:t>
            </w:r>
          </w:p>
        </w:tc>
        <w:tc>
          <w:tcPr>
            <w:tcW w:w="900" w:type="dxa"/>
            <w:tcBorders>
              <w:top w:val="nil"/>
              <w:left w:val="nil"/>
              <w:bottom w:val="single" w:sz="4" w:space="0" w:color="auto"/>
              <w:right w:val="single" w:sz="4" w:space="0" w:color="auto"/>
            </w:tcBorders>
            <w:shd w:val="clear" w:color="auto" w:fill="auto"/>
            <w:noWrap/>
            <w:vAlign w:val="bottom"/>
            <w:hideMark/>
          </w:tcPr>
          <w:p w14:paraId="498E3507" w14:textId="77777777" w:rsidR="00F703FE" w:rsidRPr="00253DB5" w:rsidRDefault="00F703FE" w:rsidP="00762545">
            <w:pPr>
              <w:jc w:val="center"/>
              <w:rPr>
                <w:color w:val="000000"/>
                <w:sz w:val="20"/>
              </w:rPr>
            </w:pPr>
            <w:r w:rsidRPr="00253DB5">
              <w:rPr>
                <w:color w:val="000000"/>
                <w:sz w:val="20"/>
              </w:rPr>
              <w:t>-7.71%</w:t>
            </w:r>
          </w:p>
        </w:tc>
        <w:tc>
          <w:tcPr>
            <w:tcW w:w="900" w:type="dxa"/>
            <w:tcBorders>
              <w:top w:val="nil"/>
              <w:left w:val="nil"/>
              <w:bottom w:val="single" w:sz="4" w:space="0" w:color="auto"/>
              <w:right w:val="single" w:sz="4" w:space="0" w:color="auto"/>
            </w:tcBorders>
            <w:shd w:val="clear" w:color="auto" w:fill="auto"/>
            <w:noWrap/>
            <w:vAlign w:val="bottom"/>
            <w:hideMark/>
          </w:tcPr>
          <w:p w14:paraId="6F953491" w14:textId="77777777" w:rsidR="00F703FE" w:rsidRPr="00253DB5" w:rsidRDefault="00F703FE" w:rsidP="00762545">
            <w:pPr>
              <w:jc w:val="center"/>
              <w:rPr>
                <w:color w:val="000000"/>
                <w:sz w:val="20"/>
              </w:rPr>
            </w:pPr>
            <w:r w:rsidRPr="00253DB5">
              <w:rPr>
                <w:color w:val="000000"/>
                <w:sz w:val="20"/>
              </w:rPr>
              <w:t>-7.86%</w:t>
            </w:r>
          </w:p>
        </w:tc>
        <w:tc>
          <w:tcPr>
            <w:tcW w:w="900" w:type="dxa"/>
            <w:tcBorders>
              <w:top w:val="nil"/>
              <w:left w:val="nil"/>
              <w:bottom w:val="single" w:sz="4" w:space="0" w:color="auto"/>
              <w:right w:val="single" w:sz="4" w:space="0" w:color="auto"/>
            </w:tcBorders>
            <w:shd w:val="clear" w:color="auto" w:fill="auto"/>
            <w:noWrap/>
            <w:vAlign w:val="bottom"/>
            <w:hideMark/>
          </w:tcPr>
          <w:p w14:paraId="4A0E9583" w14:textId="77777777" w:rsidR="00F703FE" w:rsidRPr="00253DB5" w:rsidRDefault="00F703FE" w:rsidP="00762545">
            <w:pPr>
              <w:jc w:val="center"/>
              <w:rPr>
                <w:color w:val="000000"/>
                <w:sz w:val="20"/>
              </w:rPr>
            </w:pPr>
            <w:r w:rsidRPr="00253DB5">
              <w:rPr>
                <w:color w:val="000000"/>
                <w:sz w:val="20"/>
              </w:rPr>
              <w:t>94%</w:t>
            </w:r>
          </w:p>
        </w:tc>
        <w:tc>
          <w:tcPr>
            <w:tcW w:w="763" w:type="dxa"/>
            <w:tcBorders>
              <w:top w:val="nil"/>
              <w:left w:val="nil"/>
              <w:bottom w:val="single" w:sz="4" w:space="0" w:color="auto"/>
              <w:right w:val="single" w:sz="12" w:space="0" w:color="auto"/>
            </w:tcBorders>
            <w:shd w:val="clear" w:color="auto" w:fill="auto"/>
            <w:noWrap/>
            <w:vAlign w:val="bottom"/>
            <w:hideMark/>
          </w:tcPr>
          <w:p w14:paraId="2C8A9FBA" w14:textId="77777777" w:rsidR="00F703FE" w:rsidRPr="00253DB5" w:rsidRDefault="00F703FE" w:rsidP="00762545">
            <w:pPr>
              <w:jc w:val="center"/>
              <w:rPr>
                <w:color w:val="000000"/>
                <w:sz w:val="20"/>
              </w:rPr>
            </w:pPr>
            <w:r w:rsidRPr="00253DB5">
              <w:rPr>
                <w:color w:val="000000"/>
                <w:sz w:val="20"/>
              </w:rPr>
              <w:t>96%</w:t>
            </w:r>
          </w:p>
        </w:tc>
        <w:tc>
          <w:tcPr>
            <w:tcW w:w="833" w:type="dxa"/>
            <w:tcBorders>
              <w:top w:val="nil"/>
              <w:left w:val="nil"/>
              <w:bottom w:val="single" w:sz="4" w:space="0" w:color="auto"/>
              <w:right w:val="single" w:sz="4" w:space="0" w:color="auto"/>
            </w:tcBorders>
            <w:shd w:val="clear" w:color="auto" w:fill="auto"/>
            <w:noWrap/>
            <w:vAlign w:val="bottom"/>
            <w:hideMark/>
          </w:tcPr>
          <w:p w14:paraId="5D1E73F1" w14:textId="77777777" w:rsidR="00F703FE" w:rsidRPr="00253DB5" w:rsidRDefault="00F703FE" w:rsidP="00762545">
            <w:pPr>
              <w:jc w:val="center"/>
              <w:rPr>
                <w:color w:val="000000"/>
                <w:sz w:val="20"/>
              </w:rPr>
            </w:pPr>
            <w:r w:rsidRPr="00253DB5">
              <w:rPr>
                <w:color w:val="000000"/>
                <w:sz w:val="20"/>
              </w:rPr>
              <w:t>-6.72%</w:t>
            </w:r>
          </w:p>
        </w:tc>
        <w:tc>
          <w:tcPr>
            <w:tcW w:w="924" w:type="dxa"/>
            <w:tcBorders>
              <w:top w:val="nil"/>
              <w:left w:val="nil"/>
              <w:bottom w:val="single" w:sz="4" w:space="0" w:color="auto"/>
              <w:right w:val="single" w:sz="4" w:space="0" w:color="auto"/>
            </w:tcBorders>
            <w:shd w:val="clear" w:color="auto" w:fill="auto"/>
            <w:noWrap/>
            <w:vAlign w:val="bottom"/>
            <w:hideMark/>
          </w:tcPr>
          <w:p w14:paraId="7452C86D" w14:textId="77777777" w:rsidR="00F703FE" w:rsidRPr="00253DB5" w:rsidRDefault="00F703FE" w:rsidP="00762545">
            <w:pPr>
              <w:jc w:val="center"/>
              <w:rPr>
                <w:color w:val="000000"/>
                <w:sz w:val="20"/>
              </w:rPr>
            </w:pPr>
            <w:r w:rsidRPr="00253DB5">
              <w:rPr>
                <w:color w:val="000000"/>
                <w:sz w:val="20"/>
              </w:rPr>
              <w:t>-7.52%</w:t>
            </w:r>
          </w:p>
        </w:tc>
        <w:tc>
          <w:tcPr>
            <w:tcW w:w="833" w:type="dxa"/>
            <w:tcBorders>
              <w:top w:val="nil"/>
              <w:left w:val="nil"/>
              <w:bottom w:val="single" w:sz="4" w:space="0" w:color="auto"/>
              <w:right w:val="single" w:sz="4" w:space="0" w:color="auto"/>
            </w:tcBorders>
            <w:shd w:val="clear" w:color="auto" w:fill="auto"/>
            <w:noWrap/>
            <w:vAlign w:val="bottom"/>
            <w:hideMark/>
          </w:tcPr>
          <w:p w14:paraId="26E002AC" w14:textId="77777777" w:rsidR="00F703FE" w:rsidRPr="00253DB5" w:rsidRDefault="00F703FE" w:rsidP="00762545">
            <w:pPr>
              <w:jc w:val="center"/>
              <w:rPr>
                <w:color w:val="000000"/>
                <w:sz w:val="20"/>
              </w:rPr>
            </w:pPr>
            <w:r w:rsidRPr="00253DB5">
              <w:rPr>
                <w:color w:val="000000"/>
                <w:sz w:val="20"/>
              </w:rPr>
              <w:t>-7.22%</w:t>
            </w:r>
          </w:p>
        </w:tc>
        <w:tc>
          <w:tcPr>
            <w:tcW w:w="777" w:type="dxa"/>
            <w:tcBorders>
              <w:top w:val="nil"/>
              <w:left w:val="nil"/>
              <w:bottom w:val="single" w:sz="4" w:space="0" w:color="auto"/>
              <w:right w:val="single" w:sz="4" w:space="0" w:color="auto"/>
            </w:tcBorders>
            <w:shd w:val="clear" w:color="auto" w:fill="auto"/>
            <w:noWrap/>
            <w:vAlign w:val="bottom"/>
            <w:hideMark/>
          </w:tcPr>
          <w:p w14:paraId="7AD34ABC" w14:textId="77777777" w:rsidR="00F703FE" w:rsidRPr="00253DB5" w:rsidRDefault="00F703FE" w:rsidP="00762545">
            <w:pPr>
              <w:jc w:val="center"/>
              <w:rPr>
                <w:color w:val="000000"/>
                <w:sz w:val="20"/>
              </w:rPr>
            </w:pPr>
            <w:r w:rsidRPr="00253DB5">
              <w:rPr>
                <w:color w:val="000000"/>
                <w:sz w:val="20"/>
              </w:rPr>
              <w:t>103%</w:t>
            </w:r>
          </w:p>
        </w:tc>
        <w:tc>
          <w:tcPr>
            <w:tcW w:w="730" w:type="dxa"/>
            <w:tcBorders>
              <w:top w:val="nil"/>
              <w:left w:val="nil"/>
              <w:bottom w:val="single" w:sz="4" w:space="0" w:color="auto"/>
              <w:right w:val="nil"/>
            </w:tcBorders>
            <w:shd w:val="clear" w:color="auto" w:fill="auto"/>
            <w:noWrap/>
            <w:vAlign w:val="bottom"/>
            <w:hideMark/>
          </w:tcPr>
          <w:p w14:paraId="16E70EBA" w14:textId="77777777" w:rsidR="00F703FE" w:rsidRPr="00253DB5" w:rsidRDefault="00F703FE" w:rsidP="00762545">
            <w:pPr>
              <w:jc w:val="center"/>
              <w:rPr>
                <w:color w:val="000000"/>
                <w:sz w:val="20"/>
              </w:rPr>
            </w:pPr>
            <w:r w:rsidRPr="00253DB5">
              <w:rPr>
                <w:color w:val="000000"/>
                <w:sz w:val="20"/>
              </w:rPr>
              <w:t>101%</w:t>
            </w:r>
          </w:p>
        </w:tc>
      </w:tr>
      <w:tr w:rsidR="00F703FE" w:rsidRPr="00253DB5" w14:paraId="516AF2C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034C6CCB"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F6487E"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7447CBB6" w14:textId="77777777" w:rsidR="00F703FE" w:rsidRPr="00253DB5" w:rsidRDefault="00F703FE" w:rsidP="00762545">
            <w:pPr>
              <w:jc w:val="center"/>
              <w:rPr>
                <w:color w:val="000000"/>
                <w:sz w:val="20"/>
              </w:rPr>
            </w:pPr>
            <w:r w:rsidRPr="00253DB5">
              <w:rPr>
                <w:color w:val="000000"/>
                <w:sz w:val="20"/>
              </w:rPr>
              <w:t>-8.79%</w:t>
            </w:r>
          </w:p>
        </w:tc>
        <w:tc>
          <w:tcPr>
            <w:tcW w:w="900" w:type="dxa"/>
            <w:tcBorders>
              <w:top w:val="nil"/>
              <w:left w:val="nil"/>
              <w:bottom w:val="single" w:sz="4" w:space="0" w:color="auto"/>
              <w:right w:val="single" w:sz="4" w:space="0" w:color="auto"/>
            </w:tcBorders>
            <w:shd w:val="clear" w:color="auto" w:fill="auto"/>
            <w:noWrap/>
            <w:vAlign w:val="bottom"/>
            <w:hideMark/>
          </w:tcPr>
          <w:p w14:paraId="015EEFF8" w14:textId="77777777" w:rsidR="00F703FE" w:rsidRPr="00253DB5" w:rsidRDefault="00F703FE" w:rsidP="00762545">
            <w:pPr>
              <w:jc w:val="center"/>
              <w:rPr>
                <w:color w:val="000000"/>
                <w:sz w:val="20"/>
              </w:rPr>
            </w:pPr>
            <w:r w:rsidRPr="00253DB5">
              <w:rPr>
                <w:color w:val="000000"/>
                <w:sz w:val="20"/>
              </w:rPr>
              <w:t>-7.85%</w:t>
            </w:r>
          </w:p>
        </w:tc>
        <w:tc>
          <w:tcPr>
            <w:tcW w:w="900" w:type="dxa"/>
            <w:tcBorders>
              <w:top w:val="nil"/>
              <w:left w:val="nil"/>
              <w:bottom w:val="single" w:sz="4" w:space="0" w:color="auto"/>
              <w:right w:val="single" w:sz="4" w:space="0" w:color="auto"/>
            </w:tcBorders>
            <w:shd w:val="clear" w:color="auto" w:fill="auto"/>
            <w:noWrap/>
            <w:vAlign w:val="bottom"/>
            <w:hideMark/>
          </w:tcPr>
          <w:p w14:paraId="3228B178" w14:textId="77777777" w:rsidR="00F703FE" w:rsidRPr="00253DB5" w:rsidRDefault="00F703FE" w:rsidP="00762545">
            <w:pPr>
              <w:jc w:val="center"/>
              <w:rPr>
                <w:color w:val="000000"/>
                <w:sz w:val="20"/>
              </w:rPr>
            </w:pPr>
            <w:r w:rsidRPr="00253DB5">
              <w:rPr>
                <w:color w:val="000000"/>
                <w:sz w:val="20"/>
              </w:rPr>
              <w:t>-8.08%</w:t>
            </w:r>
          </w:p>
        </w:tc>
        <w:tc>
          <w:tcPr>
            <w:tcW w:w="900" w:type="dxa"/>
            <w:tcBorders>
              <w:top w:val="nil"/>
              <w:left w:val="nil"/>
              <w:bottom w:val="single" w:sz="4" w:space="0" w:color="auto"/>
              <w:right w:val="single" w:sz="4" w:space="0" w:color="auto"/>
            </w:tcBorders>
            <w:shd w:val="clear" w:color="auto" w:fill="auto"/>
            <w:noWrap/>
            <w:vAlign w:val="bottom"/>
            <w:hideMark/>
          </w:tcPr>
          <w:p w14:paraId="5E2D2129" w14:textId="77777777" w:rsidR="00F703FE" w:rsidRPr="00253DB5" w:rsidRDefault="00F703FE" w:rsidP="00762545">
            <w:pPr>
              <w:jc w:val="center"/>
              <w:rPr>
                <w:color w:val="000000"/>
                <w:sz w:val="20"/>
              </w:rPr>
            </w:pPr>
            <w:r w:rsidRPr="00253DB5">
              <w:rPr>
                <w:color w:val="000000"/>
                <w:sz w:val="20"/>
              </w:rPr>
              <w:t>103%</w:t>
            </w:r>
          </w:p>
        </w:tc>
        <w:tc>
          <w:tcPr>
            <w:tcW w:w="763" w:type="dxa"/>
            <w:tcBorders>
              <w:top w:val="nil"/>
              <w:left w:val="nil"/>
              <w:bottom w:val="single" w:sz="4" w:space="0" w:color="auto"/>
              <w:right w:val="single" w:sz="12" w:space="0" w:color="auto"/>
            </w:tcBorders>
            <w:shd w:val="clear" w:color="auto" w:fill="auto"/>
            <w:noWrap/>
            <w:vAlign w:val="bottom"/>
            <w:hideMark/>
          </w:tcPr>
          <w:p w14:paraId="045DFBB3" w14:textId="77777777" w:rsidR="00F703FE" w:rsidRPr="00253DB5" w:rsidRDefault="00F703FE" w:rsidP="00762545">
            <w:pPr>
              <w:jc w:val="center"/>
              <w:rPr>
                <w:color w:val="000000"/>
                <w:sz w:val="20"/>
              </w:rPr>
            </w:pPr>
            <w:r w:rsidRPr="00253DB5">
              <w:rPr>
                <w:color w:val="000000"/>
                <w:sz w:val="20"/>
              </w:rPr>
              <w:t>101%</w:t>
            </w:r>
          </w:p>
        </w:tc>
        <w:tc>
          <w:tcPr>
            <w:tcW w:w="833" w:type="dxa"/>
            <w:tcBorders>
              <w:top w:val="nil"/>
              <w:left w:val="nil"/>
              <w:bottom w:val="single" w:sz="4" w:space="0" w:color="auto"/>
              <w:right w:val="single" w:sz="4" w:space="0" w:color="auto"/>
            </w:tcBorders>
            <w:shd w:val="clear" w:color="auto" w:fill="auto"/>
            <w:noWrap/>
            <w:vAlign w:val="bottom"/>
            <w:hideMark/>
          </w:tcPr>
          <w:p w14:paraId="248DBD13" w14:textId="77777777" w:rsidR="00F703FE" w:rsidRPr="00253DB5" w:rsidRDefault="00F703FE" w:rsidP="00762545">
            <w:pPr>
              <w:jc w:val="center"/>
              <w:rPr>
                <w:color w:val="000000"/>
                <w:sz w:val="20"/>
              </w:rPr>
            </w:pPr>
            <w:r w:rsidRPr="00253DB5">
              <w:rPr>
                <w:color w:val="000000"/>
                <w:sz w:val="20"/>
              </w:rPr>
              <w:t>-7.22%</w:t>
            </w:r>
          </w:p>
        </w:tc>
        <w:tc>
          <w:tcPr>
            <w:tcW w:w="924" w:type="dxa"/>
            <w:tcBorders>
              <w:top w:val="nil"/>
              <w:left w:val="nil"/>
              <w:bottom w:val="single" w:sz="4" w:space="0" w:color="auto"/>
              <w:right w:val="single" w:sz="4" w:space="0" w:color="auto"/>
            </w:tcBorders>
            <w:shd w:val="clear" w:color="auto" w:fill="auto"/>
            <w:noWrap/>
            <w:vAlign w:val="bottom"/>
            <w:hideMark/>
          </w:tcPr>
          <w:p w14:paraId="6C9B3A79" w14:textId="77777777" w:rsidR="00F703FE" w:rsidRPr="00253DB5" w:rsidRDefault="00F703FE" w:rsidP="00762545">
            <w:pPr>
              <w:jc w:val="center"/>
              <w:rPr>
                <w:color w:val="000000"/>
                <w:sz w:val="20"/>
              </w:rPr>
            </w:pPr>
            <w:r w:rsidRPr="00253DB5">
              <w:rPr>
                <w:color w:val="000000"/>
                <w:sz w:val="20"/>
              </w:rPr>
              <w:t>-8.13%</w:t>
            </w:r>
          </w:p>
        </w:tc>
        <w:tc>
          <w:tcPr>
            <w:tcW w:w="833" w:type="dxa"/>
            <w:tcBorders>
              <w:top w:val="nil"/>
              <w:left w:val="nil"/>
              <w:bottom w:val="single" w:sz="4" w:space="0" w:color="auto"/>
              <w:right w:val="single" w:sz="4" w:space="0" w:color="auto"/>
            </w:tcBorders>
            <w:shd w:val="clear" w:color="auto" w:fill="auto"/>
            <w:noWrap/>
            <w:vAlign w:val="bottom"/>
            <w:hideMark/>
          </w:tcPr>
          <w:p w14:paraId="1A1F131E" w14:textId="77777777" w:rsidR="00F703FE" w:rsidRPr="00253DB5" w:rsidRDefault="00F703FE" w:rsidP="00762545">
            <w:pPr>
              <w:jc w:val="center"/>
              <w:rPr>
                <w:color w:val="000000"/>
                <w:sz w:val="20"/>
              </w:rPr>
            </w:pPr>
            <w:r w:rsidRPr="00253DB5">
              <w:rPr>
                <w:color w:val="000000"/>
                <w:sz w:val="20"/>
              </w:rPr>
              <w:t>-7.97%</w:t>
            </w:r>
          </w:p>
        </w:tc>
        <w:tc>
          <w:tcPr>
            <w:tcW w:w="777" w:type="dxa"/>
            <w:tcBorders>
              <w:top w:val="nil"/>
              <w:left w:val="nil"/>
              <w:bottom w:val="single" w:sz="4" w:space="0" w:color="auto"/>
              <w:right w:val="single" w:sz="4" w:space="0" w:color="auto"/>
            </w:tcBorders>
            <w:shd w:val="clear" w:color="auto" w:fill="auto"/>
            <w:noWrap/>
            <w:vAlign w:val="bottom"/>
            <w:hideMark/>
          </w:tcPr>
          <w:p w14:paraId="352D33C0"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22271C07" w14:textId="77777777" w:rsidR="00F703FE" w:rsidRPr="00253DB5" w:rsidRDefault="00F703FE" w:rsidP="00762545">
            <w:pPr>
              <w:jc w:val="center"/>
              <w:rPr>
                <w:color w:val="000000"/>
                <w:sz w:val="20"/>
              </w:rPr>
            </w:pPr>
            <w:r w:rsidRPr="00253DB5">
              <w:rPr>
                <w:color w:val="000000"/>
                <w:sz w:val="20"/>
              </w:rPr>
              <w:t>103%</w:t>
            </w:r>
          </w:p>
        </w:tc>
      </w:tr>
      <w:tr w:rsidR="00F703FE" w:rsidRPr="00253DB5" w14:paraId="69410F3D"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0EF001D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883C7F6"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29AF1F2" w14:textId="77777777" w:rsidR="00F703FE" w:rsidRPr="00253DB5" w:rsidRDefault="00F703FE" w:rsidP="00762545">
            <w:pPr>
              <w:jc w:val="center"/>
              <w:rPr>
                <w:color w:val="000000"/>
                <w:sz w:val="20"/>
              </w:rPr>
            </w:pPr>
            <w:r w:rsidRPr="00253DB5">
              <w:rPr>
                <w:color w:val="000000"/>
                <w:sz w:val="20"/>
              </w:rPr>
              <w:t>-8.79%</w:t>
            </w:r>
          </w:p>
        </w:tc>
        <w:tc>
          <w:tcPr>
            <w:tcW w:w="900" w:type="dxa"/>
            <w:tcBorders>
              <w:top w:val="nil"/>
              <w:left w:val="nil"/>
              <w:bottom w:val="single" w:sz="4" w:space="0" w:color="auto"/>
              <w:right w:val="single" w:sz="4" w:space="0" w:color="auto"/>
            </w:tcBorders>
            <w:shd w:val="clear" w:color="auto" w:fill="auto"/>
            <w:noWrap/>
            <w:vAlign w:val="bottom"/>
            <w:hideMark/>
          </w:tcPr>
          <w:p w14:paraId="6D40B8FD" w14:textId="77777777" w:rsidR="00F703FE" w:rsidRPr="00253DB5" w:rsidRDefault="00F703FE" w:rsidP="00762545">
            <w:pPr>
              <w:jc w:val="center"/>
              <w:rPr>
                <w:color w:val="000000"/>
                <w:sz w:val="20"/>
              </w:rPr>
            </w:pPr>
            <w:r w:rsidRPr="00253DB5">
              <w:rPr>
                <w:color w:val="000000"/>
                <w:sz w:val="20"/>
              </w:rPr>
              <w:t>-7.85%</w:t>
            </w:r>
          </w:p>
        </w:tc>
        <w:tc>
          <w:tcPr>
            <w:tcW w:w="900" w:type="dxa"/>
            <w:tcBorders>
              <w:top w:val="nil"/>
              <w:left w:val="nil"/>
              <w:bottom w:val="single" w:sz="4" w:space="0" w:color="auto"/>
              <w:right w:val="single" w:sz="4" w:space="0" w:color="auto"/>
            </w:tcBorders>
            <w:shd w:val="clear" w:color="auto" w:fill="auto"/>
            <w:noWrap/>
            <w:vAlign w:val="bottom"/>
            <w:hideMark/>
          </w:tcPr>
          <w:p w14:paraId="6705A736" w14:textId="77777777" w:rsidR="00F703FE" w:rsidRPr="00253DB5" w:rsidRDefault="00F703FE" w:rsidP="00762545">
            <w:pPr>
              <w:jc w:val="center"/>
              <w:rPr>
                <w:color w:val="000000"/>
                <w:sz w:val="20"/>
              </w:rPr>
            </w:pPr>
            <w:r w:rsidRPr="00253DB5">
              <w:rPr>
                <w:color w:val="000000"/>
                <w:sz w:val="20"/>
              </w:rPr>
              <w:t>-8.08%</w:t>
            </w:r>
          </w:p>
        </w:tc>
        <w:tc>
          <w:tcPr>
            <w:tcW w:w="900" w:type="dxa"/>
            <w:tcBorders>
              <w:top w:val="nil"/>
              <w:left w:val="nil"/>
              <w:bottom w:val="single" w:sz="4" w:space="0" w:color="auto"/>
              <w:right w:val="single" w:sz="4" w:space="0" w:color="auto"/>
            </w:tcBorders>
            <w:shd w:val="clear" w:color="auto" w:fill="auto"/>
            <w:noWrap/>
            <w:vAlign w:val="bottom"/>
            <w:hideMark/>
          </w:tcPr>
          <w:p w14:paraId="5EECB2A2" w14:textId="77777777" w:rsidR="00F703FE" w:rsidRPr="00253DB5" w:rsidRDefault="00F703FE" w:rsidP="00762545">
            <w:pPr>
              <w:jc w:val="center"/>
              <w:rPr>
                <w:color w:val="000000"/>
                <w:sz w:val="20"/>
              </w:rPr>
            </w:pPr>
            <w:r w:rsidRPr="00253DB5">
              <w:rPr>
                <w:color w:val="000000"/>
                <w:sz w:val="20"/>
              </w:rPr>
              <w:t>103%</w:t>
            </w:r>
          </w:p>
        </w:tc>
        <w:tc>
          <w:tcPr>
            <w:tcW w:w="763" w:type="dxa"/>
            <w:tcBorders>
              <w:top w:val="nil"/>
              <w:left w:val="nil"/>
              <w:bottom w:val="single" w:sz="4" w:space="0" w:color="auto"/>
              <w:right w:val="single" w:sz="12" w:space="0" w:color="auto"/>
            </w:tcBorders>
            <w:shd w:val="clear" w:color="auto" w:fill="auto"/>
            <w:noWrap/>
            <w:vAlign w:val="bottom"/>
            <w:hideMark/>
          </w:tcPr>
          <w:p w14:paraId="398DDFE5"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single" w:sz="4" w:space="0" w:color="auto"/>
              <w:right w:val="single" w:sz="4" w:space="0" w:color="auto"/>
            </w:tcBorders>
            <w:shd w:val="clear" w:color="auto" w:fill="auto"/>
            <w:noWrap/>
            <w:vAlign w:val="bottom"/>
            <w:hideMark/>
          </w:tcPr>
          <w:p w14:paraId="12D33560" w14:textId="77777777" w:rsidR="00F703FE" w:rsidRPr="00253DB5" w:rsidRDefault="00F703FE" w:rsidP="00762545">
            <w:pPr>
              <w:jc w:val="center"/>
              <w:rPr>
                <w:color w:val="000000"/>
                <w:sz w:val="20"/>
              </w:rPr>
            </w:pPr>
            <w:r w:rsidRPr="00253DB5">
              <w:rPr>
                <w:color w:val="000000"/>
                <w:sz w:val="20"/>
              </w:rPr>
              <w:t>-7.21%</w:t>
            </w:r>
          </w:p>
        </w:tc>
        <w:tc>
          <w:tcPr>
            <w:tcW w:w="924" w:type="dxa"/>
            <w:tcBorders>
              <w:top w:val="nil"/>
              <w:left w:val="nil"/>
              <w:bottom w:val="single" w:sz="4" w:space="0" w:color="auto"/>
              <w:right w:val="single" w:sz="4" w:space="0" w:color="auto"/>
            </w:tcBorders>
            <w:shd w:val="clear" w:color="auto" w:fill="auto"/>
            <w:noWrap/>
            <w:vAlign w:val="bottom"/>
            <w:hideMark/>
          </w:tcPr>
          <w:p w14:paraId="4BB36DE7" w14:textId="77777777" w:rsidR="00F703FE" w:rsidRPr="00253DB5" w:rsidRDefault="00F703FE" w:rsidP="00762545">
            <w:pPr>
              <w:jc w:val="center"/>
              <w:rPr>
                <w:color w:val="000000"/>
                <w:sz w:val="20"/>
              </w:rPr>
            </w:pPr>
            <w:r w:rsidRPr="00253DB5">
              <w:rPr>
                <w:color w:val="000000"/>
                <w:sz w:val="20"/>
              </w:rPr>
              <w:t>-7.96%</w:t>
            </w:r>
          </w:p>
        </w:tc>
        <w:tc>
          <w:tcPr>
            <w:tcW w:w="833" w:type="dxa"/>
            <w:tcBorders>
              <w:top w:val="nil"/>
              <w:left w:val="nil"/>
              <w:bottom w:val="single" w:sz="4" w:space="0" w:color="auto"/>
              <w:right w:val="single" w:sz="4" w:space="0" w:color="auto"/>
            </w:tcBorders>
            <w:shd w:val="clear" w:color="auto" w:fill="auto"/>
            <w:noWrap/>
            <w:vAlign w:val="bottom"/>
            <w:hideMark/>
          </w:tcPr>
          <w:p w14:paraId="3D8C2271" w14:textId="77777777" w:rsidR="00F703FE" w:rsidRPr="00253DB5" w:rsidRDefault="00F703FE" w:rsidP="00762545">
            <w:pPr>
              <w:jc w:val="center"/>
              <w:rPr>
                <w:color w:val="000000"/>
                <w:sz w:val="20"/>
              </w:rPr>
            </w:pPr>
            <w:r w:rsidRPr="00253DB5">
              <w:rPr>
                <w:color w:val="000000"/>
                <w:sz w:val="20"/>
              </w:rPr>
              <w:t>-7.75%</w:t>
            </w:r>
          </w:p>
        </w:tc>
        <w:tc>
          <w:tcPr>
            <w:tcW w:w="777" w:type="dxa"/>
            <w:tcBorders>
              <w:top w:val="nil"/>
              <w:left w:val="nil"/>
              <w:bottom w:val="single" w:sz="4" w:space="0" w:color="auto"/>
              <w:right w:val="single" w:sz="4" w:space="0" w:color="auto"/>
            </w:tcBorders>
            <w:shd w:val="clear" w:color="auto" w:fill="auto"/>
            <w:noWrap/>
            <w:vAlign w:val="bottom"/>
            <w:hideMark/>
          </w:tcPr>
          <w:p w14:paraId="441215A1" w14:textId="77777777" w:rsidR="00F703FE" w:rsidRPr="00253DB5" w:rsidRDefault="00F703FE" w:rsidP="00762545">
            <w:pPr>
              <w:jc w:val="center"/>
              <w:rPr>
                <w:color w:val="000000"/>
                <w:sz w:val="20"/>
              </w:rPr>
            </w:pPr>
            <w:r w:rsidRPr="00253DB5">
              <w:rPr>
                <w:color w:val="000000"/>
                <w:sz w:val="20"/>
              </w:rPr>
              <w:t>105%</w:t>
            </w:r>
          </w:p>
        </w:tc>
        <w:tc>
          <w:tcPr>
            <w:tcW w:w="730" w:type="dxa"/>
            <w:tcBorders>
              <w:top w:val="nil"/>
              <w:left w:val="nil"/>
              <w:bottom w:val="single" w:sz="4" w:space="0" w:color="auto"/>
              <w:right w:val="nil"/>
            </w:tcBorders>
            <w:shd w:val="clear" w:color="auto" w:fill="auto"/>
            <w:noWrap/>
            <w:vAlign w:val="bottom"/>
            <w:hideMark/>
          </w:tcPr>
          <w:p w14:paraId="04D48D65" w14:textId="77777777" w:rsidR="00F703FE" w:rsidRPr="00253DB5" w:rsidRDefault="00F703FE" w:rsidP="00762545">
            <w:pPr>
              <w:jc w:val="center"/>
              <w:rPr>
                <w:color w:val="000000"/>
                <w:sz w:val="20"/>
              </w:rPr>
            </w:pPr>
            <w:r w:rsidRPr="00253DB5">
              <w:rPr>
                <w:color w:val="000000"/>
                <w:sz w:val="20"/>
              </w:rPr>
              <w:t>101%</w:t>
            </w:r>
          </w:p>
        </w:tc>
      </w:tr>
      <w:tr w:rsidR="00F703FE" w:rsidRPr="00253DB5" w14:paraId="43120588"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FF29629"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8779E87"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40096FCB" w14:textId="77777777" w:rsidR="00F703FE" w:rsidRPr="00253DB5" w:rsidRDefault="00F703FE" w:rsidP="00762545">
            <w:pPr>
              <w:jc w:val="center"/>
              <w:rPr>
                <w:color w:val="000000"/>
                <w:sz w:val="20"/>
              </w:rPr>
            </w:pPr>
            <w:r w:rsidRPr="00253DB5">
              <w:rPr>
                <w:color w:val="000000"/>
                <w:sz w:val="20"/>
              </w:rPr>
              <w:t>-5.90%</w:t>
            </w:r>
          </w:p>
        </w:tc>
        <w:tc>
          <w:tcPr>
            <w:tcW w:w="900" w:type="dxa"/>
            <w:tcBorders>
              <w:top w:val="nil"/>
              <w:left w:val="nil"/>
              <w:bottom w:val="single" w:sz="4" w:space="0" w:color="auto"/>
              <w:right w:val="single" w:sz="4" w:space="0" w:color="auto"/>
            </w:tcBorders>
            <w:shd w:val="clear" w:color="auto" w:fill="auto"/>
            <w:noWrap/>
            <w:vAlign w:val="bottom"/>
            <w:hideMark/>
          </w:tcPr>
          <w:p w14:paraId="451294EA" w14:textId="77777777" w:rsidR="00F703FE" w:rsidRPr="00253DB5" w:rsidRDefault="00F703FE" w:rsidP="00762545">
            <w:pPr>
              <w:jc w:val="center"/>
              <w:rPr>
                <w:color w:val="000000"/>
                <w:sz w:val="20"/>
              </w:rPr>
            </w:pPr>
            <w:r w:rsidRPr="00253DB5">
              <w:rPr>
                <w:color w:val="000000"/>
                <w:sz w:val="20"/>
              </w:rPr>
              <w:t>-4.52%</w:t>
            </w:r>
          </w:p>
        </w:tc>
        <w:tc>
          <w:tcPr>
            <w:tcW w:w="900" w:type="dxa"/>
            <w:tcBorders>
              <w:top w:val="nil"/>
              <w:left w:val="nil"/>
              <w:bottom w:val="single" w:sz="4" w:space="0" w:color="auto"/>
              <w:right w:val="single" w:sz="4" w:space="0" w:color="auto"/>
            </w:tcBorders>
            <w:shd w:val="clear" w:color="auto" w:fill="auto"/>
            <w:noWrap/>
            <w:vAlign w:val="bottom"/>
            <w:hideMark/>
          </w:tcPr>
          <w:p w14:paraId="74E7AA80" w14:textId="77777777" w:rsidR="00F703FE" w:rsidRPr="00253DB5" w:rsidRDefault="00F703FE" w:rsidP="00762545">
            <w:pPr>
              <w:jc w:val="center"/>
              <w:rPr>
                <w:color w:val="000000"/>
                <w:sz w:val="20"/>
              </w:rPr>
            </w:pPr>
            <w:r w:rsidRPr="00253DB5">
              <w:rPr>
                <w:color w:val="000000"/>
                <w:sz w:val="20"/>
              </w:rPr>
              <w:t>-4.51%</w:t>
            </w:r>
          </w:p>
        </w:tc>
        <w:tc>
          <w:tcPr>
            <w:tcW w:w="900" w:type="dxa"/>
            <w:tcBorders>
              <w:top w:val="nil"/>
              <w:left w:val="nil"/>
              <w:bottom w:val="single" w:sz="4" w:space="0" w:color="auto"/>
              <w:right w:val="single" w:sz="4" w:space="0" w:color="auto"/>
            </w:tcBorders>
            <w:shd w:val="clear" w:color="auto" w:fill="auto"/>
            <w:noWrap/>
            <w:vAlign w:val="bottom"/>
            <w:hideMark/>
          </w:tcPr>
          <w:p w14:paraId="7684D400" w14:textId="77777777" w:rsidR="00F703FE" w:rsidRPr="00253DB5" w:rsidRDefault="00F703FE" w:rsidP="00762545">
            <w:pPr>
              <w:jc w:val="center"/>
              <w:rPr>
                <w:color w:val="000000"/>
                <w:sz w:val="20"/>
              </w:rPr>
            </w:pPr>
            <w:r w:rsidRPr="00253DB5">
              <w:rPr>
                <w:color w:val="000000"/>
                <w:sz w:val="20"/>
              </w:rPr>
              <w:t>109%</w:t>
            </w:r>
          </w:p>
        </w:tc>
        <w:tc>
          <w:tcPr>
            <w:tcW w:w="763" w:type="dxa"/>
            <w:tcBorders>
              <w:top w:val="nil"/>
              <w:left w:val="nil"/>
              <w:bottom w:val="single" w:sz="4" w:space="0" w:color="auto"/>
              <w:right w:val="single" w:sz="12" w:space="0" w:color="auto"/>
            </w:tcBorders>
            <w:shd w:val="clear" w:color="auto" w:fill="auto"/>
            <w:noWrap/>
            <w:vAlign w:val="bottom"/>
            <w:hideMark/>
          </w:tcPr>
          <w:p w14:paraId="60C60C98" w14:textId="77777777" w:rsidR="00F703FE" w:rsidRPr="00253DB5" w:rsidRDefault="00F703FE" w:rsidP="00762545">
            <w:pPr>
              <w:jc w:val="center"/>
              <w:rPr>
                <w:color w:val="000000"/>
                <w:sz w:val="20"/>
              </w:rPr>
            </w:pPr>
            <w:r w:rsidRPr="00253DB5">
              <w:rPr>
                <w:color w:val="000000"/>
                <w:sz w:val="20"/>
              </w:rPr>
              <w:t>97%</w:t>
            </w:r>
          </w:p>
        </w:tc>
        <w:tc>
          <w:tcPr>
            <w:tcW w:w="833" w:type="dxa"/>
            <w:tcBorders>
              <w:top w:val="nil"/>
              <w:left w:val="nil"/>
              <w:bottom w:val="single" w:sz="4" w:space="0" w:color="auto"/>
              <w:right w:val="single" w:sz="4" w:space="0" w:color="auto"/>
            </w:tcBorders>
            <w:shd w:val="clear" w:color="auto" w:fill="auto"/>
            <w:noWrap/>
            <w:vAlign w:val="bottom"/>
            <w:hideMark/>
          </w:tcPr>
          <w:p w14:paraId="28DE0228" w14:textId="77777777" w:rsidR="00F703FE" w:rsidRPr="00253DB5" w:rsidRDefault="00F703FE" w:rsidP="00762545">
            <w:pPr>
              <w:jc w:val="center"/>
              <w:rPr>
                <w:color w:val="000000"/>
                <w:sz w:val="20"/>
              </w:rPr>
            </w:pPr>
            <w:r w:rsidRPr="00253DB5">
              <w:rPr>
                <w:color w:val="000000"/>
                <w:sz w:val="20"/>
              </w:rPr>
              <w:t>-4.04%</w:t>
            </w:r>
          </w:p>
        </w:tc>
        <w:tc>
          <w:tcPr>
            <w:tcW w:w="924" w:type="dxa"/>
            <w:tcBorders>
              <w:top w:val="nil"/>
              <w:left w:val="nil"/>
              <w:bottom w:val="single" w:sz="4" w:space="0" w:color="auto"/>
              <w:right w:val="single" w:sz="4" w:space="0" w:color="auto"/>
            </w:tcBorders>
            <w:shd w:val="clear" w:color="auto" w:fill="auto"/>
            <w:noWrap/>
            <w:vAlign w:val="bottom"/>
            <w:hideMark/>
          </w:tcPr>
          <w:p w14:paraId="68057153" w14:textId="77777777" w:rsidR="00F703FE" w:rsidRPr="00253DB5" w:rsidRDefault="00F703FE" w:rsidP="00762545">
            <w:pPr>
              <w:jc w:val="center"/>
              <w:rPr>
                <w:color w:val="000000"/>
                <w:sz w:val="20"/>
              </w:rPr>
            </w:pPr>
            <w:r w:rsidRPr="00253DB5">
              <w:rPr>
                <w:color w:val="000000"/>
                <w:sz w:val="20"/>
              </w:rPr>
              <w:t>-3.48%</w:t>
            </w:r>
          </w:p>
        </w:tc>
        <w:tc>
          <w:tcPr>
            <w:tcW w:w="833" w:type="dxa"/>
            <w:tcBorders>
              <w:top w:val="nil"/>
              <w:left w:val="nil"/>
              <w:bottom w:val="single" w:sz="4" w:space="0" w:color="auto"/>
              <w:right w:val="single" w:sz="4" w:space="0" w:color="auto"/>
            </w:tcBorders>
            <w:shd w:val="clear" w:color="auto" w:fill="auto"/>
            <w:noWrap/>
            <w:vAlign w:val="bottom"/>
            <w:hideMark/>
          </w:tcPr>
          <w:p w14:paraId="33D97138" w14:textId="77777777" w:rsidR="00F703FE" w:rsidRPr="00253DB5" w:rsidRDefault="00F703FE" w:rsidP="00762545">
            <w:pPr>
              <w:jc w:val="center"/>
              <w:rPr>
                <w:color w:val="000000"/>
                <w:sz w:val="20"/>
              </w:rPr>
            </w:pPr>
            <w:r w:rsidRPr="00253DB5">
              <w:rPr>
                <w:color w:val="000000"/>
                <w:sz w:val="20"/>
              </w:rPr>
              <w:t>-3.29%</w:t>
            </w:r>
          </w:p>
        </w:tc>
        <w:tc>
          <w:tcPr>
            <w:tcW w:w="777" w:type="dxa"/>
            <w:tcBorders>
              <w:top w:val="nil"/>
              <w:left w:val="nil"/>
              <w:bottom w:val="single" w:sz="4" w:space="0" w:color="auto"/>
              <w:right w:val="single" w:sz="4" w:space="0" w:color="auto"/>
            </w:tcBorders>
            <w:shd w:val="clear" w:color="auto" w:fill="auto"/>
            <w:noWrap/>
            <w:vAlign w:val="bottom"/>
            <w:hideMark/>
          </w:tcPr>
          <w:p w14:paraId="37D932AF"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227A260A" w14:textId="77777777" w:rsidR="00F703FE" w:rsidRPr="00253DB5" w:rsidRDefault="00F703FE" w:rsidP="00762545">
            <w:pPr>
              <w:jc w:val="center"/>
              <w:rPr>
                <w:color w:val="000000"/>
                <w:sz w:val="20"/>
              </w:rPr>
            </w:pPr>
            <w:r w:rsidRPr="00253DB5">
              <w:rPr>
                <w:color w:val="000000"/>
                <w:sz w:val="20"/>
              </w:rPr>
              <w:t>100%</w:t>
            </w:r>
          </w:p>
        </w:tc>
      </w:tr>
      <w:tr w:rsidR="00F703FE" w:rsidRPr="00253DB5" w14:paraId="0C322D22"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256AF937"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3E77F69"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30F9D1D" w14:textId="77777777" w:rsidR="00F703FE" w:rsidRPr="00253DB5" w:rsidRDefault="00F703FE" w:rsidP="00762545">
            <w:pPr>
              <w:jc w:val="center"/>
              <w:rPr>
                <w:color w:val="000000"/>
                <w:sz w:val="20"/>
              </w:rPr>
            </w:pPr>
            <w:r w:rsidRPr="00253DB5">
              <w:rPr>
                <w:color w:val="000000"/>
                <w:sz w:val="20"/>
              </w:rPr>
              <w:t>-6.26%</w:t>
            </w:r>
          </w:p>
        </w:tc>
        <w:tc>
          <w:tcPr>
            <w:tcW w:w="900" w:type="dxa"/>
            <w:tcBorders>
              <w:top w:val="nil"/>
              <w:left w:val="nil"/>
              <w:bottom w:val="single" w:sz="4" w:space="0" w:color="auto"/>
              <w:right w:val="single" w:sz="4" w:space="0" w:color="auto"/>
            </w:tcBorders>
            <w:shd w:val="clear" w:color="auto" w:fill="auto"/>
            <w:noWrap/>
            <w:vAlign w:val="bottom"/>
            <w:hideMark/>
          </w:tcPr>
          <w:p w14:paraId="790B1D53" w14:textId="77777777" w:rsidR="00F703FE" w:rsidRPr="00253DB5" w:rsidRDefault="00F703FE" w:rsidP="00762545">
            <w:pPr>
              <w:jc w:val="center"/>
              <w:rPr>
                <w:color w:val="000000"/>
                <w:sz w:val="20"/>
              </w:rPr>
            </w:pPr>
            <w:r w:rsidRPr="00253DB5">
              <w:rPr>
                <w:color w:val="000000"/>
                <w:sz w:val="20"/>
              </w:rPr>
              <w:t>-4.90%</w:t>
            </w:r>
          </w:p>
        </w:tc>
        <w:tc>
          <w:tcPr>
            <w:tcW w:w="900" w:type="dxa"/>
            <w:tcBorders>
              <w:top w:val="nil"/>
              <w:left w:val="nil"/>
              <w:bottom w:val="single" w:sz="4" w:space="0" w:color="auto"/>
              <w:right w:val="single" w:sz="4" w:space="0" w:color="auto"/>
            </w:tcBorders>
            <w:shd w:val="clear" w:color="auto" w:fill="auto"/>
            <w:noWrap/>
            <w:vAlign w:val="bottom"/>
            <w:hideMark/>
          </w:tcPr>
          <w:p w14:paraId="3A70F768" w14:textId="77777777" w:rsidR="00F703FE" w:rsidRPr="00253DB5" w:rsidRDefault="00F703FE" w:rsidP="00762545">
            <w:pPr>
              <w:jc w:val="center"/>
              <w:rPr>
                <w:color w:val="000000"/>
                <w:sz w:val="20"/>
              </w:rPr>
            </w:pPr>
            <w:r w:rsidRPr="00253DB5">
              <w:rPr>
                <w:color w:val="000000"/>
                <w:sz w:val="20"/>
              </w:rPr>
              <w:t>-4.82%</w:t>
            </w:r>
          </w:p>
        </w:tc>
        <w:tc>
          <w:tcPr>
            <w:tcW w:w="900" w:type="dxa"/>
            <w:tcBorders>
              <w:top w:val="nil"/>
              <w:left w:val="nil"/>
              <w:bottom w:val="single" w:sz="4" w:space="0" w:color="auto"/>
              <w:right w:val="single" w:sz="4" w:space="0" w:color="auto"/>
            </w:tcBorders>
            <w:shd w:val="clear" w:color="auto" w:fill="auto"/>
            <w:noWrap/>
            <w:vAlign w:val="bottom"/>
            <w:hideMark/>
          </w:tcPr>
          <w:p w14:paraId="1AD02D2C" w14:textId="77777777" w:rsidR="00F703FE" w:rsidRPr="00253DB5" w:rsidRDefault="00F703FE" w:rsidP="00762545">
            <w:pPr>
              <w:jc w:val="center"/>
              <w:rPr>
                <w:color w:val="000000"/>
                <w:sz w:val="20"/>
              </w:rPr>
            </w:pPr>
            <w:r w:rsidRPr="00253DB5">
              <w:rPr>
                <w:color w:val="000000"/>
                <w:sz w:val="20"/>
              </w:rPr>
              <w:t>108%</w:t>
            </w:r>
          </w:p>
        </w:tc>
        <w:tc>
          <w:tcPr>
            <w:tcW w:w="763" w:type="dxa"/>
            <w:tcBorders>
              <w:top w:val="nil"/>
              <w:left w:val="nil"/>
              <w:bottom w:val="single" w:sz="4" w:space="0" w:color="auto"/>
              <w:right w:val="single" w:sz="12" w:space="0" w:color="auto"/>
            </w:tcBorders>
            <w:shd w:val="clear" w:color="auto" w:fill="auto"/>
            <w:noWrap/>
            <w:vAlign w:val="bottom"/>
            <w:hideMark/>
          </w:tcPr>
          <w:p w14:paraId="3F61A309"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single" w:sz="4" w:space="0" w:color="auto"/>
              <w:right w:val="single" w:sz="4" w:space="0" w:color="auto"/>
            </w:tcBorders>
            <w:shd w:val="clear" w:color="auto" w:fill="auto"/>
            <w:noWrap/>
            <w:vAlign w:val="bottom"/>
            <w:hideMark/>
          </w:tcPr>
          <w:p w14:paraId="1FB87700" w14:textId="77777777" w:rsidR="00F703FE" w:rsidRPr="00253DB5" w:rsidRDefault="00F703FE" w:rsidP="00762545">
            <w:pPr>
              <w:jc w:val="center"/>
              <w:rPr>
                <w:color w:val="000000"/>
                <w:sz w:val="20"/>
              </w:rPr>
            </w:pPr>
            <w:r w:rsidRPr="00253DB5">
              <w:rPr>
                <w:color w:val="000000"/>
                <w:sz w:val="20"/>
              </w:rPr>
              <w:t>-4.37%</w:t>
            </w:r>
          </w:p>
        </w:tc>
        <w:tc>
          <w:tcPr>
            <w:tcW w:w="924" w:type="dxa"/>
            <w:tcBorders>
              <w:top w:val="nil"/>
              <w:left w:val="nil"/>
              <w:bottom w:val="single" w:sz="4" w:space="0" w:color="auto"/>
              <w:right w:val="single" w:sz="4" w:space="0" w:color="auto"/>
            </w:tcBorders>
            <w:shd w:val="clear" w:color="auto" w:fill="auto"/>
            <w:noWrap/>
            <w:vAlign w:val="bottom"/>
            <w:hideMark/>
          </w:tcPr>
          <w:p w14:paraId="02B9EF9B" w14:textId="77777777" w:rsidR="00F703FE" w:rsidRPr="00253DB5" w:rsidRDefault="00F703FE" w:rsidP="00762545">
            <w:pPr>
              <w:jc w:val="center"/>
              <w:rPr>
                <w:color w:val="000000"/>
                <w:sz w:val="20"/>
              </w:rPr>
            </w:pPr>
            <w:r w:rsidRPr="00253DB5">
              <w:rPr>
                <w:color w:val="000000"/>
                <w:sz w:val="20"/>
              </w:rPr>
              <w:t>-3.76%</w:t>
            </w:r>
          </w:p>
        </w:tc>
        <w:tc>
          <w:tcPr>
            <w:tcW w:w="833" w:type="dxa"/>
            <w:tcBorders>
              <w:top w:val="nil"/>
              <w:left w:val="nil"/>
              <w:bottom w:val="single" w:sz="4" w:space="0" w:color="auto"/>
              <w:right w:val="single" w:sz="4" w:space="0" w:color="auto"/>
            </w:tcBorders>
            <w:shd w:val="clear" w:color="auto" w:fill="auto"/>
            <w:noWrap/>
            <w:vAlign w:val="bottom"/>
            <w:hideMark/>
          </w:tcPr>
          <w:p w14:paraId="3229AE0E" w14:textId="77777777" w:rsidR="00F703FE" w:rsidRPr="00253DB5" w:rsidRDefault="00F703FE" w:rsidP="00762545">
            <w:pPr>
              <w:jc w:val="center"/>
              <w:rPr>
                <w:color w:val="000000"/>
                <w:sz w:val="20"/>
              </w:rPr>
            </w:pPr>
            <w:r w:rsidRPr="00253DB5">
              <w:rPr>
                <w:color w:val="000000"/>
                <w:sz w:val="20"/>
              </w:rPr>
              <w:t>-3.69%</w:t>
            </w:r>
          </w:p>
        </w:tc>
        <w:tc>
          <w:tcPr>
            <w:tcW w:w="777" w:type="dxa"/>
            <w:tcBorders>
              <w:top w:val="nil"/>
              <w:left w:val="nil"/>
              <w:bottom w:val="single" w:sz="4" w:space="0" w:color="auto"/>
              <w:right w:val="single" w:sz="4" w:space="0" w:color="auto"/>
            </w:tcBorders>
            <w:shd w:val="clear" w:color="auto" w:fill="auto"/>
            <w:noWrap/>
            <w:vAlign w:val="bottom"/>
            <w:hideMark/>
          </w:tcPr>
          <w:p w14:paraId="04071107" w14:textId="77777777" w:rsidR="00F703FE" w:rsidRPr="00253DB5" w:rsidRDefault="00F703FE" w:rsidP="00762545">
            <w:pPr>
              <w:jc w:val="center"/>
              <w:rPr>
                <w:color w:val="000000"/>
                <w:sz w:val="20"/>
              </w:rPr>
            </w:pPr>
            <w:r w:rsidRPr="00253DB5">
              <w:rPr>
                <w:color w:val="000000"/>
                <w:sz w:val="20"/>
              </w:rPr>
              <w:t>102%</w:t>
            </w:r>
          </w:p>
        </w:tc>
        <w:tc>
          <w:tcPr>
            <w:tcW w:w="730" w:type="dxa"/>
            <w:tcBorders>
              <w:top w:val="nil"/>
              <w:left w:val="nil"/>
              <w:bottom w:val="single" w:sz="4" w:space="0" w:color="auto"/>
              <w:right w:val="nil"/>
            </w:tcBorders>
            <w:shd w:val="clear" w:color="auto" w:fill="auto"/>
            <w:noWrap/>
            <w:vAlign w:val="bottom"/>
            <w:hideMark/>
          </w:tcPr>
          <w:p w14:paraId="1E24FE08" w14:textId="77777777" w:rsidR="00F703FE" w:rsidRPr="00253DB5" w:rsidRDefault="00F703FE" w:rsidP="00762545">
            <w:pPr>
              <w:jc w:val="center"/>
              <w:rPr>
                <w:color w:val="000000"/>
                <w:sz w:val="20"/>
              </w:rPr>
            </w:pPr>
            <w:r w:rsidRPr="00253DB5">
              <w:rPr>
                <w:color w:val="000000"/>
                <w:sz w:val="20"/>
              </w:rPr>
              <w:t>100%</w:t>
            </w:r>
          </w:p>
        </w:tc>
      </w:tr>
      <w:tr w:rsidR="00F703FE" w:rsidRPr="00253DB5" w14:paraId="104F3031"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BFA3BFA"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9DBE2BA"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1395CB9F" w14:textId="77777777" w:rsidR="00F703FE" w:rsidRPr="00253DB5" w:rsidRDefault="00F703FE" w:rsidP="00762545">
            <w:pPr>
              <w:jc w:val="center"/>
              <w:rPr>
                <w:color w:val="000000"/>
                <w:sz w:val="20"/>
              </w:rPr>
            </w:pPr>
            <w:r w:rsidRPr="00253DB5">
              <w:rPr>
                <w:color w:val="000000"/>
                <w:sz w:val="20"/>
              </w:rPr>
              <w:t>-1.06%</w:t>
            </w:r>
          </w:p>
        </w:tc>
        <w:tc>
          <w:tcPr>
            <w:tcW w:w="900" w:type="dxa"/>
            <w:tcBorders>
              <w:top w:val="nil"/>
              <w:left w:val="nil"/>
              <w:bottom w:val="nil"/>
              <w:right w:val="single" w:sz="4" w:space="0" w:color="auto"/>
            </w:tcBorders>
            <w:shd w:val="clear" w:color="auto" w:fill="auto"/>
            <w:noWrap/>
            <w:vAlign w:val="bottom"/>
            <w:hideMark/>
          </w:tcPr>
          <w:p w14:paraId="74B14243" w14:textId="77777777" w:rsidR="00F703FE" w:rsidRPr="00253DB5" w:rsidRDefault="00F703FE" w:rsidP="00762545">
            <w:pPr>
              <w:jc w:val="center"/>
              <w:rPr>
                <w:color w:val="000000"/>
                <w:sz w:val="20"/>
              </w:rPr>
            </w:pPr>
            <w:r w:rsidRPr="00253DB5">
              <w:rPr>
                <w:color w:val="000000"/>
                <w:sz w:val="20"/>
              </w:rPr>
              <w:t>-0.93%</w:t>
            </w:r>
          </w:p>
        </w:tc>
        <w:tc>
          <w:tcPr>
            <w:tcW w:w="900" w:type="dxa"/>
            <w:tcBorders>
              <w:top w:val="nil"/>
              <w:left w:val="nil"/>
              <w:bottom w:val="nil"/>
              <w:right w:val="single" w:sz="4" w:space="0" w:color="auto"/>
            </w:tcBorders>
            <w:shd w:val="clear" w:color="auto" w:fill="auto"/>
            <w:noWrap/>
            <w:vAlign w:val="bottom"/>
            <w:hideMark/>
          </w:tcPr>
          <w:p w14:paraId="4F480AB0" w14:textId="77777777" w:rsidR="00F703FE" w:rsidRPr="00253DB5" w:rsidRDefault="00F703FE" w:rsidP="00762545">
            <w:pPr>
              <w:jc w:val="center"/>
              <w:rPr>
                <w:color w:val="000000"/>
                <w:sz w:val="20"/>
              </w:rPr>
            </w:pPr>
            <w:r w:rsidRPr="00253DB5">
              <w:rPr>
                <w:color w:val="000000"/>
                <w:sz w:val="20"/>
              </w:rPr>
              <w:t>-0.85%</w:t>
            </w:r>
          </w:p>
        </w:tc>
        <w:tc>
          <w:tcPr>
            <w:tcW w:w="900" w:type="dxa"/>
            <w:tcBorders>
              <w:top w:val="nil"/>
              <w:left w:val="nil"/>
              <w:bottom w:val="nil"/>
              <w:right w:val="single" w:sz="4" w:space="0" w:color="auto"/>
            </w:tcBorders>
            <w:shd w:val="clear" w:color="auto" w:fill="auto"/>
            <w:noWrap/>
            <w:vAlign w:val="bottom"/>
            <w:hideMark/>
          </w:tcPr>
          <w:p w14:paraId="19CECFA4"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2E0087EB"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656B04D5" w14:textId="77777777" w:rsidR="00F703FE" w:rsidRPr="00253DB5" w:rsidRDefault="00F703FE" w:rsidP="00762545">
            <w:pPr>
              <w:jc w:val="center"/>
              <w:rPr>
                <w:color w:val="000000"/>
                <w:sz w:val="20"/>
              </w:rPr>
            </w:pPr>
            <w:r w:rsidRPr="00253DB5">
              <w:rPr>
                <w:color w:val="000000"/>
                <w:sz w:val="20"/>
              </w:rPr>
              <w:t>-0.88%</w:t>
            </w:r>
          </w:p>
        </w:tc>
        <w:tc>
          <w:tcPr>
            <w:tcW w:w="924" w:type="dxa"/>
            <w:tcBorders>
              <w:top w:val="nil"/>
              <w:left w:val="nil"/>
              <w:bottom w:val="nil"/>
              <w:right w:val="single" w:sz="4" w:space="0" w:color="auto"/>
            </w:tcBorders>
            <w:shd w:val="clear" w:color="auto" w:fill="auto"/>
            <w:noWrap/>
            <w:vAlign w:val="bottom"/>
            <w:hideMark/>
          </w:tcPr>
          <w:p w14:paraId="55A53DA3" w14:textId="77777777" w:rsidR="00F703FE" w:rsidRPr="00253DB5" w:rsidRDefault="00F703FE" w:rsidP="00762545">
            <w:pPr>
              <w:jc w:val="center"/>
              <w:rPr>
                <w:color w:val="000000"/>
                <w:sz w:val="20"/>
              </w:rPr>
            </w:pPr>
            <w:r w:rsidRPr="00253DB5">
              <w:rPr>
                <w:color w:val="000000"/>
                <w:sz w:val="20"/>
              </w:rPr>
              <w:t>-0.73%</w:t>
            </w:r>
          </w:p>
        </w:tc>
        <w:tc>
          <w:tcPr>
            <w:tcW w:w="833" w:type="dxa"/>
            <w:tcBorders>
              <w:top w:val="nil"/>
              <w:left w:val="nil"/>
              <w:bottom w:val="nil"/>
              <w:right w:val="single" w:sz="4" w:space="0" w:color="auto"/>
            </w:tcBorders>
            <w:shd w:val="clear" w:color="auto" w:fill="auto"/>
            <w:noWrap/>
            <w:vAlign w:val="bottom"/>
            <w:hideMark/>
          </w:tcPr>
          <w:p w14:paraId="3F3A8363" w14:textId="77777777" w:rsidR="00F703FE" w:rsidRPr="00253DB5" w:rsidRDefault="00F703FE" w:rsidP="00762545">
            <w:pPr>
              <w:jc w:val="center"/>
              <w:rPr>
                <w:color w:val="000000"/>
                <w:sz w:val="20"/>
              </w:rPr>
            </w:pPr>
            <w:r w:rsidRPr="00253DB5">
              <w:rPr>
                <w:color w:val="000000"/>
                <w:sz w:val="20"/>
              </w:rPr>
              <w:t>-0.60%</w:t>
            </w:r>
          </w:p>
        </w:tc>
        <w:tc>
          <w:tcPr>
            <w:tcW w:w="777" w:type="dxa"/>
            <w:tcBorders>
              <w:top w:val="nil"/>
              <w:left w:val="nil"/>
              <w:bottom w:val="nil"/>
              <w:right w:val="single" w:sz="4" w:space="0" w:color="auto"/>
            </w:tcBorders>
            <w:shd w:val="clear" w:color="auto" w:fill="auto"/>
            <w:noWrap/>
            <w:vAlign w:val="bottom"/>
            <w:hideMark/>
          </w:tcPr>
          <w:p w14:paraId="42CF3964"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22D995A9" w14:textId="77777777" w:rsidR="00F703FE" w:rsidRPr="00253DB5" w:rsidRDefault="00F703FE" w:rsidP="00762545">
            <w:pPr>
              <w:jc w:val="center"/>
              <w:rPr>
                <w:color w:val="000000"/>
                <w:sz w:val="20"/>
              </w:rPr>
            </w:pPr>
            <w:r w:rsidRPr="00253DB5">
              <w:rPr>
                <w:color w:val="000000"/>
                <w:sz w:val="20"/>
              </w:rPr>
              <w:t>101%</w:t>
            </w:r>
          </w:p>
        </w:tc>
      </w:tr>
      <w:tr w:rsidR="00F703FE" w:rsidRPr="00253DB5" w14:paraId="4E896C5E"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8F8795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F5367D3"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DC30177" w14:textId="77777777" w:rsidR="00F703FE" w:rsidRPr="00253DB5" w:rsidRDefault="00F703FE" w:rsidP="00762545">
            <w:pPr>
              <w:jc w:val="center"/>
              <w:rPr>
                <w:color w:val="000000"/>
                <w:sz w:val="20"/>
              </w:rPr>
            </w:pPr>
            <w:r w:rsidRPr="00253DB5">
              <w:rPr>
                <w:color w:val="000000"/>
                <w:sz w:val="20"/>
              </w:rPr>
              <w:t>-0.86%</w:t>
            </w:r>
          </w:p>
        </w:tc>
        <w:tc>
          <w:tcPr>
            <w:tcW w:w="900" w:type="dxa"/>
            <w:tcBorders>
              <w:top w:val="single" w:sz="4" w:space="0" w:color="auto"/>
              <w:left w:val="nil"/>
              <w:bottom w:val="nil"/>
              <w:right w:val="single" w:sz="4" w:space="0" w:color="auto"/>
            </w:tcBorders>
            <w:shd w:val="clear" w:color="auto" w:fill="auto"/>
            <w:noWrap/>
            <w:vAlign w:val="bottom"/>
            <w:hideMark/>
          </w:tcPr>
          <w:p w14:paraId="7D1BF6C9" w14:textId="77777777" w:rsidR="00F703FE" w:rsidRPr="00253DB5" w:rsidRDefault="00F703FE" w:rsidP="00762545">
            <w:pPr>
              <w:jc w:val="center"/>
              <w:rPr>
                <w:color w:val="000000"/>
                <w:sz w:val="20"/>
              </w:rPr>
            </w:pPr>
            <w:r w:rsidRPr="00253DB5">
              <w:rPr>
                <w:color w:val="000000"/>
                <w:sz w:val="20"/>
              </w:rPr>
              <w:t>-0.66%</w:t>
            </w:r>
          </w:p>
        </w:tc>
        <w:tc>
          <w:tcPr>
            <w:tcW w:w="900" w:type="dxa"/>
            <w:tcBorders>
              <w:top w:val="single" w:sz="4" w:space="0" w:color="auto"/>
              <w:left w:val="nil"/>
              <w:bottom w:val="nil"/>
              <w:right w:val="single" w:sz="4" w:space="0" w:color="auto"/>
            </w:tcBorders>
            <w:shd w:val="clear" w:color="auto" w:fill="auto"/>
            <w:noWrap/>
            <w:vAlign w:val="bottom"/>
            <w:hideMark/>
          </w:tcPr>
          <w:p w14:paraId="34D784F1" w14:textId="77777777" w:rsidR="00F703FE" w:rsidRPr="00253DB5" w:rsidRDefault="00F703FE" w:rsidP="00762545">
            <w:pPr>
              <w:jc w:val="center"/>
              <w:rPr>
                <w:color w:val="000000"/>
                <w:sz w:val="20"/>
              </w:rPr>
            </w:pPr>
            <w:r w:rsidRPr="00253DB5">
              <w:rPr>
                <w:color w:val="000000"/>
                <w:sz w:val="20"/>
              </w:rPr>
              <w:t>-0.70%</w:t>
            </w:r>
          </w:p>
        </w:tc>
        <w:tc>
          <w:tcPr>
            <w:tcW w:w="900" w:type="dxa"/>
            <w:tcBorders>
              <w:top w:val="single" w:sz="4" w:space="0" w:color="auto"/>
              <w:left w:val="nil"/>
              <w:bottom w:val="nil"/>
              <w:right w:val="single" w:sz="4" w:space="0" w:color="auto"/>
            </w:tcBorders>
            <w:shd w:val="clear" w:color="auto" w:fill="auto"/>
            <w:noWrap/>
            <w:vAlign w:val="bottom"/>
            <w:hideMark/>
          </w:tcPr>
          <w:p w14:paraId="4B13D835" w14:textId="77777777" w:rsidR="00F703FE" w:rsidRPr="00253DB5" w:rsidRDefault="00F703FE" w:rsidP="00762545">
            <w:pPr>
              <w:jc w:val="center"/>
              <w:rPr>
                <w:color w:val="000000"/>
                <w:sz w:val="20"/>
              </w:rPr>
            </w:pPr>
            <w:r w:rsidRPr="00253DB5">
              <w:rPr>
                <w:color w:val="000000"/>
                <w:sz w:val="20"/>
              </w:rPr>
              <w:t>100%</w:t>
            </w:r>
          </w:p>
        </w:tc>
        <w:tc>
          <w:tcPr>
            <w:tcW w:w="763" w:type="dxa"/>
            <w:tcBorders>
              <w:top w:val="single" w:sz="4" w:space="0" w:color="auto"/>
              <w:left w:val="nil"/>
              <w:bottom w:val="nil"/>
              <w:right w:val="single" w:sz="12" w:space="0" w:color="auto"/>
            </w:tcBorders>
            <w:shd w:val="clear" w:color="auto" w:fill="auto"/>
            <w:noWrap/>
            <w:vAlign w:val="bottom"/>
            <w:hideMark/>
          </w:tcPr>
          <w:p w14:paraId="535A4E1B"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4A734E61" w14:textId="77777777" w:rsidR="00F703FE" w:rsidRPr="00253DB5" w:rsidRDefault="00F703FE" w:rsidP="00762545">
            <w:pPr>
              <w:jc w:val="center"/>
              <w:rPr>
                <w:color w:val="000000"/>
                <w:sz w:val="20"/>
              </w:rPr>
            </w:pPr>
            <w:r w:rsidRPr="00253DB5">
              <w:rPr>
                <w:color w:val="000000"/>
                <w:sz w:val="20"/>
              </w:rPr>
              <w:t>-0.68%</w:t>
            </w:r>
          </w:p>
        </w:tc>
        <w:tc>
          <w:tcPr>
            <w:tcW w:w="924" w:type="dxa"/>
            <w:tcBorders>
              <w:top w:val="single" w:sz="4" w:space="0" w:color="auto"/>
              <w:left w:val="nil"/>
              <w:bottom w:val="nil"/>
              <w:right w:val="single" w:sz="4" w:space="0" w:color="auto"/>
            </w:tcBorders>
            <w:shd w:val="clear" w:color="auto" w:fill="auto"/>
            <w:noWrap/>
            <w:vAlign w:val="bottom"/>
            <w:hideMark/>
          </w:tcPr>
          <w:p w14:paraId="4492C0A5" w14:textId="77777777" w:rsidR="00F703FE" w:rsidRPr="00253DB5" w:rsidRDefault="00F703FE" w:rsidP="00762545">
            <w:pPr>
              <w:jc w:val="center"/>
              <w:rPr>
                <w:color w:val="000000"/>
                <w:sz w:val="20"/>
              </w:rPr>
            </w:pPr>
            <w:r w:rsidRPr="00253DB5">
              <w:rPr>
                <w:color w:val="000000"/>
                <w:sz w:val="20"/>
              </w:rPr>
              <w:t>-0.43%</w:t>
            </w:r>
          </w:p>
        </w:tc>
        <w:tc>
          <w:tcPr>
            <w:tcW w:w="833" w:type="dxa"/>
            <w:tcBorders>
              <w:top w:val="single" w:sz="4" w:space="0" w:color="auto"/>
              <w:left w:val="nil"/>
              <w:bottom w:val="nil"/>
              <w:right w:val="single" w:sz="4" w:space="0" w:color="auto"/>
            </w:tcBorders>
            <w:shd w:val="clear" w:color="auto" w:fill="auto"/>
            <w:noWrap/>
            <w:vAlign w:val="bottom"/>
            <w:hideMark/>
          </w:tcPr>
          <w:p w14:paraId="4CF558E0" w14:textId="77777777" w:rsidR="00F703FE" w:rsidRPr="00253DB5" w:rsidRDefault="00F703FE" w:rsidP="00762545">
            <w:pPr>
              <w:jc w:val="center"/>
              <w:rPr>
                <w:color w:val="000000"/>
                <w:sz w:val="20"/>
              </w:rPr>
            </w:pPr>
            <w:r w:rsidRPr="00253DB5">
              <w:rPr>
                <w:color w:val="000000"/>
                <w:sz w:val="20"/>
              </w:rPr>
              <w:t>-0.42%</w:t>
            </w:r>
          </w:p>
        </w:tc>
        <w:tc>
          <w:tcPr>
            <w:tcW w:w="777" w:type="dxa"/>
            <w:tcBorders>
              <w:top w:val="single" w:sz="4" w:space="0" w:color="auto"/>
              <w:left w:val="nil"/>
              <w:bottom w:val="nil"/>
              <w:right w:val="single" w:sz="4" w:space="0" w:color="auto"/>
            </w:tcBorders>
            <w:shd w:val="clear" w:color="auto" w:fill="auto"/>
            <w:noWrap/>
            <w:vAlign w:val="bottom"/>
            <w:hideMark/>
          </w:tcPr>
          <w:p w14:paraId="7B5F6888"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163A1D79" w14:textId="77777777" w:rsidR="00F703FE" w:rsidRPr="00253DB5" w:rsidRDefault="00F703FE" w:rsidP="00762545">
            <w:pPr>
              <w:jc w:val="center"/>
              <w:rPr>
                <w:color w:val="000000"/>
                <w:sz w:val="20"/>
              </w:rPr>
            </w:pPr>
            <w:r w:rsidRPr="00253DB5">
              <w:rPr>
                <w:color w:val="000000"/>
                <w:sz w:val="20"/>
              </w:rPr>
              <w:t>101%</w:t>
            </w:r>
          </w:p>
        </w:tc>
      </w:tr>
      <w:tr w:rsidR="00F703FE" w:rsidRPr="00253DB5" w14:paraId="1365773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90F41F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96194B1"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1F92117C" w14:textId="77777777" w:rsidR="00F703FE" w:rsidRPr="00253DB5" w:rsidRDefault="00F703FE" w:rsidP="00762545">
            <w:pPr>
              <w:jc w:val="center"/>
              <w:rPr>
                <w:color w:val="000000"/>
                <w:sz w:val="20"/>
              </w:rPr>
            </w:pPr>
            <w:r w:rsidRPr="00253DB5">
              <w:rPr>
                <w:color w:val="000000"/>
                <w:sz w:val="20"/>
              </w:rPr>
              <w:t>-1.11%</w:t>
            </w:r>
          </w:p>
        </w:tc>
        <w:tc>
          <w:tcPr>
            <w:tcW w:w="900" w:type="dxa"/>
            <w:tcBorders>
              <w:top w:val="single" w:sz="4" w:space="0" w:color="auto"/>
              <w:left w:val="nil"/>
              <w:bottom w:val="nil"/>
              <w:right w:val="single" w:sz="4" w:space="0" w:color="auto"/>
            </w:tcBorders>
            <w:shd w:val="clear" w:color="auto" w:fill="auto"/>
            <w:noWrap/>
            <w:vAlign w:val="bottom"/>
            <w:hideMark/>
          </w:tcPr>
          <w:p w14:paraId="41B58AF4" w14:textId="77777777" w:rsidR="00F703FE" w:rsidRPr="00253DB5" w:rsidRDefault="00F703FE" w:rsidP="00762545">
            <w:pPr>
              <w:jc w:val="center"/>
              <w:rPr>
                <w:color w:val="000000"/>
                <w:sz w:val="20"/>
              </w:rPr>
            </w:pPr>
            <w:r w:rsidRPr="00253DB5">
              <w:rPr>
                <w:color w:val="000000"/>
                <w:sz w:val="20"/>
              </w:rPr>
              <w:t>-1.01%</w:t>
            </w:r>
          </w:p>
        </w:tc>
        <w:tc>
          <w:tcPr>
            <w:tcW w:w="900" w:type="dxa"/>
            <w:tcBorders>
              <w:top w:val="single" w:sz="4" w:space="0" w:color="auto"/>
              <w:left w:val="nil"/>
              <w:bottom w:val="nil"/>
              <w:right w:val="single" w:sz="4" w:space="0" w:color="auto"/>
            </w:tcBorders>
            <w:shd w:val="clear" w:color="auto" w:fill="auto"/>
            <w:noWrap/>
            <w:vAlign w:val="bottom"/>
            <w:hideMark/>
          </w:tcPr>
          <w:p w14:paraId="6CA0825D" w14:textId="77777777" w:rsidR="00F703FE" w:rsidRPr="00253DB5" w:rsidRDefault="00F703FE" w:rsidP="00762545">
            <w:pPr>
              <w:jc w:val="center"/>
              <w:rPr>
                <w:color w:val="000000"/>
                <w:sz w:val="20"/>
              </w:rPr>
            </w:pPr>
            <w:r w:rsidRPr="00253DB5">
              <w:rPr>
                <w:color w:val="000000"/>
                <w:sz w:val="20"/>
              </w:rPr>
              <w:t>-0.99%</w:t>
            </w:r>
          </w:p>
        </w:tc>
        <w:tc>
          <w:tcPr>
            <w:tcW w:w="900" w:type="dxa"/>
            <w:tcBorders>
              <w:top w:val="single" w:sz="4" w:space="0" w:color="auto"/>
              <w:left w:val="nil"/>
              <w:bottom w:val="nil"/>
              <w:right w:val="single" w:sz="4" w:space="0" w:color="auto"/>
            </w:tcBorders>
            <w:shd w:val="clear" w:color="auto" w:fill="auto"/>
            <w:noWrap/>
            <w:vAlign w:val="bottom"/>
            <w:hideMark/>
          </w:tcPr>
          <w:p w14:paraId="64B60DD0" w14:textId="77777777" w:rsidR="00F703FE" w:rsidRPr="00253DB5" w:rsidRDefault="00F703FE" w:rsidP="00762545">
            <w:pPr>
              <w:jc w:val="center"/>
              <w:rPr>
                <w:color w:val="000000"/>
                <w:sz w:val="20"/>
              </w:rPr>
            </w:pPr>
            <w:r w:rsidRPr="00253DB5">
              <w:rPr>
                <w:color w:val="000000"/>
                <w:sz w:val="20"/>
              </w:rPr>
              <w:t>98%</w:t>
            </w:r>
          </w:p>
        </w:tc>
        <w:tc>
          <w:tcPr>
            <w:tcW w:w="763" w:type="dxa"/>
            <w:tcBorders>
              <w:top w:val="single" w:sz="4" w:space="0" w:color="auto"/>
              <w:left w:val="nil"/>
              <w:bottom w:val="nil"/>
              <w:right w:val="single" w:sz="12" w:space="0" w:color="auto"/>
            </w:tcBorders>
            <w:shd w:val="clear" w:color="auto" w:fill="auto"/>
            <w:noWrap/>
            <w:vAlign w:val="bottom"/>
            <w:hideMark/>
          </w:tcPr>
          <w:p w14:paraId="373CD149"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3335A680" w14:textId="77777777" w:rsidR="00F703FE" w:rsidRPr="00253DB5" w:rsidRDefault="00F703FE" w:rsidP="00762545">
            <w:pPr>
              <w:jc w:val="center"/>
              <w:rPr>
                <w:color w:val="000000"/>
                <w:sz w:val="20"/>
              </w:rPr>
            </w:pPr>
            <w:r w:rsidRPr="00253DB5">
              <w:rPr>
                <w:color w:val="000000"/>
                <w:sz w:val="20"/>
              </w:rPr>
              <w:t>-0.88%</w:t>
            </w:r>
          </w:p>
        </w:tc>
        <w:tc>
          <w:tcPr>
            <w:tcW w:w="924" w:type="dxa"/>
            <w:tcBorders>
              <w:top w:val="single" w:sz="4" w:space="0" w:color="auto"/>
              <w:left w:val="nil"/>
              <w:bottom w:val="nil"/>
              <w:right w:val="single" w:sz="4" w:space="0" w:color="auto"/>
            </w:tcBorders>
            <w:shd w:val="clear" w:color="auto" w:fill="auto"/>
            <w:noWrap/>
            <w:vAlign w:val="bottom"/>
            <w:hideMark/>
          </w:tcPr>
          <w:p w14:paraId="2C415332" w14:textId="77777777" w:rsidR="00F703FE" w:rsidRPr="00253DB5" w:rsidRDefault="00F703FE" w:rsidP="00762545">
            <w:pPr>
              <w:jc w:val="center"/>
              <w:rPr>
                <w:color w:val="000000"/>
                <w:sz w:val="20"/>
              </w:rPr>
            </w:pPr>
            <w:r w:rsidRPr="00253DB5">
              <w:rPr>
                <w:color w:val="000000"/>
                <w:sz w:val="20"/>
              </w:rPr>
              <w:t>-0.64%</w:t>
            </w:r>
          </w:p>
        </w:tc>
        <w:tc>
          <w:tcPr>
            <w:tcW w:w="833" w:type="dxa"/>
            <w:tcBorders>
              <w:top w:val="single" w:sz="4" w:space="0" w:color="auto"/>
              <w:left w:val="nil"/>
              <w:bottom w:val="nil"/>
              <w:right w:val="single" w:sz="4" w:space="0" w:color="auto"/>
            </w:tcBorders>
            <w:shd w:val="clear" w:color="auto" w:fill="auto"/>
            <w:noWrap/>
            <w:vAlign w:val="bottom"/>
            <w:hideMark/>
          </w:tcPr>
          <w:p w14:paraId="61215EB5" w14:textId="77777777" w:rsidR="00F703FE" w:rsidRPr="00253DB5" w:rsidRDefault="00F703FE" w:rsidP="00762545">
            <w:pPr>
              <w:jc w:val="center"/>
              <w:rPr>
                <w:color w:val="000000"/>
                <w:sz w:val="20"/>
              </w:rPr>
            </w:pPr>
            <w:r w:rsidRPr="00253DB5">
              <w:rPr>
                <w:color w:val="000000"/>
                <w:sz w:val="20"/>
              </w:rPr>
              <w:t>-0.55%</w:t>
            </w:r>
          </w:p>
        </w:tc>
        <w:tc>
          <w:tcPr>
            <w:tcW w:w="777" w:type="dxa"/>
            <w:tcBorders>
              <w:top w:val="single" w:sz="4" w:space="0" w:color="auto"/>
              <w:left w:val="nil"/>
              <w:bottom w:val="nil"/>
              <w:right w:val="single" w:sz="4" w:space="0" w:color="auto"/>
            </w:tcBorders>
            <w:shd w:val="clear" w:color="auto" w:fill="auto"/>
            <w:noWrap/>
            <w:vAlign w:val="bottom"/>
            <w:hideMark/>
          </w:tcPr>
          <w:p w14:paraId="583B32C6"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217BAC8" w14:textId="77777777" w:rsidR="00F703FE" w:rsidRPr="00253DB5" w:rsidRDefault="00F703FE" w:rsidP="00762545">
            <w:pPr>
              <w:jc w:val="center"/>
              <w:rPr>
                <w:color w:val="000000"/>
                <w:sz w:val="20"/>
              </w:rPr>
            </w:pPr>
            <w:r w:rsidRPr="00253DB5">
              <w:rPr>
                <w:color w:val="000000"/>
                <w:sz w:val="20"/>
              </w:rPr>
              <w:t>102%</w:t>
            </w:r>
          </w:p>
        </w:tc>
      </w:tr>
      <w:tr w:rsidR="00F703FE" w:rsidRPr="00253DB5" w14:paraId="1FD0B6F9" w14:textId="77777777" w:rsidTr="00762545">
        <w:trPr>
          <w:trHeight w:val="276"/>
        </w:trPr>
        <w:tc>
          <w:tcPr>
            <w:tcW w:w="750" w:type="dxa"/>
            <w:vMerge/>
            <w:tcBorders>
              <w:top w:val="nil"/>
              <w:left w:val="single" w:sz="8" w:space="0" w:color="auto"/>
              <w:bottom w:val="single" w:sz="12" w:space="0" w:color="000000"/>
              <w:right w:val="single" w:sz="8" w:space="0" w:color="auto"/>
            </w:tcBorders>
            <w:vAlign w:val="center"/>
            <w:hideMark/>
          </w:tcPr>
          <w:p w14:paraId="369BCD8E"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2298021"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D2526A9" w14:textId="77777777" w:rsidR="00F703FE" w:rsidRPr="00253DB5" w:rsidRDefault="00F703FE" w:rsidP="00762545">
            <w:pPr>
              <w:jc w:val="center"/>
              <w:rPr>
                <w:color w:val="000000"/>
                <w:sz w:val="20"/>
              </w:rPr>
            </w:pPr>
            <w:r w:rsidRPr="00253DB5">
              <w:rPr>
                <w:color w:val="000000"/>
                <w:sz w:val="20"/>
              </w:rPr>
              <w:t>-3.80%</w:t>
            </w:r>
          </w:p>
        </w:tc>
        <w:tc>
          <w:tcPr>
            <w:tcW w:w="900" w:type="dxa"/>
            <w:tcBorders>
              <w:top w:val="single" w:sz="4" w:space="0" w:color="auto"/>
              <w:left w:val="nil"/>
              <w:bottom w:val="nil"/>
              <w:right w:val="single" w:sz="4" w:space="0" w:color="auto"/>
            </w:tcBorders>
            <w:shd w:val="clear" w:color="auto" w:fill="auto"/>
            <w:noWrap/>
            <w:vAlign w:val="bottom"/>
            <w:hideMark/>
          </w:tcPr>
          <w:p w14:paraId="754915D5" w14:textId="77777777" w:rsidR="00F703FE" w:rsidRPr="00253DB5" w:rsidRDefault="00F703FE" w:rsidP="00762545">
            <w:pPr>
              <w:jc w:val="center"/>
              <w:rPr>
                <w:color w:val="000000"/>
                <w:sz w:val="20"/>
              </w:rPr>
            </w:pPr>
            <w:r w:rsidRPr="00253DB5">
              <w:rPr>
                <w:color w:val="000000"/>
                <w:sz w:val="20"/>
              </w:rPr>
              <w:t>-2.36%</w:t>
            </w:r>
          </w:p>
        </w:tc>
        <w:tc>
          <w:tcPr>
            <w:tcW w:w="900" w:type="dxa"/>
            <w:tcBorders>
              <w:top w:val="single" w:sz="4" w:space="0" w:color="auto"/>
              <w:left w:val="nil"/>
              <w:bottom w:val="nil"/>
              <w:right w:val="single" w:sz="4" w:space="0" w:color="auto"/>
            </w:tcBorders>
            <w:shd w:val="clear" w:color="auto" w:fill="auto"/>
            <w:noWrap/>
            <w:vAlign w:val="bottom"/>
            <w:hideMark/>
          </w:tcPr>
          <w:p w14:paraId="0FD77090" w14:textId="77777777" w:rsidR="00F703FE" w:rsidRPr="00253DB5" w:rsidRDefault="00F703FE" w:rsidP="00762545">
            <w:pPr>
              <w:jc w:val="center"/>
              <w:rPr>
                <w:color w:val="000000"/>
                <w:sz w:val="20"/>
              </w:rPr>
            </w:pPr>
            <w:r w:rsidRPr="00253DB5">
              <w:rPr>
                <w:color w:val="000000"/>
                <w:sz w:val="20"/>
              </w:rPr>
              <w:t>-2.33%</w:t>
            </w:r>
          </w:p>
        </w:tc>
        <w:tc>
          <w:tcPr>
            <w:tcW w:w="900" w:type="dxa"/>
            <w:tcBorders>
              <w:top w:val="single" w:sz="4" w:space="0" w:color="auto"/>
              <w:left w:val="nil"/>
              <w:bottom w:val="nil"/>
              <w:right w:val="single" w:sz="4" w:space="0" w:color="auto"/>
            </w:tcBorders>
            <w:shd w:val="clear" w:color="auto" w:fill="auto"/>
            <w:noWrap/>
            <w:vAlign w:val="bottom"/>
            <w:hideMark/>
          </w:tcPr>
          <w:p w14:paraId="5705F23E"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nil"/>
              <w:right w:val="single" w:sz="12" w:space="0" w:color="auto"/>
            </w:tcBorders>
            <w:shd w:val="clear" w:color="auto" w:fill="auto"/>
            <w:noWrap/>
            <w:vAlign w:val="bottom"/>
            <w:hideMark/>
          </w:tcPr>
          <w:p w14:paraId="1A2B1BA1" w14:textId="77777777" w:rsidR="00F703FE" w:rsidRPr="00253DB5" w:rsidRDefault="00F703FE" w:rsidP="00762545">
            <w:pPr>
              <w:jc w:val="center"/>
              <w:rPr>
                <w:color w:val="000000"/>
                <w:sz w:val="20"/>
              </w:rPr>
            </w:pPr>
            <w:r w:rsidRPr="00253DB5">
              <w:rPr>
                <w:color w:val="000000"/>
                <w:sz w:val="20"/>
              </w:rPr>
              <w:t>102%</w:t>
            </w:r>
          </w:p>
        </w:tc>
        <w:tc>
          <w:tcPr>
            <w:tcW w:w="833" w:type="dxa"/>
            <w:tcBorders>
              <w:top w:val="single" w:sz="4" w:space="0" w:color="auto"/>
              <w:left w:val="nil"/>
              <w:bottom w:val="nil"/>
              <w:right w:val="single" w:sz="4" w:space="0" w:color="auto"/>
            </w:tcBorders>
            <w:shd w:val="clear" w:color="auto" w:fill="auto"/>
            <w:noWrap/>
            <w:vAlign w:val="bottom"/>
            <w:hideMark/>
          </w:tcPr>
          <w:p w14:paraId="02CFA092" w14:textId="77777777" w:rsidR="00F703FE" w:rsidRPr="00253DB5" w:rsidRDefault="00F703FE" w:rsidP="00762545">
            <w:pPr>
              <w:jc w:val="center"/>
              <w:rPr>
                <w:color w:val="000000"/>
                <w:sz w:val="20"/>
              </w:rPr>
            </w:pPr>
            <w:r w:rsidRPr="00253DB5">
              <w:rPr>
                <w:color w:val="000000"/>
                <w:sz w:val="20"/>
              </w:rPr>
              <w:t>-2.12%</w:t>
            </w:r>
          </w:p>
        </w:tc>
        <w:tc>
          <w:tcPr>
            <w:tcW w:w="924" w:type="dxa"/>
            <w:tcBorders>
              <w:top w:val="single" w:sz="4" w:space="0" w:color="auto"/>
              <w:left w:val="nil"/>
              <w:bottom w:val="nil"/>
              <w:right w:val="single" w:sz="4" w:space="0" w:color="auto"/>
            </w:tcBorders>
            <w:shd w:val="clear" w:color="auto" w:fill="auto"/>
            <w:noWrap/>
            <w:vAlign w:val="bottom"/>
            <w:hideMark/>
          </w:tcPr>
          <w:p w14:paraId="724FB38A" w14:textId="77777777" w:rsidR="00F703FE" w:rsidRPr="00253DB5" w:rsidRDefault="00F703FE" w:rsidP="00762545">
            <w:pPr>
              <w:jc w:val="center"/>
              <w:rPr>
                <w:color w:val="000000"/>
                <w:sz w:val="20"/>
              </w:rPr>
            </w:pPr>
            <w:r w:rsidRPr="00253DB5">
              <w:rPr>
                <w:color w:val="000000"/>
                <w:sz w:val="20"/>
              </w:rPr>
              <w:t>-1.37%</w:t>
            </w:r>
          </w:p>
        </w:tc>
        <w:tc>
          <w:tcPr>
            <w:tcW w:w="833" w:type="dxa"/>
            <w:tcBorders>
              <w:top w:val="single" w:sz="4" w:space="0" w:color="auto"/>
              <w:left w:val="nil"/>
              <w:bottom w:val="nil"/>
              <w:right w:val="single" w:sz="4" w:space="0" w:color="auto"/>
            </w:tcBorders>
            <w:shd w:val="clear" w:color="auto" w:fill="auto"/>
            <w:noWrap/>
            <w:vAlign w:val="bottom"/>
            <w:hideMark/>
          </w:tcPr>
          <w:p w14:paraId="76A79F4E" w14:textId="77777777" w:rsidR="00F703FE" w:rsidRPr="00253DB5" w:rsidRDefault="00F703FE" w:rsidP="00762545">
            <w:pPr>
              <w:jc w:val="center"/>
              <w:rPr>
                <w:color w:val="000000"/>
                <w:sz w:val="20"/>
              </w:rPr>
            </w:pPr>
            <w:r w:rsidRPr="00253DB5">
              <w:rPr>
                <w:color w:val="000000"/>
                <w:sz w:val="20"/>
              </w:rPr>
              <w:t>-1.20%</w:t>
            </w:r>
          </w:p>
        </w:tc>
        <w:tc>
          <w:tcPr>
            <w:tcW w:w="777" w:type="dxa"/>
            <w:tcBorders>
              <w:top w:val="single" w:sz="4" w:space="0" w:color="auto"/>
              <w:left w:val="nil"/>
              <w:bottom w:val="nil"/>
              <w:right w:val="single" w:sz="4" w:space="0" w:color="auto"/>
            </w:tcBorders>
            <w:shd w:val="clear" w:color="auto" w:fill="auto"/>
            <w:noWrap/>
            <w:vAlign w:val="bottom"/>
            <w:hideMark/>
          </w:tcPr>
          <w:p w14:paraId="179772F1" w14:textId="77777777" w:rsidR="00F703FE" w:rsidRPr="00253DB5" w:rsidRDefault="00F703FE" w:rsidP="00762545">
            <w:pPr>
              <w:jc w:val="center"/>
              <w:rPr>
                <w:color w:val="000000"/>
                <w:sz w:val="20"/>
              </w:rPr>
            </w:pPr>
            <w:r w:rsidRPr="00253DB5">
              <w:rPr>
                <w:color w:val="000000"/>
                <w:sz w:val="20"/>
              </w:rPr>
              <w:t>103%</w:t>
            </w:r>
          </w:p>
        </w:tc>
        <w:tc>
          <w:tcPr>
            <w:tcW w:w="730" w:type="dxa"/>
            <w:tcBorders>
              <w:top w:val="single" w:sz="4" w:space="0" w:color="auto"/>
              <w:left w:val="nil"/>
              <w:bottom w:val="nil"/>
              <w:right w:val="nil"/>
            </w:tcBorders>
            <w:shd w:val="clear" w:color="auto" w:fill="auto"/>
            <w:noWrap/>
            <w:vAlign w:val="bottom"/>
            <w:hideMark/>
          </w:tcPr>
          <w:p w14:paraId="282147EA" w14:textId="77777777" w:rsidR="00F703FE" w:rsidRPr="00253DB5" w:rsidRDefault="00F703FE" w:rsidP="00762545">
            <w:pPr>
              <w:jc w:val="center"/>
              <w:rPr>
                <w:color w:val="000000"/>
                <w:sz w:val="20"/>
              </w:rPr>
            </w:pPr>
            <w:r w:rsidRPr="00253DB5">
              <w:rPr>
                <w:color w:val="000000"/>
                <w:sz w:val="20"/>
              </w:rPr>
              <w:t>103%</w:t>
            </w:r>
          </w:p>
        </w:tc>
      </w:tr>
      <w:tr w:rsidR="00F703FE" w:rsidRPr="00253DB5" w14:paraId="5CC48B62" w14:textId="77777777" w:rsidTr="00762545">
        <w:trPr>
          <w:trHeight w:val="249"/>
        </w:trPr>
        <w:tc>
          <w:tcPr>
            <w:tcW w:w="750" w:type="dxa"/>
            <w:vMerge/>
            <w:tcBorders>
              <w:top w:val="nil"/>
              <w:left w:val="single" w:sz="8" w:space="0" w:color="auto"/>
              <w:bottom w:val="single" w:sz="12" w:space="0" w:color="000000"/>
              <w:right w:val="single" w:sz="8" w:space="0" w:color="auto"/>
            </w:tcBorders>
            <w:vAlign w:val="center"/>
            <w:hideMark/>
          </w:tcPr>
          <w:p w14:paraId="2508359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6FBBD9D" w14:textId="77777777" w:rsidR="00F703FE" w:rsidRPr="00253DB5" w:rsidRDefault="00F703FE" w:rsidP="00762545">
            <w:pPr>
              <w:rPr>
                <w:color w:val="000000"/>
              </w:rPr>
            </w:pPr>
            <w:r w:rsidRPr="00253DB5">
              <w:rPr>
                <w:color w:val="000000"/>
              </w:rPr>
              <w:t>CE8-4.2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2A603E1" w14:textId="77777777" w:rsidR="00F703FE" w:rsidRPr="00253DB5" w:rsidRDefault="00F703FE" w:rsidP="00762545">
            <w:pPr>
              <w:jc w:val="center"/>
              <w:rPr>
                <w:color w:val="000000"/>
                <w:sz w:val="20"/>
              </w:rPr>
            </w:pPr>
            <w:r w:rsidRPr="00253DB5">
              <w:rPr>
                <w:color w:val="000000"/>
                <w:sz w:val="20"/>
              </w:rPr>
              <w:t>-5.52%</w:t>
            </w:r>
          </w:p>
        </w:tc>
        <w:tc>
          <w:tcPr>
            <w:tcW w:w="900" w:type="dxa"/>
            <w:tcBorders>
              <w:top w:val="single" w:sz="4" w:space="0" w:color="auto"/>
              <w:left w:val="nil"/>
              <w:bottom w:val="nil"/>
              <w:right w:val="single" w:sz="4" w:space="0" w:color="auto"/>
            </w:tcBorders>
            <w:shd w:val="clear" w:color="auto" w:fill="auto"/>
            <w:noWrap/>
            <w:vAlign w:val="bottom"/>
            <w:hideMark/>
          </w:tcPr>
          <w:p w14:paraId="75EFB264" w14:textId="77777777" w:rsidR="00F703FE" w:rsidRPr="00253DB5" w:rsidRDefault="00F703FE" w:rsidP="00762545">
            <w:pPr>
              <w:jc w:val="center"/>
              <w:rPr>
                <w:color w:val="000000"/>
                <w:sz w:val="20"/>
              </w:rPr>
            </w:pPr>
            <w:r w:rsidRPr="00253DB5">
              <w:rPr>
                <w:color w:val="000000"/>
                <w:sz w:val="20"/>
              </w:rPr>
              <w:t>-3.87%</w:t>
            </w:r>
          </w:p>
        </w:tc>
        <w:tc>
          <w:tcPr>
            <w:tcW w:w="900" w:type="dxa"/>
            <w:tcBorders>
              <w:top w:val="single" w:sz="4" w:space="0" w:color="auto"/>
              <w:left w:val="nil"/>
              <w:bottom w:val="nil"/>
              <w:right w:val="single" w:sz="4" w:space="0" w:color="auto"/>
            </w:tcBorders>
            <w:shd w:val="clear" w:color="auto" w:fill="auto"/>
            <w:noWrap/>
            <w:vAlign w:val="bottom"/>
            <w:hideMark/>
          </w:tcPr>
          <w:p w14:paraId="079B9680" w14:textId="77777777" w:rsidR="00F703FE" w:rsidRPr="00253DB5" w:rsidRDefault="00F703FE" w:rsidP="00762545">
            <w:pPr>
              <w:jc w:val="center"/>
              <w:rPr>
                <w:color w:val="000000"/>
                <w:sz w:val="20"/>
              </w:rPr>
            </w:pPr>
            <w:r w:rsidRPr="00253DB5">
              <w:rPr>
                <w:color w:val="000000"/>
                <w:sz w:val="20"/>
              </w:rPr>
              <w:t>-3.90%</w:t>
            </w:r>
          </w:p>
        </w:tc>
        <w:tc>
          <w:tcPr>
            <w:tcW w:w="900" w:type="dxa"/>
            <w:tcBorders>
              <w:top w:val="single" w:sz="4" w:space="0" w:color="auto"/>
              <w:left w:val="nil"/>
              <w:bottom w:val="nil"/>
              <w:right w:val="single" w:sz="4" w:space="0" w:color="auto"/>
            </w:tcBorders>
            <w:shd w:val="clear" w:color="auto" w:fill="auto"/>
            <w:noWrap/>
            <w:vAlign w:val="bottom"/>
            <w:hideMark/>
          </w:tcPr>
          <w:p w14:paraId="76E95CD3" w14:textId="77777777" w:rsidR="00F703FE" w:rsidRPr="00253DB5" w:rsidRDefault="00F703FE" w:rsidP="00762545">
            <w:pPr>
              <w:jc w:val="center"/>
              <w:rPr>
                <w:color w:val="000000"/>
                <w:sz w:val="20"/>
              </w:rPr>
            </w:pPr>
            <w:r w:rsidRPr="00253DB5">
              <w:rPr>
                <w:color w:val="000000"/>
                <w:sz w:val="20"/>
              </w:rPr>
              <w:t>104%</w:t>
            </w:r>
          </w:p>
        </w:tc>
        <w:tc>
          <w:tcPr>
            <w:tcW w:w="763" w:type="dxa"/>
            <w:tcBorders>
              <w:top w:val="single" w:sz="4" w:space="0" w:color="auto"/>
              <w:left w:val="nil"/>
              <w:bottom w:val="nil"/>
              <w:right w:val="single" w:sz="12" w:space="0" w:color="auto"/>
            </w:tcBorders>
            <w:shd w:val="clear" w:color="auto" w:fill="auto"/>
            <w:noWrap/>
            <w:vAlign w:val="bottom"/>
            <w:hideMark/>
          </w:tcPr>
          <w:p w14:paraId="719B10EC"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64E51AC1" w14:textId="77777777" w:rsidR="00F703FE" w:rsidRPr="00253DB5" w:rsidRDefault="00F703FE" w:rsidP="00762545">
            <w:pPr>
              <w:jc w:val="center"/>
              <w:rPr>
                <w:color w:val="000000"/>
                <w:sz w:val="20"/>
              </w:rPr>
            </w:pPr>
            <w:r w:rsidRPr="00253DB5">
              <w:rPr>
                <w:color w:val="000000"/>
                <w:sz w:val="20"/>
              </w:rPr>
              <w:t>-3.60%</w:t>
            </w:r>
          </w:p>
        </w:tc>
        <w:tc>
          <w:tcPr>
            <w:tcW w:w="924" w:type="dxa"/>
            <w:tcBorders>
              <w:top w:val="single" w:sz="4" w:space="0" w:color="auto"/>
              <w:left w:val="nil"/>
              <w:bottom w:val="nil"/>
              <w:right w:val="single" w:sz="4" w:space="0" w:color="auto"/>
            </w:tcBorders>
            <w:shd w:val="clear" w:color="auto" w:fill="auto"/>
            <w:noWrap/>
            <w:vAlign w:val="bottom"/>
            <w:hideMark/>
          </w:tcPr>
          <w:p w14:paraId="4440430B" w14:textId="77777777" w:rsidR="00F703FE" w:rsidRPr="00253DB5" w:rsidRDefault="00F703FE" w:rsidP="00762545">
            <w:pPr>
              <w:jc w:val="center"/>
              <w:rPr>
                <w:color w:val="000000"/>
                <w:sz w:val="20"/>
              </w:rPr>
            </w:pPr>
            <w:r w:rsidRPr="00253DB5">
              <w:rPr>
                <w:color w:val="000000"/>
                <w:sz w:val="20"/>
              </w:rPr>
              <w:t>-2.59%</w:t>
            </w:r>
          </w:p>
        </w:tc>
        <w:tc>
          <w:tcPr>
            <w:tcW w:w="833" w:type="dxa"/>
            <w:tcBorders>
              <w:top w:val="single" w:sz="4" w:space="0" w:color="auto"/>
              <w:left w:val="nil"/>
              <w:bottom w:val="nil"/>
              <w:right w:val="single" w:sz="4" w:space="0" w:color="auto"/>
            </w:tcBorders>
            <w:shd w:val="clear" w:color="auto" w:fill="auto"/>
            <w:noWrap/>
            <w:vAlign w:val="bottom"/>
            <w:hideMark/>
          </w:tcPr>
          <w:p w14:paraId="7058CA2B" w14:textId="77777777" w:rsidR="00F703FE" w:rsidRPr="00253DB5" w:rsidRDefault="00F703FE" w:rsidP="00762545">
            <w:pPr>
              <w:jc w:val="center"/>
              <w:rPr>
                <w:color w:val="000000"/>
                <w:sz w:val="20"/>
              </w:rPr>
            </w:pPr>
            <w:r w:rsidRPr="00253DB5">
              <w:rPr>
                <w:color w:val="000000"/>
                <w:sz w:val="20"/>
              </w:rPr>
              <w:t>-2.40%</w:t>
            </w:r>
          </w:p>
        </w:tc>
        <w:tc>
          <w:tcPr>
            <w:tcW w:w="777" w:type="dxa"/>
            <w:tcBorders>
              <w:top w:val="single" w:sz="4" w:space="0" w:color="auto"/>
              <w:left w:val="nil"/>
              <w:bottom w:val="nil"/>
              <w:right w:val="single" w:sz="4" w:space="0" w:color="auto"/>
            </w:tcBorders>
            <w:shd w:val="clear" w:color="auto" w:fill="auto"/>
            <w:noWrap/>
            <w:vAlign w:val="bottom"/>
            <w:hideMark/>
          </w:tcPr>
          <w:p w14:paraId="1950D746" w14:textId="77777777" w:rsidR="00F703FE" w:rsidRPr="00253DB5" w:rsidRDefault="00F703FE" w:rsidP="00762545">
            <w:pPr>
              <w:jc w:val="center"/>
              <w:rPr>
                <w:color w:val="000000"/>
                <w:sz w:val="20"/>
              </w:rPr>
            </w:pPr>
            <w:r w:rsidRPr="00253DB5">
              <w:rPr>
                <w:color w:val="000000"/>
                <w:sz w:val="20"/>
              </w:rPr>
              <w:t>104%</w:t>
            </w:r>
          </w:p>
        </w:tc>
        <w:tc>
          <w:tcPr>
            <w:tcW w:w="730" w:type="dxa"/>
            <w:tcBorders>
              <w:top w:val="single" w:sz="4" w:space="0" w:color="auto"/>
              <w:left w:val="nil"/>
              <w:bottom w:val="nil"/>
              <w:right w:val="nil"/>
            </w:tcBorders>
            <w:shd w:val="clear" w:color="auto" w:fill="auto"/>
            <w:noWrap/>
            <w:vAlign w:val="bottom"/>
            <w:hideMark/>
          </w:tcPr>
          <w:p w14:paraId="4D5F5173" w14:textId="77777777" w:rsidR="00F703FE" w:rsidRPr="00253DB5" w:rsidRDefault="00F703FE" w:rsidP="00762545">
            <w:pPr>
              <w:jc w:val="center"/>
              <w:rPr>
                <w:color w:val="000000"/>
                <w:sz w:val="20"/>
              </w:rPr>
            </w:pPr>
            <w:r w:rsidRPr="00253DB5">
              <w:rPr>
                <w:color w:val="000000"/>
                <w:sz w:val="20"/>
              </w:rPr>
              <w:t>103%</w:t>
            </w:r>
          </w:p>
        </w:tc>
      </w:tr>
      <w:tr w:rsidR="00F703FE" w:rsidRPr="00253DB5" w14:paraId="1056177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B2409F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09E2623"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3E29E08F" w14:textId="77777777" w:rsidR="00F703FE" w:rsidRPr="00253DB5" w:rsidRDefault="00F703FE" w:rsidP="00762545">
            <w:pPr>
              <w:jc w:val="center"/>
              <w:rPr>
                <w:color w:val="000000"/>
                <w:sz w:val="20"/>
              </w:rPr>
            </w:pPr>
            <w:r w:rsidRPr="00253DB5">
              <w:rPr>
                <w:color w:val="000000"/>
                <w:sz w:val="20"/>
              </w:rPr>
              <w:t>-3.47%</w:t>
            </w:r>
          </w:p>
        </w:tc>
        <w:tc>
          <w:tcPr>
            <w:tcW w:w="900" w:type="dxa"/>
            <w:tcBorders>
              <w:top w:val="single" w:sz="4" w:space="0" w:color="auto"/>
              <w:left w:val="nil"/>
              <w:bottom w:val="nil"/>
              <w:right w:val="single" w:sz="4" w:space="0" w:color="auto"/>
            </w:tcBorders>
            <w:shd w:val="clear" w:color="auto" w:fill="auto"/>
            <w:noWrap/>
            <w:vAlign w:val="bottom"/>
            <w:hideMark/>
          </w:tcPr>
          <w:p w14:paraId="6798B19A" w14:textId="77777777" w:rsidR="00F703FE" w:rsidRPr="00253DB5" w:rsidRDefault="00F703FE" w:rsidP="00762545">
            <w:pPr>
              <w:jc w:val="center"/>
              <w:rPr>
                <w:color w:val="000000"/>
                <w:sz w:val="20"/>
              </w:rPr>
            </w:pPr>
            <w:r w:rsidRPr="00253DB5">
              <w:rPr>
                <w:color w:val="000000"/>
                <w:sz w:val="20"/>
              </w:rPr>
              <w:t>-2.19%</w:t>
            </w:r>
          </w:p>
        </w:tc>
        <w:tc>
          <w:tcPr>
            <w:tcW w:w="900" w:type="dxa"/>
            <w:tcBorders>
              <w:top w:val="single" w:sz="4" w:space="0" w:color="auto"/>
              <w:left w:val="nil"/>
              <w:bottom w:val="nil"/>
              <w:right w:val="single" w:sz="4" w:space="0" w:color="auto"/>
            </w:tcBorders>
            <w:shd w:val="clear" w:color="auto" w:fill="auto"/>
            <w:noWrap/>
            <w:vAlign w:val="bottom"/>
            <w:hideMark/>
          </w:tcPr>
          <w:p w14:paraId="67E2511C" w14:textId="77777777" w:rsidR="00F703FE" w:rsidRPr="00253DB5" w:rsidRDefault="00F703FE" w:rsidP="00762545">
            <w:pPr>
              <w:jc w:val="center"/>
              <w:rPr>
                <w:color w:val="000000"/>
                <w:sz w:val="20"/>
              </w:rPr>
            </w:pPr>
            <w:r w:rsidRPr="00253DB5">
              <w:rPr>
                <w:color w:val="000000"/>
                <w:sz w:val="20"/>
              </w:rPr>
              <w:t>-2.25%</w:t>
            </w:r>
          </w:p>
        </w:tc>
        <w:tc>
          <w:tcPr>
            <w:tcW w:w="900" w:type="dxa"/>
            <w:tcBorders>
              <w:top w:val="single" w:sz="4" w:space="0" w:color="auto"/>
              <w:left w:val="nil"/>
              <w:bottom w:val="nil"/>
              <w:right w:val="single" w:sz="4" w:space="0" w:color="auto"/>
            </w:tcBorders>
            <w:shd w:val="clear" w:color="auto" w:fill="auto"/>
            <w:noWrap/>
            <w:vAlign w:val="bottom"/>
            <w:hideMark/>
          </w:tcPr>
          <w:p w14:paraId="704E9C26" w14:textId="77777777" w:rsidR="00F703FE" w:rsidRPr="00253DB5" w:rsidRDefault="00F703FE" w:rsidP="00762545">
            <w:pPr>
              <w:jc w:val="center"/>
              <w:rPr>
                <w:color w:val="000000"/>
                <w:sz w:val="20"/>
              </w:rPr>
            </w:pPr>
            <w:r w:rsidRPr="00253DB5">
              <w:rPr>
                <w:color w:val="000000"/>
                <w:sz w:val="20"/>
              </w:rPr>
              <w:t>103%</w:t>
            </w:r>
          </w:p>
        </w:tc>
        <w:tc>
          <w:tcPr>
            <w:tcW w:w="763" w:type="dxa"/>
            <w:tcBorders>
              <w:top w:val="single" w:sz="4" w:space="0" w:color="auto"/>
              <w:left w:val="nil"/>
              <w:bottom w:val="nil"/>
              <w:right w:val="single" w:sz="12" w:space="0" w:color="auto"/>
            </w:tcBorders>
            <w:shd w:val="clear" w:color="auto" w:fill="auto"/>
            <w:noWrap/>
            <w:vAlign w:val="bottom"/>
            <w:hideMark/>
          </w:tcPr>
          <w:p w14:paraId="12C95D1C" w14:textId="77777777" w:rsidR="00F703FE" w:rsidRPr="00253DB5" w:rsidRDefault="00F703FE" w:rsidP="00762545">
            <w:pPr>
              <w:jc w:val="center"/>
              <w:rPr>
                <w:color w:val="000000"/>
                <w:sz w:val="20"/>
              </w:rPr>
            </w:pPr>
            <w:r w:rsidRPr="00253DB5">
              <w:rPr>
                <w:color w:val="000000"/>
                <w:sz w:val="20"/>
              </w:rPr>
              <w:t>98%</w:t>
            </w:r>
          </w:p>
        </w:tc>
        <w:tc>
          <w:tcPr>
            <w:tcW w:w="833" w:type="dxa"/>
            <w:tcBorders>
              <w:top w:val="single" w:sz="4" w:space="0" w:color="auto"/>
              <w:left w:val="nil"/>
              <w:bottom w:val="nil"/>
              <w:right w:val="single" w:sz="4" w:space="0" w:color="auto"/>
            </w:tcBorders>
            <w:shd w:val="clear" w:color="auto" w:fill="auto"/>
            <w:noWrap/>
            <w:vAlign w:val="bottom"/>
            <w:hideMark/>
          </w:tcPr>
          <w:p w14:paraId="5205C606" w14:textId="77777777" w:rsidR="00F703FE" w:rsidRPr="00253DB5" w:rsidRDefault="00F703FE" w:rsidP="00762545">
            <w:pPr>
              <w:jc w:val="center"/>
              <w:rPr>
                <w:color w:val="000000"/>
                <w:sz w:val="20"/>
              </w:rPr>
            </w:pPr>
            <w:r w:rsidRPr="00253DB5">
              <w:rPr>
                <w:color w:val="000000"/>
                <w:sz w:val="20"/>
              </w:rPr>
              <w:t>-1.96%</w:t>
            </w:r>
          </w:p>
        </w:tc>
        <w:tc>
          <w:tcPr>
            <w:tcW w:w="924" w:type="dxa"/>
            <w:tcBorders>
              <w:top w:val="single" w:sz="4" w:space="0" w:color="auto"/>
              <w:left w:val="nil"/>
              <w:bottom w:val="nil"/>
              <w:right w:val="single" w:sz="4" w:space="0" w:color="auto"/>
            </w:tcBorders>
            <w:shd w:val="clear" w:color="auto" w:fill="auto"/>
            <w:noWrap/>
            <w:vAlign w:val="bottom"/>
            <w:hideMark/>
          </w:tcPr>
          <w:p w14:paraId="428ABFA1" w14:textId="77777777" w:rsidR="00F703FE" w:rsidRPr="00253DB5" w:rsidRDefault="00F703FE" w:rsidP="00762545">
            <w:pPr>
              <w:jc w:val="center"/>
              <w:rPr>
                <w:color w:val="000000"/>
                <w:sz w:val="20"/>
              </w:rPr>
            </w:pPr>
            <w:r w:rsidRPr="00253DB5">
              <w:rPr>
                <w:color w:val="000000"/>
                <w:sz w:val="20"/>
              </w:rPr>
              <w:t>-1.30%</w:t>
            </w:r>
          </w:p>
        </w:tc>
        <w:tc>
          <w:tcPr>
            <w:tcW w:w="833" w:type="dxa"/>
            <w:tcBorders>
              <w:top w:val="single" w:sz="4" w:space="0" w:color="auto"/>
              <w:left w:val="nil"/>
              <w:bottom w:val="nil"/>
              <w:right w:val="single" w:sz="4" w:space="0" w:color="auto"/>
            </w:tcBorders>
            <w:shd w:val="clear" w:color="auto" w:fill="auto"/>
            <w:noWrap/>
            <w:vAlign w:val="bottom"/>
            <w:hideMark/>
          </w:tcPr>
          <w:p w14:paraId="5FE64918" w14:textId="77777777" w:rsidR="00F703FE" w:rsidRPr="00253DB5" w:rsidRDefault="00F703FE" w:rsidP="00762545">
            <w:pPr>
              <w:jc w:val="center"/>
              <w:rPr>
                <w:color w:val="000000"/>
                <w:sz w:val="20"/>
              </w:rPr>
            </w:pPr>
            <w:r w:rsidRPr="00253DB5">
              <w:rPr>
                <w:color w:val="000000"/>
                <w:sz w:val="20"/>
              </w:rPr>
              <w:t>-1.22%</w:t>
            </w:r>
          </w:p>
        </w:tc>
        <w:tc>
          <w:tcPr>
            <w:tcW w:w="777" w:type="dxa"/>
            <w:tcBorders>
              <w:top w:val="single" w:sz="4" w:space="0" w:color="auto"/>
              <w:left w:val="nil"/>
              <w:bottom w:val="nil"/>
              <w:right w:val="single" w:sz="4" w:space="0" w:color="auto"/>
            </w:tcBorders>
            <w:shd w:val="clear" w:color="auto" w:fill="auto"/>
            <w:noWrap/>
            <w:vAlign w:val="bottom"/>
            <w:hideMark/>
          </w:tcPr>
          <w:p w14:paraId="208F141C"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2C032959" w14:textId="77777777" w:rsidR="00F703FE" w:rsidRPr="00253DB5" w:rsidRDefault="00F703FE" w:rsidP="00762545">
            <w:pPr>
              <w:jc w:val="center"/>
              <w:rPr>
                <w:color w:val="000000"/>
                <w:sz w:val="20"/>
              </w:rPr>
            </w:pPr>
            <w:r w:rsidRPr="00253DB5">
              <w:rPr>
                <w:color w:val="000000"/>
                <w:sz w:val="20"/>
              </w:rPr>
              <w:t>101%</w:t>
            </w:r>
          </w:p>
        </w:tc>
      </w:tr>
      <w:tr w:rsidR="00F703FE" w:rsidRPr="00253DB5" w14:paraId="7EDB981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1D026A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9677B08"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1E7BBBF" w14:textId="77777777" w:rsidR="00F703FE" w:rsidRPr="00253DB5" w:rsidRDefault="00F703FE" w:rsidP="00762545">
            <w:pPr>
              <w:jc w:val="center"/>
              <w:rPr>
                <w:color w:val="000000"/>
                <w:sz w:val="20"/>
              </w:rPr>
            </w:pPr>
            <w:r w:rsidRPr="00253DB5">
              <w:rPr>
                <w:color w:val="000000"/>
                <w:sz w:val="20"/>
              </w:rPr>
              <w:t>-5.25%</w:t>
            </w:r>
          </w:p>
        </w:tc>
        <w:tc>
          <w:tcPr>
            <w:tcW w:w="900" w:type="dxa"/>
            <w:tcBorders>
              <w:top w:val="single" w:sz="4" w:space="0" w:color="auto"/>
              <w:left w:val="nil"/>
              <w:bottom w:val="nil"/>
              <w:right w:val="single" w:sz="4" w:space="0" w:color="auto"/>
            </w:tcBorders>
            <w:shd w:val="clear" w:color="auto" w:fill="auto"/>
            <w:noWrap/>
            <w:vAlign w:val="bottom"/>
            <w:hideMark/>
          </w:tcPr>
          <w:p w14:paraId="421A600F" w14:textId="77777777" w:rsidR="00F703FE" w:rsidRPr="00253DB5" w:rsidRDefault="00F703FE" w:rsidP="00762545">
            <w:pPr>
              <w:jc w:val="center"/>
              <w:rPr>
                <w:color w:val="000000"/>
                <w:sz w:val="20"/>
              </w:rPr>
            </w:pPr>
            <w:r w:rsidRPr="00253DB5">
              <w:rPr>
                <w:color w:val="000000"/>
                <w:sz w:val="20"/>
              </w:rPr>
              <w:t>-3.64%</w:t>
            </w:r>
          </w:p>
        </w:tc>
        <w:tc>
          <w:tcPr>
            <w:tcW w:w="900" w:type="dxa"/>
            <w:tcBorders>
              <w:top w:val="single" w:sz="4" w:space="0" w:color="auto"/>
              <w:left w:val="nil"/>
              <w:bottom w:val="nil"/>
              <w:right w:val="single" w:sz="4" w:space="0" w:color="auto"/>
            </w:tcBorders>
            <w:shd w:val="clear" w:color="auto" w:fill="auto"/>
            <w:noWrap/>
            <w:vAlign w:val="bottom"/>
            <w:hideMark/>
          </w:tcPr>
          <w:p w14:paraId="08E3F8D8" w14:textId="77777777" w:rsidR="00F703FE" w:rsidRPr="00253DB5" w:rsidRDefault="00F703FE" w:rsidP="00762545">
            <w:pPr>
              <w:jc w:val="center"/>
              <w:rPr>
                <w:color w:val="000000"/>
                <w:sz w:val="20"/>
              </w:rPr>
            </w:pPr>
            <w:r w:rsidRPr="00253DB5">
              <w:rPr>
                <w:color w:val="000000"/>
                <w:sz w:val="20"/>
              </w:rPr>
              <w:t>-3.70%</w:t>
            </w:r>
          </w:p>
        </w:tc>
        <w:tc>
          <w:tcPr>
            <w:tcW w:w="900" w:type="dxa"/>
            <w:tcBorders>
              <w:top w:val="single" w:sz="4" w:space="0" w:color="auto"/>
              <w:left w:val="nil"/>
              <w:bottom w:val="nil"/>
              <w:right w:val="single" w:sz="4" w:space="0" w:color="auto"/>
            </w:tcBorders>
            <w:shd w:val="clear" w:color="auto" w:fill="auto"/>
            <w:noWrap/>
            <w:vAlign w:val="bottom"/>
            <w:hideMark/>
          </w:tcPr>
          <w:p w14:paraId="2CCE1E55" w14:textId="77777777" w:rsidR="00F703FE" w:rsidRPr="00253DB5" w:rsidRDefault="00F703FE" w:rsidP="00762545">
            <w:pPr>
              <w:jc w:val="center"/>
              <w:rPr>
                <w:color w:val="000000"/>
                <w:sz w:val="20"/>
              </w:rPr>
            </w:pPr>
            <w:r w:rsidRPr="00253DB5">
              <w:rPr>
                <w:color w:val="000000"/>
                <w:sz w:val="20"/>
              </w:rPr>
              <w:t>102%</w:t>
            </w:r>
          </w:p>
        </w:tc>
        <w:tc>
          <w:tcPr>
            <w:tcW w:w="763" w:type="dxa"/>
            <w:tcBorders>
              <w:top w:val="single" w:sz="4" w:space="0" w:color="auto"/>
              <w:left w:val="nil"/>
              <w:bottom w:val="nil"/>
              <w:right w:val="single" w:sz="12" w:space="0" w:color="auto"/>
            </w:tcBorders>
            <w:shd w:val="clear" w:color="auto" w:fill="auto"/>
            <w:noWrap/>
            <w:vAlign w:val="bottom"/>
            <w:hideMark/>
          </w:tcPr>
          <w:p w14:paraId="7A6E6EA1"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799708D3" w14:textId="77777777" w:rsidR="00F703FE" w:rsidRPr="00253DB5" w:rsidRDefault="00F703FE" w:rsidP="00762545">
            <w:pPr>
              <w:jc w:val="center"/>
              <w:rPr>
                <w:color w:val="000000"/>
                <w:sz w:val="20"/>
              </w:rPr>
            </w:pPr>
            <w:r w:rsidRPr="00253DB5">
              <w:rPr>
                <w:color w:val="000000"/>
                <w:sz w:val="20"/>
              </w:rPr>
              <w:t>-3.41%</w:t>
            </w:r>
          </w:p>
        </w:tc>
        <w:tc>
          <w:tcPr>
            <w:tcW w:w="924" w:type="dxa"/>
            <w:tcBorders>
              <w:top w:val="single" w:sz="4" w:space="0" w:color="auto"/>
              <w:left w:val="nil"/>
              <w:bottom w:val="nil"/>
              <w:right w:val="single" w:sz="4" w:space="0" w:color="auto"/>
            </w:tcBorders>
            <w:shd w:val="clear" w:color="auto" w:fill="auto"/>
            <w:noWrap/>
            <w:vAlign w:val="bottom"/>
            <w:hideMark/>
          </w:tcPr>
          <w:p w14:paraId="323A8E0D" w14:textId="77777777" w:rsidR="00F703FE" w:rsidRPr="00253DB5" w:rsidRDefault="00F703FE" w:rsidP="00762545">
            <w:pPr>
              <w:jc w:val="center"/>
              <w:rPr>
                <w:color w:val="000000"/>
                <w:sz w:val="20"/>
              </w:rPr>
            </w:pPr>
            <w:r w:rsidRPr="00253DB5">
              <w:rPr>
                <w:color w:val="000000"/>
                <w:sz w:val="20"/>
              </w:rPr>
              <w:t>-2.56%</w:t>
            </w:r>
          </w:p>
        </w:tc>
        <w:tc>
          <w:tcPr>
            <w:tcW w:w="833" w:type="dxa"/>
            <w:tcBorders>
              <w:top w:val="single" w:sz="4" w:space="0" w:color="auto"/>
              <w:left w:val="nil"/>
              <w:bottom w:val="nil"/>
              <w:right w:val="single" w:sz="4" w:space="0" w:color="auto"/>
            </w:tcBorders>
            <w:shd w:val="clear" w:color="auto" w:fill="auto"/>
            <w:noWrap/>
            <w:vAlign w:val="bottom"/>
            <w:hideMark/>
          </w:tcPr>
          <w:p w14:paraId="0B6844E5" w14:textId="77777777" w:rsidR="00F703FE" w:rsidRPr="00253DB5" w:rsidRDefault="00F703FE" w:rsidP="00762545">
            <w:pPr>
              <w:jc w:val="center"/>
              <w:rPr>
                <w:color w:val="000000"/>
                <w:sz w:val="20"/>
              </w:rPr>
            </w:pPr>
            <w:r w:rsidRPr="00253DB5">
              <w:rPr>
                <w:color w:val="000000"/>
                <w:sz w:val="20"/>
              </w:rPr>
              <w:t>-2.35%</w:t>
            </w:r>
          </w:p>
        </w:tc>
        <w:tc>
          <w:tcPr>
            <w:tcW w:w="777" w:type="dxa"/>
            <w:tcBorders>
              <w:top w:val="single" w:sz="4" w:space="0" w:color="auto"/>
              <w:left w:val="nil"/>
              <w:bottom w:val="nil"/>
              <w:right w:val="single" w:sz="4" w:space="0" w:color="auto"/>
            </w:tcBorders>
            <w:shd w:val="clear" w:color="auto" w:fill="auto"/>
            <w:noWrap/>
            <w:vAlign w:val="bottom"/>
            <w:hideMark/>
          </w:tcPr>
          <w:p w14:paraId="3A27B333"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single" w:sz="12" w:space="0" w:color="auto"/>
            </w:tcBorders>
            <w:shd w:val="clear" w:color="auto" w:fill="auto"/>
            <w:noWrap/>
            <w:vAlign w:val="bottom"/>
            <w:hideMark/>
          </w:tcPr>
          <w:p w14:paraId="2012733C" w14:textId="77777777" w:rsidR="00F703FE" w:rsidRPr="00253DB5" w:rsidRDefault="00F703FE" w:rsidP="00762545">
            <w:pPr>
              <w:jc w:val="center"/>
              <w:rPr>
                <w:color w:val="000000"/>
                <w:sz w:val="20"/>
              </w:rPr>
            </w:pPr>
            <w:r w:rsidRPr="00253DB5">
              <w:rPr>
                <w:color w:val="000000"/>
                <w:sz w:val="20"/>
              </w:rPr>
              <w:t>101%</w:t>
            </w:r>
          </w:p>
        </w:tc>
      </w:tr>
      <w:tr w:rsidR="00F703FE" w:rsidRPr="00253DB5" w14:paraId="30F2F3E7"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4967902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117572"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29D34B04" w14:textId="77777777" w:rsidR="00F703FE" w:rsidRPr="00253DB5" w:rsidRDefault="00F703FE" w:rsidP="00762545">
            <w:pPr>
              <w:jc w:val="center"/>
              <w:rPr>
                <w:color w:val="000000"/>
                <w:sz w:val="20"/>
              </w:rPr>
            </w:pPr>
            <w:r w:rsidRPr="00253DB5">
              <w:rPr>
                <w:color w:val="000000"/>
                <w:sz w:val="20"/>
              </w:rPr>
              <w:t>-4.70%</w:t>
            </w:r>
          </w:p>
        </w:tc>
        <w:tc>
          <w:tcPr>
            <w:tcW w:w="900" w:type="dxa"/>
            <w:tcBorders>
              <w:top w:val="single" w:sz="4" w:space="0" w:color="auto"/>
              <w:left w:val="nil"/>
              <w:bottom w:val="nil"/>
              <w:right w:val="single" w:sz="4" w:space="0" w:color="auto"/>
            </w:tcBorders>
            <w:shd w:val="clear" w:color="auto" w:fill="auto"/>
            <w:noWrap/>
            <w:vAlign w:val="bottom"/>
            <w:hideMark/>
          </w:tcPr>
          <w:p w14:paraId="29F19F90" w14:textId="77777777" w:rsidR="00F703FE" w:rsidRPr="00253DB5" w:rsidRDefault="00F703FE" w:rsidP="00762545">
            <w:pPr>
              <w:jc w:val="center"/>
              <w:rPr>
                <w:color w:val="000000"/>
                <w:sz w:val="20"/>
              </w:rPr>
            </w:pPr>
            <w:r w:rsidRPr="00253DB5">
              <w:rPr>
                <w:color w:val="000000"/>
                <w:sz w:val="20"/>
              </w:rPr>
              <w:t>-2.98%</w:t>
            </w:r>
          </w:p>
        </w:tc>
        <w:tc>
          <w:tcPr>
            <w:tcW w:w="900" w:type="dxa"/>
            <w:tcBorders>
              <w:top w:val="single" w:sz="4" w:space="0" w:color="auto"/>
              <w:left w:val="nil"/>
              <w:bottom w:val="nil"/>
              <w:right w:val="single" w:sz="4" w:space="0" w:color="auto"/>
            </w:tcBorders>
            <w:shd w:val="clear" w:color="auto" w:fill="auto"/>
            <w:noWrap/>
            <w:vAlign w:val="bottom"/>
            <w:hideMark/>
          </w:tcPr>
          <w:p w14:paraId="35831940" w14:textId="77777777" w:rsidR="00F703FE" w:rsidRPr="00253DB5" w:rsidRDefault="00F703FE" w:rsidP="00762545">
            <w:pPr>
              <w:jc w:val="center"/>
              <w:rPr>
                <w:color w:val="000000"/>
                <w:sz w:val="20"/>
              </w:rPr>
            </w:pPr>
            <w:r w:rsidRPr="00253DB5">
              <w:rPr>
                <w:color w:val="000000"/>
                <w:sz w:val="20"/>
              </w:rPr>
              <w:t>-3.14%</w:t>
            </w:r>
          </w:p>
        </w:tc>
        <w:tc>
          <w:tcPr>
            <w:tcW w:w="900" w:type="dxa"/>
            <w:tcBorders>
              <w:top w:val="single" w:sz="4" w:space="0" w:color="auto"/>
              <w:left w:val="nil"/>
              <w:bottom w:val="nil"/>
              <w:right w:val="single" w:sz="4" w:space="0" w:color="auto"/>
            </w:tcBorders>
            <w:shd w:val="clear" w:color="auto" w:fill="auto"/>
            <w:noWrap/>
            <w:vAlign w:val="bottom"/>
            <w:hideMark/>
          </w:tcPr>
          <w:p w14:paraId="016C8019"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3A7AFC60" w14:textId="77777777" w:rsidR="00F703FE" w:rsidRPr="00253DB5" w:rsidRDefault="00F703FE" w:rsidP="00762545">
            <w:pPr>
              <w:jc w:val="center"/>
              <w:rPr>
                <w:color w:val="000000"/>
                <w:sz w:val="20"/>
              </w:rPr>
            </w:pPr>
            <w:r w:rsidRPr="00253DB5">
              <w:rPr>
                <w:color w:val="000000"/>
                <w:sz w:val="20"/>
              </w:rPr>
              <w:t>97%</w:t>
            </w:r>
          </w:p>
        </w:tc>
        <w:tc>
          <w:tcPr>
            <w:tcW w:w="833" w:type="dxa"/>
            <w:tcBorders>
              <w:top w:val="single" w:sz="4" w:space="0" w:color="auto"/>
              <w:left w:val="nil"/>
              <w:bottom w:val="nil"/>
              <w:right w:val="single" w:sz="4" w:space="0" w:color="auto"/>
            </w:tcBorders>
            <w:shd w:val="clear" w:color="auto" w:fill="auto"/>
            <w:noWrap/>
            <w:vAlign w:val="bottom"/>
            <w:hideMark/>
          </w:tcPr>
          <w:p w14:paraId="1B30B8AF" w14:textId="77777777" w:rsidR="00F703FE" w:rsidRPr="00253DB5" w:rsidRDefault="00F703FE" w:rsidP="00762545">
            <w:pPr>
              <w:jc w:val="center"/>
              <w:rPr>
                <w:color w:val="000000"/>
                <w:sz w:val="20"/>
              </w:rPr>
            </w:pPr>
            <w:r w:rsidRPr="00253DB5">
              <w:rPr>
                <w:color w:val="000000"/>
                <w:sz w:val="20"/>
              </w:rPr>
              <w:t>-2.94%</w:t>
            </w:r>
          </w:p>
        </w:tc>
        <w:tc>
          <w:tcPr>
            <w:tcW w:w="924" w:type="dxa"/>
            <w:tcBorders>
              <w:top w:val="single" w:sz="4" w:space="0" w:color="auto"/>
              <w:left w:val="nil"/>
              <w:bottom w:val="nil"/>
              <w:right w:val="single" w:sz="4" w:space="0" w:color="auto"/>
            </w:tcBorders>
            <w:shd w:val="clear" w:color="auto" w:fill="auto"/>
            <w:noWrap/>
            <w:vAlign w:val="bottom"/>
            <w:hideMark/>
          </w:tcPr>
          <w:p w14:paraId="3729CD4B" w14:textId="77777777" w:rsidR="00F703FE" w:rsidRPr="00253DB5" w:rsidRDefault="00F703FE" w:rsidP="00762545">
            <w:pPr>
              <w:jc w:val="center"/>
              <w:rPr>
                <w:color w:val="000000"/>
                <w:sz w:val="20"/>
              </w:rPr>
            </w:pPr>
            <w:r w:rsidRPr="00253DB5">
              <w:rPr>
                <w:color w:val="000000"/>
                <w:sz w:val="20"/>
              </w:rPr>
              <w:t>-2.08%</w:t>
            </w:r>
          </w:p>
        </w:tc>
        <w:tc>
          <w:tcPr>
            <w:tcW w:w="833" w:type="dxa"/>
            <w:tcBorders>
              <w:top w:val="single" w:sz="4" w:space="0" w:color="auto"/>
              <w:left w:val="nil"/>
              <w:bottom w:val="nil"/>
              <w:right w:val="single" w:sz="4" w:space="0" w:color="auto"/>
            </w:tcBorders>
            <w:shd w:val="clear" w:color="auto" w:fill="auto"/>
            <w:noWrap/>
            <w:vAlign w:val="bottom"/>
            <w:hideMark/>
          </w:tcPr>
          <w:p w14:paraId="59B5872B" w14:textId="77777777" w:rsidR="00F703FE" w:rsidRPr="00253DB5" w:rsidRDefault="00F703FE" w:rsidP="00762545">
            <w:pPr>
              <w:jc w:val="center"/>
              <w:rPr>
                <w:color w:val="000000"/>
                <w:sz w:val="20"/>
              </w:rPr>
            </w:pPr>
            <w:r w:rsidRPr="00253DB5">
              <w:rPr>
                <w:color w:val="000000"/>
                <w:sz w:val="20"/>
              </w:rPr>
              <w:t>-1.78%</w:t>
            </w:r>
          </w:p>
        </w:tc>
        <w:tc>
          <w:tcPr>
            <w:tcW w:w="777" w:type="dxa"/>
            <w:tcBorders>
              <w:top w:val="single" w:sz="4" w:space="0" w:color="auto"/>
              <w:left w:val="nil"/>
              <w:bottom w:val="nil"/>
              <w:right w:val="single" w:sz="4" w:space="0" w:color="auto"/>
            </w:tcBorders>
            <w:shd w:val="clear" w:color="auto" w:fill="auto"/>
            <w:noWrap/>
            <w:vAlign w:val="bottom"/>
            <w:hideMark/>
          </w:tcPr>
          <w:p w14:paraId="240F5D0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7C71B328" w14:textId="77777777" w:rsidR="00F703FE" w:rsidRPr="00253DB5" w:rsidRDefault="00F703FE" w:rsidP="00762545">
            <w:pPr>
              <w:jc w:val="center"/>
              <w:rPr>
                <w:color w:val="000000"/>
                <w:sz w:val="20"/>
              </w:rPr>
            </w:pPr>
            <w:r w:rsidRPr="00253DB5">
              <w:rPr>
                <w:color w:val="000000"/>
                <w:sz w:val="20"/>
              </w:rPr>
              <w:t>101%</w:t>
            </w:r>
          </w:p>
        </w:tc>
      </w:tr>
      <w:tr w:rsidR="00F703FE" w:rsidRPr="00253DB5" w14:paraId="6260B3B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383ADD2"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DB04761"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EAF11E8" w14:textId="77777777" w:rsidR="00F703FE" w:rsidRPr="00253DB5" w:rsidRDefault="00F703FE" w:rsidP="00762545">
            <w:pPr>
              <w:jc w:val="center"/>
              <w:rPr>
                <w:color w:val="000000"/>
                <w:sz w:val="20"/>
              </w:rPr>
            </w:pPr>
            <w:r w:rsidRPr="00253DB5">
              <w:rPr>
                <w:color w:val="000000"/>
                <w:sz w:val="20"/>
              </w:rPr>
              <w:t>-5.48%</w:t>
            </w:r>
          </w:p>
        </w:tc>
        <w:tc>
          <w:tcPr>
            <w:tcW w:w="900" w:type="dxa"/>
            <w:tcBorders>
              <w:top w:val="single" w:sz="4" w:space="0" w:color="auto"/>
              <w:left w:val="nil"/>
              <w:bottom w:val="nil"/>
              <w:right w:val="single" w:sz="4" w:space="0" w:color="auto"/>
            </w:tcBorders>
            <w:shd w:val="clear" w:color="auto" w:fill="auto"/>
            <w:noWrap/>
            <w:vAlign w:val="bottom"/>
            <w:hideMark/>
          </w:tcPr>
          <w:p w14:paraId="6D4EB790" w14:textId="77777777" w:rsidR="00F703FE" w:rsidRPr="00253DB5" w:rsidRDefault="00F703FE" w:rsidP="00762545">
            <w:pPr>
              <w:jc w:val="center"/>
              <w:rPr>
                <w:color w:val="000000"/>
                <w:sz w:val="20"/>
              </w:rPr>
            </w:pPr>
            <w:r w:rsidRPr="00253DB5">
              <w:rPr>
                <w:color w:val="000000"/>
                <w:sz w:val="20"/>
              </w:rPr>
              <w:t>-3.84%</w:t>
            </w:r>
          </w:p>
        </w:tc>
        <w:tc>
          <w:tcPr>
            <w:tcW w:w="900" w:type="dxa"/>
            <w:tcBorders>
              <w:top w:val="single" w:sz="4" w:space="0" w:color="auto"/>
              <w:left w:val="nil"/>
              <w:bottom w:val="nil"/>
              <w:right w:val="single" w:sz="4" w:space="0" w:color="auto"/>
            </w:tcBorders>
            <w:shd w:val="clear" w:color="auto" w:fill="auto"/>
            <w:noWrap/>
            <w:vAlign w:val="bottom"/>
            <w:hideMark/>
          </w:tcPr>
          <w:p w14:paraId="7FE4F7AF" w14:textId="77777777" w:rsidR="00F703FE" w:rsidRPr="00253DB5" w:rsidRDefault="00F703FE" w:rsidP="00762545">
            <w:pPr>
              <w:jc w:val="center"/>
              <w:rPr>
                <w:color w:val="000000"/>
                <w:sz w:val="20"/>
              </w:rPr>
            </w:pPr>
            <w:r w:rsidRPr="00253DB5">
              <w:rPr>
                <w:color w:val="000000"/>
                <w:sz w:val="20"/>
              </w:rPr>
              <w:t>-3.85%</w:t>
            </w:r>
          </w:p>
        </w:tc>
        <w:tc>
          <w:tcPr>
            <w:tcW w:w="900" w:type="dxa"/>
            <w:tcBorders>
              <w:top w:val="single" w:sz="4" w:space="0" w:color="auto"/>
              <w:left w:val="nil"/>
              <w:bottom w:val="nil"/>
              <w:right w:val="single" w:sz="4" w:space="0" w:color="auto"/>
            </w:tcBorders>
            <w:shd w:val="clear" w:color="auto" w:fill="auto"/>
            <w:noWrap/>
            <w:vAlign w:val="bottom"/>
            <w:hideMark/>
          </w:tcPr>
          <w:p w14:paraId="0DFEF5D4"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0929863C"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190F5276" w14:textId="77777777" w:rsidR="00F703FE" w:rsidRPr="00253DB5" w:rsidRDefault="00F703FE" w:rsidP="00762545">
            <w:pPr>
              <w:jc w:val="center"/>
              <w:rPr>
                <w:color w:val="000000"/>
                <w:sz w:val="20"/>
              </w:rPr>
            </w:pPr>
            <w:r w:rsidRPr="00253DB5">
              <w:rPr>
                <w:color w:val="000000"/>
                <w:sz w:val="20"/>
              </w:rPr>
              <w:t>-3.65%</w:t>
            </w:r>
          </w:p>
        </w:tc>
        <w:tc>
          <w:tcPr>
            <w:tcW w:w="924" w:type="dxa"/>
            <w:tcBorders>
              <w:top w:val="single" w:sz="4" w:space="0" w:color="auto"/>
              <w:left w:val="nil"/>
              <w:bottom w:val="nil"/>
              <w:right w:val="single" w:sz="4" w:space="0" w:color="auto"/>
            </w:tcBorders>
            <w:shd w:val="clear" w:color="auto" w:fill="auto"/>
            <w:noWrap/>
            <w:vAlign w:val="bottom"/>
            <w:hideMark/>
          </w:tcPr>
          <w:p w14:paraId="7BDB4837" w14:textId="77777777" w:rsidR="00F703FE" w:rsidRPr="00253DB5" w:rsidRDefault="00F703FE" w:rsidP="00762545">
            <w:pPr>
              <w:jc w:val="center"/>
              <w:rPr>
                <w:color w:val="000000"/>
                <w:sz w:val="20"/>
              </w:rPr>
            </w:pPr>
            <w:r w:rsidRPr="00253DB5">
              <w:rPr>
                <w:color w:val="000000"/>
                <w:sz w:val="20"/>
              </w:rPr>
              <w:t>-2.69%</w:t>
            </w:r>
          </w:p>
        </w:tc>
        <w:tc>
          <w:tcPr>
            <w:tcW w:w="833" w:type="dxa"/>
            <w:tcBorders>
              <w:top w:val="single" w:sz="4" w:space="0" w:color="auto"/>
              <w:left w:val="nil"/>
              <w:bottom w:val="nil"/>
              <w:right w:val="single" w:sz="4" w:space="0" w:color="auto"/>
            </w:tcBorders>
            <w:shd w:val="clear" w:color="auto" w:fill="auto"/>
            <w:noWrap/>
            <w:vAlign w:val="bottom"/>
            <w:hideMark/>
          </w:tcPr>
          <w:p w14:paraId="266E4D89" w14:textId="77777777" w:rsidR="00F703FE" w:rsidRPr="00253DB5" w:rsidRDefault="00F703FE" w:rsidP="00762545">
            <w:pPr>
              <w:jc w:val="center"/>
              <w:rPr>
                <w:color w:val="000000"/>
                <w:sz w:val="20"/>
              </w:rPr>
            </w:pPr>
            <w:r w:rsidRPr="00253DB5">
              <w:rPr>
                <w:color w:val="000000"/>
                <w:sz w:val="20"/>
              </w:rPr>
              <w:t>-2.44%</w:t>
            </w:r>
          </w:p>
        </w:tc>
        <w:tc>
          <w:tcPr>
            <w:tcW w:w="777" w:type="dxa"/>
            <w:tcBorders>
              <w:top w:val="single" w:sz="4" w:space="0" w:color="auto"/>
              <w:left w:val="nil"/>
              <w:bottom w:val="nil"/>
              <w:right w:val="single" w:sz="4" w:space="0" w:color="auto"/>
            </w:tcBorders>
            <w:shd w:val="clear" w:color="auto" w:fill="auto"/>
            <w:noWrap/>
            <w:vAlign w:val="bottom"/>
            <w:hideMark/>
          </w:tcPr>
          <w:p w14:paraId="70A13571"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738C247D" w14:textId="77777777" w:rsidR="00F703FE" w:rsidRPr="00253DB5" w:rsidRDefault="00F703FE" w:rsidP="00762545">
            <w:pPr>
              <w:jc w:val="center"/>
              <w:rPr>
                <w:color w:val="000000"/>
                <w:sz w:val="20"/>
              </w:rPr>
            </w:pPr>
            <w:r w:rsidRPr="00253DB5">
              <w:rPr>
                <w:color w:val="000000"/>
                <w:sz w:val="20"/>
              </w:rPr>
              <w:t>101%</w:t>
            </w:r>
          </w:p>
        </w:tc>
      </w:tr>
      <w:tr w:rsidR="00F703FE" w:rsidRPr="00253DB5" w14:paraId="538FF3B7"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32DC3BE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5F278B0"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020CD022" w14:textId="77777777" w:rsidR="00F703FE" w:rsidRPr="00253DB5" w:rsidRDefault="00F703FE" w:rsidP="00762545">
            <w:pPr>
              <w:jc w:val="center"/>
              <w:rPr>
                <w:color w:val="000000"/>
                <w:sz w:val="20"/>
              </w:rPr>
            </w:pPr>
            <w:r w:rsidRPr="00253DB5">
              <w:rPr>
                <w:color w:val="000000"/>
                <w:sz w:val="20"/>
              </w:rPr>
              <w:t>-7.19%</w:t>
            </w:r>
          </w:p>
        </w:tc>
        <w:tc>
          <w:tcPr>
            <w:tcW w:w="900" w:type="dxa"/>
            <w:tcBorders>
              <w:top w:val="single" w:sz="4" w:space="0" w:color="auto"/>
              <w:left w:val="nil"/>
              <w:bottom w:val="nil"/>
              <w:right w:val="single" w:sz="4" w:space="0" w:color="auto"/>
            </w:tcBorders>
            <w:shd w:val="clear" w:color="auto" w:fill="auto"/>
            <w:noWrap/>
            <w:vAlign w:val="bottom"/>
            <w:hideMark/>
          </w:tcPr>
          <w:p w14:paraId="409953CF" w14:textId="77777777" w:rsidR="00F703FE" w:rsidRPr="00253DB5" w:rsidRDefault="00F703FE" w:rsidP="00762545">
            <w:pPr>
              <w:jc w:val="center"/>
              <w:rPr>
                <w:color w:val="000000"/>
                <w:sz w:val="20"/>
              </w:rPr>
            </w:pPr>
            <w:r w:rsidRPr="00253DB5">
              <w:rPr>
                <w:color w:val="000000"/>
                <w:sz w:val="20"/>
              </w:rPr>
              <w:t>-5.37%</w:t>
            </w:r>
          </w:p>
        </w:tc>
        <w:tc>
          <w:tcPr>
            <w:tcW w:w="900" w:type="dxa"/>
            <w:tcBorders>
              <w:top w:val="single" w:sz="4" w:space="0" w:color="auto"/>
              <w:left w:val="nil"/>
              <w:bottom w:val="nil"/>
              <w:right w:val="single" w:sz="4" w:space="0" w:color="auto"/>
            </w:tcBorders>
            <w:shd w:val="clear" w:color="auto" w:fill="auto"/>
            <w:noWrap/>
            <w:vAlign w:val="bottom"/>
            <w:hideMark/>
          </w:tcPr>
          <w:p w14:paraId="55311387" w14:textId="77777777" w:rsidR="00F703FE" w:rsidRPr="00253DB5" w:rsidRDefault="00F703FE" w:rsidP="00762545">
            <w:pPr>
              <w:jc w:val="center"/>
              <w:rPr>
                <w:color w:val="000000"/>
                <w:sz w:val="20"/>
              </w:rPr>
            </w:pPr>
            <w:r w:rsidRPr="00253DB5">
              <w:rPr>
                <w:color w:val="000000"/>
                <w:sz w:val="20"/>
              </w:rPr>
              <w:t>-5.42%</w:t>
            </w:r>
          </w:p>
        </w:tc>
        <w:tc>
          <w:tcPr>
            <w:tcW w:w="900" w:type="dxa"/>
            <w:tcBorders>
              <w:top w:val="single" w:sz="4" w:space="0" w:color="auto"/>
              <w:left w:val="nil"/>
              <w:bottom w:val="nil"/>
              <w:right w:val="single" w:sz="4" w:space="0" w:color="auto"/>
            </w:tcBorders>
            <w:shd w:val="clear" w:color="auto" w:fill="auto"/>
            <w:noWrap/>
            <w:vAlign w:val="bottom"/>
            <w:hideMark/>
          </w:tcPr>
          <w:p w14:paraId="56C6FF07" w14:textId="77777777" w:rsidR="00F703FE" w:rsidRPr="00253DB5" w:rsidRDefault="00F703FE" w:rsidP="00762545">
            <w:pPr>
              <w:jc w:val="center"/>
              <w:rPr>
                <w:color w:val="000000"/>
                <w:sz w:val="20"/>
              </w:rPr>
            </w:pPr>
            <w:r w:rsidRPr="00253DB5">
              <w:rPr>
                <w:color w:val="000000"/>
                <w:sz w:val="20"/>
              </w:rPr>
              <w:t>108%</w:t>
            </w:r>
          </w:p>
        </w:tc>
        <w:tc>
          <w:tcPr>
            <w:tcW w:w="763" w:type="dxa"/>
            <w:tcBorders>
              <w:top w:val="single" w:sz="4" w:space="0" w:color="auto"/>
              <w:left w:val="nil"/>
              <w:bottom w:val="nil"/>
              <w:right w:val="single" w:sz="12" w:space="0" w:color="auto"/>
            </w:tcBorders>
            <w:shd w:val="clear" w:color="auto" w:fill="auto"/>
            <w:noWrap/>
            <w:vAlign w:val="bottom"/>
            <w:hideMark/>
          </w:tcPr>
          <w:p w14:paraId="2B329958" w14:textId="77777777" w:rsidR="00F703FE" w:rsidRPr="00253DB5" w:rsidRDefault="00F703FE" w:rsidP="00762545">
            <w:pPr>
              <w:jc w:val="center"/>
              <w:rPr>
                <w:color w:val="000000"/>
                <w:sz w:val="20"/>
              </w:rPr>
            </w:pPr>
            <w:r w:rsidRPr="00253DB5">
              <w:rPr>
                <w:color w:val="000000"/>
                <w:sz w:val="20"/>
              </w:rPr>
              <w:t>94%</w:t>
            </w:r>
          </w:p>
        </w:tc>
        <w:tc>
          <w:tcPr>
            <w:tcW w:w="833" w:type="dxa"/>
            <w:tcBorders>
              <w:top w:val="single" w:sz="4" w:space="0" w:color="auto"/>
              <w:left w:val="nil"/>
              <w:bottom w:val="nil"/>
              <w:right w:val="single" w:sz="4" w:space="0" w:color="auto"/>
            </w:tcBorders>
            <w:shd w:val="clear" w:color="auto" w:fill="auto"/>
            <w:noWrap/>
            <w:vAlign w:val="bottom"/>
            <w:hideMark/>
          </w:tcPr>
          <w:p w14:paraId="4F318ABA" w14:textId="77777777" w:rsidR="00F703FE" w:rsidRPr="00253DB5" w:rsidRDefault="00F703FE" w:rsidP="00762545">
            <w:pPr>
              <w:jc w:val="center"/>
              <w:rPr>
                <w:color w:val="000000"/>
                <w:sz w:val="20"/>
              </w:rPr>
            </w:pPr>
            <w:r w:rsidRPr="00253DB5">
              <w:rPr>
                <w:color w:val="000000"/>
                <w:sz w:val="20"/>
              </w:rPr>
              <w:t>-4.95%</w:t>
            </w:r>
          </w:p>
        </w:tc>
        <w:tc>
          <w:tcPr>
            <w:tcW w:w="924" w:type="dxa"/>
            <w:tcBorders>
              <w:top w:val="single" w:sz="4" w:space="0" w:color="auto"/>
              <w:left w:val="nil"/>
              <w:bottom w:val="nil"/>
              <w:right w:val="single" w:sz="4" w:space="0" w:color="auto"/>
            </w:tcBorders>
            <w:shd w:val="clear" w:color="auto" w:fill="auto"/>
            <w:noWrap/>
            <w:vAlign w:val="bottom"/>
            <w:hideMark/>
          </w:tcPr>
          <w:p w14:paraId="3AA3DF88" w14:textId="77777777" w:rsidR="00F703FE" w:rsidRPr="00253DB5" w:rsidRDefault="00F703FE" w:rsidP="00762545">
            <w:pPr>
              <w:jc w:val="center"/>
              <w:rPr>
                <w:color w:val="000000"/>
                <w:sz w:val="20"/>
              </w:rPr>
            </w:pPr>
            <w:r w:rsidRPr="00253DB5">
              <w:rPr>
                <w:color w:val="000000"/>
                <w:sz w:val="20"/>
              </w:rPr>
              <w:t>-3.92%</w:t>
            </w:r>
          </w:p>
        </w:tc>
        <w:tc>
          <w:tcPr>
            <w:tcW w:w="833" w:type="dxa"/>
            <w:tcBorders>
              <w:top w:val="single" w:sz="4" w:space="0" w:color="auto"/>
              <w:left w:val="nil"/>
              <w:bottom w:val="nil"/>
              <w:right w:val="single" w:sz="4" w:space="0" w:color="auto"/>
            </w:tcBorders>
            <w:shd w:val="clear" w:color="auto" w:fill="auto"/>
            <w:noWrap/>
            <w:vAlign w:val="bottom"/>
            <w:hideMark/>
          </w:tcPr>
          <w:p w14:paraId="3BC335B4" w14:textId="77777777" w:rsidR="00F703FE" w:rsidRPr="00253DB5" w:rsidRDefault="00F703FE" w:rsidP="00762545">
            <w:pPr>
              <w:jc w:val="center"/>
              <w:rPr>
                <w:color w:val="000000"/>
                <w:sz w:val="20"/>
              </w:rPr>
            </w:pPr>
            <w:r w:rsidRPr="00253DB5">
              <w:rPr>
                <w:color w:val="000000"/>
                <w:sz w:val="20"/>
              </w:rPr>
              <w:t>-3.77%</w:t>
            </w:r>
          </w:p>
        </w:tc>
        <w:tc>
          <w:tcPr>
            <w:tcW w:w="777" w:type="dxa"/>
            <w:tcBorders>
              <w:top w:val="single" w:sz="4" w:space="0" w:color="auto"/>
              <w:left w:val="nil"/>
              <w:bottom w:val="nil"/>
              <w:right w:val="single" w:sz="4" w:space="0" w:color="auto"/>
            </w:tcBorders>
            <w:shd w:val="clear" w:color="auto" w:fill="auto"/>
            <w:noWrap/>
            <w:vAlign w:val="bottom"/>
            <w:hideMark/>
          </w:tcPr>
          <w:p w14:paraId="4AF0174D"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single" w:sz="12" w:space="0" w:color="auto"/>
            </w:tcBorders>
            <w:shd w:val="clear" w:color="auto" w:fill="auto"/>
            <w:noWrap/>
            <w:vAlign w:val="bottom"/>
            <w:hideMark/>
          </w:tcPr>
          <w:p w14:paraId="77BAC7CD" w14:textId="77777777" w:rsidR="00F703FE" w:rsidRPr="00253DB5" w:rsidRDefault="00F703FE" w:rsidP="00762545">
            <w:pPr>
              <w:jc w:val="center"/>
              <w:rPr>
                <w:color w:val="000000"/>
                <w:sz w:val="20"/>
              </w:rPr>
            </w:pPr>
            <w:r w:rsidRPr="00253DB5">
              <w:rPr>
                <w:color w:val="000000"/>
                <w:sz w:val="20"/>
              </w:rPr>
              <w:t>99%</w:t>
            </w:r>
          </w:p>
        </w:tc>
      </w:tr>
      <w:tr w:rsidR="00F703FE" w:rsidRPr="00253DB5" w14:paraId="26884876" w14:textId="77777777" w:rsidTr="00762545">
        <w:trPr>
          <w:trHeight w:val="300"/>
        </w:trPr>
        <w:tc>
          <w:tcPr>
            <w:tcW w:w="750" w:type="dxa"/>
            <w:vMerge/>
            <w:tcBorders>
              <w:top w:val="nil"/>
              <w:left w:val="single" w:sz="8" w:space="0" w:color="auto"/>
              <w:bottom w:val="single" w:sz="12" w:space="0" w:color="000000"/>
              <w:right w:val="single" w:sz="8" w:space="0" w:color="auto"/>
            </w:tcBorders>
            <w:vAlign w:val="center"/>
            <w:hideMark/>
          </w:tcPr>
          <w:p w14:paraId="54859137" w14:textId="77777777" w:rsidR="00F703FE" w:rsidRPr="00253DB5" w:rsidRDefault="00F703FE" w:rsidP="00762545">
            <w:pPr>
              <w:rPr>
                <w:color w:val="000000"/>
              </w:rPr>
            </w:pPr>
          </w:p>
        </w:tc>
        <w:tc>
          <w:tcPr>
            <w:tcW w:w="1263" w:type="dxa"/>
            <w:tcBorders>
              <w:top w:val="nil"/>
              <w:left w:val="nil"/>
              <w:bottom w:val="single" w:sz="8" w:space="0" w:color="auto"/>
              <w:right w:val="nil"/>
            </w:tcBorders>
            <w:shd w:val="clear" w:color="auto" w:fill="auto"/>
            <w:vAlign w:val="center"/>
            <w:hideMark/>
          </w:tcPr>
          <w:p w14:paraId="2320CDBD"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C818E92" w14:textId="77777777" w:rsidR="00F703FE" w:rsidRPr="00253DB5" w:rsidRDefault="00F703FE" w:rsidP="00762545">
            <w:pPr>
              <w:jc w:val="center"/>
              <w:rPr>
                <w:color w:val="000000"/>
                <w:sz w:val="20"/>
              </w:rPr>
            </w:pPr>
            <w:r w:rsidRPr="00253DB5">
              <w:rPr>
                <w:color w:val="000000"/>
                <w:sz w:val="20"/>
              </w:rPr>
              <w:t>-7.80%</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514758BF" w14:textId="77777777" w:rsidR="00F703FE" w:rsidRPr="00253DB5" w:rsidRDefault="00F703FE" w:rsidP="00762545">
            <w:pPr>
              <w:jc w:val="center"/>
              <w:rPr>
                <w:color w:val="000000"/>
                <w:sz w:val="20"/>
              </w:rPr>
            </w:pPr>
            <w:r w:rsidRPr="00253DB5">
              <w:rPr>
                <w:color w:val="000000"/>
                <w:sz w:val="20"/>
              </w:rPr>
              <w:t>-5.97%</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39246BD5" w14:textId="77777777" w:rsidR="00F703FE" w:rsidRPr="00253DB5" w:rsidRDefault="00F703FE" w:rsidP="00762545">
            <w:pPr>
              <w:jc w:val="center"/>
              <w:rPr>
                <w:color w:val="000000"/>
                <w:sz w:val="20"/>
              </w:rPr>
            </w:pPr>
            <w:r w:rsidRPr="00253DB5">
              <w:rPr>
                <w:color w:val="000000"/>
                <w:sz w:val="20"/>
              </w:rPr>
              <w:t>-5.94%</w:t>
            </w:r>
          </w:p>
        </w:tc>
        <w:tc>
          <w:tcPr>
            <w:tcW w:w="900" w:type="dxa"/>
            <w:tcBorders>
              <w:top w:val="single" w:sz="4" w:space="0" w:color="auto"/>
              <w:left w:val="nil"/>
              <w:bottom w:val="single" w:sz="8" w:space="0" w:color="auto"/>
              <w:right w:val="single" w:sz="4" w:space="0" w:color="auto"/>
            </w:tcBorders>
            <w:shd w:val="clear" w:color="auto" w:fill="auto"/>
            <w:noWrap/>
            <w:vAlign w:val="bottom"/>
            <w:hideMark/>
          </w:tcPr>
          <w:p w14:paraId="4549990E" w14:textId="77777777" w:rsidR="00F703FE" w:rsidRPr="00253DB5" w:rsidRDefault="00F703FE" w:rsidP="00762545">
            <w:pPr>
              <w:jc w:val="center"/>
              <w:rPr>
                <w:color w:val="000000"/>
                <w:sz w:val="20"/>
              </w:rPr>
            </w:pPr>
            <w:r w:rsidRPr="00253DB5">
              <w:rPr>
                <w:color w:val="000000"/>
                <w:sz w:val="20"/>
              </w:rPr>
              <w:t>108%</w:t>
            </w:r>
          </w:p>
        </w:tc>
        <w:tc>
          <w:tcPr>
            <w:tcW w:w="763" w:type="dxa"/>
            <w:tcBorders>
              <w:top w:val="single" w:sz="4" w:space="0" w:color="auto"/>
              <w:left w:val="nil"/>
              <w:bottom w:val="single" w:sz="8" w:space="0" w:color="auto"/>
              <w:right w:val="single" w:sz="12" w:space="0" w:color="auto"/>
            </w:tcBorders>
            <w:shd w:val="clear" w:color="auto" w:fill="auto"/>
            <w:noWrap/>
            <w:vAlign w:val="bottom"/>
            <w:hideMark/>
          </w:tcPr>
          <w:p w14:paraId="33817D49"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single" w:sz="8" w:space="0" w:color="auto"/>
              <w:right w:val="single" w:sz="4" w:space="0" w:color="auto"/>
            </w:tcBorders>
            <w:shd w:val="clear" w:color="auto" w:fill="auto"/>
            <w:noWrap/>
            <w:vAlign w:val="bottom"/>
            <w:hideMark/>
          </w:tcPr>
          <w:p w14:paraId="09B03323" w14:textId="77777777" w:rsidR="00F703FE" w:rsidRPr="00253DB5" w:rsidRDefault="00F703FE" w:rsidP="00762545">
            <w:pPr>
              <w:jc w:val="center"/>
              <w:rPr>
                <w:color w:val="000000"/>
                <w:sz w:val="20"/>
              </w:rPr>
            </w:pPr>
            <w:r w:rsidRPr="00253DB5">
              <w:rPr>
                <w:color w:val="000000"/>
                <w:sz w:val="20"/>
              </w:rPr>
              <w:t>-5.50%</w:t>
            </w:r>
          </w:p>
        </w:tc>
        <w:tc>
          <w:tcPr>
            <w:tcW w:w="924" w:type="dxa"/>
            <w:tcBorders>
              <w:top w:val="single" w:sz="4" w:space="0" w:color="auto"/>
              <w:left w:val="nil"/>
              <w:bottom w:val="single" w:sz="8" w:space="0" w:color="auto"/>
              <w:right w:val="single" w:sz="4" w:space="0" w:color="auto"/>
            </w:tcBorders>
            <w:shd w:val="clear" w:color="auto" w:fill="auto"/>
            <w:noWrap/>
            <w:vAlign w:val="bottom"/>
            <w:hideMark/>
          </w:tcPr>
          <w:p w14:paraId="47A6827B" w14:textId="77777777" w:rsidR="00F703FE" w:rsidRPr="00253DB5" w:rsidRDefault="00F703FE" w:rsidP="00762545">
            <w:pPr>
              <w:jc w:val="center"/>
              <w:rPr>
                <w:color w:val="000000"/>
                <w:sz w:val="20"/>
              </w:rPr>
            </w:pPr>
            <w:r w:rsidRPr="00253DB5">
              <w:rPr>
                <w:color w:val="000000"/>
                <w:sz w:val="20"/>
              </w:rPr>
              <w:t>-4.37%</w:t>
            </w:r>
          </w:p>
        </w:tc>
        <w:tc>
          <w:tcPr>
            <w:tcW w:w="833" w:type="dxa"/>
            <w:tcBorders>
              <w:top w:val="single" w:sz="4" w:space="0" w:color="auto"/>
              <w:left w:val="nil"/>
              <w:bottom w:val="single" w:sz="8" w:space="0" w:color="auto"/>
              <w:right w:val="single" w:sz="4" w:space="0" w:color="auto"/>
            </w:tcBorders>
            <w:shd w:val="clear" w:color="auto" w:fill="auto"/>
            <w:noWrap/>
            <w:vAlign w:val="bottom"/>
            <w:hideMark/>
          </w:tcPr>
          <w:p w14:paraId="59E88E6F" w14:textId="77777777" w:rsidR="00F703FE" w:rsidRPr="00253DB5" w:rsidRDefault="00F703FE" w:rsidP="00762545">
            <w:pPr>
              <w:jc w:val="center"/>
              <w:rPr>
                <w:color w:val="000000"/>
                <w:sz w:val="20"/>
              </w:rPr>
            </w:pPr>
            <w:r w:rsidRPr="00253DB5">
              <w:rPr>
                <w:color w:val="000000"/>
                <w:sz w:val="20"/>
              </w:rPr>
              <w:t>-4.26%</w:t>
            </w:r>
          </w:p>
        </w:tc>
        <w:tc>
          <w:tcPr>
            <w:tcW w:w="777" w:type="dxa"/>
            <w:tcBorders>
              <w:top w:val="single" w:sz="4" w:space="0" w:color="auto"/>
              <w:left w:val="nil"/>
              <w:bottom w:val="single" w:sz="8" w:space="0" w:color="auto"/>
              <w:right w:val="single" w:sz="4" w:space="0" w:color="auto"/>
            </w:tcBorders>
            <w:shd w:val="clear" w:color="auto" w:fill="auto"/>
            <w:noWrap/>
            <w:vAlign w:val="bottom"/>
            <w:hideMark/>
          </w:tcPr>
          <w:p w14:paraId="49AD2BCA"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single" w:sz="8" w:space="0" w:color="auto"/>
              <w:right w:val="nil"/>
            </w:tcBorders>
            <w:shd w:val="clear" w:color="auto" w:fill="auto"/>
            <w:noWrap/>
            <w:vAlign w:val="bottom"/>
            <w:hideMark/>
          </w:tcPr>
          <w:p w14:paraId="1375BAB4" w14:textId="77777777" w:rsidR="00F703FE" w:rsidRPr="00253DB5" w:rsidRDefault="00F703FE" w:rsidP="00762545">
            <w:pPr>
              <w:jc w:val="center"/>
              <w:rPr>
                <w:color w:val="000000"/>
                <w:sz w:val="20"/>
              </w:rPr>
            </w:pPr>
            <w:r w:rsidRPr="00253DB5">
              <w:rPr>
                <w:color w:val="000000"/>
                <w:sz w:val="20"/>
              </w:rPr>
              <w:t>99%</w:t>
            </w:r>
          </w:p>
        </w:tc>
      </w:tr>
      <w:tr w:rsidR="00F703FE" w:rsidRPr="00253DB5" w14:paraId="4F00CEA6" w14:textId="77777777" w:rsidTr="00762545">
        <w:trPr>
          <w:trHeight w:val="300"/>
        </w:trPr>
        <w:tc>
          <w:tcPr>
            <w:tcW w:w="750" w:type="dxa"/>
            <w:vMerge w:val="restart"/>
            <w:tcBorders>
              <w:top w:val="nil"/>
              <w:left w:val="single" w:sz="8" w:space="0" w:color="auto"/>
              <w:bottom w:val="single" w:sz="12" w:space="0" w:color="000000"/>
              <w:right w:val="single" w:sz="8" w:space="0" w:color="auto"/>
            </w:tcBorders>
            <w:shd w:val="clear" w:color="auto" w:fill="auto"/>
            <w:vAlign w:val="center"/>
            <w:hideMark/>
          </w:tcPr>
          <w:p w14:paraId="55508BC4" w14:textId="77777777" w:rsidR="00F703FE" w:rsidRPr="00253DB5" w:rsidRDefault="00F703FE" w:rsidP="00762545">
            <w:pPr>
              <w:jc w:val="center"/>
              <w:rPr>
                <w:color w:val="000000"/>
              </w:rPr>
            </w:pPr>
            <w:r w:rsidRPr="00253DB5">
              <w:rPr>
                <w:color w:val="000000"/>
              </w:rPr>
              <w:t>SCC TGM</w:t>
            </w:r>
          </w:p>
        </w:tc>
        <w:tc>
          <w:tcPr>
            <w:tcW w:w="1263" w:type="dxa"/>
            <w:tcBorders>
              <w:top w:val="nil"/>
              <w:left w:val="nil"/>
              <w:bottom w:val="nil"/>
              <w:right w:val="nil"/>
            </w:tcBorders>
            <w:shd w:val="clear" w:color="auto" w:fill="auto"/>
            <w:vAlign w:val="center"/>
            <w:hideMark/>
          </w:tcPr>
          <w:p w14:paraId="0E0EC130" w14:textId="77777777" w:rsidR="00F703FE" w:rsidRPr="00253DB5" w:rsidRDefault="00F703FE" w:rsidP="00762545">
            <w:pPr>
              <w:rPr>
                <w:color w:val="000000"/>
              </w:rPr>
            </w:pPr>
            <w:r w:rsidRPr="00253DB5">
              <w:rPr>
                <w:color w:val="000000"/>
              </w:rPr>
              <w:t>CE8-2.1</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6715FFE3" w14:textId="77777777" w:rsidR="00F703FE" w:rsidRPr="00253DB5" w:rsidRDefault="00F703FE" w:rsidP="00762545">
            <w:pPr>
              <w:jc w:val="center"/>
              <w:rPr>
                <w:color w:val="000000"/>
                <w:sz w:val="20"/>
              </w:rPr>
            </w:pPr>
            <w:r w:rsidRPr="00253DB5">
              <w:rPr>
                <w:color w:val="000000"/>
                <w:sz w:val="20"/>
              </w:rPr>
              <w:t>-27.12%</w:t>
            </w:r>
          </w:p>
        </w:tc>
        <w:tc>
          <w:tcPr>
            <w:tcW w:w="900" w:type="dxa"/>
            <w:tcBorders>
              <w:top w:val="nil"/>
              <w:left w:val="nil"/>
              <w:bottom w:val="single" w:sz="4" w:space="0" w:color="auto"/>
              <w:right w:val="single" w:sz="4" w:space="0" w:color="auto"/>
            </w:tcBorders>
            <w:shd w:val="clear" w:color="auto" w:fill="auto"/>
            <w:noWrap/>
            <w:vAlign w:val="bottom"/>
            <w:hideMark/>
          </w:tcPr>
          <w:p w14:paraId="5206A32C" w14:textId="77777777" w:rsidR="00F703FE" w:rsidRPr="00253DB5" w:rsidRDefault="00F703FE" w:rsidP="00762545">
            <w:pPr>
              <w:jc w:val="center"/>
              <w:rPr>
                <w:color w:val="000000"/>
                <w:sz w:val="20"/>
              </w:rPr>
            </w:pPr>
            <w:r w:rsidRPr="00253DB5">
              <w:rPr>
                <w:color w:val="000000"/>
                <w:sz w:val="20"/>
              </w:rPr>
              <w:t>-25.34%</w:t>
            </w:r>
          </w:p>
        </w:tc>
        <w:tc>
          <w:tcPr>
            <w:tcW w:w="900" w:type="dxa"/>
            <w:tcBorders>
              <w:top w:val="nil"/>
              <w:left w:val="nil"/>
              <w:bottom w:val="single" w:sz="4" w:space="0" w:color="auto"/>
              <w:right w:val="single" w:sz="4" w:space="0" w:color="auto"/>
            </w:tcBorders>
            <w:shd w:val="clear" w:color="auto" w:fill="auto"/>
            <w:noWrap/>
            <w:vAlign w:val="bottom"/>
            <w:hideMark/>
          </w:tcPr>
          <w:p w14:paraId="63AEA48D" w14:textId="77777777" w:rsidR="00F703FE" w:rsidRPr="00253DB5" w:rsidRDefault="00F703FE" w:rsidP="00762545">
            <w:pPr>
              <w:jc w:val="center"/>
              <w:rPr>
                <w:color w:val="000000"/>
                <w:sz w:val="20"/>
              </w:rPr>
            </w:pPr>
            <w:r w:rsidRPr="00253DB5">
              <w:rPr>
                <w:color w:val="000000"/>
                <w:sz w:val="20"/>
              </w:rPr>
              <w:t>-25.16%</w:t>
            </w:r>
          </w:p>
        </w:tc>
        <w:tc>
          <w:tcPr>
            <w:tcW w:w="900" w:type="dxa"/>
            <w:tcBorders>
              <w:top w:val="nil"/>
              <w:left w:val="nil"/>
              <w:bottom w:val="single" w:sz="4" w:space="0" w:color="auto"/>
              <w:right w:val="single" w:sz="4" w:space="0" w:color="auto"/>
            </w:tcBorders>
            <w:shd w:val="clear" w:color="auto" w:fill="auto"/>
            <w:noWrap/>
            <w:vAlign w:val="bottom"/>
            <w:hideMark/>
          </w:tcPr>
          <w:p w14:paraId="3DEB9FB2" w14:textId="77777777" w:rsidR="00F703FE" w:rsidRPr="00253DB5" w:rsidRDefault="00F703FE" w:rsidP="00762545">
            <w:pPr>
              <w:jc w:val="center"/>
              <w:rPr>
                <w:color w:val="000000"/>
                <w:sz w:val="20"/>
              </w:rPr>
            </w:pPr>
            <w:r w:rsidRPr="00253DB5">
              <w:rPr>
                <w:color w:val="000000"/>
                <w:sz w:val="20"/>
              </w:rPr>
              <w:t>75%</w:t>
            </w:r>
          </w:p>
        </w:tc>
        <w:tc>
          <w:tcPr>
            <w:tcW w:w="763" w:type="dxa"/>
            <w:tcBorders>
              <w:top w:val="nil"/>
              <w:left w:val="nil"/>
              <w:bottom w:val="single" w:sz="4" w:space="0" w:color="auto"/>
              <w:right w:val="single" w:sz="12" w:space="0" w:color="auto"/>
            </w:tcBorders>
            <w:shd w:val="clear" w:color="auto" w:fill="auto"/>
            <w:noWrap/>
            <w:vAlign w:val="bottom"/>
            <w:hideMark/>
          </w:tcPr>
          <w:p w14:paraId="135A4DC7"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0A66842B" w14:textId="77777777" w:rsidR="00F703FE" w:rsidRPr="00253DB5" w:rsidRDefault="00F703FE" w:rsidP="00762545">
            <w:pPr>
              <w:jc w:val="center"/>
              <w:rPr>
                <w:color w:val="000000"/>
                <w:sz w:val="20"/>
              </w:rPr>
            </w:pPr>
            <w:r w:rsidRPr="00253DB5">
              <w:rPr>
                <w:color w:val="000000"/>
                <w:sz w:val="20"/>
              </w:rPr>
              <w:t>-13.17%</w:t>
            </w:r>
          </w:p>
        </w:tc>
        <w:tc>
          <w:tcPr>
            <w:tcW w:w="924" w:type="dxa"/>
            <w:tcBorders>
              <w:top w:val="nil"/>
              <w:left w:val="nil"/>
              <w:bottom w:val="single" w:sz="4" w:space="0" w:color="auto"/>
              <w:right w:val="single" w:sz="4" w:space="0" w:color="auto"/>
            </w:tcBorders>
            <w:shd w:val="clear" w:color="auto" w:fill="auto"/>
            <w:noWrap/>
            <w:vAlign w:val="bottom"/>
            <w:hideMark/>
          </w:tcPr>
          <w:p w14:paraId="19E913EE" w14:textId="77777777" w:rsidR="00F703FE" w:rsidRPr="00253DB5" w:rsidRDefault="00F703FE" w:rsidP="00762545">
            <w:pPr>
              <w:jc w:val="center"/>
              <w:rPr>
                <w:color w:val="000000"/>
                <w:sz w:val="20"/>
              </w:rPr>
            </w:pPr>
            <w:r w:rsidRPr="00253DB5">
              <w:rPr>
                <w:color w:val="000000"/>
                <w:sz w:val="20"/>
              </w:rPr>
              <w:t>-13.41%</w:t>
            </w:r>
          </w:p>
        </w:tc>
        <w:tc>
          <w:tcPr>
            <w:tcW w:w="833" w:type="dxa"/>
            <w:tcBorders>
              <w:top w:val="nil"/>
              <w:left w:val="nil"/>
              <w:bottom w:val="single" w:sz="4" w:space="0" w:color="auto"/>
              <w:right w:val="single" w:sz="4" w:space="0" w:color="auto"/>
            </w:tcBorders>
            <w:shd w:val="clear" w:color="auto" w:fill="auto"/>
            <w:noWrap/>
            <w:vAlign w:val="bottom"/>
            <w:hideMark/>
          </w:tcPr>
          <w:p w14:paraId="1DAE4EAE" w14:textId="77777777" w:rsidR="00F703FE" w:rsidRPr="00253DB5" w:rsidRDefault="00F703FE" w:rsidP="00762545">
            <w:pPr>
              <w:jc w:val="center"/>
              <w:rPr>
                <w:color w:val="000000"/>
                <w:sz w:val="20"/>
              </w:rPr>
            </w:pPr>
            <w:r w:rsidRPr="00253DB5">
              <w:rPr>
                <w:color w:val="000000"/>
                <w:sz w:val="20"/>
              </w:rPr>
              <w:t>-13.18%</w:t>
            </w:r>
          </w:p>
        </w:tc>
        <w:tc>
          <w:tcPr>
            <w:tcW w:w="777" w:type="dxa"/>
            <w:tcBorders>
              <w:top w:val="nil"/>
              <w:left w:val="nil"/>
              <w:bottom w:val="single" w:sz="4" w:space="0" w:color="auto"/>
              <w:right w:val="single" w:sz="4" w:space="0" w:color="auto"/>
            </w:tcBorders>
            <w:shd w:val="clear" w:color="auto" w:fill="auto"/>
            <w:noWrap/>
            <w:vAlign w:val="bottom"/>
            <w:hideMark/>
          </w:tcPr>
          <w:p w14:paraId="430D2C0C" w14:textId="77777777" w:rsidR="00F703FE" w:rsidRPr="00253DB5" w:rsidRDefault="00F703FE" w:rsidP="00762545">
            <w:pPr>
              <w:jc w:val="center"/>
              <w:rPr>
                <w:color w:val="000000"/>
                <w:sz w:val="20"/>
              </w:rPr>
            </w:pPr>
            <w:r w:rsidRPr="00253DB5">
              <w:rPr>
                <w:color w:val="000000"/>
                <w:sz w:val="20"/>
              </w:rPr>
              <w:t>99%</w:t>
            </w:r>
          </w:p>
        </w:tc>
        <w:tc>
          <w:tcPr>
            <w:tcW w:w="730" w:type="dxa"/>
            <w:tcBorders>
              <w:top w:val="nil"/>
              <w:left w:val="nil"/>
              <w:bottom w:val="single" w:sz="4" w:space="0" w:color="auto"/>
              <w:right w:val="nil"/>
            </w:tcBorders>
            <w:shd w:val="clear" w:color="auto" w:fill="auto"/>
            <w:noWrap/>
            <w:vAlign w:val="bottom"/>
            <w:hideMark/>
          </w:tcPr>
          <w:p w14:paraId="6B5FA318" w14:textId="77777777" w:rsidR="00F703FE" w:rsidRPr="00253DB5" w:rsidRDefault="00F703FE" w:rsidP="00762545">
            <w:pPr>
              <w:jc w:val="center"/>
              <w:rPr>
                <w:color w:val="000000"/>
                <w:sz w:val="20"/>
              </w:rPr>
            </w:pPr>
            <w:r w:rsidRPr="00253DB5">
              <w:rPr>
                <w:color w:val="000000"/>
                <w:sz w:val="20"/>
              </w:rPr>
              <w:t>100%</w:t>
            </w:r>
          </w:p>
        </w:tc>
      </w:tr>
      <w:tr w:rsidR="00F703FE" w:rsidRPr="00253DB5" w14:paraId="1930C960"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6D0484C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6165C0C5" w14:textId="77777777" w:rsidR="00F703FE" w:rsidRPr="00253DB5" w:rsidRDefault="00F703FE" w:rsidP="00762545">
            <w:pPr>
              <w:rPr>
                <w:color w:val="000000"/>
              </w:rPr>
            </w:pPr>
            <w:r w:rsidRPr="00253DB5">
              <w:rPr>
                <w:color w:val="000000"/>
              </w:rPr>
              <w:t>CE8-2.2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7A12BB2" w14:textId="77777777" w:rsidR="00F703FE" w:rsidRPr="00253DB5" w:rsidRDefault="00F703FE" w:rsidP="00762545">
            <w:pPr>
              <w:jc w:val="center"/>
              <w:rPr>
                <w:color w:val="000000"/>
                <w:sz w:val="20"/>
              </w:rPr>
            </w:pPr>
            <w:r w:rsidRPr="00253DB5">
              <w:rPr>
                <w:color w:val="000000"/>
                <w:sz w:val="20"/>
              </w:rPr>
              <w:t>-27.12%</w:t>
            </w:r>
          </w:p>
        </w:tc>
        <w:tc>
          <w:tcPr>
            <w:tcW w:w="900" w:type="dxa"/>
            <w:tcBorders>
              <w:top w:val="nil"/>
              <w:left w:val="nil"/>
              <w:bottom w:val="single" w:sz="4" w:space="0" w:color="auto"/>
              <w:right w:val="single" w:sz="4" w:space="0" w:color="auto"/>
            </w:tcBorders>
            <w:shd w:val="clear" w:color="auto" w:fill="auto"/>
            <w:noWrap/>
            <w:vAlign w:val="bottom"/>
            <w:hideMark/>
          </w:tcPr>
          <w:p w14:paraId="1D16153F" w14:textId="77777777" w:rsidR="00F703FE" w:rsidRPr="00253DB5" w:rsidRDefault="00F703FE" w:rsidP="00762545">
            <w:pPr>
              <w:jc w:val="center"/>
              <w:rPr>
                <w:color w:val="000000"/>
                <w:sz w:val="20"/>
              </w:rPr>
            </w:pPr>
            <w:r w:rsidRPr="00253DB5">
              <w:rPr>
                <w:color w:val="000000"/>
                <w:sz w:val="20"/>
              </w:rPr>
              <w:t>-25.34%</w:t>
            </w:r>
          </w:p>
        </w:tc>
        <w:tc>
          <w:tcPr>
            <w:tcW w:w="900" w:type="dxa"/>
            <w:tcBorders>
              <w:top w:val="nil"/>
              <w:left w:val="nil"/>
              <w:bottom w:val="single" w:sz="4" w:space="0" w:color="auto"/>
              <w:right w:val="single" w:sz="4" w:space="0" w:color="auto"/>
            </w:tcBorders>
            <w:shd w:val="clear" w:color="auto" w:fill="auto"/>
            <w:noWrap/>
            <w:vAlign w:val="bottom"/>
            <w:hideMark/>
          </w:tcPr>
          <w:p w14:paraId="7339D399" w14:textId="77777777" w:rsidR="00F703FE" w:rsidRPr="00253DB5" w:rsidRDefault="00F703FE" w:rsidP="00762545">
            <w:pPr>
              <w:jc w:val="center"/>
              <w:rPr>
                <w:color w:val="000000"/>
                <w:sz w:val="20"/>
              </w:rPr>
            </w:pPr>
            <w:r w:rsidRPr="00253DB5">
              <w:rPr>
                <w:color w:val="000000"/>
                <w:sz w:val="20"/>
              </w:rPr>
              <w:t>-25.16%</w:t>
            </w:r>
          </w:p>
        </w:tc>
        <w:tc>
          <w:tcPr>
            <w:tcW w:w="900" w:type="dxa"/>
            <w:tcBorders>
              <w:top w:val="nil"/>
              <w:left w:val="nil"/>
              <w:bottom w:val="single" w:sz="4" w:space="0" w:color="auto"/>
              <w:right w:val="single" w:sz="4" w:space="0" w:color="auto"/>
            </w:tcBorders>
            <w:shd w:val="clear" w:color="auto" w:fill="auto"/>
            <w:noWrap/>
            <w:vAlign w:val="bottom"/>
            <w:hideMark/>
          </w:tcPr>
          <w:p w14:paraId="0C7779E3" w14:textId="77777777" w:rsidR="00F703FE" w:rsidRPr="00253DB5" w:rsidRDefault="00F703FE" w:rsidP="00762545">
            <w:pPr>
              <w:jc w:val="center"/>
              <w:rPr>
                <w:color w:val="000000"/>
                <w:sz w:val="20"/>
              </w:rPr>
            </w:pPr>
            <w:r w:rsidRPr="00253DB5">
              <w:rPr>
                <w:color w:val="000000"/>
                <w:sz w:val="20"/>
              </w:rPr>
              <w:t>75%</w:t>
            </w:r>
          </w:p>
        </w:tc>
        <w:tc>
          <w:tcPr>
            <w:tcW w:w="763" w:type="dxa"/>
            <w:tcBorders>
              <w:top w:val="nil"/>
              <w:left w:val="nil"/>
              <w:bottom w:val="single" w:sz="4" w:space="0" w:color="auto"/>
              <w:right w:val="single" w:sz="12" w:space="0" w:color="auto"/>
            </w:tcBorders>
            <w:shd w:val="clear" w:color="auto" w:fill="auto"/>
            <w:noWrap/>
            <w:vAlign w:val="bottom"/>
            <w:hideMark/>
          </w:tcPr>
          <w:p w14:paraId="5E8BC31E"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32C944F1" w14:textId="77777777" w:rsidR="00F703FE" w:rsidRPr="00253DB5" w:rsidRDefault="00F703FE" w:rsidP="00762545">
            <w:pPr>
              <w:jc w:val="center"/>
              <w:rPr>
                <w:color w:val="000000"/>
                <w:sz w:val="20"/>
              </w:rPr>
            </w:pPr>
            <w:r w:rsidRPr="00253DB5">
              <w:rPr>
                <w:color w:val="000000"/>
                <w:sz w:val="20"/>
              </w:rPr>
              <w:t>-13.19%</w:t>
            </w:r>
          </w:p>
        </w:tc>
        <w:tc>
          <w:tcPr>
            <w:tcW w:w="924" w:type="dxa"/>
            <w:tcBorders>
              <w:top w:val="nil"/>
              <w:left w:val="nil"/>
              <w:bottom w:val="single" w:sz="4" w:space="0" w:color="auto"/>
              <w:right w:val="single" w:sz="4" w:space="0" w:color="auto"/>
            </w:tcBorders>
            <w:shd w:val="clear" w:color="auto" w:fill="auto"/>
            <w:noWrap/>
            <w:vAlign w:val="bottom"/>
            <w:hideMark/>
          </w:tcPr>
          <w:p w14:paraId="6E66B2BB" w14:textId="77777777" w:rsidR="00F703FE" w:rsidRPr="00253DB5" w:rsidRDefault="00F703FE" w:rsidP="00762545">
            <w:pPr>
              <w:jc w:val="center"/>
              <w:rPr>
                <w:color w:val="000000"/>
                <w:sz w:val="20"/>
              </w:rPr>
            </w:pPr>
            <w:r w:rsidRPr="00253DB5">
              <w:rPr>
                <w:color w:val="000000"/>
                <w:sz w:val="20"/>
              </w:rPr>
              <w:t>-12.80%</w:t>
            </w:r>
          </w:p>
        </w:tc>
        <w:tc>
          <w:tcPr>
            <w:tcW w:w="833" w:type="dxa"/>
            <w:tcBorders>
              <w:top w:val="nil"/>
              <w:left w:val="nil"/>
              <w:bottom w:val="single" w:sz="4" w:space="0" w:color="auto"/>
              <w:right w:val="single" w:sz="4" w:space="0" w:color="auto"/>
            </w:tcBorders>
            <w:shd w:val="clear" w:color="auto" w:fill="auto"/>
            <w:noWrap/>
            <w:vAlign w:val="bottom"/>
            <w:hideMark/>
          </w:tcPr>
          <w:p w14:paraId="74E3A053" w14:textId="77777777" w:rsidR="00F703FE" w:rsidRPr="00253DB5" w:rsidRDefault="00F703FE" w:rsidP="00762545">
            <w:pPr>
              <w:jc w:val="center"/>
              <w:rPr>
                <w:color w:val="000000"/>
                <w:sz w:val="20"/>
              </w:rPr>
            </w:pPr>
            <w:r w:rsidRPr="00253DB5">
              <w:rPr>
                <w:color w:val="000000"/>
                <w:sz w:val="20"/>
              </w:rPr>
              <w:t>-12.27%</w:t>
            </w:r>
          </w:p>
        </w:tc>
        <w:tc>
          <w:tcPr>
            <w:tcW w:w="777" w:type="dxa"/>
            <w:tcBorders>
              <w:top w:val="nil"/>
              <w:left w:val="nil"/>
              <w:bottom w:val="single" w:sz="4" w:space="0" w:color="auto"/>
              <w:right w:val="single" w:sz="4" w:space="0" w:color="auto"/>
            </w:tcBorders>
            <w:shd w:val="clear" w:color="auto" w:fill="auto"/>
            <w:noWrap/>
            <w:vAlign w:val="bottom"/>
            <w:hideMark/>
          </w:tcPr>
          <w:p w14:paraId="5B8A7BAC" w14:textId="77777777" w:rsidR="00F703FE" w:rsidRPr="00253DB5" w:rsidRDefault="00F703FE" w:rsidP="00762545">
            <w:pPr>
              <w:jc w:val="center"/>
              <w:rPr>
                <w:color w:val="000000"/>
                <w:sz w:val="20"/>
              </w:rPr>
            </w:pPr>
            <w:r w:rsidRPr="00253DB5">
              <w:rPr>
                <w:color w:val="000000"/>
                <w:sz w:val="20"/>
              </w:rPr>
              <w:t>99%</w:t>
            </w:r>
          </w:p>
        </w:tc>
        <w:tc>
          <w:tcPr>
            <w:tcW w:w="730" w:type="dxa"/>
            <w:tcBorders>
              <w:top w:val="nil"/>
              <w:left w:val="nil"/>
              <w:bottom w:val="single" w:sz="4" w:space="0" w:color="auto"/>
              <w:right w:val="nil"/>
            </w:tcBorders>
            <w:shd w:val="clear" w:color="auto" w:fill="auto"/>
            <w:noWrap/>
            <w:vAlign w:val="bottom"/>
            <w:hideMark/>
          </w:tcPr>
          <w:p w14:paraId="6AB7687F" w14:textId="77777777" w:rsidR="00F703FE" w:rsidRPr="00253DB5" w:rsidRDefault="00F703FE" w:rsidP="00762545">
            <w:pPr>
              <w:jc w:val="center"/>
              <w:rPr>
                <w:color w:val="000000"/>
                <w:sz w:val="20"/>
              </w:rPr>
            </w:pPr>
            <w:r w:rsidRPr="00253DB5">
              <w:rPr>
                <w:color w:val="000000"/>
                <w:sz w:val="20"/>
              </w:rPr>
              <w:t>98%</w:t>
            </w:r>
          </w:p>
        </w:tc>
      </w:tr>
      <w:tr w:rsidR="00F703FE" w:rsidRPr="00253DB5" w14:paraId="420C3B84"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FAA174D"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B4CE45A" w14:textId="77777777" w:rsidR="00F703FE" w:rsidRPr="00253DB5" w:rsidRDefault="00F703FE" w:rsidP="00762545">
            <w:pPr>
              <w:rPr>
                <w:color w:val="000000"/>
              </w:rPr>
            </w:pPr>
            <w:r w:rsidRPr="00253DB5">
              <w:rPr>
                <w:color w:val="000000"/>
              </w:rPr>
              <w:t>CE8-2.2c</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0FE12272" w14:textId="77777777" w:rsidR="00F703FE" w:rsidRPr="00253DB5" w:rsidRDefault="00F703FE" w:rsidP="00762545">
            <w:pPr>
              <w:jc w:val="center"/>
              <w:rPr>
                <w:color w:val="000000"/>
                <w:sz w:val="20"/>
              </w:rPr>
            </w:pPr>
            <w:r w:rsidRPr="00253DB5">
              <w:rPr>
                <w:color w:val="000000"/>
                <w:sz w:val="20"/>
              </w:rPr>
              <w:t>-29.14%</w:t>
            </w:r>
          </w:p>
        </w:tc>
        <w:tc>
          <w:tcPr>
            <w:tcW w:w="900" w:type="dxa"/>
            <w:tcBorders>
              <w:top w:val="nil"/>
              <w:left w:val="nil"/>
              <w:bottom w:val="single" w:sz="4" w:space="0" w:color="auto"/>
              <w:right w:val="single" w:sz="4" w:space="0" w:color="auto"/>
            </w:tcBorders>
            <w:shd w:val="clear" w:color="auto" w:fill="auto"/>
            <w:noWrap/>
            <w:vAlign w:val="bottom"/>
            <w:hideMark/>
          </w:tcPr>
          <w:p w14:paraId="4AF32969" w14:textId="77777777" w:rsidR="00F703FE" w:rsidRPr="00253DB5" w:rsidRDefault="00F703FE" w:rsidP="00762545">
            <w:pPr>
              <w:jc w:val="center"/>
              <w:rPr>
                <w:color w:val="000000"/>
                <w:sz w:val="20"/>
              </w:rPr>
            </w:pPr>
            <w:r w:rsidRPr="00253DB5">
              <w:rPr>
                <w:color w:val="000000"/>
                <w:sz w:val="20"/>
              </w:rPr>
              <w:t>-26.79%</w:t>
            </w:r>
          </w:p>
        </w:tc>
        <w:tc>
          <w:tcPr>
            <w:tcW w:w="900" w:type="dxa"/>
            <w:tcBorders>
              <w:top w:val="nil"/>
              <w:left w:val="nil"/>
              <w:bottom w:val="single" w:sz="4" w:space="0" w:color="auto"/>
              <w:right w:val="single" w:sz="4" w:space="0" w:color="auto"/>
            </w:tcBorders>
            <w:shd w:val="clear" w:color="auto" w:fill="auto"/>
            <w:noWrap/>
            <w:vAlign w:val="bottom"/>
            <w:hideMark/>
          </w:tcPr>
          <w:p w14:paraId="6D886B3F" w14:textId="77777777" w:rsidR="00F703FE" w:rsidRPr="00253DB5" w:rsidRDefault="00F703FE" w:rsidP="00762545">
            <w:pPr>
              <w:jc w:val="center"/>
              <w:rPr>
                <w:color w:val="000000"/>
                <w:sz w:val="20"/>
              </w:rPr>
            </w:pPr>
            <w:r w:rsidRPr="00253DB5">
              <w:rPr>
                <w:color w:val="000000"/>
                <w:sz w:val="20"/>
              </w:rPr>
              <w:t>-26.63%</w:t>
            </w:r>
          </w:p>
        </w:tc>
        <w:tc>
          <w:tcPr>
            <w:tcW w:w="900" w:type="dxa"/>
            <w:tcBorders>
              <w:top w:val="nil"/>
              <w:left w:val="nil"/>
              <w:bottom w:val="single" w:sz="4" w:space="0" w:color="auto"/>
              <w:right w:val="single" w:sz="4" w:space="0" w:color="auto"/>
            </w:tcBorders>
            <w:shd w:val="clear" w:color="auto" w:fill="auto"/>
            <w:noWrap/>
            <w:vAlign w:val="bottom"/>
            <w:hideMark/>
          </w:tcPr>
          <w:p w14:paraId="25874261" w14:textId="77777777" w:rsidR="00F703FE" w:rsidRPr="00253DB5" w:rsidRDefault="00F703FE" w:rsidP="00762545">
            <w:pPr>
              <w:jc w:val="center"/>
              <w:rPr>
                <w:color w:val="000000"/>
                <w:sz w:val="20"/>
              </w:rPr>
            </w:pPr>
            <w:r w:rsidRPr="00253DB5">
              <w:rPr>
                <w:color w:val="000000"/>
                <w:sz w:val="20"/>
              </w:rPr>
              <w:t>87%</w:t>
            </w:r>
          </w:p>
        </w:tc>
        <w:tc>
          <w:tcPr>
            <w:tcW w:w="763" w:type="dxa"/>
            <w:tcBorders>
              <w:top w:val="nil"/>
              <w:left w:val="nil"/>
              <w:bottom w:val="single" w:sz="4" w:space="0" w:color="auto"/>
              <w:right w:val="single" w:sz="12" w:space="0" w:color="auto"/>
            </w:tcBorders>
            <w:shd w:val="clear" w:color="auto" w:fill="auto"/>
            <w:noWrap/>
            <w:vAlign w:val="bottom"/>
            <w:hideMark/>
          </w:tcPr>
          <w:p w14:paraId="510A4BB1" w14:textId="77777777" w:rsidR="00F703FE" w:rsidRPr="00253DB5" w:rsidRDefault="00F703FE" w:rsidP="00762545">
            <w:pPr>
              <w:jc w:val="center"/>
              <w:rPr>
                <w:color w:val="000000"/>
                <w:sz w:val="20"/>
              </w:rPr>
            </w:pPr>
            <w:r w:rsidRPr="00253DB5">
              <w:rPr>
                <w:color w:val="000000"/>
                <w:sz w:val="20"/>
              </w:rPr>
              <w:t>83%</w:t>
            </w:r>
          </w:p>
        </w:tc>
        <w:tc>
          <w:tcPr>
            <w:tcW w:w="833" w:type="dxa"/>
            <w:tcBorders>
              <w:top w:val="nil"/>
              <w:left w:val="nil"/>
              <w:bottom w:val="single" w:sz="4" w:space="0" w:color="auto"/>
              <w:right w:val="single" w:sz="4" w:space="0" w:color="auto"/>
            </w:tcBorders>
            <w:shd w:val="clear" w:color="auto" w:fill="auto"/>
            <w:noWrap/>
            <w:vAlign w:val="bottom"/>
            <w:hideMark/>
          </w:tcPr>
          <w:p w14:paraId="1306B7F2" w14:textId="77777777" w:rsidR="00F703FE" w:rsidRPr="00253DB5" w:rsidRDefault="00F703FE" w:rsidP="00762545">
            <w:pPr>
              <w:jc w:val="center"/>
              <w:rPr>
                <w:color w:val="000000"/>
                <w:sz w:val="20"/>
              </w:rPr>
            </w:pPr>
            <w:r w:rsidRPr="00253DB5">
              <w:rPr>
                <w:color w:val="000000"/>
                <w:sz w:val="20"/>
              </w:rPr>
              <w:t>-14.51%</w:t>
            </w:r>
          </w:p>
        </w:tc>
        <w:tc>
          <w:tcPr>
            <w:tcW w:w="924" w:type="dxa"/>
            <w:tcBorders>
              <w:top w:val="nil"/>
              <w:left w:val="nil"/>
              <w:bottom w:val="single" w:sz="4" w:space="0" w:color="auto"/>
              <w:right w:val="single" w:sz="4" w:space="0" w:color="auto"/>
            </w:tcBorders>
            <w:shd w:val="clear" w:color="auto" w:fill="auto"/>
            <w:noWrap/>
            <w:vAlign w:val="bottom"/>
            <w:hideMark/>
          </w:tcPr>
          <w:p w14:paraId="03CB6EF2" w14:textId="77777777" w:rsidR="00F703FE" w:rsidRPr="00253DB5" w:rsidRDefault="00F703FE" w:rsidP="00762545">
            <w:pPr>
              <w:jc w:val="center"/>
              <w:rPr>
                <w:color w:val="000000"/>
                <w:sz w:val="20"/>
              </w:rPr>
            </w:pPr>
            <w:r w:rsidRPr="00253DB5">
              <w:rPr>
                <w:color w:val="000000"/>
                <w:sz w:val="20"/>
              </w:rPr>
              <w:t>-14.35%</w:t>
            </w:r>
          </w:p>
        </w:tc>
        <w:tc>
          <w:tcPr>
            <w:tcW w:w="833" w:type="dxa"/>
            <w:tcBorders>
              <w:top w:val="nil"/>
              <w:left w:val="nil"/>
              <w:bottom w:val="single" w:sz="4" w:space="0" w:color="auto"/>
              <w:right w:val="single" w:sz="4" w:space="0" w:color="auto"/>
            </w:tcBorders>
            <w:shd w:val="clear" w:color="auto" w:fill="auto"/>
            <w:noWrap/>
            <w:vAlign w:val="bottom"/>
            <w:hideMark/>
          </w:tcPr>
          <w:p w14:paraId="2E6BFDF3" w14:textId="77777777" w:rsidR="00F703FE" w:rsidRPr="00253DB5" w:rsidRDefault="00F703FE" w:rsidP="00762545">
            <w:pPr>
              <w:jc w:val="center"/>
              <w:rPr>
                <w:color w:val="000000"/>
                <w:sz w:val="20"/>
              </w:rPr>
            </w:pPr>
            <w:r w:rsidRPr="00253DB5">
              <w:rPr>
                <w:color w:val="000000"/>
                <w:sz w:val="20"/>
              </w:rPr>
              <w:t>-14.25%</w:t>
            </w:r>
          </w:p>
        </w:tc>
        <w:tc>
          <w:tcPr>
            <w:tcW w:w="777" w:type="dxa"/>
            <w:tcBorders>
              <w:top w:val="nil"/>
              <w:left w:val="nil"/>
              <w:bottom w:val="single" w:sz="4" w:space="0" w:color="auto"/>
              <w:right w:val="single" w:sz="4" w:space="0" w:color="auto"/>
            </w:tcBorders>
            <w:shd w:val="clear" w:color="auto" w:fill="auto"/>
            <w:noWrap/>
            <w:vAlign w:val="bottom"/>
            <w:hideMark/>
          </w:tcPr>
          <w:p w14:paraId="7FFA2A6A"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3B3A2E3A" w14:textId="77777777" w:rsidR="00F703FE" w:rsidRPr="00253DB5" w:rsidRDefault="00F703FE" w:rsidP="00762545">
            <w:pPr>
              <w:jc w:val="center"/>
              <w:rPr>
                <w:color w:val="000000"/>
                <w:sz w:val="20"/>
              </w:rPr>
            </w:pPr>
            <w:r w:rsidRPr="00253DB5">
              <w:rPr>
                <w:color w:val="000000"/>
                <w:sz w:val="20"/>
              </w:rPr>
              <w:t>100%</w:t>
            </w:r>
          </w:p>
        </w:tc>
      </w:tr>
      <w:tr w:rsidR="00F703FE" w:rsidRPr="00253DB5" w14:paraId="1D985799" w14:textId="77777777" w:rsidTr="00762545">
        <w:trPr>
          <w:trHeight w:val="195"/>
        </w:trPr>
        <w:tc>
          <w:tcPr>
            <w:tcW w:w="750" w:type="dxa"/>
            <w:vMerge/>
            <w:tcBorders>
              <w:top w:val="nil"/>
              <w:left w:val="single" w:sz="8" w:space="0" w:color="auto"/>
              <w:bottom w:val="single" w:sz="12" w:space="0" w:color="000000"/>
              <w:right w:val="single" w:sz="8" w:space="0" w:color="auto"/>
            </w:tcBorders>
            <w:vAlign w:val="center"/>
            <w:hideMark/>
          </w:tcPr>
          <w:p w14:paraId="6A5405A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468C0B0" w14:textId="77777777" w:rsidR="00F703FE" w:rsidRPr="00253DB5" w:rsidRDefault="00F703FE" w:rsidP="00762545">
            <w:pPr>
              <w:rPr>
                <w:color w:val="000000"/>
              </w:rPr>
            </w:pPr>
            <w:r w:rsidRPr="00253DB5">
              <w:rPr>
                <w:color w:val="000000"/>
              </w:rPr>
              <w:t>CE8-2.2e</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31B4F98E" w14:textId="77777777" w:rsidR="00F703FE" w:rsidRPr="00253DB5" w:rsidRDefault="00F703FE" w:rsidP="00762545">
            <w:pPr>
              <w:jc w:val="center"/>
              <w:rPr>
                <w:color w:val="000000"/>
                <w:sz w:val="20"/>
              </w:rPr>
            </w:pPr>
            <w:r w:rsidRPr="00253DB5">
              <w:rPr>
                <w:color w:val="000000"/>
                <w:sz w:val="20"/>
              </w:rPr>
              <w:t>-29.14%</w:t>
            </w:r>
          </w:p>
        </w:tc>
        <w:tc>
          <w:tcPr>
            <w:tcW w:w="900" w:type="dxa"/>
            <w:tcBorders>
              <w:top w:val="nil"/>
              <w:left w:val="nil"/>
              <w:bottom w:val="single" w:sz="4" w:space="0" w:color="auto"/>
              <w:right w:val="single" w:sz="4" w:space="0" w:color="auto"/>
            </w:tcBorders>
            <w:shd w:val="clear" w:color="auto" w:fill="auto"/>
            <w:noWrap/>
            <w:vAlign w:val="bottom"/>
            <w:hideMark/>
          </w:tcPr>
          <w:p w14:paraId="06D6795B" w14:textId="77777777" w:rsidR="00F703FE" w:rsidRPr="00253DB5" w:rsidRDefault="00F703FE" w:rsidP="00762545">
            <w:pPr>
              <w:jc w:val="center"/>
              <w:rPr>
                <w:color w:val="000000"/>
                <w:sz w:val="20"/>
              </w:rPr>
            </w:pPr>
            <w:r w:rsidRPr="00253DB5">
              <w:rPr>
                <w:color w:val="000000"/>
                <w:sz w:val="20"/>
              </w:rPr>
              <w:t>-26.79%</w:t>
            </w:r>
          </w:p>
        </w:tc>
        <w:tc>
          <w:tcPr>
            <w:tcW w:w="900" w:type="dxa"/>
            <w:tcBorders>
              <w:top w:val="nil"/>
              <w:left w:val="nil"/>
              <w:bottom w:val="single" w:sz="4" w:space="0" w:color="auto"/>
              <w:right w:val="single" w:sz="4" w:space="0" w:color="auto"/>
            </w:tcBorders>
            <w:shd w:val="clear" w:color="auto" w:fill="auto"/>
            <w:noWrap/>
            <w:vAlign w:val="bottom"/>
            <w:hideMark/>
          </w:tcPr>
          <w:p w14:paraId="6CFA5772" w14:textId="77777777" w:rsidR="00F703FE" w:rsidRPr="00253DB5" w:rsidRDefault="00F703FE" w:rsidP="00762545">
            <w:pPr>
              <w:jc w:val="center"/>
              <w:rPr>
                <w:color w:val="000000"/>
                <w:sz w:val="20"/>
              </w:rPr>
            </w:pPr>
            <w:r w:rsidRPr="00253DB5">
              <w:rPr>
                <w:color w:val="000000"/>
                <w:sz w:val="20"/>
              </w:rPr>
              <w:t>-26.63%</w:t>
            </w:r>
          </w:p>
        </w:tc>
        <w:tc>
          <w:tcPr>
            <w:tcW w:w="900" w:type="dxa"/>
            <w:tcBorders>
              <w:top w:val="nil"/>
              <w:left w:val="nil"/>
              <w:bottom w:val="single" w:sz="4" w:space="0" w:color="auto"/>
              <w:right w:val="single" w:sz="4" w:space="0" w:color="auto"/>
            </w:tcBorders>
            <w:shd w:val="clear" w:color="auto" w:fill="auto"/>
            <w:noWrap/>
            <w:vAlign w:val="bottom"/>
            <w:hideMark/>
          </w:tcPr>
          <w:p w14:paraId="5AF9A3E1" w14:textId="77777777" w:rsidR="00F703FE" w:rsidRPr="00253DB5" w:rsidRDefault="00F703FE" w:rsidP="00762545">
            <w:pPr>
              <w:jc w:val="center"/>
              <w:rPr>
                <w:color w:val="000000"/>
                <w:sz w:val="20"/>
              </w:rPr>
            </w:pPr>
            <w:r w:rsidRPr="00253DB5">
              <w:rPr>
                <w:color w:val="000000"/>
                <w:sz w:val="20"/>
              </w:rPr>
              <w:t>87%</w:t>
            </w:r>
          </w:p>
        </w:tc>
        <w:tc>
          <w:tcPr>
            <w:tcW w:w="763" w:type="dxa"/>
            <w:tcBorders>
              <w:top w:val="nil"/>
              <w:left w:val="nil"/>
              <w:bottom w:val="single" w:sz="4" w:space="0" w:color="auto"/>
              <w:right w:val="single" w:sz="12" w:space="0" w:color="auto"/>
            </w:tcBorders>
            <w:shd w:val="clear" w:color="auto" w:fill="auto"/>
            <w:noWrap/>
            <w:vAlign w:val="bottom"/>
            <w:hideMark/>
          </w:tcPr>
          <w:p w14:paraId="3610C522" w14:textId="77777777" w:rsidR="00F703FE" w:rsidRPr="00253DB5" w:rsidRDefault="00F703FE" w:rsidP="00762545">
            <w:pPr>
              <w:jc w:val="center"/>
              <w:rPr>
                <w:color w:val="000000"/>
                <w:sz w:val="20"/>
              </w:rPr>
            </w:pPr>
            <w:r w:rsidRPr="00253DB5">
              <w:rPr>
                <w:color w:val="000000"/>
                <w:sz w:val="20"/>
              </w:rPr>
              <w:t>81%</w:t>
            </w:r>
          </w:p>
        </w:tc>
        <w:tc>
          <w:tcPr>
            <w:tcW w:w="833" w:type="dxa"/>
            <w:tcBorders>
              <w:top w:val="nil"/>
              <w:left w:val="nil"/>
              <w:bottom w:val="single" w:sz="4" w:space="0" w:color="auto"/>
              <w:right w:val="single" w:sz="4" w:space="0" w:color="auto"/>
            </w:tcBorders>
            <w:shd w:val="clear" w:color="auto" w:fill="auto"/>
            <w:noWrap/>
            <w:vAlign w:val="bottom"/>
            <w:hideMark/>
          </w:tcPr>
          <w:p w14:paraId="3C676D63" w14:textId="77777777" w:rsidR="00F703FE" w:rsidRPr="00253DB5" w:rsidRDefault="00F703FE" w:rsidP="00762545">
            <w:pPr>
              <w:jc w:val="center"/>
              <w:rPr>
                <w:color w:val="000000"/>
                <w:sz w:val="20"/>
              </w:rPr>
            </w:pPr>
            <w:r w:rsidRPr="00253DB5">
              <w:rPr>
                <w:color w:val="000000"/>
                <w:sz w:val="20"/>
              </w:rPr>
              <w:t>-14.55%</w:t>
            </w:r>
          </w:p>
        </w:tc>
        <w:tc>
          <w:tcPr>
            <w:tcW w:w="924" w:type="dxa"/>
            <w:tcBorders>
              <w:top w:val="nil"/>
              <w:left w:val="nil"/>
              <w:bottom w:val="single" w:sz="4" w:space="0" w:color="auto"/>
              <w:right w:val="single" w:sz="4" w:space="0" w:color="auto"/>
            </w:tcBorders>
            <w:shd w:val="clear" w:color="auto" w:fill="auto"/>
            <w:noWrap/>
            <w:vAlign w:val="bottom"/>
            <w:hideMark/>
          </w:tcPr>
          <w:p w14:paraId="66DC461B" w14:textId="77777777" w:rsidR="00F703FE" w:rsidRPr="00253DB5" w:rsidRDefault="00F703FE" w:rsidP="00762545">
            <w:pPr>
              <w:jc w:val="center"/>
              <w:rPr>
                <w:color w:val="000000"/>
                <w:sz w:val="20"/>
              </w:rPr>
            </w:pPr>
            <w:r w:rsidRPr="00253DB5">
              <w:rPr>
                <w:color w:val="000000"/>
                <w:sz w:val="20"/>
              </w:rPr>
              <w:t>-13.85%</w:t>
            </w:r>
          </w:p>
        </w:tc>
        <w:tc>
          <w:tcPr>
            <w:tcW w:w="833" w:type="dxa"/>
            <w:tcBorders>
              <w:top w:val="nil"/>
              <w:left w:val="nil"/>
              <w:bottom w:val="single" w:sz="4" w:space="0" w:color="auto"/>
              <w:right w:val="single" w:sz="4" w:space="0" w:color="auto"/>
            </w:tcBorders>
            <w:shd w:val="clear" w:color="auto" w:fill="auto"/>
            <w:noWrap/>
            <w:vAlign w:val="bottom"/>
            <w:hideMark/>
          </w:tcPr>
          <w:p w14:paraId="2B7A5D2A" w14:textId="77777777" w:rsidR="00F703FE" w:rsidRPr="00253DB5" w:rsidRDefault="00F703FE" w:rsidP="00762545">
            <w:pPr>
              <w:jc w:val="center"/>
              <w:rPr>
                <w:color w:val="000000"/>
                <w:sz w:val="20"/>
              </w:rPr>
            </w:pPr>
            <w:r w:rsidRPr="00253DB5">
              <w:rPr>
                <w:color w:val="000000"/>
                <w:sz w:val="20"/>
              </w:rPr>
              <w:t>-13.47%</w:t>
            </w:r>
          </w:p>
        </w:tc>
        <w:tc>
          <w:tcPr>
            <w:tcW w:w="777" w:type="dxa"/>
            <w:tcBorders>
              <w:top w:val="nil"/>
              <w:left w:val="nil"/>
              <w:bottom w:val="single" w:sz="4" w:space="0" w:color="auto"/>
              <w:right w:val="single" w:sz="4" w:space="0" w:color="auto"/>
            </w:tcBorders>
            <w:shd w:val="clear" w:color="auto" w:fill="auto"/>
            <w:noWrap/>
            <w:vAlign w:val="bottom"/>
            <w:hideMark/>
          </w:tcPr>
          <w:p w14:paraId="1054E88E"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246A5053" w14:textId="77777777" w:rsidR="00F703FE" w:rsidRPr="00253DB5" w:rsidRDefault="00F703FE" w:rsidP="00762545">
            <w:pPr>
              <w:jc w:val="center"/>
              <w:rPr>
                <w:color w:val="000000"/>
                <w:sz w:val="20"/>
              </w:rPr>
            </w:pPr>
            <w:r w:rsidRPr="00253DB5">
              <w:rPr>
                <w:color w:val="000000"/>
                <w:sz w:val="20"/>
              </w:rPr>
              <w:t>98%</w:t>
            </w:r>
          </w:p>
        </w:tc>
      </w:tr>
      <w:tr w:rsidR="00F703FE" w:rsidRPr="00253DB5" w14:paraId="51D8700C"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8653B1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E987ECD" w14:textId="77777777" w:rsidR="00F703FE" w:rsidRPr="00253DB5" w:rsidRDefault="00F703FE" w:rsidP="00762545">
            <w:pPr>
              <w:rPr>
                <w:color w:val="000000"/>
              </w:rPr>
            </w:pPr>
            <w:r w:rsidRPr="00253DB5">
              <w:rPr>
                <w:color w:val="000000"/>
              </w:rPr>
              <w:t>CE8-3.1a</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1B456726" w14:textId="77777777" w:rsidR="00F703FE" w:rsidRPr="00253DB5" w:rsidRDefault="00F703FE" w:rsidP="00762545">
            <w:pPr>
              <w:jc w:val="center"/>
              <w:rPr>
                <w:color w:val="000000"/>
                <w:sz w:val="20"/>
              </w:rPr>
            </w:pPr>
            <w:r w:rsidRPr="00253DB5">
              <w:rPr>
                <w:color w:val="000000"/>
                <w:sz w:val="20"/>
              </w:rPr>
              <w:t>-15.10%</w:t>
            </w:r>
          </w:p>
        </w:tc>
        <w:tc>
          <w:tcPr>
            <w:tcW w:w="900" w:type="dxa"/>
            <w:tcBorders>
              <w:top w:val="nil"/>
              <w:left w:val="nil"/>
              <w:bottom w:val="single" w:sz="4" w:space="0" w:color="auto"/>
              <w:right w:val="single" w:sz="4" w:space="0" w:color="auto"/>
            </w:tcBorders>
            <w:shd w:val="clear" w:color="auto" w:fill="auto"/>
            <w:noWrap/>
            <w:vAlign w:val="bottom"/>
            <w:hideMark/>
          </w:tcPr>
          <w:p w14:paraId="5092ED21" w14:textId="77777777" w:rsidR="00F703FE" w:rsidRPr="00253DB5" w:rsidRDefault="00F703FE" w:rsidP="00762545">
            <w:pPr>
              <w:jc w:val="center"/>
              <w:rPr>
                <w:color w:val="000000"/>
                <w:sz w:val="20"/>
              </w:rPr>
            </w:pPr>
            <w:r w:rsidRPr="00253DB5">
              <w:rPr>
                <w:color w:val="000000"/>
                <w:sz w:val="20"/>
              </w:rPr>
              <w:t>-12.15%</w:t>
            </w:r>
          </w:p>
        </w:tc>
        <w:tc>
          <w:tcPr>
            <w:tcW w:w="900" w:type="dxa"/>
            <w:tcBorders>
              <w:top w:val="nil"/>
              <w:left w:val="nil"/>
              <w:bottom w:val="single" w:sz="4" w:space="0" w:color="auto"/>
              <w:right w:val="single" w:sz="4" w:space="0" w:color="auto"/>
            </w:tcBorders>
            <w:shd w:val="clear" w:color="auto" w:fill="auto"/>
            <w:noWrap/>
            <w:vAlign w:val="bottom"/>
            <w:hideMark/>
          </w:tcPr>
          <w:p w14:paraId="2F9FDA0A" w14:textId="77777777" w:rsidR="00F703FE" w:rsidRPr="00253DB5" w:rsidRDefault="00F703FE" w:rsidP="00762545">
            <w:pPr>
              <w:jc w:val="center"/>
              <w:rPr>
                <w:color w:val="000000"/>
                <w:sz w:val="20"/>
              </w:rPr>
            </w:pPr>
            <w:r w:rsidRPr="00253DB5">
              <w:rPr>
                <w:color w:val="000000"/>
                <w:sz w:val="20"/>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27C7D50" w14:textId="77777777" w:rsidR="00F703FE" w:rsidRPr="00253DB5" w:rsidRDefault="00F703FE" w:rsidP="00762545">
            <w:pPr>
              <w:jc w:val="center"/>
              <w:rPr>
                <w:color w:val="000000"/>
                <w:sz w:val="20"/>
              </w:rPr>
            </w:pPr>
            <w:r w:rsidRPr="00253DB5">
              <w:rPr>
                <w:color w:val="000000"/>
                <w:sz w:val="20"/>
              </w:rPr>
              <w:t>108%</w:t>
            </w:r>
          </w:p>
        </w:tc>
        <w:tc>
          <w:tcPr>
            <w:tcW w:w="763" w:type="dxa"/>
            <w:tcBorders>
              <w:top w:val="nil"/>
              <w:left w:val="nil"/>
              <w:bottom w:val="single" w:sz="4" w:space="0" w:color="auto"/>
              <w:right w:val="single" w:sz="12" w:space="0" w:color="auto"/>
            </w:tcBorders>
            <w:shd w:val="clear" w:color="auto" w:fill="auto"/>
            <w:noWrap/>
            <w:vAlign w:val="bottom"/>
            <w:hideMark/>
          </w:tcPr>
          <w:p w14:paraId="1CE02B13" w14:textId="77777777" w:rsidR="00F703FE" w:rsidRPr="00253DB5" w:rsidRDefault="00F703FE" w:rsidP="00762545">
            <w:pPr>
              <w:jc w:val="center"/>
              <w:rPr>
                <w:color w:val="000000"/>
                <w:sz w:val="20"/>
              </w:rPr>
            </w:pPr>
            <w:r w:rsidRPr="00253DB5">
              <w:rPr>
                <w:color w:val="000000"/>
                <w:sz w:val="20"/>
              </w:rPr>
              <w:t>93%</w:t>
            </w:r>
          </w:p>
        </w:tc>
        <w:tc>
          <w:tcPr>
            <w:tcW w:w="833" w:type="dxa"/>
            <w:tcBorders>
              <w:top w:val="nil"/>
              <w:left w:val="nil"/>
              <w:bottom w:val="single" w:sz="4" w:space="0" w:color="auto"/>
              <w:right w:val="single" w:sz="4" w:space="0" w:color="auto"/>
            </w:tcBorders>
            <w:shd w:val="clear" w:color="auto" w:fill="auto"/>
            <w:noWrap/>
            <w:vAlign w:val="bottom"/>
            <w:hideMark/>
          </w:tcPr>
          <w:p w14:paraId="5EE1368A" w14:textId="77777777" w:rsidR="00F703FE" w:rsidRPr="00253DB5" w:rsidRDefault="00F703FE" w:rsidP="00762545">
            <w:pPr>
              <w:jc w:val="center"/>
              <w:rPr>
                <w:color w:val="000000"/>
                <w:sz w:val="20"/>
              </w:rPr>
            </w:pPr>
            <w:r w:rsidRPr="00253DB5">
              <w:rPr>
                <w:color w:val="000000"/>
                <w:sz w:val="20"/>
              </w:rPr>
              <w:t>-7.09%</w:t>
            </w:r>
          </w:p>
        </w:tc>
        <w:tc>
          <w:tcPr>
            <w:tcW w:w="924" w:type="dxa"/>
            <w:tcBorders>
              <w:top w:val="nil"/>
              <w:left w:val="nil"/>
              <w:bottom w:val="single" w:sz="4" w:space="0" w:color="auto"/>
              <w:right w:val="single" w:sz="4" w:space="0" w:color="auto"/>
            </w:tcBorders>
            <w:shd w:val="clear" w:color="auto" w:fill="auto"/>
            <w:noWrap/>
            <w:vAlign w:val="bottom"/>
            <w:hideMark/>
          </w:tcPr>
          <w:p w14:paraId="00F646A5" w14:textId="77777777" w:rsidR="00F703FE" w:rsidRPr="00253DB5" w:rsidRDefault="00F703FE" w:rsidP="00762545">
            <w:pPr>
              <w:jc w:val="center"/>
              <w:rPr>
                <w:color w:val="000000"/>
                <w:sz w:val="20"/>
              </w:rPr>
            </w:pPr>
            <w:r w:rsidRPr="00253DB5">
              <w:rPr>
                <w:color w:val="000000"/>
                <w:sz w:val="20"/>
              </w:rPr>
              <w:t>-5.25%</w:t>
            </w:r>
          </w:p>
        </w:tc>
        <w:tc>
          <w:tcPr>
            <w:tcW w:w="833" w:type="dxa"/>
            <w:tcBorders>
              <w:top w:val="nil"/>
              <w:left w:val="nil"/>
              <w:bottom w:val="single" w:sz="4" w:space="0" w:color="auto"/>
              <w:right w:val="single" w:sz="4" w:space="0" w:color="auto"/>
            </w:tcBorders>
            <w:shd w:val="clear" w:color="auto" w:fill="auto"/>
            <w:noWrap/>
            <w:vAlign w:val="bottom"/>
            <w:hideMark/>
          </w:tcPr>
          <w:p w14:paraId="0300DABF" w14:textId="77777777" w:rsidR="00F703FE" w:rsidRPr="00253DB5" w:rsidRDefault="00F703FE" w:rsidP="00762545">
            <w:pPr>
              <w:jc w:val="center"/>
              <w:rPr>
                <w:color w:val="000000"/>
                <w:sz w:val="20"/>
              </w:rPr>
            </w:pPr>
            <w:r w:rsidRPr="00253DB5">
              <w:rPr>
                <w:color w:val="000000"/>
                <w:sz w:val="20"/>
              </w:rPr>
              <w:t>-5.29%</w:t>
            </w:r>
          </w:p>
        </w:tc>
        <w:tc>
          <w:tcPr>
            <w:tcW w:w="777" w:type="dxa"/>
            <w:tcBorders>
              <w:top w:val="nil"/>
              <w:left w:val="nil"/>
              <w:bottom w:val="single" w:sz="4" w:space="0" w:color="auto"/>
              <w:right w:val="single" w:sz="4" w:space="0" w:color="auto"/>
            </w:tcBorders>
            <w:shd w:val="clear" w:color="auto" w:fill="auto"/>
            <w:noWrap/>
            <w:vAlign w:val="bottom"/>
            <w:hideMark/>
          </w:tcPr>
          <w:p w14:paraId="52D48AB5"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single" w:sz="4" w:space="0" w:color="auto"/>
              <w:right w:val="nil"/>
            </w:tcBorders>
            <w:shd w:val="clear" w:color="auto" w:fill="auto"/>
            <w:noWrap/>
            <w:vAlign w:val="bottom"/>
            <w:hideMark/>
          </w:tcPr>
          <w:p w14:paraId="3EDA255E" w14:textId="77777777" w:rsidR="00F703FE" w:rsidRPr="00253DB5" w:rsidRDefault="00F703FE" w:rsidP="00762545">
            <w:pPr>
              <w:jc w:val="center"/>
              <w:rPr>
                <w:color w:val="000000"/>
                <w:sz w:val="20"/>
              </w:rPr>
            </w:pPr>
            <w:r w:rsidRPr="00253DB5">
              <w:rPr>
                <w:color w:val="000000"/>
                <w:sz w:val="20"/>
              </w:rPr>
              <w:t>99%</w:t>
            </w:r>
          </w:p>
        </w:tc>
      </w:tr>
      <w:tr w:rsidR="00F703FE" w:rsidRPr="00253DB5" w14:paraId="1031C10F"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774F6196"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3B5FA08B" w14:textId="77777777" w:rsidR="00F703FE" w:rsidRPr="00253DB5" w:rsidRDefault="00F703FE" w:rsidP="00762545">
            <w:pPr>
              <w:rPr>
                <w:color w:val="000000"/>
              </w:rPr>
            </w:pPr>
            <w:r w:rsidRPr="00253DB5">
              <w:rPr>
                <w:color w:val="000000"/>
              </w:rPr>
              <w:t>CE8-3.1b</w:t>
            </w:r>
          </w:p>
        </w:tc>
        <w:tc>
          <w:tcPr>
            <w:tcW w:w="857" w:type="dxa"/>
            <w:tcBorders>
              <w:top w:val="nil"/>
              <w:left w:val="single" w:sz="12" w:space="0" w:color="auto"/>
              <w:bottom w:val="single" w:sz="4" w:space="0" w:color="auto"/>
              <w:right w:val="single" w:sz="4" w:space="0" w:color="auto"/>
            </w:tcBorders>
            <w:shd w:val="clear" w:color="auto" w:fill="auto"/>
            <w:noWrap/>
            <w:vAlign w:val="bottom"/>
            <w:hideMark/>
          </w:tcPr>
          <w:p w14:paraId="5E9EC172" w14:textId="77777777" w:rsidR="00F703FE" w:rsidRPr="00253DB5" w:rsidRDefault="00F703FE" w:rsidP="00762545">
            <w:pPr>
              <w:jc w:val="center"/>
              <w:rPr>
                <w:color w:val="000000"/>
                <w:sz w:val="20"/>
              </w:rPr>
            </w:pPr>
            <w:r w:rsidRPr="00253DB5">
              <w:rPr>
                <w:color w:val="000000"/>
                <w:sz w:val="20"/>
              </w:rPr>
              <w:t>-16.09%</w:t>
            </w:r>
          </w:p>
        </w:tc>
        <w:tc>
          <w:tcPr>
            <w:tcW w:w="900" w:type="dxa"/>
            <w:tcBorders>
              <w:top w:val="nil"/>
              <w:left w:val="nil"/>
              <w:bottom w:val="single" w:sz="4" w:space="0" w:color="auto"/>
              <w:right w:val="single" w:sz="4" w:space="0" w:color="auto"/>
            </w:tcBorders>
            <w:shd w:val="clear" w:color="auto" w:fill="auto"/>
            <w:noWrap/>
            <w:vAlign w:val="bottom"/>
            <w:hideMark/>
          </w:tcPr>
          <w:p w14:paraId="0B702129" w14:textId="77777777" w:rsidR="00F703FE" w:rsidRPr="00253DB5" w:rsidRDefault="00F703FE" w:rsidP="00762545">
            <w:pPr>
              <w:jc w:val="center"/>
              <w:rPr>
                <w:color w:val="000000"/>
                <w:sz w:val="20"/>
              </w:rPr>
            </w:pPr>
            <w:r w:rsidRPr="00253DB5">
              <w:rPr>
                <w:color w:val="000000"/>
                <w:sz w:val="20"/>
              </w:rPr>
              <w:t>-13.20%</w:t>
            </w:r>
          </w:p>
        </w:tc>
        <w:tc>
          <w:tcPr>
            <w:tcW w:w="900" w:type="dxa"/>
            <w:tcBorders>
              <w:top w:val="nil"/>
              <w:left w:val="nil"/>
              <w:bottom w:val="single" w:sz="4" w:space="0" w:color="auto"/>
              <w:right w:val="single" w:sz="4" w:space="0" w:color="auto"/>
            </w:tcBorders>
            <w:shd w:val="clear" w:color="auto" w:fill="auto"/>
            <w:noWrap/>
            <w:vAlign w:val="bottom"/>
            <w:hideMark/>
          </w:tcPr>
          <w:p w14:paraId="67B4E733" w14:textId="77777777" w:rsidR="00F703FE" w:rsidRPr="00253DB5" w:rsidRDefault="00F703FE" w:rsidP="00762545">
            <w:pPr>
              <w:jc w:val="center"/>
              <w:rPr>
                <w:color w:val="000000"/>
                <w:sz w:val="20"/>
              </w:rPr>
            </w:pPr>
            <w:r w:rsidRPr="00253DB5">
              <w:rPr>
                <w:color w:val="000000"/>
                <w:sz w:val="20"/>
              </w:rPr>
              <w:t>-13.29%</w:t>
            </w:r>
          </w:p>
        </w:tc>
        <w:tc>
          <w:tcPr>
            <w:tcW w:w="900" w:type="dxa"/>
            <w:tcBorders>
              <w:top w:val="nil"/>
              <w:left w:val="nil"/>
              <w:bottom w:val="single" w:sz="4" w:space="0" w:color="auto"/>
              <w:right w:val="single" w:sz="4" w:space="0" w:color="auto"/>
            </w:tcBorders>
            <w:shd w:val="clear" w:color="auto" w:fill="auto"/>
            <w:noWrap/>
            <w:vAlign w:val="bottom"/>
            <w:hideMark/>
          </w:tcPr>
          <w:p w14:paraId="22169068" w14:textId="77777777" w:rsidR="00F703FE" w:rsidRPr="00253DB5" w:rsidRDefault="00F703FE" w:rsidP="00762545">
            <w:pPr>
              <w:jc w:val="center"/>
              <w:rPr>
                <w:color w:val="000000"/>
                <w:sz w:val="20"/>
              </w:rPr>
            </w:pPr>
            <w:r w:rsidRPr="00253DB5">
              <w:rPr>
                <w:color w:val="000000"/>
                <w:sz w:val="20"/>
              </w:rPr>
              <w:t>106%</w:t>
            </w:r>
          </w:p>
        </w:tc>
        <w:tc>
          <w:tcPr>
            <w:tcW w:w="763" w:type="dxa"/>
            <w:tcBorders>
              <w:top w:val="nil"/>
              <w:left w:val="nil"/>
              <w:bottom w:val="single" w:sz="4" w:space="0" w:color="auto"/>
              <w:right w:val="single" w:sz="12" w:space="0" w:color="auto"/>
            </w:tcBorders>
            <w:shd w:val="clear" w:color="auto" w:fill="auto"/>
            <w:noWrap/>
            <w:vAlign w:val="bottom"/>
            <w:hideMark/>
          </w:tcPr>
          <w:p w14:paraId="56AEA971" w14:textId="77777777" w:rsidR="00F703FE" w:rsidRPr="00253DB5" w:rsidRDefault="00F703FE" w:rsidP="00762545">
            <w:pPr>
              <w:jc w:val="center"/>
              <w:rPr>
                <w:color w:val="000000"/>
                <w:sz w:val="20"/>
              </w:rPr>
            </w:pPr>
            <w:r w:rsidRPr="00253DB5">
              <w:rPr>
                <w:color w:val="000000"/>
                <w:sz w:val="20"/>
              </w:rPr>
              <w:t>94%</w:t>
            </w:r>
          </w:p>
        </w:tc>
        <w:tc>
          <w:tcPr>
            <w:tcW w:w="833" w:type="dxa"/>
            <w:tcBorders>
              <w:top w:val="nil"/>
              <w:left w:val="nil"/>
              <w:bottom w:val="single" w:sz="4" w:space="0" w:color="auto"/>
              <w:right w:val="single" w:sz="4" w:space="0" w:color="auto"/>
            </w:tcBorders>
            <w:shd w:val="clear" w:color="auto" w:fill="auto"/>
            <w:noWrap/>
            <w:vAlign w:val="bottom"/>
            <w:hideMark/>
          </w:tcPr>
          <w:p w14:paraId="05A72EB8" w14:textId="77777777" w:rsidR="00F703FE" w:rsidRPr="00253DB5" w:rsidRDefault="00F703FE" w:rsidP="00762545">
            <w:pPr>
              <w:jc w:val="center"/>
              <w:rPr>
                <w:color w:val="000000"/>
                <w:sz w:val="20"/>
              </w:rPr>
            </w:pPr>
            <w:r w:rsidRPr="00253DB5">
              <w:rPr>
                <w:color w:val="000000"/>
                <w:sz w:val="20"/>
              </w:rPr>
              <w:t>-7.72%</w:t>
            </w:r>
          </w:p>
        </w:tc>
        <w:tc>
          <w:tcPr>
            <w:tcW w:w="924" w:type="dxa"/>
            <w:tcBorders>
              <w:top w:val="nil"/>
              <w:left w:val="nil"/>
              <w:bottom w:val="single" w:sz="4" w:space="0" w:color="auto"/>
              <w:right w:val="single" w:sz="4" w:space="0" w:color="auto"/>
            </w:tcBorders>
            <w:shd w:val="clear" w:color="auto" w:fill="auto"/>
            <w:noWrap/>
            <w:vAlign w:val="bottom"/>
            <w:hideMark/>
          </w:tcPr>
          <w:p w14:paraId="79B7F413" w14:textId="77777777" w:rsidR="00F703FE" w:rsidRPr="00253DB5" w:rsidRDefault="00F703FE" w:rsidP="00762545">
            <w:pPr>
              <w:jc w:val="center"/>
              <w:rPr>
                <w:color w:val="000000"/>
                <w:sz w:val="20"/>
              </w:rPr>
            </w:pPr>
            <w:r w:rsidRPr="00253DB5">
              <w:rPr>
                <w:color w:val="000000"/>
                <w:sz w:val="20"/>
              </w:rPr>
              <w:t>-5.89%</w:t>
            </w:r>
          </w:p>
        </w:tc>
        <w:tc>
          <w:tcPr>
            <w:tcW w:w="833" w:type="dxa"/>
            <w:tcBorders>
              <w:top w:val="nil"/>
              <w:left w:val="nil"/>
              <w:bottom w:val="single" w:sz="4" w:space="0" w:color="auto"/>
              <w:right w:val="single" w:sz="4" w:space="0" w:color="auto"/>
            </w:tcBorders>
            <w:shd w:val="clear" w:color="auto" w:fill="auto"/>
            <w:noWrap/>
            <w:vAlign w:val="bottom"/>
            <w:hideMark/>
          </w:tcPr>
          <w:p w14:paraId="211B75B0" w14:textId="77777777" w:rsidR="00F703FE" w:rsidRPr="00253DB5" w:rsidRDefault="00F703FE" w:rsidP="00762545">
            <w:pPr>
              <w:jc w:val="center"/>
              <w:rPr>
                <w:color w:val="000000"/>
                <w:sz w:val="20"/>
              </w:rPr>
            </w:pPr>
            <w:r w:rsidRPr="00253DB5">
              <w:rPr>
                <w:color w:val="000000"/>
                <w:sz w:val="20"/>
              </w:rPr>
              <w:t>-5.86%</w:t>
            </w:r>
          </w:p>
        </w:tc>
        <w:tc>
          <w:tcPr>
            <w:tcW w:w="777" w:type="dxa"/>
            <w:tcBorders>
              <w:top w:val="nil"/>
              <w:left w:val="nil"/>
              <w:bottom w:val="single" w:sz="4" w:space="0" w:color="auto"/>
              <w:right w:val="single" w:sz="4" w:space="0" w:color="auto"/>
            </w:tcBorders>
            <w:shd w:val="clear" w:color="auto" w:fill="auto"/>
            <w:noWrap/>
            <w:vAlign w:val="bottom"/>
            <w:hideMark/>
          </w:tcPr>
          <w:p w14:paraId="357EB349" w14:textId="77777777" w:rsidR="00F703FE" w:rsidRPr="00253DB5" w:rsidRDefault="00F703FE" w:rsidP="00762545">
            <w:pPr>
              <w:jc w:val="center"/>
              <w:rPr>
                <w:color w:val="000000"/>
                <w:sz w:val="20"/>
              </w:rPr>
            </w:pPr>
            <w:r w:rsidRPr="00253DB5">
              <w:rPr>
                <w:color w:val="000000"/>
                <w:sz w:val="20"/>
              </w:rPr>
              <w:t>100%</w:t>
            </w:r>
          </w:p>
        </w:tc>
        <w:tc>
          <w:tcPr>
            <w:tcW w:w="730" w:type="dxa"/>
            <w:tcBorders>
              <w:top w:val="nil"/>
              <w:left w:val="nil"/>
              <w:bottom w:val="single" w:sz="4" w:space="0" w:color="auto"/>
              <w:right w:val="nil"/>
            </w:tcBorders>
            <w:shd w:val="clear" w:color="auto" w:fill="auto"/>
            <w:noWrap/>
            <w:vAlign w:val="bottom"/>
            <w:hideMark/>
          </w:tcPr>
          <w:p w14:paraId="58B0C2E5" w14:textId="77777777" w:rsidR="00F703FE" w:rsidRPr="00253DB5" w:rsidRDefault="00F703FE" w:rsidP="00762545">
            <w:pPr>
              <w:jc w:val="center"/>
              <w:rPr>
                <w:color w:val="000000"/>
                <w:sz w:val="20"/>
              </w:rPr>
            </w:pPr>
            <w:r w:rsidRPr="00253DB5">
              <w:rPr>
                <w:color w:val="000000"/>
                <w:sz w:val="20"/>
              </w:rPr>
              <w:t>99%</w:t>
            </w:r>
          </w:p>
        </w:tc>
      </w:tr>
      <w:tr w:rsidR="00F703FE" w:rsidRPr="00253DB5" w14:paraId="64FAF673" w14:textId="77777777" w:rsidTr="00762545">
        <w:trPr>
          <w:trHeight w:val="292"/>
        </w:trPr>
        <w:tc>
          <w:tcPr>
            <w:tcW w:w="750" w:type="dxa"/>
            <w:vMerge/>
            <w:tcBorders>
              <w:top w:val="nil"/>
              <w:left w:val="single" w:sz="8" w:space="0" w:color="auto"/>
              <w:bottom w:val="single" w:sz="12" w:space="0" w:color="000000"/>
              <w:right w:val="single" w:sz="8" w:space="0" w:color="auto"/>
            </w:tcBorders>
            <w:vAlign w:val="center"/>
            <w:hideMark/>
          </w:tcPr>
          <w:p w14:paraId="5FC80535"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77CBB44" w14:textId="77777777" w:rsidR="00F703FE" w:rsidRPr="00253DB5" w:rsidRDefault="00F703FE" w:rsidP="00762545">
            <w:pPr>
              <w:rPr>
                <w:color w:val="000000"/>
              </w:rPr>
            </w:pPr>
            <w:r w:rsidRPr="00253DB5">
              <w:rPr>
                <w:color w:val="000000"/>
              </w:rPr>
              <w:t>CE8-4.1a</w:t>
            </w:r>
          </w:p>
        </w:tc>
        <w:tc>
          <w:tcPr>
            <w:tcW w:w="857" w:type="dxa"/>
            <w:tcBorders>
              <w:top w:val="nil"/>
              <w:left w:val="single" w:sz="12" w:space="0" w:color="auto"/>
              <w:bottom w:val="nil"/>
              <w:right w:val="single" w:sz="4" w:space="0" w:color="auto"/>
            </w:tcBorders>
            <w:shd w:val="clear" w:color="auto" w:fill="auto"/>
            <w:noWrap/>
            <w:vAlign w:val="bottom"/>
            <w:hideMark/>
          </w:tcPr>
          <w:p w14:paraId="2728E098" w14:textId="77777777" w:rsidR="00F703FE" w:rsidRPr="00253DB5" w:rsidRDefault="00F703FE" w:rsidP="00762545">
            <w:pPr>
              <w:jc w:val="center"/>
              <w:rPr>
                <w:color w:val="000000"/>
                <w:sz w:val="20"/>
              </w:rPr>
            </w:pPr>
            <w:r w:rsidRPr="00253DB5">
              <w:rPr>
                <w:color w:val="000000"/>
                <w:sz w:val="20"/>
              </w:rPr>
              <w:t>-2.19%</w:t>
            </w:r>
          </w:p>
        </w:tc>
        <w:tc>
          <w:tcPr>
            <w:tcW w:w="900" w:type="dxa"/>
            <w:tcBorders>
              <w:top w:val="nil"/>
              <w:left w:val="nil"/>
              <w:bottom w:val="nil"/>
              <w:right w:val="single" w:sz="4" w:space="0" w:color="auto"/>
            </w:tcBorders>
            <w:shd w:val="clear" w:color="auto" w:fill="auto"/>
            <w:noWrap/>
            <w:vAlign w:val="bottom"/>
            <w:hideMark/>
          </w:tcPr>
          <w:p w14:paraId="663CE63B" w14:textId="77777777" w:rsidR="00F703FE" w:rsidRPr="00253DB5" w:rsidRDefault="00F703FE" w:rsidP="00762545">
            <w:pPr>
              <w:jc w:val="center"/>
              <w:rPr>
                <w:color w:val="000000"/>
                <w:sz w:val="20"/>
              </w:rPr>
            </w:pPr>
            <w:r w:rsidRPr="00253DB5">
              <w:rPr>
                <w:color w:val="000000"/>
                <w:sz w:val="20"/>
              </w:rPr>
              <w:t>-1.90%</w:t>
            </w:r>
          </w:p>
        </w:tc>
        <w:tc>
          <w:tcPr>
            <w:tcW w:w="900" w:type="dxa"/>
            <w:tcBorders>
              <w:top w:val="nil"/>
              <w:left w:val="nil"/>
              <w:bottom w:val="nil"/>
              <w:right w:val="single" w:sz="4" w:space="0" w:color="auto"/>
            </w:tcBorders>
            <w:shd w:val="clear" w:color="auto" w:fill="auto"/>
            <w:noWrap/>
            <w:vAlign w:val="bottom"/>
            <w:hideMark/>
          </w:tcPr>
          <w:p w14:paraId="49595C6B" w14:textId="77777777" w:rsidR="00F703FE" w:rsidRPr="00253DB5" w:rsidRDefault="00F703FE" w:rsidP="00762545">
            <w:pPr>
              <w:jc w:val="center"/>
              <w:rPr>
                <w:color w:val="000000"/>
                <w:sz w:val="20"/>
              </w:rPr>
            </w:pPr>
            <w:r w:rsidRPr="00253DB5">
              <w:rPr>
                <w:color w:val="000000"/>
                <w:sz w:val="20"/>
              </w:rPr>
              <w:t>-1.92%</w:t>
            </w:r>
          </w:p>
        </w:tc>
        <w:tc>
          <w:tcPr>
            <w:tcW w:w="900" w:type="dxa"/>
            <w:tcBorders>
              <w:top w:val="nil"/>
              <w:left w:val="nil"/>
              <w:bottom w:val="nil"/>
              <w:right w:val="single" w:sz="4" w:space="0" w:color="auto"/>
            </w:tcBorders>
            <w:shd w:val="clear" w:color="auto" w:fill="auto"/>
            <w:noWrap/>
            <w:vAlign w:val="bottom"/>
            <w:hideMark/>
          </w:tcPr>
          <w:p w14:paraId="043B5FCC" w14:textId="77777777" w:rsidR="00F703FE" w:rsidRPr="00253DB5" w:rsidRDefault="00F703FE" w:rsidP="00762545">
            <w:pPr>
              <w:jc w:val="center"/>
              <w:rPr>
                <w:color w:val="000000"/>
                <w:sz w:val="20"/>
              </w:rPr>
            </w:pPr>
            <w:r w:rsidRPr="00253DB5">
              <w:rPr>
                <w:color w:val="000000"/>
                <w:sz w:val="20"/>
              </w:rPr>
              <w:t>100%</w:t>
            </w:r>
          </w:p>
        </w:tc>
        <w:tc>
          <w:tcPr>
            <w:tcW w:w="763" w:type="dxa"/>
            <w:tcBorders>
              <w:top w:val="nil"/>
              <w:left w:val="nil"/>
              <w:bottom w:val="nil"/>
              <w:right w:val="single" w:sz="12" w:space="0" w:color="auto"/>
            </w:tcBorders>
            <w:shd w:val="clear" w:color="auto" w:fill="auto"/>
            <w:noWrap/>
            <w:vAlign w:val="bottom"/>
            <w:hideMark/>
          </w:tcPr>
          <w:p w14:paraId="74D6D04D" w14:textId="77777777" w:rsidR="00F703FE" w:rsidRPr="00253DB5" w:rsidRDefault="00F703FE" w:rsidP="00762545">
            <w:pPr>
              <w:jc w:val="center"/>
              <w:rPr>
                <w:color w:val="000000"/>
                <w:sz w:val="20"/>
              </w:rPr>
            </w:pPr>
            <w:r w:rsidRPr="00253DB5">
              <w:rPr>
                <w:color w:val="000000"/>
                <w:sz w:val="20"/>
              </w:rPr>
              <w:t>98%</w:t>
            </w:r>
          </w:p>
        </w:tc>
        <w:tc>
          <w:tcPr>
            <w:tcW w:w="833" w:type="dxa"/>
            <w:tcBorders>
              <w:top w:val="nil"/>
              <w:left w:val="nil"/>
              <w:bottom w:val="nil"/>
              <w:right w:val="single" w:sz="4" w:space="0" w:color="auto"/>
            </w:tcBorders>
            <w:shd w:val="clear" w:color="auto" w:fill="auto"/>
            <w:noWrap/>
            <w:vAlign w:val="bottom"/>
            <w:hideMark/>
          </w:tcPr>
          <w:p w14:paraId="700206D7" w14:textId="77777777" w:rsidR="00F703FE" w:rsidRPr="00253DB5" w:rsidRDefault="00F703FE" w:rsidP="00762545">
            <w:pPr>
              <w:jc w:val="center"/>
              <w:rPr>
                <w:color w:val="000000"/>
                <w:sz w:val="20"/>
              </w:rPr>
            </w:pPr>
            <w:r w:rsidRPr="00253DB5">
              <w:rPr>
                <w:color w:val="000000"/>
                <w:sz w:val="20"/>
              </w:rPr>
              <w:t>-1.17%</w:t>
            </w:r>
          </w:p>
        </w:tc>
        <w:tc>
          <w:tcPr>
            <w:tcW w:w="924" w:type="dxa"/>
            <w:tcBorders>
              <w:top w:val="nil"/>
              <w:left w:val="nil"/>
              <w:bottom w:val="nil"/>
              <w:right w:val="single" w:sz="4" w:space="0" w:color="auto"/>
            </w:tcBorders>
            <w:shd w:val="clear" w:color="auto" w:fill="auto"/>
            <w:noWrap/>
            <w:vAlign w:val="bottom"/>
            <w:hideMark/>
          </w:tcPr>
          <w:p w14:paraId="18CD6377" w14:textId="77777777" w:rsidR="00F703FE" w:rsidRPr="00253DB5" w:rsidRDefault="00F703FE" w:rsidP="00762545">
            <w:pPr>
              <w:jc w:val="center"/>
              <w:rPr>
                <w:color w:val="000000"/>
                <w:sz w:val="20"/>
              </w:rPr>
            </w:pPr>
            <w:r w:rsidRPr="00253DB5">
              <w:rPr>
                <w:color w:val="000000"/>
                <w:sz w:val="20"/>
              </w:rPr>
              <w:t>-1.00%</w:t>
            </w:r>
          </w:p>
        </w:tc>
        <w:tc>
          <w:tcPr>
            <w:tcW w:w="833" w:type="dxa"/>
            <w:tcBorders>
              <w:top w:val="nil"/>
              <w:left w:val="nil"/>
              <w:bottom w:val="nil"/>
              <w:right w:val="single" w:sz="4" w:space="0" w:color="auto"/>
            </w:tcBorders>
            <w:shd w:val="clear" w:color="auto" w:fill="auto"/>
            <w:noWrap/>
            <w:vAlign w:val="bottom"/>
            <w:hideMark/>
          </w:tcPr>
          <w:p w14:paraId="1A6D7B5D" w14:textId="77777777" w:rsidR="00F703FE" w:rsidRPr="00253DB5" w:rsidRDefault="00F703FE" w:rsidP="00762545">
            <w:pPr>
              <w:jc w:val="center"/>
              <w:rPr>
                <w:color w:val="000000"/>
                <w:sz w:val="20"/>
              </w:rPr>
            </w:pPr>
            <w:r w:rsidRPr="00253DB5">
              <w:rPr>
                <w:color w:val="000000"/>
                <w:sz w:val="20"/>
              </w:rPr>
              <w:t>-0.98%</w:t>
            </w:r>
          </w:p>
        </w:tc>
        <w:tc>
          <w:tcPr>
            <w:tcW w:w="777" w:type="dxa"/>
            <w:tcBorders>
              <w:top w:val="nil"/>
              <w:left w:val="nil"/>
              <w:bottom w:val="nil"/>
              <w:right w:val="single" w:sz="4" w:space="0" w:color="auto"/>
            </w:tcBorders>
            <w:shd w:val="clear" w:color="auto" w:fill="auto"/>
            <w:noWrap/>
            <w:vAlign w:val="bottom"/>
            <w:hideMark/>
          </w:tcPr>
          <w:p w14:paraId="75225BEC" w14:textId="77777777" w:rsidR="00F703FE" w:rsidRPr="00253DB5" w:rsidRDefault="00F703FE" w:rsidP="00762545">
            <w:pPr>
              <w:jc w:val="center"/>
              <w:rPr>
                <w:color w:val="000000"/>
                <w:sz w:val="20"/>
              </w:rPr>
            </w:pPr>
            <w:r w:rsidRPr="00253DB5">
              <w:rPr>
                <w:color w:val="000000"/>
                <w:sz w:val="20"/>
              </w:rPr>
              <w:t>101%</w:t>
            </w:r>
          </w:p>
        </w:tc>
        <w:tc>
          <w:tcPr>
            <w:tcW w:w="730" w:type="dxa"/>
            <w:tcBorders>
              <w:top w:val="nil"/>
              <w:left w:val="nil"/>
              <w:bottom w:val="nil"/>
              <w:right w:val="nil"/>
            </w:tcBorders>
            <w:shd w:val="clear" w:color="auto" w:fill="auto"/>
            <w:noWrap/>
            <w:vAlign w:val="bottom"/>
            <w:hideMark/>
          </w:tcPr>
          <w:p w14:paraId="422D7554" w14:textId="77777777" w:rsidR="00F703FE" w:rsidRPr="00253DB5" w:rsidRDefault="00F703FE" w:rsidP="00762545">
            <w:pPr>
              <w:jc w:val="center"/>
              <w:rPr>
                <w:color w:val="000000"/>
                <w:sz w:val="20"/>
              </w:rPr>
            </w:pPr>
            <w:r w:rsidRPr="00253DB5">
              <w:rPr>
                <w:color w:val="000000"/>
                <w:sz w:val="20"/>
              </w:rPr>
              <w:t>101%</w:t>
            </w:r>
          </w:p>
        </w:tc>
      </w:tr>
      <w:tr w:rsidR="00F703FE" w:rsidRPr="00253DB5" w14:paraId="2FA306C4"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0ACD78F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07A55CE4" w14:textId="77777777" w:rsidR="00F703FE" w:rsidRPr="00253DB5" w:rsidRDefault="00F703FE" w:rsidP="00762545">
            <w:pPr>
              <w:rPr>
                <w:color w:val="000000"/>
              </w:rPr>
            </w:pPr>
            <w:r w:rsidRPr="00253DB5">
              <w:rPr>
                <w:color w:val="000000"/>
              </w:rPr>
              <w:t>CE8-4.1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6DE9582A" w14:textId="77777777" w:rsidR="00F703FE" w:rsidRPr="00253DB5" w:rsidRDefault="00F703FE" w:rsidP="00762545">
            <w:pPr>
              <w:jc w:val="center"/>
              <w:rPr>
                <w:color w:val="000000"/>
                <w:sz w:val="20"/>
              </w:rPr>
            </w:pPr>
            <w:r w:rsidRPr="00253DB5">
              <w:rPr>
                <w:color w:val="000000"/>
                <w:sz w:val="20"/>
              </w:rPr>
              <w:t>-1.84%</w:t>
            </w:r>
          </w:p>
        </w:tc>
        <w:tc>
          <w:tcPr>
            <w:tcW w:w="900" w:type="dxa"/>
            <w:tcBorders>
              <w:top w:val="single" w:sz="4" w:space="0" w:color="auto"/>
              <w:left w:val="nil"/>
              <w:bottom w:val="nil"/>
              <w:right w:val="single" w:sz="4" w:space="0" w:color="auto"/>
            </w:tcBorders>
            <w:shd w:val="clear" w:color="auto" w:fill="auto"/>
            <w:noWrap/>
            <w:vAlign w:val="bottom"/>
            <w:hideMark/>
          </w:tcPr>
          <w:p w14:paraId="2BE82C16" w14:textId="77777777" w:rsidR="00F703FE" w:rsidRPr="00253DB5" w:rsidRDefault="00F703FE" w:rsidP="00762545">
            <w:pPr>
              <w:jc w:val="center"/>
              <w:rPr>
                <w:color w:val="000000"/>
                <w:sz w:val="20"/>
              </w:rPr>
            </w:pPr>
            <w:r w:rsidRPr="00253DB5">
              <w:rPr>
                <w:color w:val="000000"/>
                <w:sz w:val="20"/>
              </w:rPr>
              <w:t>-1.68%</w:t>
            </w:r>
          </w:p>
        </w:tc>
        <w:tc>
          <w:tcPr>
            <w:tcW w:w="900" w:type="dxa"/>
            <w:tcBorders>
              <w:top w:val="single" w:sz="4" w:space="0" w:color="auto"/>
              <w:left w:val="nil"/>
              <w:bottom w:val="nil"/>
              <w:right w:val="single" w:sz="4" w:space="0" w:color="auto"/>
            </w:tcBorders>
            <w:shd w:val="clear" w:color="auto" w:fill="auto"/>
            <w:noWrap/>
            <w:vAlign w:val="bottom"/>
            <w:hideMark/>
          </w:tcPr>
          <w:p w14:paraId="04EFFFF8" w14:textId="77777777" w:rsidR="00F703FE" w:rsidRPr="00253DB5" w:rsidRDefault="00F703FE" w:rsidP="00762545">
            <w:pPr>
              <w:jc w:val="center"/>
              <w:rPr>
                <w:color w:val="000000"/>
                <w:sz w:val="20"/>
              </w:rPr>
            </w:pPr>
            <w:r w:rsidRPr="00253DB5">
              <w:rPr>
                <w:color w:val="000000"/>
                <w:sz w:val="20"/>
              </w:rPr>
              <w:t>-1.67%</w:t>
            </w:r>
          </w:p>
        </w:tc>
        <w:tc>
          <w:tcPr>
            <w:tcW w:w="900" w:type="dxa"/>
            <w:tcBorders>
              <w:top w:val="single" w:sz="4" w:space="0" w:color="auto"/>
              <w:left w:val="nil"/>
              <w:bottom w:val="nil"/>
              <w:right w:val="single" w:sz="4" w:space="0" w:color="auto"/>
            </w:tcBorders>
            <w:shd w:val="clear" w:color="auto" w:fill="auto"/>
            <w:noWrap/>
            <w:vAlign w:val="bottom"/>
            <w:hideMark/>
          </w:tcPr>
          <w:p w14:paraId="063B7483" w14:textId="77777777" w:rsidR="00F703FE" w:rsidRPr="00253DB5" w:rsidRDefault="00F703FE" w:rsidP="00762545">
            <w:pPr>
              <w:jc w:val="center"/>
              <w:rPr>
                <w:color w:val="000000"/>
                <w:sz w:val="20"/>
              </w:rPr>
            </w:pPr>
            <w:r w:rsidRPr="00253DB5">
              <w:rPr>
                <w:color w:val="000000"/>
                <w:sz w:val="20"/>
              </w:rPr>
              <w:t>99%</w:t>
            </w:r>
          </w:p>
        </w:tc>
        <w:tc>
          <w:tcPr>
            <w:tcW w:w="763" w:type="dxa"/>
            <w:tcBorders>
              <w:top w:val="single" w:sz="4" w:space="0" w:color="auto"/>
              <w:left w:val="nil"/>
              <w:bottom w:val="nil"/>
              <w:right w:val="single" w:sz="12" w:space="0" w:color="auto"/>
            </w:tcBorders>
            <w:shd w:val="clear" w:color="auto" w:fill="auto"/>
            <w:noWrap/>
            <w:vAlign w:val="bottom"/>
            <w:hideMark/>
          </w:tcPr>
          <w:p w14:paraId="31F16789" w14:textId="77777777" w:rsidR="00F703FE" w:rsidRPr="00253DB5" w:rsidRDefault="00F703FE" w:rsidP="00762545">
            <w:pPr>
              <w:jc w:val="center"/>
              <w:rPr>
                <w:color w:val="000000"/>
                <w:sz w:val="20"/>
              </w:rPr>
            </w:pPr>
            <w:r w:rsidRPr="00253DB5">
              <w:rPr>
                <w:color w:val="000000"/>
                <w:sz w:val="20"/>
              </w:rPr>
              <w:t>99%</w:t>
            </w:r>
          </w:p>
        </w:tc>
        <w:tc>
          <w:tcPr>
            <w:tcW w:w="833" w:type="dxa"/>
            <w:tcBorders>
              <w:top w:val="single" w:sz="4" w:space="0" w:color="auto"/>
              <w:left w:val="nil"/>
              <w:bottom w:val="nil"/>
              <w:right w:val="single" w:sz="4" w:space="0" w:color="auto"/>
            </w:tcBorders>
            <w:shd w:val="clear" w:color="auto" w:fill="auto"/>
            <w:noWrap/>
            <w:vAlign w:val="bottom"/>
            <w:hideMark/>
          </w:tcPr>
          <w:p w14:paraId="151DB11D" w14:textId="77777777" w:rsidR="00F703FE" w:rsidRPr="00253DB5" w:rsidRDefault="00F703FE" w:rsidP="00762545">
            <w:pPr>
              <w:jc w:val="center"/>
              <w:rPr>
                <w:color w:val="000000"/>
                <w:sz w:val="20"/>
              </w:rPr>
            </w:pPr>
            <w:r w:rsidRPr="00253DB5">
              <w:rPr>
                <w:color w:val="000000"/>
                <w:sz w:val="20"/>
              </w:rPr>
              <w:t>-0.77%</w:t>
            </w:r>
          </w:p>
        </w:tc>
        <w:tc>
          <w:tcPr>
            <w:tcW w:w="924" w:type="dxa"/>
            <w:tcBorders>
              <w:top w:val="single" w:sz="4" w:space="0" w:color="auto"/>
              <w:left w:val="nil"/>
              <w:bottom w:val="nil"/>
              <w:right w:val="single" w:sz="4" w:space="0" w:color="auto"/>
            </w:tcBorders>
            <w:shd w:val="clear" w:color="auto" w:fill="auto"/>
            <w:noWrap/>
            <w:vAlign w:val="bottom"/>
            <w:hideMark/>
          </w:tcPr>
          <w:p w14:paraId="2F205DCF" w14:textId="77777777" w:rsidR="00F703FE" w:rsidRPr="00253DB5" w:rsidRDefault="00F703FE" w:rsidP="00762545">
            <w:pPr>
              <w:jc w:val="center"/>
              <w:rPr>
                <w:color w:val="000000"/>
                <w:sz w:val="20"/>
              </w:rPr>
            </w:pPr>
            <w:r w:rsidRPr="00253DB5">
              <w:rPr>
                <w:color w:val="000000"/>
                <w:sz w:val="20"/>
              </w:rPr>
              <w:t>-0.72%</w:t>
            </w:r>
          </w:p>
        </w:tc>
        <w:tc>
          <w:tcPr>
            <w:tcW w:w="833" w:type="dxa"/>
            <w:tcBorders>
              <w:top w:val="single" w:sz="4" w:space="0" w:color="auto"/>
              <w:left w:val="nil"/>
              <w:bottom w:val="nil"/>
              <w:right w:val="single" w:sz="4" w:space="0" w:color="auto"/>
            </w:tcBorders>
            <w:shd w:val="clear" w:color="auto" w:fill="auto"/>
            <w:noWrap/>
            <w:vAlign w:val="bottom"/>
            <w:hideMark/>
          </w:tcPr>
          <w:p w14:paraId="07BB917D" w14:textId="77777777" w:rsidR="00F703FE" w:rsidRPr="00253DB5" w:rsidRDefault="00F703FE" w:rsidP="00762545">
            <w:pPr>
              <w:jc w:val="center"/>
              <w:rPr>
                <w:color w:val="000000"/>
                <w:sz w:val="20"/>
              </w:rPr>
            </w:pPr>
            <w:r w:rsidRPr="00253DB5">
              <w:rPr>
                <w:color w:val="000000"/>
                <w:sz w:val="20"/>
              </w:rPr>
              <w:t>-0.72%</w:t>
            </w:r>
          </w:p>
        </w:tc>
        <w:tc>
          <w:tcPr>
            <w:tcW w:w="777" w:type="dxa"/>
            <w:tcBorders>
              <w:top w:val="single" w:sz="4" w:space="0" w:color="auto"/>
              <w:left w:val="nil"/>
              <w:bottom w:val="nil"/>
              <w:right w:val="single" w:sz="4" w:space="0" w:color="auto"/>
            </w:tcBorders>
            <w:shd w:val="clear" w:color="auto" w:fill="auto"/>
            <w:noWrap/>
            <w:vAlign w:val="bottom"/>
            <w:hideMark/>
          </w:tcPr>
          <w:p w14:paraId="41C9203B" w14:textId="77777777" w:rsidR="00F703FE" w:rsidRPr="00253DB5" w:rsidRDefault="00F703FE" w:rsidP="00762545">
            <w:pPr>
              <w:jc w:val="center"/>
              <w:rPr>
                <w:color w:val="000000"/>
                <w:sz w:val="20"/>
              </w:rPr>
            </w:pPr>
            <w:r w:rsidRPr="00253DB5">
              <w:rPr>
                <w:color w:val="000000"/>
                <w:sz w:val="20"/>
              </w:rPr>
              <w:t>101%</w:t>
            </w:r>
          </w:p>
        </w:tc>
        <w:tc>
          <w:tcPr>
            <w:tcW w:w="730" w:type="dxa"/>
            <w:tcBorders>
              <w:top w:val="single" w:sz="4" w:space="0" w:color="auto"/>
              <w:left w:val="nil"/>
              <w:bottom w:val="nil"/>
              <w:right w:val="nil"/>
            </w:tcBorders>
            <w:shd w:val="clear" w:color="auto" w:fill="auto"/>
            <w:noWrap/>
            <w:vAlign w:val="bottom"/>
            <w:hideMark/>
          </w:tcPr>
          <w:p w14:paraId="5BE65DA2" w14:textId="77777777" w:rsidR="00F703FE" w:rsidRPr="00253DB5" w:rsidRDefault="00F703FE" w:rsidP="00762545">
            <w:pPr>
              <w:jc w:val="center"/>
              <w:rPr>
                <w:color w:val="000000"/>
                <w:sz w:val="20"/>
              </w:rPr>
            </w:pPr>
            <w:r w:rsidRPr="00253DB5">
              <w:rPr>
                <w:color w:val="000000"/>
                <w:sz w:val="20"/>
              </w:rPr>
              <w:t>101%</w:t>
            </w:r>
          </w:p>
        </w:tc>
      </w:tr>
      <w:tr w:rsidR="00F703FE" w:rsidRPr="00253DB5" w14:paraId="6D8D3428"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C474ACC"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760D336C" w14:textId="77777777" w:rsidR="00F703FE" w:rsidRPr="00253DB5" w:rsidRDefault="00F703FE" w:rsidP="00762545">
            <w:pPr>
              <w:rPr>
                <w:color w:val="000000"/>
              </w:rPr>
            </w:pPr>
            <w:r w:rsidRPr="00253DB5">
              <w:rPr>
                <w:color w:val="000000"/>
              </w:rPr>
              <w:t>CE8-4.1c</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7AA2BA" w14:textId="77777777" w:rsidR="00F703FE" w:rsidRPr="00253DB5" w:rsidRDefault="00F703FE" w:rsidP="00762545">
            <w:pPr>
              <w:jc w:val="center"/>
              <w:rPr>
                <w:color w:val="000000"/>
                <w:sz w:val="20"/>
              </w:rPr>
            </w:pPr>
            <w:r w:rsidRPr="00253DB5">
              <w:rPr>
                <w:color w:val="000000"/>
                <w:sz w:val="20"/>
              </w:rPr>
              <w:t>-2.20%</w:t>
            </w:r>
          </w:p>
        </w:tc>
        <w:tc>
          <w:tcPr>
            <w:tcW w:w="900" w:type="dxa"/>
            <w:tcBorders>
              <w:top w:val="single" w:sz="4" w:space="0" w:color="auto"/>
              <w:left w:val="nil"/>
              <w:bottom w:val="nil"/>
              <w:right w:val="single" w:sz="4" w:space="0" w:color="auto"/>
            </w:tcBorders>
            <w:shd w:val="clear" w:color="auto" w:fill="auto"/>
            <w:noWrap/>
            <w:vAlign w:val="bottom"/>
            <w:hideMark/>
          </w:tcPr>
          <w:p w14:paraId="42C1BA5F" w14:textId="77777777" w:rsidR="00F703FE" w:rsidRPr="00253DB5" w:rsidRDefault="00F703FE" w:rsidP="00762545">
            <w:pPr>
              <w:jc w:val="center"/>
              <w:rPr>
                <w:color w:val="000000"/>
                <w:sz w:val="20"/>
              </w:rPr>
            </w:pPr>
            <w:r w:rsidRPr="00253DB5">
              <w:rPr>
                <w:color w:val="000000"/>
                <w:sz w:val="20"/>
              </w:rPr>
              <w:t>-2.00%</w:t>
            </w:r>
          </w:p>
        </w:tc>
        <w:tc>
          <w:tcPr>
            <w:tcW w:w="900" w:type="dxa"/>
            <w:tcBorders>
              <w:top w:val="single" w:sz="4" w:space="0" w:color="auto"/>
              <w:left w:val="nil"/>
              <w:bottom w:val="nil"/>
              <w:right w:val="single" w:sz="4" w:space="0" w:color="auto"/>
            </w:tcBorders>
            <w:shd w:val="clear" w:color="auto" w:fill="auto"/>
            <w:noWrap/>
            <w:vAlign w:val="bottom"/>
            <w:hideMark/>
          </w:tcPr>
          <w:p w14:paraId="1D17B1A5" w14:textId="77777777" w:rsidR="00F703FE" w:rsidRPr="00253DB5" w:rsidRDefault="00F703FE" w:rsidP="00762545">
            <w:pPr>
              <w:jc w:val="center"/>
              <w:rPr>
                <w:color w:val="000000"/>
                <w:sz w:val="20"/>
              </w:rPr>
            </w:pPr>
            <w:r w:rsidRPr="00253DB5">
              <w:rPr>
                <w:color w:val="000000"/>
                <w:sz w:val="20"/>
              </w:rPr>
              <w:t>-1.99%</w:t>
            </w:r>
          </w:p>
        </w:tc>
        <w:tc>
          <w:tcPr>
            <w:tcW w:w="900" w:type="dxa"/>
            <w:tcBorders>
              <w:top w:val="single" w:sz="4" w:space="0" w:color="auto"/>
              <w:left w:val="nil"/>
              <w:bottom w:val="nil"/>
              <w:right w:val="single" w:sz="4" w:space="0" w:color="auto"/>
            </w:tcBorders>
            <w:shd w:val="clear" w:color="auto" w:fill="auto"/>
            <w:noWrap/>
            <w:vAlign w:val="bottom"/>
            <w:hideMark/>
          </w:tcPr>
          <w:p w14:paraId="3106C655" w14:textId="77777777" w:rsidR="00F703FE" w:rsidRPr="00253DB5" w:rsidRDefault="00F703FE" w:rsidP="00762545">
            <w:pPr>
              <w:jc w:val="center"/>
              <w:rPr>
                <w:color w:val="000000"/>
                <w:sz w:val="20"/>
              </w:rPr>
            </w:pPr>
            <w:r w:rsidRPr="00253DB5">
              <w:rPr>
                <w:color w:val="000000"/>
                <w:sz w:val="20"/>
              </w:rPr>
              <w:t>97%</w:t>
            </w:r>
          </w:p>
        </w:tc>
        <w:tc>
          <w:tcPr>
            <w:tcW w:w="763" w:type="dxa"/>
            <w:tcBorders>
              <w:top w:val="single" w:sz="4" w:space="0" w:color="auto"/>
              <w:left w:val="nil"/>
              <w:bottom w:val="nil"/>
              <w:right w:val="single" w:sz="12" w:space="0" w:color="auto"/>
            </w:tcBorders>
            <w:shd w:val="clear" w:color="auto" w:fill="auto"/>
            <w:noWrap/>
            <w:vAlign w:val="bottom"/>
            <w:hideMark/>
          </w:tcPr>
          <w:p w14:paraId="6BF377FA" w14:textId="77777777" w:rsidR="00F703FE" w:rsidRPr="00253DB5" w:rsidRDefault="00F703FE" w:rsidP="00762545">
            <w:pPr>
              <w:jc w:val="center"/>
              <w:rPr>
                <w:color w:val="000000"/>
                <w:sz w:val="20"/>
              </w:rPr>
            </w:pPr>
            <w:r w:rsidRPr="00253DB5">
              <w:rPr>
                <w:color w:val="000000"/>
                <w:sz w:val="20"/>
              </w:rPr>
              <w:t>100%</w:t>
            </w:r>
          </w:p>
        </w:tc>
        <w:tc>
          <w:tcPr>
            <w:tcW w:w="833" w:type="dxa"/>
            <w:tcBorders>
              <w:top w:val="single" w:sz="4" w:space="0" w:color="auto"/>
              <w:left w:val="nil"/>
              <w:bottom w:val="nil"/>
              <w:right w:val="single" w:sz="4" w:space="0" w:color="auto"/>
            </w:tcBorders>
            <w:shd w:val="clear" w:color="auto" w:fill="auto"/>
            <w:noWrap/>
            <w:vAlign w:val="bottom"/>
            <w:hideMark/>
          </w:tcPr>
          <w:p w14:paraId="764EAE7F" w14:textId="77777777" w:rsidR="00F703FE" w:rsidRPr="00253DB5" w:rsidRDefault="00F703FE" w:rsidP="00762545">
            <w:pPr>
              <w:jc w:val="center"/>
              <w:rPr>
                <w:color w:val="000000"/>
                <w:sz w:val="20"/>
              </w:rPr>
            </w:pPr>
            <w:r w:rsidRPr="00253DB5">
              <w:rPr>
                <w:color w:val="000000"/>
                <w:sz w:val="20"/>
              </w:rPr>
              <w:t>-1.11%</w:t>
            </w:r>
          </w:p>
        </w:tc>
        <w:tc>
          <w:tcPr>
            <w:tcW w:w="924" w:type="dxa"/>
            <w:tcBorders>
              <w:top w:val="single" w:sz="4" w:space="0" w:color="auto"/>
              <w:left w:val="nil"/>
              <w:bottom w:val="nil"/>
              <w:right w:val="single" w:sz="4" w:space="0" w:color="auto"/>
            </w:tcBorders>
            <w:shd w:val="clear" w:color="auto" w:fill="auto"/>
            <w:noWrap/>
            <w:vAlign w:val="bottom"/>
            <w:hideMark/>
          </w:tcPr>
          <w:p w14:paraId="438947EE" w14:textId="77777777" w:rsidR="00F703FE" w:rsidRPr="00253DB5" w:rsidRDefault="00F703FE" w:rsidP="00762545">
            <w:pPr>
              <w:jc w:val="center"/>
              <w:rPr>
                <w:color w:val="000000"/>
                <w:sz w:val="20"/>
              </w:rPr>
            </w:pPr>
            <w:r w:rsidRPr="00253DB5">
              <w:rPr>
                <w:color w:val="000000"/>
                <w:sz w:val="20"/>
              </w:rPr>
              <w:t>-0.98%</w:t>
            </w:r>
          </w:p>
        </w:tc>
        <w:tc>
          <w:tcPr>
            <w:tcW w:w="833" w:type="dxa"/>
            <w:tcBorders>
              <w:top w:val="single" w:sz="4" w:space="0" w:color="auto"/>
              <w:left w:val="nil"/>
              <w:bottom w:val="nil"/>
              <w:right w:val="single" w:sz="4" w:space="0" w:color="auto"/>
            </w:tcBorders>
            <w:shd w:val="clear" w:color="auto" w:fill="auto"/>
            <w:noWrap/>
            <w:vAlign w:val="bottom"/>
            <w:hideMark/>
          </w:tcPr>
          <w:p w14:paraId="049950CD" w14:textId="77777777" w:rsidR="00F703FE" w:rsidRPr="00253DB5" w:rsidRDefault="00F703FE" w:rsidP="00762545">
            <w:pPr>
              <w:jc w:val="center"/>
              <w:rPr>
                <w:color w:val="000000"/>
                <w:sz w:val="20"/>
              </w:rPr>
            </w:pPr>
            <w:r w:rsidRPr="00253DB5">
              <w:rPr>
                <w:color w:val="000000"/>
                <w:sz w:val="20"/>
              </w:rPr>
              <w:t>-0.97%</w:t>
            </w:r>
          </w:p>
        </w:tc>
        <w:tc>
          <w:tcPr>
            <w:tcW w:w="777" w:type="dxa"/>
            <w:tcBorders>
              <w:top w:val="single" w:sz="4" w:space="0" w:color="auto"/>
              <w:left w:val="nil"/>
              <w:bottom w:val="nil"/>
              <w:right w:val="single" w:sz="4" w:space="0" w:color="auto"/>
            </w:tcBorders>
            <w:shd w:val="clear" w:color="auto" w:fill="auto"/>
            <w:noWrap/>
            <w:vAlign w:val="bottom"/>
            <w:hideMark/>
          </w:tcPr>
          <w:p w14:paraId="08BD8C10"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AB2EF24" w14:textId="77777777" w:rsidR="00F703FE" w:rsidRPr="00253DB5" w:rsidRDefault="00F703FE" w:rsidP="00762545">
            <w:pPr>
              <w:jc w:val="center"/>
              <w:rPr>
                <w:color w:val="000000"/>
                <w:sz w:val="20"/>
              </w:rPr>
            </w:pPr>
            <w:r w:rsidRPr="00253DB5">
              <w:rPr>
                <w:color w:val="000000"/>
                <w:sz w:val="20"/>
              </w:rPr>
              <w:t>101%</w:t>
            </w:r>
          </w:p>
        </w:tc>
      </w:tr>
      <w:tr w:rsidR="00F703FE" w:rsidRPr="00253DB5" w14:paraId="7B1A3675"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D16DAF1"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0DA257E" w14:textId="77777777" w:rsidR="00F703FE" w:rsidRPr="00253DB5" w:rsidRDefault="00F703FE" w:rsidP="00762545">
            <w:pPr>
              <w:rPr>
                <w:color w:val="000000"/>
              </w:rPr>
            </w:pPr>
            <w:r w:rsidRPr="00253DB5">
              <w:rPr>
                <w:color w:val="000000"/>
              </w:rPr>
              <w:t>CE8-4.2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BDD39B9" w14:textId="77777777" w:rsidR="00F703FE" w:rsidRPr="00253DB5" w:rsidRDefault="00F703FE" w:rsidP="00762545">
            <w:pPr>
              <w:jc w:val="center"/>
              <w:rPr>
                <w:color w:val="000000"/>
                <w:sz w:val="20"/>
              </w:rPr>
            </w:pPr>
            <w:r w:rsidRPr="00253DB5">
              <w:rPr>
                <w:color w:val="000000"/>
                <w:sz w:val="20"/>
              </w:rPr>
              <w:t>-9.61%</w:t>
            </w:r>
          </w:p>
        </w:tc>
        <w:tc>
          <w:tcPr>
            <w:tcW w:w="900" w:type="dxa"/>
            <w:tcBorders>
              <w:top w:val="single" w:sz="4" w:space="0" w:color="auto"/>
              <w:left w:val="nil"/>
              <w:bottom w:val="nil"/>
              <w:right w:val="single" w:sz="4" w:space="0" w:color="auto"/>
            </w:tcBorders>
            <w:shd w:val="clear" w:color="auto" w:fill="auto"/>
            <w:noWrap/>
            <w:vAlign w:val="bottom"/>
            <w:hideMark/>
          </w:tcPr>
          <w:p w14:paraId="50FC5E13" w14:textId="77777777" w:rsidR="00F703FE" w:rsidRPr="00253DB5" w:rsidRDefault="00F703FE" w:rsidP="00762545">
            <w:pPr>
              <w:jc w:val="center"/>
              <w:rPr>
                <w:color w:val="000000"/>
                <w:sz w:val="20"/>
              </w:rPr>
            </w:pPr>
            <w:r w:rsidRPr="00253DB5">
              <w:rPr>
                <w:color w:val="000000"/>
                <w:sz w:val="20"/>
              </w:rPr>
              <w:t>-6.94%</w:t>
            </w:r>
          </w:p>
        </w:tc>
        <w:tc>
          <w:tcPr>
            <w:tcW w:w="900" w:type="dxa"/>
            <w:tcBorders>
              <w:top w:val="single" w:sz="4" w:space="0" w:color="auto"/>
              <w:left w:val="nil"/>
              <w:bottom w:val="nil"/>
              <w:right w:val="single" w:sz="4" w:space="0" w:color="auto"/>
            </w:tcBorders>
            <w:shd w:val="clear" w:color="auto" w:fill="auto"/>
            <w:noWrap/>
            <w:vAlign w:val="bottom"/>
            <w:hideMark/>
          </w:tcPr>
          <w:p w14:paraId="7CB1E002" w14:textId="77777777" w:rsidR="00F703FE" w:rsidRPr="00253DB5" w:rsidRDefault="00F703FE" w:rsidP="00762545">
            <w:pPr>
              <w:jc w:val="center"/>
              <w:rPr>
                <w:color w:val="000000"/>
                <w:sz w:val="20"/>
              </w:rPr>
            </w:pPr>
            <w:r w:rsidRPr="00253DB5">
              <w:rPr>
                <w:color w:val="000000"/>
                <w:sz w:val="20"/>
              </w:rPr>
              <w:t>-7.24%</w:t>
            </w:r>
          </w:p>
        </w:tc>
        <w:tc>
          <w:tcPr>
            <w:tcW w:w="900" w:type="dxa"/>
            <w:tcBorders>
              <w:top w:val="single" w:sz="4" w:space="0" w:color="auto"/>
              <w:left w:val="nil"/>
              <w:bottom w:val="nil"/>
              <w:right w:val="single" w:sz="4" w:space="0" w:color="auto"/>
            </w:tcBorders>
            <w:shd w:val="clear" w:color="auto" w:fill="auto"/>
            <w:noWrap/>
            <w:vAlign w:val="bottom"/>
            <w:hideMark/>
          </w:tcPr>
          <w:p w14:paraId="4EEB9626" w14:textId="77777777" w:rsidR="00F703FE" w:rsidRPr="00253DB5" w:rsidRDefault="00F703FE" w:rsidP="00762545">
            <w:pPr>
              <w:jc w:val="center"/>
              <w:rPr>
                <w:color w:val="000000"/>
                <w:sz w:val="20"/>
              </w:rPr>
            </w:pPr>
            <w:r w:rsidRPr="00253DB5">
              <w:rPr>
                <w:color w:val="000000"/>
                <w:sz w:val="20"/>
              </w:rPr>
              <w:t>109%</w:t>
            </w:r>
          </w:p>
        </w:tc>
        <w:tc>
          <w:tcPr>
            <w:tcW w:w="763" w:type="dxa"/>
            <w:tcBorders>
              <w:top w:val="single" w:sz="4" w:space="0" w:color="auto"/>
              <w:left w:val="nil"/>
              <w:bottom w:val="nil"/>
              <w:right w:val="single" w:sz="12" w:space="0" w:color="auto"/>
            </w:tcBorders>
            <w:shd w:val="clear" w:color="auto" w:fill="auto"/>
            <w:noWrap/>
            <w:vAlign w:val="bottom"/>
            <w:hideMark/>
          </w:tcPr>
          <w:p w14:paraId="3EEC1F86" w14:textId="77777777" w:rsidR="00F703FE" w:rsidRPr="00253DB5" w:rsidRDefault="00F703FE" w:rsidP="00762545">
            <w:pPr>
              <w:jc w:val="center"/>
              <w:rPr>
                <w:color w:val="000000"/>
                <w:sz w:val="20"/>
              </w:rPr>
            </w:pPr>
            <w:r w:rsidRPr="00253DB5">
              <w:rPr>
                <w:color w:val="000000"/>
                <w:sz w:val="20"/>
              </w:rPr>
              <w:t>96%</w:t>
            </w:r>
          </w:p>
        </w:tc>
        <w:tc>
          <w:tcPr>
            <w:tcW w:w="833" w:type="dxa"/>
            <w:tcBorders>
              <w:top w:val="single" w:sz="4" w:space="0" w:color="auto"/>
              <w:left w:val="nil"/>
              <w:bottom w:val="nil"/>
              <w:right w:val="single" w:sz="4" w:space="0" w:color="auto"/>
            </w:tcBorders>
            <w:shd w:val="clear" w:color="auto" w:fill="auto"/>
            <w:noWrap/>
            <w:vAlign w:val="bottom"/>
            <w:hideMark/>
          </w:tcPr>
          <w:p w14:paraId="03822ADB" w14:textId="77777777" w:rsidR="00F703FE" w:rsidRPr="00253DB5" w:rsidRDefault="00F703FE" w:rsidP="00762545">
            <w:pPr>
              <w:jc w:val="center"/>
              <w:rPr>
                <w:color w:val="000000"/>
                <w:sz w:val="20"/>
              </w:rPr>
            </w:pPr>
            <w:r w:rsidRPr="00253DB5">
              <w:rPr>
                <w:color w:val="000000"/>
                <w:sz w:val="20"/>
              </w:rPr>
              <w:t>-4.28%</w:t>
            </w:r>
          </w:p>
        </w:tc>
        <w:tc>
          <w:tcPr>
            <w:tcW w:w="924" w:type="dxa"/>
            <w:tcBorders>
              <w:top w:val="single" w:sz="4" w:space="0" w:color="auto"/>
              <w:left w:val="nil"/>
              <w:bottom w:val="nil"/>
              <w:right w:val="single" w:sz="4" w:space="0" w:color="auto"/>
            </w:tcBorders>
            <w:shd w:val="clear" w:color="auto" w:fill="auto"/>
            <w:noWrap/>
            <w:vAlign w:val="bottom"/>
            <w:hideMark/>
          </w:tcPr>
          <w:p w14:paraId="33B2B880" w14:textId="77777777" w:rsidR="00F703FE" w:rsidRPr="00253DB5" w:rsidRDefault="00F703FE" w:rsidP="00762545">
            <w:pPr>
              <w:jc w:val="center"/>
              <w:rPr>
                <w:color w:val="000000"/>
                <w:sz w:val="20"/>
              </w:rPr>
            </w:pPr>
            <w:r w:rsidRPr="00253DB5">
              <w:rPr>
                <w:color w:val="000000"/>
                <w:sz w:val="20"/>
              </w:rPr>
              <w:t>-2.36%</w:t>
            </w:r>
          </w:p>
        </w:tc>
        <w:tc>
          <w:tcPr>
            <w:tcW w:w="833" w:type="dxa"/>
            <w:tcBorders>
              <w:top w:val="single" w:sz="4" w:space="0" w:color="auto"/>
              <w:left w:val="nil"/>
              <w:bottom w:val="nil"/>
              <w:right w:val="single" w:sz="4" w:space="0" w:color="auto"/>
            </w:tcBorders>
            <w:shd w:val="clear" w:color="auto" w:fill="auto"/>
            <w:noWrap/>
            <w:vAlign w:val="bottom"/>
            <w:hideMark/>
          </w:tcPr>
          <w:p w14:paraId="6A5CCF07" w14:textId="77777777" w:rsidR="00F703FE" w:rsidRPr="00253DB5" w:rsidRDefault="00F703FE" w:rsidP="00762545">
            <w:pPr>
              <w:jc w:val="center"/>
              <w:rPr>
                <w:color w:val="000000"/>
                <w:sz w:val="20"/>
              </w:rPr>
            </w:pPr>
            <w:r w:rsidRPr="00253DB5">
              <w:rPr>
                <w:color w:val="000000"/>
                <w:sz w:val="20"/>
              </w:rPr>
              <w:t>-2.36%</w:t>
            </w:r>
          </w:p>
        </w:tc>
        <w:tc>
          <w:tcPr>
            <w:tcW w:w="777" w:type="dxa"/>
            <w:tcBorders>
              <w:top w:val="single" w:sz="4" w:space="0" w:color="auto"/>
              <w:left w:val="nil"/>
              <w:bottom w:val="nil"/>
              <w:right w:val="single" w:sz="4" w:space="0" w:color="auto"/>
            </w:tcBorders>
            <w:shd w:val="clear" w:color="auto" w:fill="auto"/>
            <w:noWrap/>
            <w:vAlign w:val="bottom"/>
            <w:hideMark/>
          </w:tcPr>
          <w:p w14:paraId="057F3928" w14:textId="77777777" w:rsidR="00F703FE" w:rsidRPr="00253DB5" w:rsidRDefault="00F703FE" w:rsidP="00762545">
            <w:pPr>
              <w:jc w:val="center"/>
              <w:rPr>
                <w:color w:val="000000"/>
                <w:sz w:val="20"/>
              </w:rPr>
            </w:pPr>
            <w:r w:rsidRPr="00253DB5">
              <w:rPr>
                <w:color w:val="000000"/>
                <w:sz w:val="20"/>
              </w:rPr>
              <w:t>102%</w:t>
            </w:r>
          </w:p>
        </w:tc>
        <w:tc>
          <w:tcPr>
            <w:tcW w:w="730" w:type="dxa"/>
            <w:tcBorders>
              <w:top w:val="single" w:sz="4" w:space="0" w:color="auto"/>
              <w:left w:val="nil"/>
              <w:bottom w:val="nil"/>
              <w:right w:val="nil"/>
            </w:tcBorders>
            <w:shd w:val="clear" w:color="auto" w:fill="auto"/>
            <w:noWrap/>
            <w:vAlign w:val="bottom"/>
            <w:hideMark/>
          </w:tcPr>
          <w:p w14:paraId="7CC05F70" w14:textId="77777777" w:rsidR="00F703FE" w:rsidRPr="00253DB5" w:rsidRDefault="00F703FE" w:rsidP="00762545">
            <w:pPr>
              <w:jc w:val="center"/>
              <w:rPr>
                <w:color w:val="000000"/>
                <w:sz w:val="20"/>
              </w:rPr>
            </w:pPr>
            <w:r w:rsidRPr="00253DB5">
              <w:rPr>
                <w:color w:val="000000"/>
                <w:sz w:val="20"/>
              </w:rPr>
              <w:t>100%</w:t>
            </w:r>
          </w:p>
        </w:tc>
      </w:tr>
      <w:tr w:rsidR="00F703FE" w:rsidRPr="00253DB5" w14:paraId="1937843A" w14:textId="77777777" w:rsidTr="00762545">
        <w:trPr>
          <w:trHeight w:val="231"/>
        </w:trPr>
        <w:tc>
          <w:tcPr>
            <w:tcW w:w="750" w:type="dxa"/>
            <w:vMerge/>
            <w:tcBorders>
              <w:top w:val="nil"/>
              <w:left w:val="single" w:sz="8" w:space="0" w:color="auto"/>
              <w:bottom w:val="single" w:sz="12" w:space="0" w:color="000000"/>
              <w:right w:val="single" w:sz="8" w:space="0" w:color="auto"/>
            </w:tcBorders>
            <w:vAlign w:val="center"/>
            <w:hideMark/>
          </w:tcPr>
          <w:p w14:paraId="37A82090"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7F60A1B" w14:textId="77777777" w:rsidR="00F703FE" w:rsidRPr="00253DB5" w:rsidRDefault="00F703FE" w:rsidP="00762545">
            <w:pPr>
              <w:rPr>
                <w:color w:val="000000"/>
              </w:rPr>
            </w:pPr>
            <w:r w:rsidRPr="00253DB5">
              <w:rPr>
                <w:color w:val="000000"/>
              </w:rPr>
              <w:t>CE8-4.2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4EE86D3" w14:textId="77777777" w:rsidR="00F703FE" w:rsidRPr="00253DB5" w:rsidRDefault="00F703FE" w:rsidP="00762545">
            <w:pPr>
              <w:jc w:val="center"/>
              <w:rPr>
                <w:color w:val="000000"/>
                <w:sz w:val="20"/>
              </w:rPr>
            </w:pPr>
            <w:r w:rsidRPr="00253DB5">
              <w:rPr>
                <w:color w:val="000000"/>
                <w:sz w:val="20"/>
              </w:rPr>
              <w:t>-14.31%</w:t>
            </w:r>
          </w:p>
        </w:tc>
        <w:tc>
          <w:tcPr>
            <w:tcW w:w="900" w:type="dxa"/>
            <w:tcBorders>
              <w:top w:val="single" w:sz="4" w:space="0" w:color="auto"/>
              <w:left w:val="nil"/>
              <w:bottom w:val="nil"/>
              <w:right w:val="single" w:sz="4" w:space="0" w:color="auto"/>
            </w:tcBorders>
            <w:shd w:val="clear" w:color="auto" w:fill="auto"/>
            <w:noWrap/>
            <w:vAlign w:val="bottom"/>
            <w:hideMark/>
          </w:tcPr>
          <w:p w14:paraId="0DB71E67" w14:textId="77777777" w:rsidR="00F703FE" w:rsidRPr="00253DB5" w:rsidRDefault="00F703FE" w:rsidP="00762545">
            <w:pPr>
              <w:jc w:val="center"/>
              <w:rPr>
                <w:color w:val="000000"/>
                <w:sz w:val="20"/>
              </w:rPr>
            </w:pPr>
            <w:r w:rsidRPr="00253DB5">
              <w:rPr>
                <w:color w:val="000000"/>
                <w:sz w:val="20"/>
              </w:rPr>
              <w:t>-10.94%</w:t>
            </w:r>
          </w:p>
        </w:tc>
        <w:tc>
          <w:tcPr>
            <w:tcW w:w="900" w:type="dxa"/>
            <w:tcBorders>
              <w:top w:val="single" w:sz="4" w:space="0" w:color="auto"/>
              <w:left w:val="nil"/>
              <w:bottom w:val="nil"/>
              <w:right w:val="single" w:sz="4" w:space="0" w:color="auto"/>
            </w:tcBorders>
            <w:shd w:val="clear" w:color="auto" w:fill="auto"/>
            <w:noWrap/>
            <w:vAlign w:val="bottom"/>
            <w:hideMark/>
          </w:tcPr>
          <w:p w14:paraId="45160F6A" w14:textId="77777777" w:rsidR="00F703FE" w:rsidRPr="00253DB5" w:rsidRDefault="00F703FE" w:rsidP="00762545">
            <w:pPr>
              <w:jc w:val="center"/>
              <w:rPr>
                <w:color w:val="000000"/>
                <w:sz w:val="20"/>
              </w:rPr>
            </w:pPr>
            <w:r w:rsidRPr="00253DB5">
              <w:rPr>
                <w:color w:val="000000"/>
                <w:sz w:val="20"/>
              </w:rPr>
              <w:t>-11.16%</w:t>
            </w:r>
          </w:p>
        </w:tc>
        <w:tc>
          <w:tcPr>
            <w:tcW w:w="900" w:type="dxa"/>
            <w:tcBorders>
              <w:top w:val="single" w:sz="4" w:space="0" w:color="auto"/>
              <w:left w:val="nil"/>
              <w:bottom w:val="nil"/>
              <w:right w:val="single" w:sz="4" w:space="0" w:color="auto"/>
            </w:tcBorders>
            <w:shd w:val="clear" w:color="auto" w:fill="auto"/>
            <w:noWrap/>
            <w:vAlign w:val="bottom"/>
            <w:hideMark/>
          </w:tcPr>
          <w:p w14:paraId="7A5A1F9C"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nil"/>
              <w:right w:val="single" w:sz="12" w:space="0" w:color="auto"/>
            </w:tcBorders>
            <w:shd w:val="clear" w:color="auto" w:fill="auto"/>
            <w:noWrap/>
            <w:vAlign w:val="bottom"/>
            <w:hideMark/>
          </w:tcPr>
          <w:p w14:paraId="6E7B9629" w14:textId="77777777" w:rsidR="00F703FE" w:rsidRPr="00253DB5" w:rsidRDefault="00F703FE" w:rsidP="00762545">
            <w:pPr>
              <w:jc w:val="center"/>
              <w:rPr>
                <w:color w:val="000000"/>
                <w:sz w:val="20"/>
              </w:rPr>
            </w:pPr>
            <w:r w:rsidRPr="00253DB5">
              <w:rPr>
                <w:color w:val="000000"/>
                <w:sz w:val="20"/>
              </w:rPr>
              <w:t>94%</w:t>
            </w:r>
          </w:p>
        </w:tc>
        <w:tc>
          <w:tcPr>
            <w:tcW w:w="833" w:type="dxa"/>
            <w:tcBorders>
              <w:top w:val="single" w:sz="4" w:space="0" w:color="auto"/>
              <w:left w:val="nil"/>
              <w:bottom w:val="nil"/>
              <w:right w:val="single" w:sz="4" w:space="0" w:color="auto"/>
            </w:tcBorders>
            <w:shd w:val="clear" w:color="auto" w:fill="auto"/>
            <w:noWrap/>
            <w:vAlign w:val="bottom"/>
            <w:hideMark/>
          </w:tcPr>
          <w:p w14:paraId="163C91B7" w14:textId="77777777" w:rsidR="00F703FE" w:rsidRPr="00253DB5" w:rsidRDefault="00F703FE" w:rsidP="00762545">
            <w:pPr>
              <w:jc w:val="center"/>
              <w:rPr>
                <w:color w:val="000000"/>
                <w:sz w:val="20"/>
              </w:rPr>
            </w:pPr>
            <w:r w:rsidRPr="00253DB5">
              <w:rPr>
                <w:color w:val="000000"/>
                <w:sz w:val="20"/>
              </w:rPr>
              <w:t>-7.12%</w:t>
            </w:r>
          </w:p>
        </w:tc>
        <w:tc>
          <w:tcPr>
            <w:tcW w:w="924" w:type="dxa"/>
            <w:tcBorders>
              <w:top w:val="single" w:sz="4" w:space="0" w:color="auto"/>
              <w:left w:val="nil"/>
              <w:bottom w:val="nil"/>
              <w:right w:val="single" w:sz="4" w:space="0" w:color="auto"/>
            </w:tcBorders>
            <w:shd w:val="clear" w:color="auto" w:fill="auto"/>
            <w:noWrap/>
            <w:vAlign w:val="bottom"/>
            <w:hideMark/>
          </w:tcPr>
          <w:p w14:paraId="2CAEE5D5" w14:textId="77777777" w:rsidR="00F703FE" w:rsidRPr="00253DB5" w:rsidRDefault="00F703FE" w:rsidP="00762545">
            <w:pPr>
              <w:jc w:val="center"/>
              <w:rPr>
                <w:color w:val="000000"/>
                <w:sz w:val="20"/>
              </w:rPr>
            </w:pPr>
            <w:r w:rsidRPr="00253DB5">
              <w:rPr>
                <w:color w:val="000000"/>
                <w:sz w:val="20"/>
              </w:rPr>
              <w:t>-4.77%</w:t>
            </w:r>
          </w:p>
        </w:tc>
        <w:tc>
          <w:tcPr>
            <w:tcW w:w="833" w:type="dxa"/>
            <w:tcBorders>
              <w:top w:val="single" w:sz="4" w:space="0" w:color="auto"/>
              <w:left w:val="nil"/>
              <w:bottom w:val="nil"/>
              <w:right w:val="single" w:sz="4" w:space="0" w:color="auto"/>
            </w:tcBorders>
            <w:shd w:val="clear" w:color="auto" w:fill="auto"/>
            <w:noWrap/>
            <w:vAlign w:val="bottom"/>
            <w:hideMark/>
          </w:tcPr>
          <w:p w14:paraId="4CB3F9BD" w14:textId="77777777" w:rsidR="00F703FE" w:rsidRPr="00253DB5" w:rsidRDefault="00F703FE" w:rsidP="00762545">
            <w:pPr>
              <w:jc w:val="center"/>
              <w:rPr>
                <w:color w:val="000000"/>
                <w:sz w:val="20"/>
              </w:rPr>
            </w:pPr>
            <w:r w:rsidRPr="00253DB5">
              <w:rPr>
                <w:color w:val="000000"/>
                <w:sz w:val="20"/>
              </w:rPr>
              <w:t>-4.73%</w:t>
            </w:r>
          </w:p>
        </w:tc>
        <w:tc>
          <w:tcPr>
            <w:tcW w:w="777" w:type="dxa"/>
            <w:tcBorders>
              <w:top w:val="single" w:sz="4" w:space="0" w:color="auto"/>
              <w:left w:val="nil"/>
              <w:bottom w:val="nil"/>
              <w:right w:val="single" w:sz="4" w:space="0" w:color="auto"/>
            </w:tcBorders>
            <w:shd w:val="clear" w:color="auto" w:fill="auto"/>
            <w:noWrap/>
            <w:vAlign w:val="bottom"/>
            <w:hideMark/>
          </w:tcPr>
          <w:p w14:paraId="2F80ADF0" w14:textId="77777777" w:rsidR="00F703FE" w:rsidRPr="00253DB5" w:rsidRDefault="00F703FE" w:rsidP="00762545">
            <w:pPr>
              <w:jc w:val="center"/>
              <w:rPr>
                <w:color w:val="000000"/>
                <w:sz w:val="20"/>
              </w:rPr>
            </w:pPr>
            <w:r w:rsidRPr="00253DB5">
              <w:rPr>
                <w:color w:val="000000"/>
                <w:sz w:val="20"/>
              </w:rPr>
              <w:t>102%</w:t>
            </w:r>
          </w:p>
        </w:tc>
        <w:tc>
          <w:tcPr>
            <w:tcW w:w="730" w:type="dxa"/>
            <w:tcBorders>
              <w:top w:val="single" w:sz="4" w:space="0" w:color="auto"/>
              <w:left w:val="nil"/>
              <w:bottom w:val="nil"/>
              <w:right w:val="nil"/>
            </w:tcBorders>
            <w:shd w:val="clear" w:color="auto" w:fill="auto"/>
            <w:noWrap/>
            <w:vAlign w:val="bottom"/>
            <w:hideMark/>
          </w:tcPr>
          <w:p w14:paraId="769DA7B3" w14:textId="77777777" w:rsidR="00F703FE" w:rsidRPr="00253DB5" w:rsidRDefault="00F703FE" w:rsidP="00762545">
            <w:pPr>
              <w:jc w:val="center"/>
              <w:rPr>
                <w:color w:val="000000"/>
                <w:sz w:val="20"/>
              </w:rPr>
            </w:pPr>
            <w:r w:rsidRPr="00253DB5">
              <w:rPr>
                <w:color w:val="000000"/>
                <w:sz w:val="20"/>
              </w:rPr>
              <w:t>100%</w:t>
            </w:r>
          </w:p>
        </w:tc>
      </w:tr>
      <w:tr w:rsidR="00F703FE" w:rsidRPr="00253DB5" w14:paraId="46B5AD39" w14:textId="77777777" w:rsidTr="00762545">
        <w:trPr>
          <w:trHeight w:val="195"/>
        </w:trPr>
        <w:tc>
          <w:tcPr>
            <w:tcW w:w="750" w:type="dxa"/>
            <w:vMerge/>
            <w:tcBorders>
              <w:top w:val="nil"/>
              <w:left w:val="single" w:sz="8" w:space="0" w:color="auto"/>
              <w:bottom w:val="single" w:sz="12" w:space="0" w:color="000000"/>
              <w:right w:val="single" w:sz="8" w:space="0" w:color="auto"/>
            </w:tcBorders>
            <w:vAlign w:val="center"/>
            <w:hideMark/>
          </w:tcPr>
          <w:p w14:paraId="01D864D7"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65A12F52" w14:textId="77777777" w:rsidR="00F703FE" w:rsidRPr="00253DB5" w:rsidRDefault="00F703FE" w:rsidP="00762545">
            <w:pPr>
              <w:rPr>
                <w:color w:val="000000"/>
              </w:rPr>
            </w:pPr>
            <w:r w:rsidRPr="00253DB5">
              <w:rPr>
                <w:color w:val="000000"/>
              </w:rPr>
              <w:t>CE8-4.3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3A144DD" w14:textId="77777777" w:rsidR="00F703FE" w:rsidRPr="00253DB5" w:rsidRDefault="00F703FE" w:rsidP="00762545">
            <w:pPr>
              <w:jc w:val="center"/>
              <w:rPr>
                <w:color w:val="000000"/>
                <w:sz w:val="20"/>
              </w:rPr>
            </w:pPr>
            <w:r w:rsidRPr="00253DB5">
              <w:rPr>
                <w:color w:val="000000"/>
                <w:sz w:val="20"/>
              </w:rPr>
              <w:t>-8.75%</w:t>
            </w:r>
          </w:p>
        </w:tc>
        <w:tc>
          <w:tcPr>
            <w:tcW w:w="900" w:type="dxa"/>
            <w:tcBorders>
              <w:top w:val="single" w:sz="4" w:space="0" w:color="auto"/>
              <w:left w:val="nil"/>
              <w:bottom w:val="nil"/>
              <w:right w:val="single" w:sz="4" w:space="0" w:color="auto"/>
            </w:tcBorders>
            <w:shd w:val="clear" w:color="auto" w:fill="auto"/>
            <w:noWrap/>
            <w:vAlign w:val="bottom"/>
            <w:hideMark/>
          </w:tcPr>
          <w:p w14:paraId="0CDBCE98" w14:textId="77777777" w:rsidR="00F703FE" w:rsidRPr="00253DB5" w:rsidRDefault="00F703FE" w:rsidP="00762545">
            <w:pPr>
              <w:jc w:val="center"/>
              <w:rPr>
                <w:color w:val="000000"/>
                <w:sz w:val="20"/>
              </w:rPr>
            </w:pPr>
            <w:r w:rsidRPr="00253DB5">
              <w:rPr>
                <w:color w:val="000000"/>
                <w:sz w:val="20"/>
              </w:rPr>
              <w:t>-6.33%</w:t>
            </w:r>
          </w:p>
        </w:tc>
        <w:tc>
          <w:tcPr>
            <w:tcW w:w="900" w:type="dxa"/>
            <w:tcBorders>
              <w:top w:val="single" w:sz="4" w:space="0" w:color="auto"/>
              <w:left w:val="nil"/>
              <w:bottom w:val="nil"/>
              <w:right w:val="single" w:sz="4" w:space="0" w:color="auto"/>
            </w:tcBorders>
            <w:shd w:val="clear" w:color="auto" w:fill="auto"/>
            <w:noWrap/>
            <w:vAlign w:val="bottom"/>
            <w:hideMark/>
          </w:tcPr>
          <w:p w14:paraId="67915DE1" w14:textId="77777777" w:rsidR="00F703FE" w:rsidRPr="00253DB5" w:rsidRDefault="00F703FE" w:rsidP="00762545">
            <w:pPr>
              <w:jc w:val="center"/>
              <w:rPr>
                <w:color w:val="000000"/>
                <w:sz w:val="20"/>
              </w:rPr>
            </w:pPr>
            <w:r w:rsidRPr="00253DB5">
              <w:rPr>
                <w:color w:val="000000"/>
                <w:sz w:val="20"/>
              </w:rPr>
              <w:t>-6.59%</w:t>
            </w:r>
          </w:p>
        </w:tc>
        <w:tc>
          <w:tcPr>
            <w:tcW w:w="900" w:type="dxa"/>
            <w:tcBorders>
              <w:top w:val="single" w:sz="4" w:space="0" w:color="auto"/>
              <w:left w:val="nil"/>
              <w:bottom w:val="nil"/>
              <w:right w:val="single" w:sz="4" w:space="0" w:color="auto"/>
            </w:tcBorders>
            <w:shd w:val="clear" w:color="auto" w:fill="auto"/>
            <w:noWrap/>
            <w:vAlign w:val="bottom"/>
            <w:hideMark/>
          </w:tcPr>
          <w:p w14:paraId="4ECB7793" w14:textId="77777777" w:rsidR="00F703FE" w:rsidRPr="00253DB5" w:rsidRDefault="00F703FE" w:rsidP="00762545">
            <w:pPr>
              <w:jc w:val="center"/>
              <w:rPr>
                <w:color w:val="000000"/>
                <w:sz w:val="20"/>
              </w:rPr>
            </w:pPr>
            <w:r w:rsidRPr="00253DB5">
              <w:rPr>
                <w:color w:val="000000"/>
                <w:sz w:val="20"/>
              </w:rPr>
              <w:t>107%</w:t>
            </w:r>
          </w:p>
        </w:tc>
        <w:tc>
          <w:tcPr>
            <w:tcW w:w="763" w:type="dxa"/>
            <w:tcBorders>
              <w:top w:val="single" w:sz="4" w:space="0" w:color="auto"/>
              <w:left w:val="nil"/>
              <w:bottom w:val="nil"/>
              <w:right w:val="single" w:sz="12" w:space="0" w:color="auto"/>
            </w:tcBorders>
            <w:shd w:val="clear" w:color="auto" w:fill="auto"/>
            <w:noWrap/>
            <w:vAlign w:val="bottom"/>
            <w:hideMark/>
          </w:tcPr>
          <w:p w14:paraId="6EB71F63" w14:textId="77777777" w:rsidR="00F703FE" w:rsidRPr="00253DB5" w:rsidRDefault="00F703FE" w:rsidP="00762545">
            <w:pPr>
              <w:jc w:val="center"/>
              <w:rPr>
                <w:color w:val="000000"/>
                <w:sz w:val="20"/>
              </w:rPr>
            </w:pPr>
            <w:r w:rsidRPr="00253DB5">
              <w:rPr>
                <w:color w:val="000000"/>
                <w:sz w:val="20"/>
              </w:rPr>
              <w:t>92%</w:t>
            </w:r>
          </w:p>
        </w:tc>
        <w:tc>
          <w:tcPr>
            <w:tcW w:w="833" w:type="dxa"/>
            <w:tcBorders>
              <w:top w:val="single" w:sz="4" w:space="0" w:color="auto"/>
              <w:left w:val="nil"/>
              <w:bottom w:val="nil"/>
              <w:right w:val="single" w:sz="4" w:space="0" w:color="auto"/>
            </w:tcBorders>
            <w:shd w:val="clear" w:color="auto" w:fill="auto"/>
            <w:noWrap/>
            <w:vAlign w:val="bottom"/>
            <w:hideMark/>
          </w:tcPr>
          <w:p w14:paraId="023C02C5" w14:textId="77777777" w:rsidR="00F703FE" w:rsidRPr="00253DB5" w:rsidRDefault="00F703FE" w:rsidP="00762545">
            <w:pPr>
              <w:jc w:val="center"/>
              <w:rPr>
                <w:color w:val="000000"/>
                <w:sz w:val="20"/>
              </w:rPr>
            </w:pPr>
            <w:r w:rsidRPr="00253DB5">
              <w:rPr>
                <w:color w:val="000000"/>
                <w:sz w:val="20"/>
              </w:rPr>
              <w:t>-3.81%</w:t>
            </w:r>
          </w:p>
        </w:tc>
        <w:tc>
          <w:tcPr>
            <w:tcW w:w="924" w:type="dxa"/>
            <w:tcBorders>
              <w:top w:val="single" w:sz="4" w:space="0" w:color="auto"/>
              <w:left w:val="nil"/>
              <w:bottom w:val="nil"/>
              <w:right w:val="single" w:sz="4" w:space="0" w:color="auto"/>
            </w:tcBorders>
            <w:shd w:val="clear" w:color="auto" w:fill="auto"/>
            <w:noWrap/>
            <w:vAlign w:val="bottom"/>
            <w:hideMark/>
          </w:tcPr>
          <w:p w14:paraId="5342DEF6" w14:textId="77777777" w:rsidR="00F703FE" w:rsidRPr="00253DB5" w:rsidRDefault="00F703FE" w:rsidP="00762545">
            <w:pPr>
              <w:jc w:val="center"/>
              <w:rPr>
                <w:color w:val="000000"/>
                <w:sz w:val="20"/>
              </w:rPr>
            </w:pPr>
            <w:r w:rsidRPr="00253DB5">
              <w:rPr>
                <w:color w:val="000000"/>
                <w:sz w:val="20"/>
              </w:rPr>
              <w:t>-2.08%</w:t>
            </w:r>
          </w:p>
        </w:tc>
        <w:tc>
          <w:tcPr>
            <w:tcW w:w="833" w:type="dxa"/>
            <w:tcBorders>
              <w:top w:val="single" w:sz="4" w:space="0" w:color="auto"/>
              <w:left w:val="nil"/>
              <w:bottom w:val="nil"/>
              <w:right w:val="single" w:sz="4" w:space="0" w:color="auto"/>
            </w:tcBorders>
            <w:shd w:val="clear" w:color="auto" w:fill="auto"/>
            <w:noWrap/>
            <w:vAlign w:val="bottom"/>
            <w:hideMark/>
          </w:tcPr>
          <w:p w14:paraId="47706154" w14:textId="77777777" w:rsidR="00F703FE" w:rsidRPr="00253DB5" w:rsidRDefault="00F703FE" w:rsidP="00762545">
            <w:pPr>
              <w:jc w:val="center"/>
              <w:rPr>
                <w:color w:val="000000"/>
                <w:sz w:val="20"/>
              </w:rPr>
            </w:pPr>
            <w:r w:rsidRPr="00253DB5">
              <w:rPr>
                <w:color w:val="000000"/>
                <w:sz w:val="20"/>
              </w:rPr>
              <w:t>-2.09%</w:t>
            </w:r>
          </w:p>
        </w:tc>
        <w:tc>
          <w:tcPr>
            <w:tcW w:w="777" w:type="dxa"/>
            <w:tcBorders>
              <w:top w:val="single" w:sz="4" w:space="0" w:color="auto"/>
              <w:left w:val="nil"/>
              <w:bottom w:val="nil"/>
              <w:right w:val="single" w:sz="4" w:space="0" w:color="auto"/>
            </w:tcBorders>
            <w:shd w:val="clear" w:color="auto" w:fill="auto"/>
            <w:noWrap/>
            <w:vAlign w:val="bottom"/>
            <w:hideMark/>
          </w:tcPr>
          <w:p w14:paraId="3D52BBD1"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29FC14C6" w14:textId="77777777" w:rsidR="00F703FE" w:rsidRPr="00253DB5" w:rsidRDefault="00F703FE" w:rsidP="00762545">
            <w:pPr>
              <w:jc w:val="center"/>
              <w:rPr>
                <w:color w:val="000000"/>
                <w:sz w:val="20"/>
              </w:rPr>
            </w:pPr>
            <w:r w:rsidRPr="00253DB5">
              <w:rPr>
                <w:color w:val="000000"/>
                <w:sz w:val="20"/>
              </w:rPr>
              <w:t>99%</w:t>
            </w:r>
          </w:p>
        </w:tc>
      </w:tr>
      <w:tr w:rsidR="00F703FE" w:rsidRPr="00253DB5" w14:paraId="5BC61758" w14:textId="77777777" w:rsidTr="00762545">
        <w:trPr>
          <w:trHeight w:val="231"/>
        </w:trPr>
        <w:tc>
          <w:tcPr>
            <w:tcW w:w="750" w:type="dxa"/>
            <w:vMerge/>
            <w:tcBorders>
              <w:top w:val="nil"/>
              <w:left w:val="single" w:sz="8" w:space="0" w:color="auto"/>
              <w:bottom w:val="single" w:sz="12" w:space="0" w:color="000000"/>
              <w:right w:val="single" w:sz="8" w:space="0" w:color="auto"/>
            </w:tcBorders>
            <w:vAlign w:val="center"/>
            <w:hideMark/>
          </w:tcPr>
          <w:p w14:paraId="42C32D8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54B5D135" w14:textId="77777777" w:rsidR="00F703FE" w:rsidRPr="00253DB5" w:rsidRDefault="00F703FE" w:rsidP="00762545">
            <w:pPr>
              <w:rPr>
                <w:color w:val="000000"/>
              </w:rPr>
            </w:pPr>
            <w:r w:rsidRPr="00253DB5">
              <w:rPr>
                <w:color w:val="000000"/>
              </w:rPr>
              <w:t>CE8-4.3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5E27B731" w14:textId="77777777" w:rsidR="00F703FE" w:rsidRPr="00253DB5" w:rsidRDefault="00F703FE" w:rsidP="00762545">
            <w:pPr>
              <w:jc w:val="center"/>
              <w:rPr>
                <w:color w:val="000000"/>
                <w:sz w:val="20"/>
              </w:rPr>
            </w:pPr>
            <w:r w:rsidRPr="00253DB5">
              <w:rPr>
                <w:color w:val="000000"/>
                <w:sz w:val="20"/>
              </w:rPr>
              <w:t>-13.76%</w:t>
            </w:r>
          </w:p>
        </w:tc>
        <w:tc>
          <w:tcPr>
            <w:tcW w:w="900" w:type="dxa"/>
            <w:tcBorders>
              <w:top w:val="single" w:sz="4" w:space="0" w:color="auto"/>
              <w:left w:val="nil"/>
              <w:bottom w:val="nil"/>
              <w:right w:val="single" w:sz="4" w:space="0" w:color="auto"/>
            </w:tcBorders>
            <w:shd w:val="clear" w:color="auto" w:fill="auto"/>
            <w:noWrap/>
            <w:vAlign w:val="bottom"/>
            <w:hideMark/>
          </w:tcPr>
          <w:p w14:paraId="34ABC3F2" w14:textId="77777777" w:rsidR="00F703FE" w:rsidRPr="00253DB5" w:rsidRDefault="00F703FE" w:rsidP="00762545">
            <w:pPr>
              <w:jc w:val="center"/>
              <w:rPr>
                <w:color w:val="000000"/>
                <w:sz w:val="20"/>
              </w:rPr>
            </w:pPr>
            <w:r w:rsidRPr="00253DB5">
              <w:rPr>
                <w:color w:val="000000"/>
                <w:sz w:val="20"/>
              </w:rPr>
              <w:t>-10.44%</w:t>
            </w:r>
          </w:p>
        </w:tc>
        <w:tc>
          <w:tcPr>
            <w:tcW w:w="900" w:type="dxa"/>
            <w:tcBorders>
              <w:top w:val="single" w:sz="4" w:space="0" w:color="auto"/>
              <w:left w:val="nil"/>
              <w:bottom w:val="nil"/>
              <w:right w:val="single" w:sz="4" w:space="0" w:color="auto"/>
            </w:tcBorders>
            <w:shd w:val="clear" w:color="auto" w:fill="auto"/>
            <w:noWrap/>
            <w:vAlign w:val="bottom"/>
            <w:hideMark/>
          </w:tcPr>
          <w:p w14:paraId="3C88D908" w14:textId="77777777" w:rsidR="00F703FE" w:rsidRPr="00253DB5" w:rsidRDefault="00F703FE" w:rsidP="00762545">
            <w:pPr>
              <w:jc w:val="center"/>
              <w:rPr>
                <w:color w:val="000000"/>
                <w:sz w:val="20"/>
              </w:rPr>
            </w:pPr>
            <w:r w:rsidRPr="00253DB5">
              <w:rPr>
                <w:color w:val="000000"/>
                <w:sz w:val="20"/>
              </w:rPr>
              <w:t>-10.68%</w:t>
            </w:r>
          </w:p>
        </w:tc>
        <w:tc>
          <w:tcPr>
            <w:tcW w:w="900" w:type="dxa"/>
            <w:tcBorders>
              <w:top w:val="single" w:sz="4" w:space="0" w:color="auto"/>
              <w:left w:val="nil"/>
              <w:bottom w:val="nil"/>
              <w:right w:val="single" w:sz="4" w:space="0" w:color="auto"/>
            </w:tcBorders>
            <w:shd w:val="clear" w:color="auto" w:fill="auto"/>
            <w:noWrap/>
            <w:vAlign w:val="bottom"/>
            <w:hideMark/>
          </w:tcPr>
          <w:p w14:paraId="68FAD1A2" w14:textId="77777777" w:rsidR="00F703FE" w:rsidRPr="00253DB5" w:rsidRDefault="00F703FE" w:rsidP="00762545">
            <w:pPr>
              <w:jc w:val="center"/>
              <w:rPr>
                <w:color w:val="000000"/>
                <w:sz w:val="20"/>
              </w:rPr>
            </w:pPr>
            <w:r w:rsidRPr="00253DB5">
              <w:rPr>
                <w:color w:val="000000"/>
                <w:sz w:val="20"/>
              </w:rPr>
              <w:t>104%</w:t>
            </w:r>
          </w:p>
        </w:tc>
        <w:tc>
          <w:tcPr>
            <w:tcW w:w="763" w:type="dxa"/>
            <w:tcBorders>
              <w:top w:val="single" w:sz="4" w:space="0" w:color="auto"/>
              <w:left w:val="nil"/>
              <w:bottom w:val="nil"/>
              <w:right w:val="single" w:sz="12" w:space="0" w:color="auto"/>
            </w:tcBorders>
            <w:shd w:val="clear" w:color="auto" w:fill="auto"/>
            <w:noWrap/>
            <w:vAlign w:val="bottom"/>
            <w:hideMark/>
          </w:tcPr>
          <w:p w14:paraId="794929DC" w14:textId="77777777" w:rsidR="00F703FE" w:rsidRPr="00253DB5" w:rsidRDefault="00F703FE" w:rsidP="00762545">
            <w:pPr>
              <w:jc w:val="center"/>
              <w:rPr>
                <w:color w:val="000000"/>
                <w:sz w:val="20"/>
              </w:rPr>
            </w:pPr>
            <w:r w:rsidRPr="00253DB5">
              <w:rPr>
                <w:color w:val="000000"/>
                <w:sz w:val="20"/>
              </w:rPr>
              <w:t>92%</w:t>
            </w:r>
          </w:p>
        </w:tc>
        <w:tc>
          <w:tcPr>
            <w:tcW w:w="833" w:type="dxa"/>
            <w:tcBorders>
              <w:top w:val="single" w:sz="4" w:space="0" w:color="auto"/>
              <w:left w:val="nil"/>
              <w:bottom w:val="nil"/>
              <w:right w:val="single" w:sz="4" w:space="0" w:color="auto"/>
            </w:tcBorders>
            <w:shd w:val="clear" w:color="auto" w:fill="auto"/>
            <w:noWrap/>
            <w:vAlign w:val="bottom"/>
            <w:hideMark/>
          </w:tcPr>
          <w:p w14:paraId="06D7E05A" w14:textId="77777777" w:rsidR="00F703FE" w:rsidRPr="00253DB5" w:rsidRDefault="00F703FE" w:rsidP="00762545">
            <w:pPr>
              <w:jc w:val="center"/>
              <w:rPr>
                <w:color w:val="000000"/>
                <w:sz w:val="20"/>
              </w:rPr>
            </w:pPr>
            <w:r w:rsidRPr="00253DB5">
              <w:rPr>
                <w:color w:val="000000"/>
                <w:sz w:val="20"/>
              </w:rPr>
              <w:t>-6.81%</w:t>
            </w:r>
          </w:p>
        </w:tc>
        <w:tc>
          <w:tcPr>
            <w:tcW w:w="924" w:type="dxa"/>
            <w:tcBorders>
              <w:top w:val="single" w:sz="4" w:space="0" w:color="auto"/>
              <w:left w:val="nil"/>
              <w:bottom w:val="nil"/>
              <w:right w:val="single" w:sz="4" w:space="0" w:color="auto"/>
            </w:tcBorders>
            <w:shd w:val="clear" w:color="auto" w:fill="auto"/>
            <w:noWrap/>
            <w:vAlign w:val="bottom"/>
            <w:hideMark/>
          </w:tcPr>
          <w:p w14:paraId="22C680E3" w14:textId="77777777" w:rsidR="00F703FE" w:rsidRPr="00253DB5" w:rsidRDefault="00F703FE" w:rsidP="00762545">
            <w:pPr>
              <w:jc w:val="center"/>
              <w:rPr>
                <w:color w:val="000000"/>
                <w:sz w:val="20"/>
              </w:rPr>
            </w:pPr>
            <w:r w:rsidRPr="00253DB5">
              <w:rPr>
                <w:color w:val="000000"/>
                <w:sz w:val="20"/>
              </w:rPr>
              <w:t>-4.44%</w:t>
            </w:r>
          </w:p>
        </w:tc>
        <w:tc>
          <w:tcPr>
            <w:tcW w:w="833" w:type="dxa"/>
            <w:tcBorders>
              <w:top w:val="single" w:sz="4" w:space="0" w:color="auto"/>
              <w:left w:val="nil"/>
              <w:bottom w:val="nil"/>
              <w:right w:val="single" w:sz="4" w:space="0" w:color="auto"/>
            </w:tcBorders>
            <w:shd w:val="clear" w:color="auto" w:fill="auto"/>
            <w:noWrap/>
            <w:vAlign w:val="bottom"/>
            <w:hideMark/>
          </w:tcPr>
          <w:p w14:paraId="344B540A" w14:textId="77777777" w:rsidR="00F703FE" w:rsidRPr="00253DB5" w:rsidRDefault="00F703FE" w:rsidP="00762545">
            <w:pPr>
              <w:jc w:val="center"/>
              <w:rPr>
                <w:color w:val="000000"/>
                <w:sz w:val="20"/>
              </w:rPr>
            </w:pPr>
            <w:r w:rsidRPr="00253DB5">
              <w:rPr>
                <w:color w:val="000000"/>
                <w:sz w:val="20"/>
              </w:rPr>
              <w:t>-4.47%</w:t>
            </w:r>
          </w:p>
        </w:tc>
        <w:tc>
          <w:tcPr>
            <w:tcW w:w="777" w:type="dxa"/>
            <w:tcBorders>
              <w:top w:val="single" w:sz="4" w:space="0" w:color="auto"/>
              <w:left w:val="nil"/>
              <w:bottom w:val="nil"/>
              <w:right w:val="single" w:sz="4" w:space="0" w:color="auto"/>
            </w:tcBorders>
            <w:shd w:val="clear" w:color="auto" w:fill="auto"/>
            <w:noWrap/>
            <w:vAlign w:val="bottom"/>
            <w:hideMark/>
          </w:tcPr>
          <w:p w14:paraId="48E3D9BA" w14:textId="77777777" w:rsidR="00F703FE" w:rsidRPr="00253DB5" w:rsidRDefault="00F703FE" w:rsidP="00762545">
            <w:pPr>
              <w:jc w:val="center"/>
              <w:rPr>
                <w:color w:val="000000"/>
                <w:sz w:val="20"/>
              </w:rPr>
            </w:pPr>
            <w:r w:rsidRPr="00253DB5">
              <w:rPr>
                <w:color w:val="000000"/>
                <w:sz w:val="20"/>
              </w:rPr>
              <w:t>100%</w:t>
            </w:r>
          </w:p>
        </w:tc>
        <w:tc>
          <w:tcPr>
            <w:tcW w:w="730" w:type="dxa"/>
            <w:tcBorders>
              <w:top w:val="single" w:sz="4" w:space="0" w:color="auto"/>
              <w:left w:val="nil"/>
              <w:bottom w:val="nil"/>
              <w:right w:val="nil"/>
            </w:tcBorders>
            <w:shd w:val="clear" w:color="auto" w:fill="auto"/>
            <w:noWrap/>
            <w:vAlign w:val="bottom"/>
            <w:hideMark/>
          </w:tcPr>
          <w:p w14:paraId="68248318" w14:textId="77777777" w:rsidR="00F703FE" w:rsidRPr="00253DB5" w:rsidRDefault="00F703FE" w:rsidP="00762545">
            <w:pPr>
              <w:jc w:val="center"/>
              <w:rPr>
                <w:color w:val="000000"/>
                <w:sz w:val="20"/>
              </w:rPr>
            </w:pPr>
            <w:r w:rsidRPr="00253DB5">
              <w:rPr>
                <w:color w:val="000000"/>
                <w:sz w:val="20"/>
              </w:rPr>
              <w:t>98%</w:t>
            </w:r>
          </w:p>
        </w:tc>
      </w:tr>
      <w:tr w:rsidR="00F703FE" w:rsidRPr="00253DB5" w14:paraId="17FA19CF"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597A6CD3"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48ADBD08" w14:textId="77777777" w:rsidR="00F703FE" w:rsidRPr="00253DB5" w:rsidRDefault="00F703FE" w:rsidP="00762545">
            <w:pPr>
              <w:rPr>
                <w:color w:val="000000"/>
              </w:rPr>
            </w:pPr>
            <w:r w:rsidRPr="00253DB5">
              <w:rPr>
                <w:color w:val="000000"/>
              </w:rPr>
              <w:t>CE8-4.4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4C39C8B4" w14:textId="77777777" w:rsidR="00F703FE" w:rsidRPr="00253DB5" w:rsidRDefault="00F703FE" w:rsidP="00762545">
            <w:pPr>
              <w:jc w:val="center"/>
              <w:rPr>
                <w:color w:val="000000"/>
                <w:sz w:val="20"/>
              </w:rPr>
            </w:pPr>
            <w:r w:rsidRPr="00253DB5">
              <w:rPr>
                <w:color w:val="000000"/>
                <w:sz w:val="20"/>
              </w:rPr>
              <w:t>-12.60%</w:t>
            </w:r>
          </w:p>
        </w:tc>
        <w:tc>
          <w:tcPr>
            <w:tcW w:w="900" w:type="dxa"/>
            <w:tcBorders>
              <w:top w:val="single" w:sz="4" w:space="0" w:color="auto"/>
              <w:left w:val="nil"/>
              <w:bottom w:val="nil"/>
              <w:right w:val="single" w:sz="4" w:space="0" w:color="auto"/>
            </w:tcBorders>
            <w:shd w:val="clear" w:color="auto" w:fill="auto"/>
            <w:noWrap/>
            <w:vAlign w:val="bottom"/>
            <w:hideMark/>
          </w:tcPr>
          <w:p w14:paraId="5FD57156" w14:textId="77777777" w:rsidR="00F703FE" w:rsidRPr="00253DB5" w:rsidRDefault="00F703FE" w:rsidP="00762545">
            <w:pPr>
              <w:jc w:val="center"/>
              <w:rPr>
                <w:color w:val="000000"/>
                <w:sz w:val="20"/>
              </w:rPr>
            </w:pPr>
            <w:r w:rsidRPr="00253DB5">
              <w:rPr>
                <w:color w:val="000000"/>
                <w:sz w:val="20"/>
              </w:rPr>
              <w:t>-9.23%</w:t>
            </w:r>
          </w:p>
        </w:tc>
        <w:tc>
          <w:tcPr>
            <w:tcW w:w="900" w:type="dxa"/>
            <w:tcBorders>
              <w:top w:val="single" w:sz="4" w:space="0" w:color="auto"/>
              <w:left w:val="nil"/>
              <w:bottom w:val="nil"/>
              <w:right w:val="single" w:sz="4" w:space="0" w:color="auto"/>
            </w:tcBorders>
            <w:shd w:val="clear" w:color="auto" w:fill="auto"/>
            <w:noWrap/>
            <w:vAlign w:val="bottom"/>
            <w:hideMark/>
          </w:tcPr>
          <w:p w14:paraId="1A69E92E" w14:textId="77777777" w:rsidR="00F703FE" w:rsidRPr="00253DB5" w:rsidRDefault="00F703FE" w:rsidP="00762545">
            <w:pPr>
              <w:jc w:val="center"/>
              <w:rPr>
                <w:color w:val="000000"/>
                <w:sz w:val="20"/>
              </w:rPr>
            </w:pPr>
            <w:r w:rsidRPr="00253DB5">
              <w:rPr>
                <w:color w:val="000000"/>
                <w:sz w:val="20"/>
              </w:rPr>
              <w:t>-9.46%</w:t>
            </w:r>
          </w:p>
        </w:tc>
        <w:tc>
          <w:tcPr>
            <w:tcW w:w="900" w:type="dxa"/>
            <w:tcBorders>
              <w:top w:val="single" w:sz="4" w:space="0" w:color="auto"/>
              <w:left w:val="nil"/>
              <w:bottom w:val="nil"/>
              <w:right w:val="single" w:sz="4" w:space="0" w:color="auto"/>
            </w:tcBorders>
            <w:shd w:val="clear" w:color="auto" w:fill="auto"/>
            <w:noWrap/>
            <w:vAlign w:val="bottom"/>
            <w:hideMark/>
          </w:tcPr>
          <w:p w14:paraId="6C2343A1"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1FE660FD" w14:textId="77777777" w:rsidR="00F703FE" w:rsidRPr="00253DB5" w:rsidRDefault="00F703FE" w:rsidP="00762545">
            <w:pPr>
              <w:jc w:val="center"/>
              <w:rPr>
                <w:color w:val="000000"/>
                <w:sz w:val="20"/>
              </w:rPr>
            </w:pPr>
            <w:r w:rsidRPr="00253DB5">
              <w:rPr>
                <w:color w:val="000000"/>
                <w:sz w:val="20"/>
              </w:rPr>
              <w:t>89%</w:t>
            </w:r>
          </w:p>
        </w:tc>
        <w:tc>
          <w:tcPr>
            <w:tcW w:w="833" w:type="dxa"/>
            <w:tcBorders>
              <w:top w:val="single" w:sz="4" w:space="0" w:color="auto"/>
              <w:left w:val="nil"/>
              <w:bottom w:val="nil"/>
              <w:right w:val="single" w:sz="4" w:space="0" w:color="auto"/>
            </w:tcBorders>
            <w:shd w:val="clear" w:color="auto" w:fill="auto"/>
            <w:noWrap/>
            <w:vAlign w:val="bottom"/>
            <w:hideMark/>
          </w:tcPr>
          <w:p w14:paraId="64239A28" w14:textId="77777777" w:rsidR="00F703FE" w:rsidRPr="00253DB5" w:rsidRDefault="00F703FE" w:rsidP="00762545">
            <w:pPr>
              <w:jc w:val="center"/>
              <w:rPr>
                <w:color w:val="000000"/>
                <w:sz w:val="20"/>
              </w:rPr>
            </w:pPr>
            <w:r w:rsidRPr="00253DB5">
              <w:rPr>
                <w:color w:val="000000"/>
                <w:sz w:val="20"/>
              </w:rPr>
              <w:t>-6.27%</w:t>
            </w:r>
          </w:p>
        </w:tc>
        <w:tc>
          <w:tcPr>
            <w:tcW w:w="924" w:type="dxa"/>
            <w:tcBorders>
              <w:top w:val="single" w:sz="4" w:space="0" w:color="auto"/>
              <w:left w:val="nil"/>
              <w:bottom w:val="nil"/>
              <w:right w:val="single" w:sz="4" w:space="0" w:color="auto"/>
            </w:tcBorders>
            <w:shd w:val="clear" w:color="auto" w:fill="auto"/>
            <w:noWrap/>
            <w:vAlign w:val="bottom"/>
            <w:hideMark/>
          </w:tcPr>
          <w:p w14:paraId="44DDDEFA" w14:textId="77777777" w:rsidR="00F703FE" w:rsidRPr="00253DB5" w:rsidRDefault="00F703FE" w:rsidP="00762545">
            <w:pPr>
              <w:jc w:val="center"/>
              <w:rPr>
                <w:color w:val="000000"/>
                <w:sz w:val="20"/>
              </w:rPr>
            </w:pPr>
            <w:r w:rsidRPr="00253DB5">
              <w:rPr>
                <w:color w:val="000000"/>
                <w:sz w:val="20"/>
              </w:rPr>
              <w:t>-3.93%</w:t>
            </w:r>
          </w:p>
        </w:tc>
        <w:tc>
          <w:tcPr>
            <w:tcW w:w="833" w:type="dxa"/>
            <w:tcBorders>
              <w:top w:val="single" w:sz="4" w:space="0" w:color="auto"/>
              <w:left w:val="nil"/>
              <w:bottom w:val="nil"/>
              <w:right w:val="single" w:sz="4" w:space="0" w:color="auto"/>
            </w:tcBorders>
            <w:shd w:val="clear" w:color="auto" w:fill="auto"/>
            <w:noWrap/>
            <w:vAlign w:val="bottom"/>
            <w:hideMark/>
          </w:tcPr>
          <w:p w14:paraId="0EBFEC9F" w14:textId="77777777" w:rsidR="00F703FE" w:rsidRPr="00253DB5" w:rsidRDefault="00F703FE" w:rsidP="00762545">
            <w:pPr>
              <w:jc w:val="center"/>
              <w:rPr>
                <w:color w:val="000000"/>
                <w:sz w:val="20"/>
              </w:rPr>
            </w:pPr>
            <w:r w:rsidRPr="00253DB5">
              <w:rPr>
                <w:color w:val="000000"/>
                <w:sz w:val="20"/>
              </w:rPr>
              <w:t>-3.90%</w:t>
            </w:r>
          </w:p>
        </w:tc>
        <w:tc>
          <w:tcPr>
            <w:tcW w:w="777" w:type="dxa"/>
            <w:tcBorders>
              <w:top w:val="single" w:sz="4" w:space="0" w:color="auto"/>
              <w:left w:val="nil"/>
              <w:bottom w:val="nil"/>
              <w:right w:val="single" w:sz="4" w:space="0" w:color="auto"/>
            </w:tcBorders>
            <w:shd w:val="clear" w:color="auto" w:fill="auto"/>
            <w:noWrap/>
            <w:vAlign w:val="bottom"/>
            <w:hideMark/>
          </w:tcPr>
          <w:p w14:paraId="73E55465"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3FE38F37" w14:textId="77777777" w:rsidR="00F703FE" w:rsidRPr="00253DB5" w:rsidRDefault="00F703FE" w:rsidP="00762545">
            <w:pPr>
              <w:jc w:val="center"/>
              <w:rPr>
                <w:color w:val="000000"/>
                <w:sz w:val="20"/>
              </w:rPr>
            </w:pPr>
            <w:r w:rsidRPr="00253DB5">
              <w:rPr>
                <w:color w:val="000000"/>
                <w:sz w:val="20"/>
              </w:rPr>
              <w:t>99%</w:t>
            </w:r>
          </w:p>
        </w:tc>
      </w:tr>
      <w:tr w:rsidR="00F703FE" w:rsidRPr="00253DB5" w14:paraId="696D3ACD"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70BCD218"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16D4CFE4" w14:textId="77777777" w:rsidR="00F703FE" w:rsidRPr="00253DB5" w:rsidRDefault="00F703FE" w:rsidP="00762545">
            <w:pPr>
              <w:rPr>
                <w:color w:val="000000"/>
              </w:rPr>
            </w:pPr>
            <w:r w:rsidRPr="00253DB5">
              <w:rPr>
                <w:color w:val="000000"/>
              </w:rPr>
              <w:t>CE8-4.4b</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7D382A54" w14:textId="77777777" w:rsidR="00F703FE" w:rsidRPr="00253DB5" w:rsidRDefault="00F703FE" w:rsidP="00762545">
            <w:pPr>
              <w:jc w:val="center"/>
              <w:rPr>
                <w:color w:val="000000"/>
                <w:sz w:val="20"/>
              </w:rPr>
            </w:pPr>
            <w:r w:rsidRPr="00253DB5">
              <w:rPr>
                <w:color w:val="000000"/>
                <w:sz w:val="20"/>
              </w:rPr>
              <w:t>-14.35%</w:t>
            </w:r>
          </w:p>
        </w:tc>
        <w:tc>
          <w:tcPr>
            <w:tcW w:w="900" w:type="dxa"/>
            <w:tcBorders>
              <w:top w:val="single" w:sz="4" w:space="0" w:color="auto"/>
              <w:left w:val="nil"/>
              <w:bottom w:val="nil"/>
              <w:right w:val="single" w:sz="4" w:space="0" w:color="auto"/>
            </w:tcBorders>
            <w:shd w:val="clear" w:color="auto" w:fill="auto"/>
            <w:noWrap/>
            <w:vAlign w:val="bottom"/>
            <w:hideMark/>
          </w:tcPr>
          <w:p w14:paraId="6EBCC3CF" w14:textId="77777777" w:rsidR="00F703FE" w:rsidRPr="00253DB5" w:rsidRDefault="00F703FE" w:rsidP="00762545">
            <w:pPr>
              <w:jc w:val="center"/>
              <w:rPr>
                <w:color w:val="000000"/>
                <w:sz w:val="20"/>
              </w:rPr>
            </w:pPr>
            <w:r w:rsidRPr="00253DB5">
              <w:rPr>
                <w:color w:val="000000"/>
                <w:sz w:val="20"/>
              </w:rPr>
              <w:t>-10.94%</w:t>
            </w:r>
          </w:p>
        </w:tc>
        <w:tc>
          <w:tcPr>
            <w:tcW w:w="900" w:type="dxa"/>
            <w:tcBorders>
              <w:top w:val="single" w:sz="4" w:space="0" w:color="auto"/>
              <w:left w:val="nil"/>
              <w:bottom w:val="nil"/>
              <w:right w:val="single" w:sz="4" w:space="0" w:color="auto"/>
            </w:tcBorders>
            <w:shd w:val="clear" w:color="auto" w:fill="auto"/>
            <w:noWrap/>
            <w:vAlign w:val="bottom"/>
            <w:hideMark/>
          </w:tcPr>
          <w:p w14:paraId="5AB0E099" w14:textId="77777777" w:rsidR="00F703FE" w:rsidRPr="00253DB5" w:rsidRDefault="00F703FE" w:rsidP="00762545">
            <w:pPr>
              <w:jc w:val="center"/>
              <w:rPr>
                <w:color w:val="000000"/>
                <w:sz w:val="20"/>
              </w:rPr>
            </w:pPr>
            <w:r w:rsidRPr="00253DB5">
              <w:rPr>
                <w:color w:val="000000"/>
                <w:sz w:val="20"/>
              </w:rPr>
              <w:t>-11.15%</w:t>
            </w:r>
          </w:p>
        </w:tc>
        <w:tc>
          <w:tcPr>
            <w:tcW w:w="900" w:type="dxa"/>
            <w:tcBorders>
              <w:top w:val="single" w:sz="4" w:space="0" w:color="auto"/>
              <w:left w:val="nil"/>
              <w:bottom w:val="nil"/>
              <w:right w:val="single" w:sz="4" w:space="0" w:color="auto"/>
            </w:tcBorders>
            <w:shd w:val="clear" w:color="auto" w:fill="auto"/>
            <w:noWrap/>
            <w:vAlign w:val="bottom"/>
            <w:hideMark/>
          </w:tcPr>
          <w:p w14:paraId="4EA525EC" w14:textId="77777777" w:rsidR="00F703FE" w:rsidRPr="00253DB5" w:rsidRDefault="00F703FE" w:rsidP="00762545">
            <w:pPr>
              <w:jc w:val="center"/>
              <w:rPr>
                <w:color w:val="000000"/>
                <w:sz w:val="20"/>
              </w:rPr>
            </w:pPr>
            <w:r w:rsidRPr="00253DB5">
              <w:rPr>
                <w:color w:val="000000"/>
                <w:sz w:val="20"/>
              </w:rPr>
              <w:t>101%</w:t>
            </w:r>
          </w:p>
        </w:tc>
        <w:tc>
          <w:tcPr>
            <w:tcW w:w="763" w:type="dxa"/>
            <w:tcBorders>
              <w:top w:val="single" w:sz="4" w:space="0" w:color="auto"/>
              <w:left w:val="nil"/>
              <w:bottom w:val="nil"/>
              <w:right w:val="single" w:sz="12" w:space="0" w:color="auto"/>
            </w:tcBorders>
            <w:shd w:val="clear" w:color="auto" w:fill="auto"/>
            <w:noWrap/>
            <w:vAlign w:val="bottom"/>
            <w:hideMark/>
          </w:tcPr>
          <w:p w14:paraId="30ACAE7E" w14:textId="77777777" w:rsidR="00F703FE" w:rsidRPr="00253DB5" w:rsidRDefault="00F703FE" w:rsidP="00762545">
            <w:pPr>
              <w:jc w:val="center"/>
              <w:rPr>
                <w:color w:val="000000"/>
                <w:sz w:val="20"/>
              </w:rPr>
            </w:pPr>
            <w:r w:rsidRPr="00253DB5">
              <w:rPr>
                <w:color w:val="000000"/>
                <w:sz w:val="20"/>
              </w:rPr>
              <w:t>91%</w:t>
            </w:r>
          </w:p>
        </w:tc>
        <w:tc>
          <w:tcPr>
            <w:tcW w:w="833" w:type="dxa"/>
            <w:tcBorders>
              <w:top w:val="single" w:sz="4" w:space="0" w:color="auto"/>
              <w:left w:val="nil"/>
              <w:bottom w:val="nil"/>
              <w:right w:val="single" w:sz="4" w:space="0" w:color="auto"/>
            </w:tcBorders>
            <w:shd w:val="clear" w:color="auto" w:fill="auto"/>
            <w:noWrap/>
            <w:vAlign w:val="bottom"/>
            <w:hideMark/>
          </w:tcPr>
          <w:p w14:paraId="6BAEF6DB" w14:textId="77777777" w:rsidR="00F703FE" w:rsidRPr="00253DB5" w:rsidRDefault="00F703FE" w:rsidP="00762545">
            <w:pPr>
              <w:jc w:val="center"/>
              <w:rPr>
                <w:color w:val="000000"/>
                <w:sz w:val="20"/>
              </w:rPr>
            </w:pPr>
            <w:r w:rsidRPr="00253DB5">
              <w:rPr>
                <w:color w:val="000000"/>
                <w:sz w:val="20"/>
              </w:rPr>
              <w:t>-7.27%</w:t>
            </w:r>
          </w:p>
        </w:tc>
        <w:tc>
          <w:tcPr>
            <w:tcW w:w="924" w:type="dxa"/>
            <w:tcBorders>
              <w:top w:val="single" w:sz="4" w:space="0" w:color="auto"/>
              <w:left w:val="nil"/>
              <w:bottom w:val="nil"/>
              <w:right w:val="single" w:sz="4" w:space="0" w:color="auto"/>
            </w:tcBorders>
            <w:shd w:val="clear" w:color="auto" w:fill="auto"/>
            <w:noWrap/>
            <w:vAlign w:val="bottom"/>
            <w:hideMark/>
          </w:tcPr>
          <w:p w14:paraId="32411CA8" w14:textId="77777777" w:rsidR="00F703FE" w:rsidRPr="00253DB5" w:rsidRDefault="00F703FE" w:rsidP="00762545">
            <w:pPr>
              <w:jc w:val="center"/>
              <w:rPr>
                <w:color w:val="000000"/>
                <w:sz w:val="20"/>
              </w:rPr>
            </w:pPr>
            <w:r w:rsidRPr="00253DB5">
              <w:rPr>
                <w:color w:val="000000"/>
                <w:sz w:val="20"/>
              </w:rPr>
              <w:t>-4.88%</w:t>
            </w:r>
          </w:p>
        </w:tc>
        <w:tc>
          <w:tcPr>
            <w:tcW w:w="833" w:type="dxa"/>
            <w:tcBorders>
              <w:top w:val="single" w:sz="4" w:space="0" w:color="auto"/>
              <w:left w:val="nil"/>
              <w:bottom w:val="nil"/>
              <w:right w:val="single" w:sz="4" w:space="0" w:color="auto"/>
            </w:tcBorders>
            <w:shd w:val="clear" w:color="auto" w:fill="auto"/>
            <w:noWrap/>
            <w:vAlign w:val="bottom"/>
            <w:hideMark/>
          </w:tcPr>
          <w:p w14:paraId="06F51E7E" w14:textId="77777777" w:rsidR="00F703FE" w:rsidRPr="00253DB5" w:rsidRDefault="00F703FE" w:rsidP="00762545">
            <w:pPr>
              <w:jc w:val="center"/>
              <w:rPr>
                <w:color w:val="000000"/>
                <w:sz w:val="20"/>
              </w:rPr>
            </w:pPr>
            <w:r w:rsidRPr="00253DB5">
              <w:rPr>
                <w:color w:val="000000"/>
                <w:sz w:val="20"/>
              </w:rPr>
              <w:t>-4.88%</w:t>
            </w:r>
          </w:p>
        </w:tc>
        <w:tc>
          <w:tcPr>
            <w:tcW w:w="777" w:type="dxa"/>
            <w:tcBorders>
              <w:top w:val="single" w:sz="4" w:space="0" w:color="auto"/>
              <w:left w:val="nil"/>
              <w:bottom w:val="nil"/>
              <w:right w:val="single" w:sz="4" w:space="0" w:color="auto"/>
            </w:tcBorders>
            <w:shd w:val="clear" w:color="auto" w:fill="auto"/>
            <w:noWrap/>
            <w:vAlign w:val="bottom"/>
            <w:hideMark/>
          </w:tcPr>
          <w:p w14:paraId="049F89DD"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77789EB3" w14:textId="77777777" w:rsidR="00F703FE" w:rsidRPr="00253DB5" w:rsidRDefault="00F703FE" w:rsidP="00762545">
            <w:pPr>
              <w:jc w:val="center"/>
              <w:rPr>
                <w:color w:val="000000"/>
                <w:sz w:val="20"/>
              </w:rPr>
            </w:pPr>
            <w:r w:rsidRPr="00253DB5">
              <w:rPr>
                <w:color w:val="000000"/>
                <w:sz w:val="20"/>
              </w:rPr>
              <w:t>100%</w:t>
            </w:r>
          </w:p>
        </w:tc>
      </w:tr>
      <w:tr w:rsidR="00F703FE" w:rsidRPr="00253DB5" w14:paraId="330A2AEB"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1E75BB64" w14:textId="77777777" w:rsidR="00F703FE" w:rsidRPr="00253DB5" w:rsidRDefault="00F703FE" w:rsidP="00762545">
            <w:pPr>
              <w:rPr>
                <w:color w:val="000000"/>
              </w:rPr>
            </w:pPr>
          </w:p>
        </w:tc>
        <w:tc>
          <w:tcPr>
            <w:tcW w:w="1263" w:type="dxa"/>
            <w:tcBorders>
              <w:top w:val="nil"/>
              <w:left w:val="nil"/>
              <w:bottom w:val="nil"/>
              <w:right w:val="nil"/>
            </w:tcBorders>
            <w:shd w:val="clear" w:color="auto" w:fill="auto"/>
            <w:vAlign w:val="center"/>
            <w:hideMark/>
          </w:tcPr>
          <w:p w14:paraId="25A2BAE7" w14:textId="77777777" w:rsidR="00F703FE" w:rsidRPr="00253DB5" w:rsidRDefault="00F703FE" w:rsidP="00762545">
            <w:pPr>
              <w:rPr>
                <w:color w:val="000000"/>
              </w:rPr>
            </w:pPr>
            <w:r w:rsidRPr="00253DB5">
              <w:rPr>
                <w:color w:val="000000"/>
              </w:rPr>
              <w:t>CE8-5.1a</w:t>
            </w:r>
          </w:p>
        </w:tc>
        <w:tc>
          <w:tcPr>
            <w:tcW w:w="857" w:type="dxa"/>
            <w:tcBorders>
              <w:top w:val="single" w:sz="4" w:space="0" w:color="auto"/>
              <w:left w:val="single" w:sz="12" w:space="0" w:color="auto"/>
              <w:bottom w:val="nil"/>
              <w:right w:val="single" w:sz="4" w:space="0" w:color="auto"/>
            </w:tcBorders>
            <w:shd w:val="clear" w:color="auto" w:fill="auto"/>
            <w:noWrap/>
            <w:vAlign w:val="bottom"/>
            <w:hideMark/>
          </w:tcPr>
          <w:p w14:paraId="6EE90602" w14:textId="77777777" w:rsidR="00F703FE" w:rsidRPr="00253DB5" w:rsidRDefault="00F703FE" w:rsidP="00762545">
            <w:pPr>
              <w:jc w:val="center"/>
              <w:rPr>
                <w:color w:val="000000"/>
                <w:sz w:val="20"/>
              </w:rPr>
            </w:pPr>
            <w:r w:rsidRPr="00253DB5">
              <w:rPr>
                <w:color w:val="000000"/>
                <w:sz w:val="20"/>
              </w:rPr>
              <w:t>-17.91%</w:t>
            </w:r>
          </w:p>
        </w:tc>
        <w:tc>
          <w:tcPr>
            <w:tcW w:w="900" w:type="dxa"/>
            <w:tcBorders>
              <w:top w:val="single" w:sz="4" w:space="0" w:color="auto"/>
              <w:left w:val="nil"/>
              <w:bottom w:val="nil"/>
              <w:right w:val="single" w:sz="4" w:space="0" w:color="auto"/>
            </w:tcBorders>
            <w:shd w:val="clear" w:color="auto" w:fill="auto"/>
            <w:noWrap/>
            <w:vAlign w:val="bottom"/>
            <w:hideMark/>
          </w:tcPr>
          <w:p w14:paraId="7C986F9C" w14:textId="77777777" w:rsidR="00F703FE" w:rsidRPr="00253DB5" w:rsidRDefault="00F703FE" w:rsidP="00762545">
            <w:pPr>
              <w:jc w:val="center"/>
              <w:rPr>
                <w:color w:val="000000"/>
                <w:sz w:val="20"/>
              </w:rPr>
            </w:pPr>
            <w:r w:rsidRPr="00253DB5">
              <w:rPr>
                <w:color w:val="000000"/>
                <w:sz w:val="20"/>
              </w:rPr>
              <w:t>-14.15%</w:t>
            </w:r>
          </w:p>
        </w:tc>
        <w:tc>
          <w:tcPr>
            <w:tcW w:w="900" w:type="dxa"/>
            <w:tcBorders>
              <w:top w:val="single" w:sz="4" w:space="0" w:color="auto"/>
              <w:left w:val="nil"/>
              <w:bottom w:val="nil"/>
              <w:right w:val="single" w:sz="4" w:space="0" w:color="auto"/>
            </w:tcBorders>
            <w:shd w:val="clear" w:color="auto" w:fill="auto"/>
            <w:noWrap/>
            <w:vAlign w:val="bottom"/>
            <w:hideMark/>
          </w:tcPr>
          <w:p w14:paraId="7EFEC1A8" w14:textId="77777777" w:rsidR="00F703FE" w:rsidRPr="00253DB5" w:rsidRDefault="00F703FE" w:rsidP="00762545">
            <w:pPr>
              <w:jc w:val="center"/>
              <w:rPr>
                <w:color w:val="000000"/>
                <w:sz w:val="20"/>
              </w:rPr>
            </w:pPr>
            <w:r w:rsidRPr="00253DB5">
              <w:rPr>
                <w:color w:val="000000"/>
                <w:sz w:val="20"/>
              </w:rPr>
              <w:t>-14.34%</w:t>
            </w:r>
          </w:p>
        </w:tc>
        <w:tc>
          <w:tcPr>
            <w:tcW w:w="900" w:type="dxa"/>
            <w:tcBorders>
              <w:top w:val="single" w:sz="4" w:space="0" w:color="auto"/>
              <w:left w:val="nil"/>
              <w:bottom w:val="nil"/>
              <w:right w:val="single" w:sz="4" w:space="0" w:color="auto"/>
            </w:tcBorders>
            <w:shd w:val="clear" w:color="auto" w:fill="auto"/>
            <w:noWrap/>
            <w:vAlign w:val="bottom"/>
            <w:hideMark/>
          </w:tcPr>
          <w:p w14:paraId="0E585254" w14:textId="77777777" w:rsidR="00F703FE" w:rsidRPr="00253DB5" w:rsidRDefault="00F703FE" w:rsidP="00762545">
            <w:pPr>
              <w:jc w:val="center"/>
              <w:rPr>
                <w:color w:val="000000"/>
                <w:sz w:val="20"/>
              </w:rPr>
            </w:pPr>
            <w:r w:rsidRPr="00253DB5">
              <w:rPr>
                <w:color w:val="000000"/>
                <w:sz w:val="20"/>
              </w:rPr>
              <w:t>107%</w:t>
            </w:r>
          </w:p>
        </w:tc>
        <w:tc>
          <w:tcPr>
            <w:tcW w:w="763" w:type="dxa"/>
            <w:tcBorders>
              <w:top w:val="single" w:sz="4" w:space="0" w:color="auto"/>
              <w:left w:val="nil"/>
              <w:bottom w:val="nil"/>
              <w:right w:val="single" w:sz="12" w:space="0" w:color="auto"/>
            </w:tcBorders>
            <w:shd w:val="clear" w:color="auto" w:fill="auto"/>
            <w:noWrap/>
            <w:vAlign w:val="bottom"/>
            <w:hideMark/>
          </w:tcPr>
          <w:p w14:paraId="6D5B2393" w14:textId="77777777" w:rsidR="00F703FE" w:rsidRPr="00253DB5" w:rsidRDefault="00F703FE" w:rsidP="00762545">
            <w:pPr>
              <w:jc w:val="center"/>
              <w:rPr>
                <w:color w:val="000000"/>
                <w:sz w:val="20"/>
              </w:rPr>
            </w:pPr>
            <w:r w:rsidRPr="00253DB5">
              <w:rPr>
                <w:color w:val="000000"/>
                <w:sz w:val="20"/>
              </w:rPr>
              <w:t>90%</w:t>
            </w:r>
          </w:p>
        </w:tc>
        <w:tc>
          <w:tcPr>
            <w:tcW w:w="833" w:type="dxa"/>
            <w:tcBorders>
              <w:top w:val="single" w:sz="4" w:space="0" w:color="auto"/>
              <w:left w:val="nil"/>
              <w:bottom w:val="nil"/>
              <w:right w:val="single" w:sz="4" w:space="0" w:color="auto"/>
            </w:tcBorders>
            <w:shd w:val="clear" w:color="auto" w:fill="auto"/>
            <w:noWrap/>
            <w:vAlign w:val="bottom"/>
            <w:hideMark/>
          </w:tcPr>
          <w:p w14:paraId="5C70AE0B" w14:textId="77777777" w:rsidR="00F703FE" w:rsidRPr="00253DB5" w:rsidRDefault="00F703FE" w:rsidP="00762545">
            <w:pPr>
              <w:jc w:val="center"/>
              <w:rPr>
                <w:color w:val="000000"/>
                <w:sz w:val="20"/>
              </w:rPr>
            </w:pPr>
            <w:r w:rsidRPr="00253DB5">
              <w:rPr>
                <w:color w:val="000000"/>
                <w:sz w:val="20"/>
              </w:rPr>
              <w:t>-9.29%</w:t>
            </w:r>
          </w:p>
        </w:tc>
        <w:tc>
          <w:tcPr>
            <w:tcW w:w="924" w:type="dxa"/>
            <w:tcBorders>
              <w:top w:val="single" w:sz="4" w:space="0" w:color="auto"/>
              <w:left w:val="nil"/>
              <w:bottom w:val="nil"/>
              <w:right w:val="single" w:sz="4" w:space="0" w:color="auto"/>
            </w:tcBorders>
            <w:shd w:val="clear" w:color="auto" w:fill="auto"/>
            <w:noWrap/>
            <w:vAlign w:val="bottom"/>
            <w:hideMark/>
          </w:tcPr>
          <w:p w14:paraId="69D1CEB6" w14:textId="77777777" w:rsidR="00F703FE" w:rsidRPr="00253DB5" w:rsidRDefault="00F703FE" w:rsidP="00762545">
            <w:pPr>
              <w:jc w:val="center"/>
              <w:rPr>
                <w:color w:val="000000"/>
                <w:sz w:val="20"/>
              </w:rPr>
            </w:pPr>
            <w:r w:rsidRPr="00253DB5">
              <w:rPr>
                <w:color w:val="000000"/>
                <w:sz w:val="20"/>
              </w:rPr>
              <w:t>-6.39%</w:t>
            </w:r>
          </w:p>
        </w:tc>
        <w:tc>
          <w:tcPr>
            <w:tcW w:w="833" w:type="dxa"/>
            <w:tcBorders>
              <w:top w:val="single" w:sz="4" w:space="0" w:color="auto"/>
              <w:left w:val="nil"/>
              <w:bottom w:val="nil"/>
              <w:right w:val="single" w:sz="4" w:space="0" w:color="auto"/>
            </w:tcBorders>
            <w:shd w:val="clear" w:color="auto" w:fill="auto"/>
            <w:noWrap/>
            <w:vAlign w:val="bottom"/>
            <w:hideMark/>
          </w:tcPr>
          <w:p w14:paraId="30F3F97B" w14:textId="77777777" w:rsidR="00F703FE" w:rsidRPr="00253DB5" w:rsidRDefault="00F703FE" w:rsidP="00762545">
            <w:pPr>
              <w:jc w:val="center"/>
              <w:rPr>
                <w:color w:val="000000"/>
                <w:sz w:val="20"/>
              </w:rPr>
            </w:pPr>
            <w:r w:rsidRPr="00253DB5">
              <w:rPr>
                <w:color w:val="000000"/>
                <w:sz w:val="20"/>
              </w:rPr>
              <w:t>-6.41%</w:t>
            </w:r>
          </w:p>
        </w:tc>
        <w:tc>
          <w:tcPr>
            <w:tcW w:w="777" w:type="dxa"/>
            <w:tcBorders>
              <w:top w:val="single" w:sz="4" w:space="0" w:color="auto"/>
              <w:left w:val="nil"/>
              <w:bottom w:val="nil"/>
              <w:right w:val="single" w:sz="4" w:space="0" w:color="auto"/>
            </w:tcBorders>
            <w:shd w:val="clear" w:color="auto" w:fill="auto"/>
            <w:noWrap/>
            <w:vAlign w:val="bottom"/>
            <w:hideMark/>
          </w:tcPr>
          <w:p w14:paraId="1AB6A39A"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nil"/>
              <w:right w:val="nil"/>
            </w:tcBorders>
            <w:shd w:val="clear" w:color="auto" w:fill="auto"/>
            <w:noWrap/>
            <w:vAlign w:val="bottom"/>
            <w:hideMark/>
          </w:tcPr>
          <w:p w14:paraId="6BAEFC19" w14:textId="77777777" w:rsidR="00F703FE" w:rsidRPr="00253DB5" w:rsidRDefault="00F703FE" w:rsidP="00762545">
            <w:pPr>
              <w:jc w:val="center"/>
              <w:rPr>
                <w:color w:val="000000"/>
                <w:sz w:val="20"/>
              </w:rPr>
            </w:pPr>
            <w:r w:rsidRPr="00253DB5">
              <w:rPr>
                <w:color w:val="000000"/>
                <w:sz w:val="20"/>
              </w:rPr>
              <w:t>99%</w:t>
            </w:r>
          </w:p>
        </w:tc>
      </w:tr>
      <w:tr w:rsidR="00F703FE" w:rsidRPr="00253DB5" w14:paraId="5348E4E6" w14:textId="77777777" w:rsidTr="00762545">
        <w:trPr>
          <w:trHeight w:val="320"/>
        </w:trPr>
        <w:tc>
          <w:tcPr>
            <w:tcW w:w="750" w:type="dxa"/>
            <w:vMerge/>
            <w:tcBorders>
              <w:top w:val="nil"/>
              <w:left w:val="single" w:sz="8" w:space="0" w:color="auto"/>
              <w:bottom w:val="single" w:sz="12" w:space="0" w:color="000000"/>
              <w:right w:val="single" w:sz="8" w:space="0" w:color="auto"/>
            </w:tcBorders>
            <w:vAlign w:val="center"/>
            <w:hideMark/>
          </w:tcPr>
          <w:p w14:paraId="281D3923" w14:textId="77777777" w:rsidR="00F703FE" w:rsidRPr="00253DB5" w:rsidRDefault="00F703FE" w:rsidP="00762545">
            <w:pPr>
              <w:rPr>
                <w:color w:val="000000"/>
              </w:rPr>
            </w:pPr>
          </w:p>
        </w:tc>
        <w:tc>
          <w:tcPr>
            <w:tcW w:w="1263" w:type="dxa"/>
            <w:tcBorders>
              <w:top w:val="nil"/>
              <w:left w:val="nil"/>
              <w:bottom w:val="single" w:sz="8" w:space="0" w:color="auto"/>
              <w:right w:val="single" w:sz="12" w:space="0" w:color="auto"/>
            </w:tcBorders>
            <w:shd w:val="clear" w:color="auto" w:fill="auto"/>
            <w:vAlign w:val="center"/>
            <w:hideMark/>
          </w:tcPr>
          <w:p w14:paraId="0425BD4C" w14:textId="77777777" w:rsidR="00F703FE" w:rsidRPr="00253DB5" w:rsidRDefault="00F703FE" w:rsidP="00762545">
            <w:pPr>
              <w:rPr>
                <w:color w:val="000000"/>
              </w:rPr>
            </w:pPr>
            <w:r w:rsidRPr="00253DB5">
              <w:rPr>
                <w:color w:val="000000"/>
              </w:rPr>
              <w:t>CE8-5.1b</w:t>
            </w:r>
          </w:p>
        </w:tc>
        <w:tc>
          <w:tcPr>
            <w:tcW w:w="857"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36DBCE53" w14:textId="77777777" w:rsidR="00F703FE" w:rsidRPr="00253DB5" w:rsidRDefault="00F703FE" w:rsidP="00762545">
            <w:pPr>
              <w:jc w:val="center"/>
              <w:rPr>
                <w:color w:val="000000"/>
                <w:sz w:val="20"/>
              </w:rPr>
            </w:pPr>
            <w:r w:rsidRPr="00253DB5">
              <w:rPr>
                <w:color w:val="000000"/>
                <w:sz w:val="20"/>
              </w:rPr>
              <w:t>-19.10%</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29870518" w14:textId="77777777" w:rsidR="00F703FE" w:rsidRPr="00253DB5" w:rsidRDefault="00F703FE" w:rsidP="00762545">
            <w:pPr>
              <w:jc w:val="center"/>
              <w:rPr>
                <w:color w:val="000000"/>
                <w:sz w:val="20"/>
              </w:rPr>
            </w:pPr>
            <w:r w:rsidRPr="00253DB5">
              <w:rPr>
                <w:color w:val="000000"/>
                <w:sz w:val="20"/>
              </w:rPr>
              <w:t>-15.39%</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3BDB3360" w14:textId="77777777" w:rsidR="00F703FE" w:rsidRPr="00253DB5" w:rsidRDefault="00F703FE" w:rsidP="00762545">
            <w:pPr>
              <w:jc w:val="center"/>
              <w:rPr>
                <w:color w:val="000000"/>
                <w:sz w:val="20"/>
              </w:rPr>
            </w:pPr>
            <w:r w:rsidRPr="00253DB5">
              <w:rPr>
                <w:color w:val="000000"/>
                <w:sz w:val="20"/>
              </w:rPr>
              <w:t>-15.56%</w:t>
            </w:r>
          </w:p>
        </w:tc>
        <w:tc>
          <w:tcPr>
            <w:tcW w:w="900" w:type="dxa"/>
            <w:tcBorders>
              <w:top w:val="single" w:sz="4" w:space="0" w:color="auto"/>
              <w:left w:val="nil"/>
              <w:bottom w:val="single" w:sz="12" w:space="0" w:color="auto"/>
              <w:right w:val="single" w:sz="4" w:space="0" w:color="auto"/>
            </w:tcBorders>
            <w:shd w:val="clear" w:color="auto" w:fill="auto"/>
            <w:noWrap/>
            <w:vAlign w:val="bottom"/>
            <w:hideMark/>
          </w:tcPr>
          <w:p w14:paraId="634EB28E" w14:textId="77777777" w:rsidR="00F703FE" w:rsidRPr="00253DB5" w:rsidRDefault="00F703FE" w:rsidP="00762545">
            <w:pPr>
              <w:jc w:val="center"/>
              <w:rPr>
                <w:color w:val="000000"/>
                <w:sz w:val="20"/>
              </w:rPr>
            </w:pPr>
            <w:r w:rsidRPr="00253DB5">
              <w:rPr>
                <w:color w:val="000000"/>
                <w:sz w:val="20"/>
              </w:rPr>
              <w:t>106%</w:t>
            </w:r>
          </w:p>
        </w:tc>
        <w:tc>
          <w:tcPr>
            <w:tcW w:w="763" w:type="dxa"/>
            <w:tcBorders>
              <w:top w:val="single" w:sz="4" w:space="0" w:color="auto"/>
              <w:left w:val="nil"/>
              <w:bottom w:val="single" w:sz="12" w:space="0" w:color="auto"/>
              <w:right w:val="single" w:sz="12" w:space="0" w:color="auto"/>
            </w:tcBorders>
            <w:shd w:val="clear" w:color="auto" w:fill="auto"/>
            <w:noWrap/>
            <w:vAlign w:val="bottom"/>
            <w:hideMark/>
          </w:tcPr>
          <w:p w14:paraId="5D24D2C4" w14:textId="77777777" w:rsidR="00F703FE" w:rsidRPr="00253DB5" w:rsidRDefault="00F703FE" w:rsidP="00762545">
            <w:pPr>
              <w:jc w:val="center"/>
              <w:rPr>
                <w:color w:val="000000"/>
                <w:sz w:val="20"/>
              </w:rPr>
            </w:pPr>
            <w:r w:rsidRPr="00253DB5">
              <w:rPr>
                <w:color w:val="000000"/>
                <w:sz w:val="20"/>
              </w:rPr>
              <w:t>91%</w:t>
            </w:r>
          </w:p>
        </w:tc>
        <w:tc>
          <w:tcPr>
            <w:tcW w:w="833" w:type="dxa"/>
            <w:tcBorders>
              <w:top w:val="single" w:sz="4" w:space="0" w:color="auto"/>
              <w:left w:val="nil"/>
              <w:bottom w:val="single" w:sz="12" w:space="0" w:color="auto"/>
              <w:right w:val="single" w:sz="4" w:space="0" w:color="auto"/>
            </w:tcBorders>
            <w:shd w:val="clear" w:color="auto" w:fill="auto"/>
            <w:noWrap/>
            <w:vAlign w:val="bottom"/>
            <w:hideMark/>
          </w:tcPr>
          <w:p w14:paraId="68B69998" w14:textId="77777777" w:rsidR="00F703FE" w:rsidRPr="00253DB5" w:rsidRDefault="00F703FE" w:rsidP="00762545">
            <w:pPr>
              <w:jc w:val="center"/>
              <w:rPr>
                <w:color w:val="000000"/>
                <w:sz w:val="20"/>
              </w:rPr>
            </w:pPr>
            <w:r w:rsidRPr="00253DB5">
              <w:rPr>
                <w:color w:val="000000"/>
                <w:sz w:val="20"/>
              </w:rPr>
              <w:t>-10.08%</w:t>
            </w:r>
          </w:p>
        </w:tc>
        <w:tc>
          <w:tcPr>
            <w:tcW w:w="924" w:type="dxa"/>
            <w:tcBorders>
              <w:top w:val="single" w:sz="4" w:space="0" w:color="auto"/>
              <w:left w:val="nil"/>
              <w:bottom w:val="single" w:sz="12" w:space="0" w:color="auto"/>
              <w:right w:val="single" w:sz="4" w:space="0" w:color="auto"/>
            </w:tcBorders>
            <w:shd w:val="clear" w:color="auto" w:fill="auto"/>
            <w:noWrap/>
            <w:vAlign w:val="bottom"/>
            <w:hideMark/>
          </w:tcPr>
          <w:p w14:paraId="402F47BE" w14:textId="77777777" w:rsidR="00F703FE" w:rsidRPr="00253DB5" w:rsidRDefault="00F703FE" w:rsidP="00762545">
            <w:pPr>
              <w:jc w:val="center"/>
              <w:rPr>
                <w:color w:val="000000"/>
                <w:sz w:val="20"/>
              </w:rPr>
            </w:pPr>
            <w:r w:rsidRPr="00253DB5">
              <w:rPr>
                <w:color w:val="000000"/>
                <w:sz w:val="20"/>
              </w:rPr>
              <w:t>-7.25%</w:t>
            </w:r>
          </w:p>
        </w:tc>
        <w:tc>
          <w:tcPr>
            <w:tcW w:w="833" w:type="dxa"/>
            <w:tcBorders>
              <w:top w:val="single" w:sz="4" w:space="0" w:color="auto"/>
              <w:left w:val="nil"/>
              <w:bottom w:val="single" w:sz="12" w:space="0" w:color="auto"/>
              <w:right w:val="single" w:sz="4" w:space="0" w:color="auto"/>
            </w:tcBorders>
            <w:shd w:val="clear" w:color="auto" w:fill="auto"/>
            <w:noWrap/>
            <w:vAlign w:val="bottom"/>
            <w:hideMark/>
          </w:tcPr>
          <w:p w14:paraId="70E01099" w14:textId="77777777" w:rsidR="00F703FE" w:rsidRPr="00253DB5" w:rsidRDefault="00F703FE" w:rsidP="00762545">
            <w:pPr>
              <w:jc w:val="center"/>
              <w:rPr>
                <w:color w:val="000000"/>
                <w:sz w:val="20"/>
              </w:rPr>
            </w:pPr>
            <w:r w:rsidRPr="00253DB5">
              <w:rPr>
                <w:color w:val="000000"/>
                <w:sz w:val="20"/>
              </w:rPr>
              <w:t>-7.25%</w:t>
            </w:r>
          </w:p>
        </w:tc>
        <w:tc>
          <w:tcPr>
            <w:tcW w:w="777" w:type="dxa"/>
            <w:tcBorders>
              <w:top w:val="single" w:sz="4" w:space="0" w:color="auto"/>
              <w:left w:val="nil"/>
              <w:bottom w:val="single" w:sz="12" w:space="0" w:color="auto"/>
              <w:right w:val="single" w:sz="4" w:space="0" w:color="auto"/>
            </w:tcBorders>
            <w:shd w:val="clear" w:color="auto" w:fill="auto"/>
            <w:noWrap/>
            <w:vAlign w:val="bottom"/>
            <w:hideMark/>
          </w:tcPr>
          <w:p w14:paraId="5EE9AFD9" w14:textId="77777777" w:rsidR="00F703FE" w:rsidRPr="00253DB5" w:rsidRDefault="00F703FE" w:rsidP="00762545">
            <w:pPr>
              <w:jc w:val="center"/>
              <w:rPr>
                <w:color w:val="000000"/>
                <w:sz w:val="20"/>
              </w:rPr>
            </w:pPr>
            <w:r w:rsidRPr="00253DB5">
              <w:rPr>
                <w:color w:val="000000"/>
                <w:sz w:val="20"/>
              </w:rPr>
              <w:t>99%</w:t>
            </w:r>
          </w:p>
        </w:tc>
        <w:tc>
          <w:tcPr>
            <w:tcW w:w="730" w:type="dxa"/>
            <w:tcBorders>
              <w:top w:val="single" w:sz="4" w:space="0" w:color="auto"/>
              <w:left w:val="nil"/>
              <w:bottom w:val="single" w:sz="12" w:space="0" w:color="auto"/>
              <w:right w:val="nil"/>
            </w:tcBorders>
            <w:shd w:val="clear" w:color="auto" w:fill="auto"/>
            <w:noWrap/>
            <w:vAlign w:val="bottom"/>
            <w:hideMark/>
          </w:tcPr>
          <w:p w14:paraId="460BF1D2" w14:textId="77777777" w:rsidR="00F703FE" w:rsidRPr="00253DB5" w:rsidRDefault="00F703FE" w:rsidP="00762545">
            <w:pPr>
              <w:jc w:val="center"/>
              <w:rPr>
                <w:color w:val="000000"/>
                <w:sz w:val="20"/>
              </w:rPr>
            </w:pPr>
            <w:r w:rsidRPr="00253DB5">
              <w:rPr>
                <w:color w:val="000000"/>
                <w:sz w:val="20"/>
              </w:rPr>
              <w:t>98%</w:t>
            </w:r>
          </w:p>
        </w:tc>
      </w:tr>
    </w:tbl>
    <w:p w14:paraId="2E821CB4" w14:textId="77777777" w:rsidR="00F703FE" w:rsidRDefault="00F703FE" w:rsidP="00F703FE">
      <w:r>
        <w:t>* Results are updated after contribution deadline.</w:t>
      </w:r>
    </w:p>
    <w:p w14:paraId="11495645" w14:textId="77777777" w:rsidR="00F703FE" w:rsidRDefault="00F703FE" w:rsidP="001171C4">
      <w:pPr>
        <w:rPr>
          <w:lang w:eastAsia="de-DE"/>
        </w:rPr>
      </w:pPr>
    </w:p>
    <w:p w14:paraId="5810A2FB" w14:textId="77777777" w:rsidR="00F703FE" w:rsidRDefault="00F703FE" w:rsidP="001171C4">
      <w:pPr>
        <w:rPr>
          <w:lang w:eastAsia="de-DE"/>
        </w:rPr>
      </w:pPr>
    </w:p>
    <w:p w14:paraId="7C0E538D" w14:textId="0F73835C" w:rsidR="00CC62B0" w:rsidRDefault="00CC62B0" w:rsidP="001171C4">
      <w:pPr>
        <w:rPr>
          <w:lang w:eastAsia="de-DE"/>
        </w:rPr>
      </w:pPr>
      <w:r>
        <w:rPr>
          <w:lang w:eastAsia="de-DE"/>
        </w:rPr>
        <w:t>Discussion in context of CE review</w:t>
      </w:r>
      <w:r w:rsidR="00F703FE">
        <w:rPr>
          <w:lang w:eastAsia="de-DE"/>
        </w:rPr>
        <w:t xml:space="preserve"> for CE8-1</w:t>
      </w:r>
    </w:p>
    <w:p w14:paraId="5B805445" w14:textId="506359F5" w:rsidR="00CC62B0" w:rsidRDefault="00CC62B0" w:rsidP="001171C4">
      <w:pPr>
        <w:rPr>
          <w:lang w:eastAsia="de-DE"/>
        </w:rPr>
      </w:pPr>
      <w:r>
        <w:rPr>
          <w:lang w:eastAsia="de-DE"/>
        </w:rPr>
        <w:t>CE8-1.x are all targeting improvement of compression performance of IBC vector coding, but do not achieve much (relatively) compared to the overall compression benefit of IBC for SC sequences (0.8% compared to &gt; 40% for TGM class).</w:t>
      </w:r>
    </w:p>
    <w:p w14:paraId="1B3457A4" w14:textId="0A913893" w:rsidR="00CC62B0" w:rsidRDefault="00CC62B0" w:rsidP="001171C4">
      <w:pPr>
        <w:rPr>
          <w:lang w:eastAsia="de-DE"/>
        </w:rPr>
      </w:pPr>
      <w:r>
        <w:rPr>
          <w:lang w:eastAsia="de-DE"/>
        </w:rPr>
        <w:t>The question is if the main design goal of IBC specific coding of vectors should be simplification or (significant) improvement of compression (or both)</w:t>
      </w:r>
      <w:r w:rsidR="00D042FE">
        <w:rPr>
          <w:lang w:eastAsia="de-DE"/>
        </w:rPr>
        <w:t xml:space="preserve">. It is agreed that the main design goal should be </w:t>
      </w:r>
      <w:r w:rsidR="00F703FE">
        <w:rPr>
          <w:lang w:eastAsia="de-DE"/>
        </w:rPr>
        <w:t xml:space="preserve">significant </w:t>
      </w:r>
      <w:r w:rsidR="00D042FE">
        <w:rPr>
          <w:lang w:eastAsia="de-DE"/>
        </w:rPr>
        <w:t>simplification</w:t>
      </w:r>
      <w:r w:rsidR="00F703FE">
        <w:rPr>
          <w:lang w:eastAsia="de-DE"/>
        </w:rPr>
        <w:t xml:space="preserve">, without affecting or (if possible) increasing compression. However, methods that would significantly increase compression without overly adding complexity would also be considered. In the context of SC sequences (in </w:t>
      </w:r>
      <w:proofErr w:type="spellStart"/>
      <w:r w:rsidR="00F703FE">
        <w:rPr>
          <w:lang w:eastAsia="de-DE"/>
        </w:rPr>
        <w:t>partcular</w:t>
      </w:r>
      <w:proofErr w:type="spellEnd"/>
      <w:r w:rsidR="00F703FE">
        <w:rPr>
          <w:lang w:eastAsia="de-DE"/>
        </w:rPr>
        <w:t xml:space="preserve"> TGM class) significant probably means several percent. The current proposals in CE8-1 do not fulfill these criteria.</w:t>
      </w:r>
    </w:p>
    <w:p w14:paraId="3A0D86B1" w14:textId="77777777" w:rsidR="00D042FE" w:rsidRDefault="00D042FE" w:rsidP="001171C4">
      <w:pPr>
        <w:rPr>
          <w:lang w:eastAsia="de-DE"/>
        </w:rPr>
      </w:pPr>
    </w:p>
    <w:p w14:paraId="22DD0E43" w14:textId="003405FF" w:rsidR="00CC62B0" w:rsidRDefault="00CC62B0" w:rsidP="001171C4">
      <w:pPr>
        <w:rPr>
          <w:lang w:eastAsia="de-DE"/>
        </w:rPr>
      </w:pPr>
      <w:r>
        <w:rPr>
          <w:lang w:eastAsia="de-DE"/>
        </w:rPr>
        <w:t>As a matter of fact,</w:t>
      </w:r>
      <w:r w:rsidR="00F703FE">
        <w:rPr>
          <w:lang w:eastAsia="de-DE"/>
        </w:rPr>
        <w:t xml:space="preserve"> and aspects that might be relevant to consider in that context</w:t>
      </w:r>
    </w:p>
    <w:p w14:paraId="1578D398" w14:textId="41986BFC" w:rsidR="00CC62B0" w:rsidRDefault="00CC62B0" w:rsidP="001171C4">
      <w:pPr>
        <w:rPr>
          <w:lang w:eastAsia="de-DE"/>
        </w:rPr>
      </w:pPr>
      <w:r>
        <w:rPr>
          <w:lang w:eastAsia="de-DE"/>
        </w:rPr>
        <w:t>- IBC has clear benefit from 4x4 blocks (whereas motion comp is currently giving up 4x4 in regular inter mode)</w:t>
      </w:r>
      <w:r w:rsidR="00F703FE">
        <w:rPr>
          <w:lang w:eastAsia="de-DE"/>
        </w:rPr>
        <w:t xml:space="preserve"> (for example, it is reported informally by one expert that disallowing 4x4, 4x8 and 8x4 in IBC would increase the average rate by approx. 18% for the TGM class).</w:t>
      </w:r>
    </w:p>
    <w:p w14:paraId="7B262FC1" w14:textId="2A55DDE9" w:rsidR="00CC62B0" w:rsidRDefault="00CC62B0" w:rsidP="001171C4">
      <w:pPr>
        <w:rPr>
          <w:lang w:eastAsia="de-DE"/>
        </w:rPr>
      </w:pPr>
      <w:r>
        <w:rPr>
          <w:lang w:eastAsia="de-DE"/>
        </w:rPr>
        <w:t>- There is a recursive dependency in IBC vector coding (in merge and prediction stages), which is currently solved by using shared merge lists</w:t>
      </w:r>
    </w:p>
    <w:p w14:paraId="3B2EFA4D" w14:textId="78936285" w:rsidR="00CC62B0" w:rsidRDefault="00CC62B0" w:rsidP="001171C4">
      <w:pPr>
        <w:rPr>
          <w:lang w:eastAsia="de-DE"/>
        </w:rPr>
      </w:pPr>
      <w:r>
        <w:rPr>
          <w:lang w:eastAsia="de-DE"/>
        </w:rPr>
        <w:t>- Is the merge list derivation more complicated than MPM derivation in conventional intra (where the same kind of recursion occurs, but is not seen as a problem). If not, we do not urgently need to target simplification.</w:t>
      </w:r>
    </w:p>
    <w:p w14:paraId="7D5B5A0C" w14:textId="77777777" w:rsidR="00CC62B0" w:rsidRDefault="00CC62B0" w:rsidP="001171C4">
      <w:pPr>
        <w:rPr>
          <w:lang w:eastAsia="de-DE"/>
        </w:rPr>
      </w:pPr>
      <w:r>
        <w:rPr>
          <w:lang w:eastAsia="de-DE"/>
        </w:rPr>
        <w:t>- The sample prediction itself is not a problem, as it is integer based (simpler than other intra modes)</w:t>
      </w:r>
    </w:p>
    <w:p w14:paraId="2CEE2C55" w14:textId="6D098546" w:rsidR="00CC62B0" w:rsidRDefault="00CC62B0" w:rsidP="001171C4">
      <w:pPr>
        <w:rPr>
          <w:lang w:eastAsia="de-DE"/>
        </w:rPr>
      </w:pPr>
      <w:r>
        <w:rPr>
          <w:lang w:eastAsia="de-DE"/>
        </w:rPr>
        <w:t>- Possibly, if a sufficiently simplified merge would be designed, the sharing concept could be given up (provided that it provides benefit in terms of compression performance)</w:t>
      </w:r>
    </w:p>
    <w:p w14:paraId="214ABBAD" w14:textId="77777777" w:rsidR="00CC62B0" w:rsidRDefault="00CC62B0" w:rsidP="001171C4">
      <w:pPr>
        <w:rPr>
          <w:lang w:eastAsia="de-DE"/>
        </w:rPr>
      </w:pPr>
    </w:p>
    <w:p w14:paraId="4B0EAF64" w14:textId="454B3E94" w:rsidR="00CC62B0" w:rsidRDefault="00CC62B0" w:rsidP="001171C4">
      <w:pPr>
        <w:rPr>
          <w:lang w:eastAsia="de-DE"/>
        </w:rPr>
      </w:pPr>
      <w:r>
        <w:rPr>
          <w:lang w:eastAsia="de-DE"/>
        </w:rPr>
        <w:t xml:space="preserve">It is noted that nobody knows if there is impact of merge list sharing for IBC performance in screen content. This aspect should be investigated in next CE if there would be a target of simplified coding methods. </w:t>
      </w:r>
      <w:r w:rsidR="00104797">
        <w:rPr>
          <w:lang w:eastAsia="de-DE"/>
        </w:rPr>
        <w:t xml:space="preserve">See further notes under the </w:t>
      </w:r>
      <w:proofErr w:type="spellStart"/>
      <w:r w:rsidR="00104797">
        <w:rPr>
          <w:lang w:eastAsia="de-DE"/>
        </w:rPr>
        <w:t>BoG</w:t>
      </w:r>
      <w:proofErr w:type="spellEnd"/>
      <w:r w:rsidR="00104797">
        <w:rPr>
          <w:lang w:eastAsia="de-DE"/>
        </w:rPr>
        <w:t xml:space="preserve"> report.</w:t>
      </w:r>
    </w:p>
    <w:p w14:paraId="17A04D69" w14:textId="77777777" w:rsidR="00CC62B0" w:rsidRDefault="00CC62B0" w:rsidP="001171C4">
      <w:pPr>
        <w:rPr>
          <w:lang w:eastAsia="de-DE"/>
        </w:rPr>
      </w:pPr>
    </w:p>
    <w:p w14:paraId="5D83079C" w14:textId="5C43F502" w:rsidR="00F703FE" w:rsidRDefault="00F703FE" w:rsidP="001171C4">
      <w:pPr>
        <w:rPr>
          <w:lang w:eastAsia="de-DE"/>
        </w:rPr>
      </w:pPr>
      <w:r>
        <w:rPr>
          <w:lang w:eastAsia="de-DE"/>
        </w:rPr>
        <w:t>CE8-2: Palette mode</w:t>
      </w:r>
    </w:p>
    <w:p w14:paraId="2BCFC1A1" w14:textId="1FE54243" w:rsidR="00F703FE" w:rsidRDefault="00F703FE" w:rsidP="001171C4">
      <w:pPr>
        <w:rPr>
          <w:lang w:eastAsia="de-DE"/>
        </w:rPr>
      </w:pPr>
      <w:r>
        <w:rPr>
          <w:lang w:eastAsia="de-DE"/>
        </w:rPr>
        <w:t>8-2.2a is implementing separate palettes for luma and chroma, regardless if it is combined or separate luma/chroma trees. The results indicate that this has a loss (not very significant) in particular for chroma in random access, compared to the default palette mode of 8-2.1 (for intra, it is identical, because separate trees are used by default). This seems to indicate that separate palettes for luma and chroma are not beneficial in case of combined tree. This behaviour is independent from enabling or disabling IBC.</w:t>
      </w:r>
    </w:p>
    <w:p w14:paraId="4E366FE7" w14:textId="2F7D067B" w:rsidR="00F703FE" w:rsidRDefault="00F703FE" w:rsidP="001171C4">
      <w:pPr>
        <w:rPr>
          <w:lang w:eastAsia="de-DE"/>
        </w:rPr>
      </w:pPr>
      <w:r>
        <w:rPr>
          <w:lang w:eastAsia="de-DE"/>
        </w:rPr>
        <w:t>8-2.2c is using a special palette entry that indicates to copy a sample from a neighbo</w:t>
      </w:r>
      <w:ins w:id="14202" w:author="Gary Sullivan" w:date="2019-07-02T02:21:00Z">
        <w:r w:rsidR="001569E9">
          <w:rPr>
            <w:lang w:eastAsia="de-DE"/>
          </w:rPr>
          <w:t>u</w:t>
        </w:r>
      </w:ins>
      <w:r>
        <w:rPr>
          <w:lang w:eastAsia="de-DE"/>
        </w:rPr>
        <w:t>red block, where a CU level flag indicates whether this sample is the boundary of the same row in the left neighbo</w:t>
      </w:r>
      <w:ins w:id="14203" w:author="Gary Sullivan" w:date="2019-07-02T02:21:00Z">
        <w:r w:rsidR="001569E9">
          <w:rPr>
            <w:lang w:eastAsia="de-DE"/>
          </w:rPr>
          <w:t>u</w:t>
        </w:r>
      </w:ins>
      <w:r>
        <w:rPr>
          <w:lang w:eastAsia="de-DE"/>
        </w:rPr>
        <w:t xml:space="preserve">r block, or the same column in the block above. This provides an additional gain of 1.2%/0.7% for TGM class and </w:t>
      </w:r>
      <w:r>
        <w:rPr>
          <w:lang w:eastAsia="de-DE"/>
        </w:rPr>
        <w:lastRenderedPageBreak/>
        <w:t>0.25%/0.35% for class F, compared to 8-2.1 in AI/RA configuration, for the case where IBC is enabled. Decoder-complexity wise this is simple, but encoder runtime increases compared to 8-2.1.</w:t>
      </w:r>
    </w:p>
    <w:p w14:paraId="1A9010B8" w14:textId="60B761B7" w:rsidR="00F703FE" w:rsidRDefault="00F703FE" w:rsidP="001171C4">
      <w:pPr>
        <w:rPr>
          <w:lang w:eastAsia="de-DE"/>
        </w:rPr>
      </w:pPr>
      <w:r>
        <w:rPr>
          <w:lang w:eastAsia="de-DE"/>
        </w:rPr>
        <w:t>8-2.2e is combination of 8-2.2a/c, which does not show benefit over c standalone</w:t>
      </w:r>
    </w:p>
    <w:p w14:paraId="28EF81D6" w14:textId="77777777" w:rsidR="00F703FE" w:rsidRDefault="00F703FE" w:rsidP="001171C4">
      <w:pPr>
        <w:rPr>
          <w:lang w:eastAsia="de-DE"/>
        </w:rPr>
      </w:pPr>
    </w:p>
    <w:p w14:paraId="0754B94D" w14:textId="20D6EBF5" w:rsidR="00F703FE" w:rsidRDefault="00F703FE" w:rsidP="001171C4">
      <w:pPr>
        <w:rPr>
          <w:lang w:eastAsia="de-DE"/>
        </w:rPr>
      </w:pPr>
      <w:r>
        <w:rPr>
          <w:lang w:eastAsia="de-DE"/>
        </w:rPr>
        <w:t>As a general conclusion, palette mode is a non-insignificant additional building block which should be justified by significant improvement of compression performance. The best version currently known (CE8-2.2c) provides 2.6%/1.8% for class F, and 8%/3.9% for TGM, in AI/RA mode. This is asserted to be not sufficient to justify inclusion. It is however noted that contributions in the context of 4:4:4 support indicate that palette mode has much bigger advantage in combination with IBC, when operated on 4:4:4 screen content.</w:t>
      </w:r>
    </w:p>
    <w:p w14:paraId="7713F940" w14:textId="1D4CED5A" w:rsidR="00762545" w:rsidRDefault="00762545" w:rsidP="001171C4">
      <w:pPr>
        <w:rPr>
          <w:lang w:eastAsia="de-DE"/>
        </w:rPr>
      </w:pPr>
      <w:r>
        <w:rPr>
          <w:lang w:eastAsia="de-DE"/>
        </w:rPr>
        <w:t>It is noted that the gains are somewhat higher in low QP range which was tested additionally</w:t>
      </w:r>
    </w:p>
    <w:p w14:paraId="7026D2EB" w14:textId="63195F77" w:rsidR="00F703FE" w:rsidDel="00546FC3" w:rsidRDefault="00F703FE" w:rsidP="001171C4">
      <w:pPr>
        <w:rPr>
          <w:del w:id="14204" w:author="Gary Sullivan" w:date="2019-07-02T10:46:00Z"/>
          <w:lang w:eastAsia="de-DE"/>
        </w:rPr>
      </w:pPr>
      <w:r>
        <w:rPr>
          <w:lang w:eastAsia="de-DE"/>
        </w:rPr>
        <w:t xml:space="preserve">The discussion on 4:4:4 aspects </w:t>
      </w:r>
      <w:r w:rsidR="00104797">
        <w:rPr>
          <w:lang w:eastAsia="de-DE"/>
        </w:rPr>
        <w:t>was later</w:t>
      </w:r>
      <w:r>
        <w:rPr>
          <w:lang w:eastAsia="de-DE"/>
        </w:rPr>
        <w:t xml:space="preserve"> conducted in the plenary</w:t>
      </w:r>
      <w:r w:rsidR="00104797">
        <w:rPr>
          <w:lang w:eastAsia="de-DE"/>
        </w:rPr>
        <w:t xml:space="preserve"> and in CE related discussion in track B</w:t>
      </w:r>
      <w:r>
        <w:rPr>
          <w:lang w:eastAsia="de-DE"/>
        </w:rPr>
        <w:t xml:space="preserve">. </w:t>
      </w:r>
      <w:r w:rsidR="00104797">
        <w:rPr>
          <w:lang w:eastAsia="de-DE"/>
        </w:rPr>
        <w:t>It was decided</w:t>
      </w:r>
      <w:r>
        <w:rPr>
          <w:lang w:eastAsia="de-DE"/>
        </w:rPr>
        <w:t xml:space="preserve"> to include testing of 4:4:4 in the next version of CE8.</w:t>
      </w:r>
      <w:del w:id="14205" w:author="Gary Sullivan" w:date="2019-07-02T10:46:00Z">
        <w:r w:rsidDel="00546FC3">
          <w:rPr>
            <w:lang w:eastAsia="de-DE"/>
          </w:rPr>
          <w:delText xml:space="preserve"> </w:delText>
        </w:r>
      </w:del>
    </w:p>
    <w:p w14:paraId="5F703AAF" w14:textId="77777777" w:rsidR="00546FC3" w:rsidRDefault="00546FC3" w:rsidP="001171C4">
      <w:pPr>
        <w:rPr>
          <w:ins w:id="14206" w:author="Gary Sullivan" w:date="2019-07-02T10:46:00Z"/>
          <w:lang w:eastAsia="de-DE"/>
        </w:rPr>
      </w:pPr>
    </w:p>
    <w:p w14:paraId="06C7C571" w14:textId="77777777" w:rsidR="00F703FE" w:rsidRDefault="00F703FE" w:rsidP="001171C4">
      <w:pPr>
        <w:rPr>
          <w:lang w:eastAsia="de-DE"/>
        </w:rPr>
      </w:pPr>
    </w:p>
    <w:p w14:paraId="2B3A4893" w14:textId="22E8F5F8" w:rsidR="00762545" w:rsidRDefault="00762545" w:rsidP="001171C4">
      <w:pPr>
        <w:rPr>
          <w:lang w:eastAsia="de-DE"/>
        </w:rPr>
      </w:pPr>
      <w:r>
        <w:rPr>
          <w:lang w:eastAsia="de-DE"/>
        </w:rPr>
        <w:t>8-3 is using a modified residual coding from 8-4.4 proposal, and therefore will be discussed after</w:t>
      </w:r>
    </w:p>
    <w:p w14:paraId="5E30F8B8" w14:textId="77777777" w:rsidR="00762545" w:rsidRDefault="00762545" w:rsidP="001171C4">
      <w:pPr>
        <w:rPr>
          <w:lang w:eastAsia="de-DE"/>
        </w:rPr>
      </w:pPr>
    </w:p>
    <w:p w14:paraId="17C28B94" w14:textId="2BF94127" w:rsidR="00762545" w:rsidRDefault="00762545" w:rsidP="001171C4">
      <w:pPr>
        <w:rPr>
          <w:lang w:eastAsia="de-DE"/>
        </w:rPr>
      </w:pPr>
      <w:r>
        <w:rPr>
          <w:lang w:eastAsia="de-DE"/>
        </w:rPr>
        <w:t>About the different 8-4 variants:</w:t>
      </w:r>
    </w:p>
    <w:p w14:paraId="28003B8C" w14:textId="20D9D098" w:rsidR="00762545" w:rsidRDefault="00762545" w:rsidP="001171C4">
      <w:pPr>
        <w:rPr>
          <w:lang w:eastAsia="de-DE"/>
        </w:rPr>
      </w:pPr>
      <w:r>
        <w:rPr>
          <w:lang w:eastAsia="de-DE"/>
        </w:rPr>
        <w:t xml:space="preserve">8-4.1a is using VTM TS residual coding, but performs flipping of 4x4 blocks based on intra prediction mode, either </w:t>
      </w:r>
      <w:proofErr w:type="spellStart"/>
      <w:r>
        <w:rPr>
          <w:lang w:eastAsia="de-DE"/>
        </w:rPr>
        <w:t>hor</w:t>
      </w:r>
      <w:proofErr w:type="spellEnd"/>
      <w:r>
        <w:rPr>
          <w:lang w:eastAsia="de-DE"/>
        </w:rPr>
        <w:t>, or vert, or not.</w:t>
      </w:r>
    </w:p>
    <w:p w14:paraId="75698F79" w14:textId="02E3FFB7" w:rsidR="00762545" w:rsidRDefault="00762545" w:rsidP="001171C4">
      <w:pPr>
        <w:rPr>
          <w:lang w:eastAsia="de-DE"/>
        </w:rPr>
      </w:pPr>
      <w:r>
        <w:rPr>
          <w:lang w:eastAsia="de-DE"/>
        </w:rPr>
        <w:t>8-4.1b is using VTM TS residual coding, but performs 180 rotation (always), similar as HEVC but for all block sizes.</w:t>
      </w:r>
    </w:p>
    <w:p w14:paraId="1AFCEB81" w14:textId="06E027A3" w:rsidR="00762545" w:rsidRDefault="00762545" w:rsidP="001171C4">
      <w:pPr>
        <w:rPr>
          <w:lang w:eastAsia="de-DE"/>
        </w:rPr>
      </w:pPr>
      <w:r>
        <w:rPr>
          <w:lang w:eastAsia="de-DE"/>
        </w:rPr>
        <w:t>8-4.1c is combining a/b, where 4x4 blocks are rotated if they have not been flipped, Other blocks are always rotated.</w:t>
      </w:r>
    </w:p>
    <w:p w14:paraId="605D5DBF" w14:textId="38A01B14" w:rsidR="00762545" w:rsidRDefault="00762545" w:rsidP="001171C4">
      <w:pPr>
        <w:rPr>
          <w:lang w:eastAsia="de-DE"/>
        </w:rPr>
      </w:pPr>
      <w:r>
        <w:rPr>
          <w:lang w:eastAsia="de-DE"/>
        </w:rPr>
        <w:t>8-4.2a/b is based on 8-4.3a/b, but it can switch to another method of sign coding based on the number of nonzero coefficients.</w:t>
      </w:r>
    </w:p>
    <w:p w14:paraId="6EA7DB97" w14:textId="03381493" w:rsidR="00762545" w:rsidRDefault="00762545" w:rsidP="001171C4">
      <w:pPr>
        <w:rPr>
          <w:lang w:eastAsia="de-DE"/>
        </w:rPr>
      </w:pPr>
      <w:r>
        <w:rPr>
          <w:lang w:eastAsia="de-DE"/>
        </w:rPr>
        <w:t>8-4.3a/b is the proposal for alternative coding of TS residual as from JVET-M0464, with restriction of average number of context coded bins per sample, implemented as bitstream restriction</w:t>
      </w:r>
    </w:p>
    <w:p w14:paraId="713BA568" w14:textId="733FF9A5" w:rsidR="00762545" w:rsidRDefault="00762545" w:rsidP="001171C4">
      <w:pPr>
        <w:rPr>
          <w:lang w:eastAsia="de-DE"/>
        </w:rPr>
      </w:pPr>
      <w:r>
        <w:rPr>
          <w:lang w:eastAsia="de-DE"/>
        </w:rPr>
        <w:t>8-4.4a/b is derived from 8-4.3a/b, where however the bitstream restriction is replaced by a counter based limitation (from JVET-M0449), where a decoder would know that bypass coding is used as soon as the counter limit is reached.</w:t>
      </w:r>
    </w:p>
    <w:p w14:paraId="4B9A2310" w14:textId="496EC3AC" w:rsidR="00762545" w:rsidRDefault="00762545" w:rsidP="001171C4">
      <w:pPr>
        <w:rPr>
          <w:lang w:eastAsia="de-DE"/>
        </w:rPr>
      </w:pPr>
      <w:r>
        <w:rPr>
          <w:lang w:eastAsia="de-DE"/>
        </w:rPr>
        <w:t>a/b above means that the limit is 2 resp. 3 context coded bins per sample (for 8-4.2 through 8-4.4). This limit applies per TU.</w:t>
      </w:r>
    </w:p>
    <w:p w14:paraId="32B6CCCA" w14:textId="0978FE62" w:rsidR="00762545" w:rsidRDefault="00762545" w:rsidP="001171C4">
      <w:pPr>
        <w:rPr>
          <w:lang w:eastAsia="de-DE"/>
        </w:rPr>
      </w:pPr>
      <w:r>
        <w:rPr>
          <w:lang w:eastAsia="de-DE"/>
        </w:rPr>
        <w:t>The differences compared to VTM are:</w:t>
      </w:r>
    </w:p>
    <w:p w14:paraId="29DB3873" w14:textId="52D93822" w:rsidR="00762545" w:rsidRDefault="00762545" w:rsidP="001171C4">
      <w:pPr>
        <w:rPr>
          <w:lang w:eastAsia="de-DE"/>
        </w:rPr>
      </w:pPr>
      <w:r>
        <w:rPr>
          <w:lang w:eastAsia="de-DE"/>
        </w:rPr>
        <w:t xml:space="preserve">- no last </w:t>
      </w:r>
      <w:proofErr w:type="spellStart"/>
      <w:r>
        <w:rPr>
          <w:lang w:eastAsia="de-DE"/>
        </w:rPr>
        <w:t>signif</w:t>
      </w:r>
      <w:proofErr w:type="spellEnd"/>
      <w:r>
        <w:rPr>
          <w:lang w:eastAsia="de-DE"/>
        </w:rPr>
        <w:t>. Position</w:t>
      </w:r>
    </w:p>
    <w:p w14:paraId="05D6BF3F" w14:textId="724B57C0" w:rsidR="00762545" w:rsidRDefault="00762545" w:rsidP="001171C4">
      <w:pPr>
        <w:rPr>
          <w:lang w:eastAsia="de-DE"/>
        </w:rPr>
      </w:pPr>
      <w:r>
        <w:rPr>
          <w:lang w:eastAsia="de-DE"/>
        </w:rPr>
        <w:t>- modification of subblock CBF inference</w:t>
      </w:r>
    </w:p>
    <w:p w14:paraId="01C39E24" w14:textId="520BAD8B" w:rsidR="00762545" w:rsidRDefault="00762545" w:rsidP="001171C4">
      <w:pPr>
        <w:rPr>
          <w:lang w:eastAsia="de-DE"/>
        </w:rPr>
      </w:pPr>
      <w:r>
        <w:rPr>
          <w:lang w:eastAsia="de-DE"/>
        </w:rPr>
        <w:t>- context coding of sign flag</w:t>
      </w:r>
    </w:p>
    <w:p w14:paraId="489688D2" w14:textId="12500874" w:rsidR="00762545" w:rsidRDefault="00762545" w:rsidP="001171C4">
      <w:pPr>
        <w:rPr>
          <w:lang w:eastAsia="de-DE"/>
        </w:rPr>
      </w:pPr>
      <w:r>
        <w:rPr>
          <w:lang w:eastAsia="de-DE"/>
        </w:rPr>
        <w:t>- sign coded at beginning</w:t>
      </w:r>
    </w:p>
    <w:p w14:paraId="250D8264" w14:textId="5B6162E5" w:rsidR="00762545" w:rsidRDefault="00762545" w:rsidP="001171C4">
      <w:pPr>
        <w:rPr>
          <w:lang w:eastAsia="de-DE"/>
        </w:rPr>
      </w:pPr>
      <w:r>
        <w:rPr>
          <w:lang w:eastAsia="de-DE"/>
        </w:rPr>
        <w:t>- scan direction is changed (forward)</w:t>
      </w:r>
    </w:p>
    <w:p w14:paraId="2361009E" w14:textId="4B9D6EDA" w:rsidR="00762545" w:rsidRDefault="00762545" w:rsidP="001171C4">
      <w:pPr>
        <w:rPr>
          <w:lang w:eastAsia="de-DE"/>
        </w:rPr>
      </w:pPr>
      <w:r>
        <w:rPr>
          <w:lang w:eastAsia="de-DE"/>
        </w:rPr>
        <w:t>Benefit is observed only for screen content, so it should be considered as SCC tool. However, it would be undesirable if different residual coding would be used for TS in screen and natural content. There are no losses (and perhaps some small gain such as 0.1% for AI) for natural content as well.</w:t>
      </w:r>
    </w:p>
    <w:p w14:paraId="0B9CBB44" w14:textId="232E1AC9" w:rsidR="00762545" w:rsidRDefault="00762545" w:rsidP="001171C4">
      <w:pPr>
        <w:rPr>
          <w:lang w:eastAsia="de-DE"/>
        </w:rPr>
      </w:pPr>
      <w:r>
        <w:rPr>
          <w:lang w:eastAsia="de-DE"/>
        </w:rPr>
        <w:lastRenderedPageBreak/>
        <w:t>Gain is 4.3%/3% for AI/RA in TGM, and 2.8%/1.9% in class F (with IBC enabled). This is for the max 3 context coded bins. For 2 context coded bins, the gain is 3.8%/2.6% for AI/RA class TGM, 2.5%/1.7% for class F.</w:t>
      </w:r>
      <w:r w:rsidR="00B56243">
        <w:rPr>
          <w:lang w:eastAsia="de-DE"/>
        </w:rPr>
        <w:t xml:space="preserve"> (these results relate to CE8-4.4, which is the conceptually best </w:t>
      </w:r>
      <w:del w:id="14207" w:author="Gary Sullivan" w:date="2019-07-02T11:46:00Z">
        <w:r w:rsidR="00B56243" w:rsidDel="00BD0869">
          <w:rPr>
            <w:lang w:eastAsia="de-DE"/>
          </w:rPr>
          <w:delText>solution</w:delText>
        </w:r>
      </w:del>
      <w:ins w:id="14208" w:author="Gary Sullivan" w:date="2019-07-02T11:46:00Z">
        <w:r w:rsidR="00BD0869">
          <w:rPr>
            <w:lang w:eastAsia="de-DE"/>
          </w:rPr>
          <w:t>approach</w:t>
        </w:r>
      </w:ins>
      <w:r w:rsidR="00B56243">
        <w:rPr>
          <w:lang w:eastAsia="de-DE"/>
        </w:rPr>
        <w:t xml:space="preserve"> w.r.t limitation of CC bins)</w:t>
      </w:r>
    </w:p>
    <w:p w14:paraId="2DD85D3C" w14:textId="4B95707F" w:rsidR="00762545" w:rsidRDefault="00762545" w:rsidP="001171C4">
      <w:pPr>
        <w:rPr>
          <w:lang w:eastAsia="de-DE"/>
        </w:rPr>
      </w:pPr>
      <w:r>
        <w:rPr>
          <w:lang w:eastAsia="de-DE"/>
        </w:rPr>
        <w:t xml:space="preserve">The method uses similar building blocks as the current TS (resp. transform </w:t>
      </w:r>
      <w:proofErr w:type="spellStart"/>
      <w:r>
        <w:rPr>
          <w:lang w:eastAsia="de-DE"/>
        </w:rPr>
        <w:t>coeff</w:t>
      </w:r>
      <w:proofErr w:type="spellEnd"/>
      <w:r>
        <w:rPr>
          <w:lang w:eastAsia="de-DE"/>
        </w:rPr>
        <w:t>.) coding, also similar level of complexity (at least for the case of max two context coded bins). The necessary modifications for implementing this additionally are quite common, such as replacing bypass by context coding, changing scan orders</w:t>
      </w:r>
      <w:r w:rsidR="00B56243">
        <w:rPr>
          <w:lang w:eastAsia="de-DE"/>
        </w:rPr>
        <w:t>, etc. All this seems acceptable complexity-wise, and the gain is in an interesting range for the screen content cases.</w:t>
      </w:r>
    </w:p>
    <w:p w14:paraId="4E623C30" w14:textId="07EB35D0" w:rsidR="00B56243" w:rsidRDefault="00B56243" w:rsidP="001171C4">
      <w:pPr>
        <w:rPr>
          <w:lang w:eastAsia="de-DE"/>
        </w:rPr>
      </w:pPr>
      <w:r w:rsidRPr="008B214E">
        <w:rPr>
          <w:highlight w:val="yellow"/>
          <w:lang w:eastAsia="de-DE"/>
        </w:rPr>
        <w:t>Decision</w:t>
      </w:r>
      <w:r>
        <w:rPr>
          <w:lang w:eastAsia="de-DE"/>
        </w:rPr>
        <w:t xml:space="preserve">: Adopt JVET-N0280, method 8-4.4a, counter-based limitation with 2 context coded bins. </w:t>
      </w:r>
      <w:r w:rsidR="00104797">
        <w:rPr>
          <w:lang w:eastAsia="de-DE"/>
        </w:rPr>
        <w:t xml:space="preserve">It was later reported by the cross-checker that there were initially some misalignments between </w:t>
      </w:r>
      <w:r>
        <w:rPr>
          <w:lang w:eastAsia="de-DE"/>
        </w:rPr>
        <w:t xml:space="preserve">text </w:t>
      </w:r>
      <w:r w:rsidR="00104797">
        <w:rPr>
          <w:lang w:eastAsia="de-DE"/>
        </w:rPr>
        <w:t xml:space="preserve">and </w:t>
      </w:r>
      <w:r>
        <w:rPr>
          <w:lang w:eastAsia="de-DE"/>
        </w:rPr>
        <w:t>software</w:t>
      </w:r>
      <w:r w:rsidR="00104797">
        <w:rPr>
          <w:lang w:eastAsia="de-DE"/>
        </w:rPr>
        <w:t>, which were however resolved in the upload JVET-N0280v3.</w:t>
      </w:r>
    </w:p>
    <w:p w14:paraId="33C338B0" w14:textId="77777777" w:rsidR="00F54050" w:rsidRDefault="00F54050" w:rsidP="001171C4">
      <w:pPr>
        <w:rPr>
          <w:lang w:eastAsia="de-DE"/>
        </w:rPr>
      </w:pPr>
    </w:p>
    <w:p w14:paraId="27891A98" w14:textId="4273F5D4" w:rsidR="00F54050" w:rsidRDefault="00F54050" w:rsidP="001171C4">
      <w:pPr>
        <w:rPr>
          <w:lang w:eastAsia="de-DE"/>
        </w:rPr>
      </w:pPr>
      <w:r>
        <w:rPr>
          <w:lang w:eastAsia="de-DE"/>
        </w:rPr>
        <w:t>8-3.1x is using the method from 8-4.4x for BDPCM, but uses VTM residual coding for TS. 8-5.1x uses 8-4.4x for both BDPCM and TS residual. Therefore, only 8-5.1a is relevant after adoption of 8-4.4.a</w:t>
      </w:r>
    </w:p>
    <w:p w14:paraId="683149F7" w14:textId="15EBCFB6" w:rsidR="00F54050" w:rsidRDefault="00F54050" w:rsidP="001171C4">
      <w:pPr>
        <w:rPr>
          <w:lang w:eastAsia="de-DE"/>
        </w:rPr>
      </w:pPr>
      <w:r>
        <w:rPr>
          <w:lang w:eastAsia="de-DE"/>
        </w:rPr>
        <w:t>The additional benefit of BDPCM over the new method of residual coding of TS is 1.2%/0.9% in class F, and 2%/0.9% in class TGM, for AI/RA cases. No benefit for conventional video / CTC.</w:t>
      </w:r>
    </w:p>
    <w:p w14:paraId="28D95AE6" w14:textId="16506900" w:rsidR="00F54050" w:rsidRDefault="00F54050" w:rsidP="001171C4">
      <w:pPr>
        <w:rPr>
          <w:lang w:eastAsia="de-DE"/>
        </w:rPr>
      </w:pPr>
      <w:r>
        <w:rPr>
          <w:lang w:eastAsia="de-DE"/>
        </w:rPr>
        <w:t xml:space="preserve">The method requires pixel-recursive processing, where either lines or columns can be processed in parallel. In case of 4xN and Nx4 blocks, a subdivision of blocks is applied such that better </w:t>
      </w:r>
      <w:proofErr w:type="spellStart"/>
      <w:r>
        <w:rPr>
          <w:lang w:eastAsia="de-DE"/>
        </w:rPr>
        <w:t>parellelism</w:t>
      </w:r>
      <w:proofErr w:type="spellEnd"/>
      <w:r>
        <w:rPr>
          <w:lang w:eastAsia="de-DE"/>
        </w:rPr>
        <w:t xml:space="preserve"> can be achieved. The process would not cause an additional latency problem. However, it would be a new building block which cannot reuse much of current intra prediction logic. Considering the fact that it has only benefit for screen content, and the gain it gives over 8-4.4a is relatively low, this method should not be considered for adoption.</w:t>
      </w:r>
    </w:p>
    <w:p w14:paraId="76A796C8" w14:textId="25D8DFAC" w:rsidR="00F54050" w:rsidRDefault="00F54050" w:rsidP="001171C4">
      <w:pPr>
        <w:rPr>
          <w:lang w:eastAsia="de-DE"/>
        </w:rPr>
      </w:pPr>
      <w:r>
        <w:rPr>
          <w:lang w:eastAsia="de-DE"/>
        </w:rPr>
        <w:t>It is noted that it might be more beneficial in case of 4:4:4 content.</w:t>
      </w:r>
    </w:p>
    <w:p w14:paraId="0C098595" w14:textId="78434EAB" w:rsidR="00F54050" w:rsidRDefault="00F54050" w:rsidP="001171C4">
      <w:pPr>
        <w:rPr>
          <w:lang w:eastAsia="de-DE"/>
        </w:rPr>
      </w:pPr>
      <w:proofErr w:type="spellStart"/>
      <w:r>
        <w:rPr>
          <w:lang w:eastAsia="de-DE"/>
        </w:rPr>
        <w:t>BoG</w:t>
      </w:r>
      <w:proofErr w:type="spellEnd"/>
      <w:r>
        <w:rPr>
          <w:lang w:eastAsia="de-DE"/>
        </w:rPr>
        <w:t xml:space="preserve"> (X. Xu) to make an initial review of CE related contributions, and identify the aspects to be investigated in the upcoming CE. The </w:t>
      </w:r>
      <w:proofErr w:type="spellStart"/>
      <w:r>
        <w:rPr>
          <w:lang w:eastAsia="de-DE"/>
        </w:rPr>
        <w:t>BoG</w:t>
      </w:r>
      <w:proofErr w:type="spellEnd"/>
      <w:r>
        <w:rPr>
          <w:lang w:eastAsia="de-DE"/>
        </w:rPr>
        <w:t xml:space="preserve"> should also discuss an update of CTC for the SC classes.</w:t>
      </w:r>
    </w:p>
    <w:p w14:paraId="3F3891EF" w14:textId="77777777" w:rsidR="00F54050" w:rsidRDefault="00F54050" w:rsidP="001171C4">
      <w:pPr>
        <w:rPr>
          <w:lang w:eastAsia="de-DE"/>
        </w:rPr>
      </w:pPr>
    </w:p>
    <w:p w14:paraId="492DF5F3" w14:textId="7E4A5005" w:rsidR="00F54050" w:rsidRDefault="00F54050" w:rsidP="001171C4">
      <w:pPr>
        <w:rPr>
          <w:lang w:eastAsia="de-DE"/>
        </w:rPr>
      </w:pPr>
      <w:r>
        <w:rPr>
          <w:lang w:eastAsia="de-DE"/>
        </w:rPr>
        <w:t>It is noted that potentially it could be interesting to test screen content with 4K resolution (so far, everything is 1080p or lower).</w:t>
      </w:r>
    </w:p>
    <w:p w14:paraId="128C3BA8" w14:textId="77777777" w:rsidR="00F54050" w:rsidRPr="00F84C5C" w:rsidRDefault="00F54050" w:rsidP="001171C4">
      <w:pPr>
        <w:rPr>
          <w:lang w:eastAsia="de-DE"/>
        </w:rPr>
      </w:pPr>
    </w:p>
    <w:p w14:paraId="6553E42B" w14:textId="66A20FC9" w:rsidR="00C075E3" w:rsidRPr="00F84C5C" w:rsidRDefault="00CA3B93" w:rsidP="00482347">
      <w:pPr>
        <w:pStyle w:val="Heading9"/>
        <w:rPr>
          <w:rFonts w:eastAsia="Times New Roman"/>
          <w:szCs w:val="24"/>
          <w:lang w:val="en-CA" w:eastAsia="de-DE"/>
        </w:rPr>
      </w:pPr>
      <w:hyperlink r:id="rId239" w:history="1">
        <w:r w:rsidR="00C075E3" w:rsidRPr="00F84C5C">
          <w:rPr>
            <w:rFonts w:eastAsia="Times New Roman"/>
            <w:color w:val="0000FF"/>
            <w:szCs w:val="24"/>
            <w:u w:val="single"/>
            <w:lang w:val="en-CA" w:eastAsia="de-DE"/>
          </w:rPr>
          <w:t>JVET-N0214</w:t>
        </w:r>
      </w:hyperlink>
      <w:r w:rsidR="00C075E3" w:rsidRPr="00F84C5C">
        <w:rPr>
          <w:rFonts w:eastAsia="Times New Roman"/>
          <w:szCs w:val="24"/>
          <w:lang w:val="en-CA" w:eastAsia="de-DE"/>
        </w:rPr>
        <w:t xml:space="preserve"> CE8: BDPCM with harmonized residual coding and CCB limitation (CE8-3.1a, CE8-3.1b, CE8-5.1a, CE8-5.1b) [G</w:t>
      </w:r>
      <w:del w:id="14209" w:author="Gary Sullivan" w:date="2019-06-17T13:55:00Z">
        <w:r w:rsidR="00C075E3" w:rsidRPr="00F84C5C" w:rsidDel="009E06DA">
          <w:rPr>
            <w:rFonts w:eastAsia="Times New Roman"/>
            <w:szCs w:val="24"/>
            <w:lang w:val="en-CA" w:eastAsia="de-DE"/>
          </w:rPr>
          <w:delText xml:space="preserve">. </w:delText>
        </w:r>
      </w:del>
      <w:ins w:id="14210"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lare (</w:t>
      </w:r>
      <w:proofErr w:type="spellStart"/>
      <w:r w:rsidR="00C075E3" w:rsidRPr="00F84C5C">
        <w:rPr>
          <w:rFonts w:eastAsia="Times New Roman"/>
          <w:szCs w:val="24"/>
          <w:lang w:val="en-CA" w:eastAsia="de-DE"/>
        </w:rPr>
        <w:t>bcom</w:t>
      </w:r>
      <w:proofErr w:type="spellEnd"/>
      <w:r w:rsidR="00C075E3" w:rsidRPr="00F84C5C">
        <w:rPr>
          <w:rFonts w:eastAsia="Times New Roman"/>
          <w:szCs w:val="24"/>
          <w:lang w:val="en-CA" w:eastAsia="de-DE"/>
        </w:rPr>
        <w:t>), F</w:t>
      </w:r>
      <w:del w:id="14211" w:author="Gary Sullivan" w:date="2019-06-17T13:55:00Z">
        <w:r w:rsidR="00C075E3" w:rsidRPr="00F84C5C" w:rsidDel="009E06DA">
          <w:rPr>
            <w:rFonts w:eastAsia="Times New Roman"/>
            <w:szCs w:val="24"/>
            <w:lang w:val="en-CA" w:eastAsia="de-DE"/>
          </w:rPr>
          <w:delText xml:space="preserve">. </w:delText>
        </w:r>
      </w:del>
      <w:ins w:id="14212"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Henry (Orange), B</w:t>
      </w:r>
      <w:del w:id="14213" w:author="Gary Sullivan" w:date="2019-06-17T13:55:00Z">
        <w:r w:rsidR="00C075E3" w:rsidRPr="00F84C5C" w:rsidDel="009E06DA">
          <w:rPr>
            <w:rFonts w:eastAsia="Times New Roman"/>
            <w:szCs w:val="24"/>
            <w:lang w:val="en-CA" w:eastAsia="de-DE"/>
          </w:rPr>
          <w:delText xml:space="preserve">. </w:delText>
        </w:r>
      </w:del>
      <w:ins w:id="14214"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Bross, T</w:t>
      </w:r>
      <w:del w:id="14215" w:author="Gary Sullivan" w:date="2019-06-17T13:55:00Z">
        <w:r w:rsidR="00C075E3" w:rsidRPr="00F84C5C" w:rsidDel="009E06DA">
          <w:rPr>
            <w:rFonts w:eastAsia="Times New Roman"/>
            <w:szCs w:val="24"/>
            <w:lang w:val="en-CA" w:eastAsia="de-DE"/>
          </w:rPr>
          <w:delText xml:space="preserve">. </w:delText>
        </w:r>
      </w:del>
      <w:ins w:id="14216"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Nguyen, P</w:t>
      </w:r>
      <w:del w:id="14217" w:author="Gary Sullivan" w:date="2019-06-17T13:55:00Z">
        <w:r w:rsidR="00C075E3" w:rsidRPr="00F84C5C" w:rsidDel="009E06DA">
          <w:rPr>
            <w:rFonts w:eastAsia="Times New Roman"/>
            <w:szCs w:val="24"/>
            <w:lang w:val="en-CA" w:eastAsia="de-DE"/>
          </w:rPr>
          <w:delText xml:space="preserve">. </w:delText>
        </w:r>
      </w:del>
      <w:ins w:id="14218" w:author="Gary Sullivan" w:date="2019-06-17T13:55:00Z">
        <w:r w:rsidR="009E06DA">
          <w:rPr>
            <w:rFonts w:eastAsia="Times New Roman"/>
            <w:szCs w:val="24"/>
            <w:lang w:val="en-CA" w:eastAsia="de-DE"/>
          </w:rPr>
          <w:t>. </w:t>
        </w:r>
      </w:ins>
      <w:proofErr w:type="spellStart"/>
      <w:r w:rsidR="00C075E3" w:rsidRPr="00F84C5C">
        <w:rPr>
          <w:rFonts w:eastAsia="Times New Roman"/>
          <w:szCs w:val="24"/>
          <w:lang w:val="en-CA" w:eastAsia="de-DE"/>
        </w:rPr>
        <w:t>Keydel</w:t>
      </w:r>
      <w:proofErr w:type="spellEnd"/>
      <w:r w:rsidR="00C075E3" w:rsidRPr="00F84C5C">
        <w:rPr>
          <w:rFonts w:eastAsia="Times New Roman"/>
          <w:szCs w:val="24"/>
          <w:lang w:val="en-CA" w:eastAsia="de-DE"/>
        </w:rPr>
        <w:t>, H</w:t>
      </w:r>
      <w:del w:id="14219" w:author="Gary Sullivan" w:date="2019-06-17T13:55:00Z">
        <w:r w:rsidR="00C075E3" w:rsidRPr="00F84C5C" w:rsidDel="009E06DA">
          <w:rPr>
            <w:rFonts w:eastAsia="Times New Roman"/>
            <w:szCs w:val="24"/>
            <w:lang w:val="en-CA" w:eastAsia="de-DE"/>
          </w:rPr>
          <w:delText xml:space="preserve">. </w:delText>
        </w:r>
      </w:del>
      <w:ins w:id="14220"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Schwarz, D</w:t>
      </w:r>
      <w:del w:id="14221" w:author="Gary Sullivan" w:date="2019-06-17T13:55:00Z">
        <w:r w:rsidR="00C075E3" w:rsidRPr="00F84C5C" w:rsidDel="009E06DA">
          <w:rPr>
            <w:rFonts w:eastAsia="Times New Roman"/>
            <w:szCs w:val="24"/>
            <w:lang w:val="en-CA" w:eastAsia="de-DE"/>
          </w:rPr>
          <w:delText xml:space="preserve">. </w:delText>
        </w:r>
      </w:del>
      <w:ins w:id="14222"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Marpe, T</w:t>
      </w:r>
      <w:del w:id="14223" w:author="Gary Sullivan" w:date="2019-06-17T13:55:00Z">
        <w:r w:rsidR="00C075E3" w:rsidRPr="00F84C5C" w:rsidDel="009E06DA">
          <w:rPr>
            <w:rFonts w:eastAsia="Times New Roman"/>
            <w:szCs w:val="24"/>
            <w:lang w:val="en-CA" w:eastAsia="de-DE"/>
          </w:rPr>
          <w:delText xml:space="preserve">. </w:delText>
        </w:r>
      </w:del>
      <w:ins w:id="14224"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Wiegand (HHI), M</w:t>
      </w:r>
      <w:del w:id="14225" w:author="Gary Sullivan" w:date="2019-06-17T13:55:00Z">
        <w:r w:rsidR="00C075E3" w:rsidRPr="00F84C5C" w:rsidDel="009E06DA">
          <w:rPr>
            <w:rFonts w:eastAsia="Times New Roman"/>
            <w:szCs w:val="24"/>
            <w:lang w:val="en-CA" w:eastAsia="de-DE"/>
          </w:rPr>
          <w:delText xml:space="preserve">. </w:delText>
        </w:r>
      </w:del>
      <w:ins w:id="14226"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Xu, X</w:t>
      </w:r>
      <w:del w:id="14227" w:author="Gary Sullivan" w:date="2019-06-17T13:55:00Z">
        <w:r w:rsidR="00C075E3" w:rsidRPr="00F84C5C" w:rsidDel="009E06DA">
          <w:rPr>
            <w:rFonts w:eastAsia="Times New Roman"/>
            <w:szCs w:val="24"/>
            <w:lang w:val="en-CA" w:eastAsia="de-DE"/>
          </w:rPr>
          <w:delText xml:space="preserve">. </w:delText>
        </w:r>
      </w:del>
      <w:ins w:id="14228"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 X</w:t>
      </w:r>
      <w:del w:id="14229" w:author="Gary Sullivan" w:date="2019-06-17T13:55:00Z">
        <w:r w:rsidR="00C075E3" w:rsidRPr="00F84C5C" w:rsidDel="009E06DA">
          <w:rPr>
            <w:rFonts w:eastAsia="Times New Roman"/>
            <w:szCs w:val="24"/>
            <w:lang w:val="en-CA" w:eastAsia="de-DE"/>
          </w:rPr>
          <w:delText xml:space="preserve">. </w:delText>
        </w:r>
      </w:del>
      <w:ins w:id="14230"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Xu, M</w:t>
      </w:r>
      <w:del w:id="14231" w:author="Gary Sullivan" w:date="2019-06-17T13:55:00Z">
        <w:r w:rsidR="00C075E3" w:rsidRPr="00F84C5C" w:rsidDel="009E06DA">
          <w:rPr>
            <w:rFonts w:eastAsia="Times New Roman"/>
            <w:szCs w:val="24"/>
            <w:lang w:val="en-CA" w:eastAsia="de-DE"/>
          </w:rPr>
          <w:delText xml:space="preserve">. </w:delText>
        </w:r>
      </w:del>
      <w:ins w:id="14232"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Gao, S</w:t>
      </w:r>
      <w:del w:id="14233" w:author="Gary Sullivan" w:date="2019-06-17T13:55:00Z">
        <w:r w:rsidR="00C075E3" w:rsidRPr="00F84C5C" w:rsidDel="009E06DA">
          <w:rPr>
            <w:rFonts w:eastAsia="Times New Roman"/>
            <w:szCs w:val="24"/>
            <w:lang w:val="en-CA" w:eastAsia="de-DE"/>
          </w:rPr>
          <w:delText xml:space="preserve">. </w:delText>
        </w:r>
      </w:del>
      <w:ins w:id="14234"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u (Tencent)]</w:t>
      </w:r>
    </w:p>
    <w:p w14:paraId="13CA83F8" w14:textId="58F2B86F" w:rsidR="008071A8" w:rsidDel="00546FC3" w:rsidRDefault="008071A8" w:rsidP="008071A8">
      <w:pPr>
        <w:rPr>
          <w:del w:id="14235" w:author="Gary Sullivan" w:date="2019-07-02T10:46:00Z"/>
        </w:rPr>
      </w:pPr>
      <w:r>
        <w:t xml:space="preserve">A </w:t>
      </w:r>
      <w:proofErr w:type="spellStart"/>
      <w:r>
        <w:rPr>
          <w:b/>
        </w:rPr>
        <w:t>bdpcm_flag</w:t>
      </w:r>
      <w:proofErr w:type="spellEnd"/>
      <w:r>
        <w:t xml:space="preserve"> is transmitted at the CU level whenever it is a luma intra CU having each dimension smaller or equal to 32. This flag indicates whether regular intra coding or DPCM is used. This flag is encoded using a single CABAC context. For predicting samples inside the block, BDPCM uses simple vertical or horizontal predictor (chosen and </w:t>
      </w:r>
      <w:del w:id="14236" w:author="Gary Sullivan" w:date="2019-07-02T10:00:00Z">
        <w:r w:rsidDel="00BB37CE">
          <w:delText>signaled</w:delText>
        </w:r>
      </w:del>
      <w:ins w:id="14237" w:author="Gary Sullivan" w:date="2019-07-02T10:00:00Z">
        <w:r w:rsidR="00BB37CE">
          <w:t>signalled</w:t>
        </w:r>
      </w:ins>
      <w:r>
        <w:t xml:space="preserve"> by a flag at block level) in a way similar to RDPCM from HEVC.</w:t>
      </w:r>
      <w:del w:id="14238" w:author="Gary Sullivan" w:date="2019-07-02T10:46:00Z">
        <w:r w:rsidDel="00546FC3">
          <w:delText xml:space="preserve"> </w:delText>
        </w:r>
      </w:del>
    </w:p>
    <w:p w14:paraId="729A4D44" w14:textId="77777777" w:rsidR="00546FC3" w:rsidRDefault="00546FC3" w:rsidP="008071A8">
      <w:pPr>
        <w:rPr>
          <w:ins w:id="14239" w:author="Gary Sullivan" w:date="2019-07-02T10:46:00Z"/>
        </w:rPr>
      </w:pPr>
    </w:p>
    <w:p w14:paraId="5B356CB3" w14:textId="77777777" w:rsidR="008071A8" w:rsidRDefault="008071A8" w:rsidP="008071A8"/>
    <w:p w14:paraId="2B98044B" w14:textId="3D2B960F" w:rsidR="008071A8" w:rsidDel="00546FC3" w:rsidRDefault="008071A8" w:rsidP="008071A8">
      <w:pPr>
        <w:rPr>
          <w:del w:id="14240" w:author="Gary Sullivan" w:date="2019-07-02T10:46:00Z"/>
        </w:rPr>
      </w:pPr>
      <w:r>
        <w:t>The predictor uses unfiltered reference pixels when predicting the top row and left column of the CU. The predictor then uses reconstructed pixels for the rest of the CU.</w:t>
      </w:r>
      <w:del w:id="14241" w:author="Gary Sullivan" w:date="2019-07-02T10:46:00Z">
        <w:r w:rsidDel="00546FC3">
          <w:delText xml:space="preserve"> </w:delText>
        </w:r>
      </w:del>
    </w:p>
    <w:p w14:paraId="4C289D82" w14:textId="77777777" w:rsidR="00546FC3" w:rsidRDefault="00546FC3" w:rsidP="008071A8">
      <w:pPr>
        <w:rPr>
          <w:ins w:id="14242" w:author="Gary Sullivan" w:date="2019-07-02T10:46:00Z"/>
        </w:rPr>
      </w:pPr>
    </w:p>
    <w:p w14:paraId="01E96EFE" w14:textId="77777777" w:rsidR="008071A8" w:rsidRDefault="008071A8" w:rsidP="008071A8"/>
    <w:p w14:paraId="7353AD29" w14:textId="2C6F4CE7" w:rsidR="008071A8" w:rsidDel="00546FC3" w:rsidRDefault="008071A8" w:rsidP="008071A8">
      <w:pPr>
        <w:rPr>
          <w:del w:id="14243" w:author="Gary Sullivan" w:date="2019-07-02T10:46:00Z"/>
        </w:rPr>
      </w:pPr>
      <w:r>
        <w:t xml:space="preserve">The prediction error is quantized in the spatial domain, after rescaling, in a way identical to the Transform Skip quantizer. Each pixel is reconstructed by adding the dequantized prediction error to the prediction. </w:t>
      </w:r>
      <w:r>
        <w:lastRenderedPageBreak/>
        <w:t>Thus, the reconstructed pixels of a row/column are used to predict the next row/column of pixels. Amplitude and signs of the quantized prediction error are encoded separately</w:t>
      </w:r>
      <w:del w:id="14244" w:author="Gary Sullivan" w:date="2019-07-02T10:42:00Z">
        <w:r w:rsidDel="00B94CC3">
          <w:delText xml:space="preserve">.  </w:delText>
        </w:r>
      </w:del>
      <w:ins w:id="14245" w:author="Gary Sullivan" w:date="2019-07-02T10:42:00Z">
        <w:r w:rsidR="00B94CC3">
          <w:t xml:space="preserve">. </w:t>
        </w:r>
      </w:ins>
      <w:r>
        <w:t xml:space="preserve">A </w:t>
      </w:r>
      <w:proofErr w:type="spellStart"/>
      <w:r>
        <w:t>cbf_bdpcm_flag</w:t>
      </w:r>
      <w:proofErr w:type="spellEnd"/>
      <w:r>
        <w:t xml:space="preserve"> is coded. If it is equal to 0, it indicates that all amplitudes of the block are to be decoded as zero. If the flag is equal to 1, all amplitudes of the block are encoded individually in raster-scan order. In order to keep complexity low, the amplitude is limited to at most 31 (inclusive). The amplitude is encoded using unary binarization, with three contexts for the first bin, then one context for each additional bin until the 12th bin, and one context for all remaining bins. A sign is encoded in bypass mode for each non-zero residue.</w:t>
      </w:r>
      <w:del w:id="14246" w:author="Gary Sullivan" w:date="2019-07-02T10:46:00Z">
        <w:r w:rsidDel="00546FC3">
          <w:delText xml:space="preserve"> </w:delText>
        </w:r>
      </w:del>
    </w:p>
    <w:p w14:paraId="44E600E0" w14:textId="77777777" w:rsidR="00546FC3" w:rsidRDefault="00546FC3" w:rsidP="008071A8">
      <w:pPr>
        <w:rPr>
          <w:ins w:id="14247" w:author="Gary Sullivan" w:date="2019-07-02T10:46:00Z"/>
        </w:rPr>
      </w:pPr>
    </w:p>
    <w:p w14:paraId="6C26E226" w14:textId="77777777" w:rsidR="008071A8" w:rsidRDefault="008071A8" w:rsidP="008071A8"/>
    <w:p w14:paraId="2ABEBE12" w14:textId="77777777" w:rsidR="008071A8" w:rsidRDefault="008071A8" w:rsidP="008071A8">
      <w:r>
        <w:t>In order to maintain the coherence of the regular intra mode prediction, the first mode in the MPM list is associated with a Block-DPCM CU (without being transmitted) and is available for MPM generation for subsequent blocks.</w:t>
      </w:r>
    </w:p>
    <w:p w14:paraId="728E9286" w14:textId="77777777" w:rsidR="008071A8" w:rsidRDefault="008071A8" w:rsidP="008071A8"/>
    <w:p w14:paraId="629824A6" w14:textId="7DCFEA2B" w:rsidR="008071A8" w:rsidRDefault="008071A8" w:rsidP="008071A8">
      <w:r>
        <w:t>The deblocking filter is de-activated on a border between two Block-DPCM blocks, since neither of the blocks uses the transform stage usually responsible for blocking art</w:t>
      </w:r>
      <w:ins w:id="14248" w:author="Gary Sullivan" w:date="2019-06-17T13:32:00Z">
        <w:r w:rsidR="00020CEC">
          <w:t>e</w:t>
        </w:r>
      </w:ins>
      <w:del w:id="14249" w:author="Gary Sullivan" w:date="2019-06-17T13:32:00Z">
        <w:r w:rsidDel="00020CEC">
          <w:delText>i</w:delText>
        </w:r>
      </w:del>
      <w:r>
        <w:t>facts.</w:t>
      </w:r>
    </w:p>
    <w:p w14:paraId="01C2EBD2" w14:textId="77777777" w:rsidR="008071A8" w:rsidRDefault="008071A8" w:rsidP="008071A8"/>
    <w:p w14:paraId="2DDD7FE7" w14:textId="4DD88C4F" w:rsidR="008071A8" w:rsidRDefault="008071A8" w:rsidP="008071A8">
      <w:r>
        <w:t>Due to the shape of the horizontal (resp. vertical) predictors, which use the left (A</w:t>
      </w:r>
      <w:del w:id="14250" w:author="Gary Sullivan" w:date="2019-07-02T10:42:00Z">
        <w:r w:rsidDel="00B94CC3">
          <w:delText xml:space="preserve">)  </w:delText>
        </w:r>
      </w:del>
      <w:ins w:id="14251" w:author="Gary Sullivan" w:date="2019-07-02T10:42:00Z">
        <w:r w:rsidR="00B94CC3">
          <w:t xml:space="preserve">) </w:t>
        </w:r>
      </w:ins>
      <w:r>
        <w:t>(resp. top (B)) pixel for prediction of the current pixel, the most throughput-efficient way of processing the block is to process all the pixels of one column (resp. line</w:t>
      </w:r>
      <w:del w:id="14252" w:author="Gary Sullivan" w:date="2019-07-02T10:42:00Z">
        <w:r w:rsidDel="00B94CC3">
          <w:delText xml:space="preserve">)  </w:delText>
        </w:r>
      </w:del>
      <w:ins w:id="14253" w:author="Gary Sullivan" w:date="2019-07-02T10:42:00Z">
        <w:r w:rsidR="00B94CC3">
          <w:t xml:space="preserve">) </w:t>
        </w:r>
      </w:ins>
      <w:r>
        <w:t>in parallel, and to process these columns (resp. lines) sequentially. In order to increase throughput, a block of width 4 is divided into two halves with a horizontal frontier when the predictor chosen on this block is vertical, and a block of height 4 is divided into two halves with a vertical frontier when the predictor chosen on this block is horizontal.</w:t>
      </w:r>
    </w:p>
    <w:p w14:paraId="258085A2" w14:textId="77777777" w:rsidR="008071A8" w:rsidRDefault="008071A8" w:rsidP="008071A8"/>
    <w:p w14:paraId="4E93519F" w14:textId="457E0DBF" w:rsidR="008071A8" w:rsidDel="00546FC3" w:rsidRDefault="008071A8" w:rsidP="008071A8">
      <w:pPr>
        <w:rPr>
          <w:del w:id="14254" w:author="Gary Sullivan" w:date="2019-07-02T10:46:00Z"/>
        </w:rPr>
      </w:pPr>
      <w:r>
        <w:t>When a block is divided, samples from one area are not allowed to use pixels from another area to compute the prediction: if this situation occurs, the prediction pixel is replaced by the reference pixel in the prediction direction.</w:t>
      </w:r>
      <w:del w:id="14255" w:author="Gary Sullivan" w:date="2019-07-02T10:46:00Z">
        <w:r w:rsidDel="00546FC3">
          <w:delText xml:space="preserve"> </w:delText>
        </w:r>
      </w:del>
    </w:p>
    <w:p w14:paraId="0FE23B4C" w14:textId="77777777" w:rsidR="00546FC3" w:rsidRDefault="00546FC3" w:rsidP="008071A8">
      <w:pPr>
        <w:rPr>
          <w:ins w:id="14256" w:author="Gary Sullivan" w:date="2019-07-02T10:46:00Z"/>
        </w:rPr>
      </w:pPr>
    </w:p>
    <w:p w14:paraId="04AF1C54" w14:textId="77777777" w:rsidR="008071A8" w:rsidRDefault="008071A8" w:rsidP="008071A8"/>
    <w:p w14:paraId="4CDE74A4" w14:textId="77777777" w:rsidR="008071A8" w:rsidRDefault="008071A8" w:rsidP="008071A8">
      <w:r>
        <w:t>Thanks to this property, it becomes now possible to process a 4x4 block in 2 cycles, and a 4x8 or 8x4 block in 4 cycles, and so on. Therefore, the worst case throughput of BDPCM reconstruction is 8 pixels per cycle.</w:t>
      </w:r>
    </w:p>
    <w:p w14:paraId="0D2DA547" w14:textId="77777777" w:rsidR="008071A8" w:rsidRDefault="008071A8" w:rsidP="008071A8"/>
    <w:p w14:paraId="2B2A4546" w14:textId="77777777" w:rsidR="008071A8" w:rsidRDefault="008071A8" w:rsidP="008071A8">
      <w:r>
        <w:t>In order to maintain the coherence of the regular intra mode prediction, the first mode in the MPM list is associated with a Block-DPCM CU (without being transmitted) and is available for MPM generation for subsequent blocks.</w:t>
      </w:r>
    </w:p>
    <w:p w14:paraId="0FB055EA" w14:textId="77777777" w:rsidR="008071A8" w:rsidRDefault="008071A8" w:rsidP="008071A8"/>
    <w:p w14:paraId="7ADCB06B" w14:textId="2C577B2B" w:rsidR="008071A8" w:rsidRDefault="008071A8" w:rsidP="008071A8">
      <w:r>
        <w:t>The deblocking filter is de-activated on a border between two Block-DPCM blocks, since neither of the blocks uses the transform stage usually responsible for blocking art</w:t>
      </w:r>
      <w:ins w:id="14257" w:author="Gary Sullivan" w:date="2019-06-17T13:32:00Z">
        <w:r w:rsidR="00020CEC">
          <w:t>e</w:t>
        </w:r>
      </w:ins>
      <w:del w:id="14258" w:author="Gary Sullivan" w:date="2019-06-17T13:32:00Z">
        <w:r w:rsidDel="00020CEC">
          <w:delText>i</w:delText>
        </w:r>
      </w:del>
      <w:r>
        <w:t>facts.</w:t>
      </w:r>
    </w:p>
    <w:p w14:paraId="7F6904D5" w14:textId="0810DB30" w:rsidR="008071A8" w:rsidDel="00546FC3" w:rsidRDefault="008071A8" w:rsidP="008071A8">
      <w:pPr>
        <w:rPr>
          <w:del w:id="14259" w:author="Gary Sullivan" w:date="2019-07-02T10:46:00Z"/>
        </w:rPr>
      </w:pPr>
      <w:r>
        <w:t>Block-DPCM does not use any other step than the ones described here. In particular it does not use any transform.</w:t>
      </w:r>
      <w:del w:id="14260" w:author="Gary Sullivan" w:date="2019-07-02T10:46:00Z">
        <w:r w:rsidDel="00546FC3">
          <w:delText xml:space="preserve"> </w:delText>
        </w:r>
      </w:del>
    </w:p>
    <w:p w14:paraId="09B56F6C" w14:textId="77777777" w:rsidR="00546FC3" w:rsidRDefault="00546FC3" w:rsidP="008071A8">
      <w:pPr>
        <w:rPr>
          <w:ins w:id="14261" w:author="Gary Sullivan" w:date="2019-07-02T10:46:00Z"/>
        </w:rPr>
      </w:pPr>
    </w:p>
    <w:p w14:paraId="7AEB6B44" w14:textId="77777777" w:rsidR="008071A8" w:rsidRDefault="008071A8" w:rsidP="008071A8"/>
    <w:p w14:paraId="347F14B4" w14:textId="382E835C" w:rsidR="008071A8" w:rsidRDefault="008071A8" w:rsidP="008071A8">
      <w:r>
        <w:t>In JVET-M0058, Amplitude and signs of the quantized prediction error are encoded separately</w:t>
      </w:r>
      <w:del w:id="14262" w:author="Gary Sullivan" w:date="2019-07-02T10:42:00Z">
        <w:r w:rsidDel="00B94CC3">
          <w:delText xml:space="preserve">.  </w:delText>
        </w:r>
      </w:del>
      <w:ins w:id="14263" w:author="Gary Sullivan" w:date="2019-07-02T10:42:00Z">
        <w:r w:rsidR="00B94CC3">
          <w:t xml:space="preserve">. </w:t>
        </w:r>
      </w:ins>
      <w:r>
        <w:t xml:space="preserve">A </w:t>
      </w:r>
      <w:proofErr w:type="spellStart"/>
      <w:r>
        <w:rPr>
          <w:b/>
        </w:rPr>
        <w:t>cbf_bdpcm_flag</w:t>
      </w:r>
      <w:proofErr w:type="spellEnd"/>
      <w:r>
        <w:t xml:space="preserve"> is coded. If it is equal to 0, it indicates that all amplitudes of the block are to be decoded as zero. If the flag is equal to 1, all amplitudes of the block are encoded individually in raster-scan order. In order to keep complexity low, the amplitude is limited to at most 28 (inclusive). The amplitude is encoded using truncated unary binarization (</w:t>
      </w:r>
      <w:r>
        <w:rPr>
          <w:b/>
        </w:rPr>
        <w:t>abs_level_gt1_flag</w:t>
      </w:r>
      <w:r>
        <w:t xml:space="preserve"> to </w:t>
      </w:r>
      <w:r>
        <w:rPr>
          <w:b/>
        </w:rPr>
        <w:t>abs_level_gt12_flag</w:t>
      </w:r>
      <w:r>
        <w:t>), with three contexts for the first bit, then one context for each additional bin until the 12th bin, and all remaining bins are encoded with equiprobable bits binarized using second order Exp-</w:t>
      </w:r>
      <w:proofErr w:type="spellStart"/>
      <w:r>
        <w:t>Golomb</w:t>
      </w:r>
      <w:proofErr w:type="spellEnd"/>
      <w:r>
        <w:t xml:space="preserve"> codes.</w:t>
      </w:r>
    </w:p>
    <w:p w14:paraId="0A4A00C1" w14:textId="77777777" w:rsidR="008071A8" w:rsidRDefault="008071A8" w:rsidP="008071A8"/>
    <w:p w14:paraId="540BAAE7" w14:textId="77777777" w:rsidR="008071A8" w:rsidRDefault="008071A8" w:rsidP="008071A8">
      <w:r>
        <w:t>It was commented during the presentation of this CE test (8.3.2) during the Marrakech meeting that it would be desirable to further harmonize the residual coding of BDPCM with the regular residual coding of VVC and that deviations from this would need to be justified by coding gains. It was also noted that the number of context coded bins should be reduced. Consequently, the following tests are proposed:</w:t>
      </w:r>
    </w:p>
    <w:p w14:paraId="5EA841FF" w14:textId="77777777" w:rsidR="008071A8" w:rsidRDefault="008071A8" w:rsidP="008071A8"/>
    <w:p w14:paraId="77F8CAEB" w14:textId="77777777" w:rsidR="008071A8" w:rsidRDefault="008071A8" w:rsidP="008071A8">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pPr>
      <w:r>
        <w:t>BDPCM as in JVET-M0058, with the BDPCM residue encoded using the residual coding as in JVET-0464</w:t>
      </w:r>
    </w:p>
    <w:p w14:paraId="1E8DA02B" w14:textId="77777777" w:rsidR="008071A8" w:rsidRDefault="008071A8" w:rsidP="008071A8">
      <w:pPr>
        <w:pStyle w:val="ListParagraph"/>
      </w:pPr>
    </w:p>
    <w:p w14:paraId="3A4662C5" w14:textId="77777777" w:rsidR="008071A8" w:rsidRDefault="008071A8" w:rsidP="008071A8">
      <w:r>
        <w:t xml:space="preserve">For all experiments the number of context coded bins in a block will be limited to </w:t>
      </w:r>
      <w:proofErr w:type="spellStart"/>
      <w:r>
        <w:t>kxWxH</w:t>
      </w:r>
      <w:proofErr w:type="spellEnd"/>
      <w:r>
        <w:t xml:space="preserve"> where W is the width and H the size of the block (as described in JVET-M0449). </w:t>
      </w:r>
      <w:r>
        <w:rPr>
          <w:bdr w:val="none" w:sz="0" w:space="0" w:color="auto" w:frame="1"/>
        </w:rPr>
        <w:t>k will take the value of 2 and 3. The combination with transform skip as in JVET-M0464 will also be studied</w:t>
      </w:r>
      <w:r>
        <w:t>.</w:t>
      </w:r>
    </w:p>
    <w:p w14:paraId="3F62E6CB" w14:textId="77777777" w:rsidR="001171C4" w:rsidRPr="00F84C5C" w:rsidRDefault="001171C4" w:rsidP="001171C4">
      <w:pPr>
        <w:rPr>
          <w:lang w:eastAsia="de-DE"/>
        </w:rPr>
      </w:pPr>
    </w:p>
    <w:p w14:paraId="6E65010E" w14:textId="756166AE" w:rsidR="00C075E3" w:rsidRPr="00F84C5C" w:rsidRDefault="00CA3B93" w:rsidP="00482347">
      <w:pPr>
        <w:pStyle w:val="Heading9"/>
        <w:rPr>
          <w:rFonts w:eastAsia="Times New Roman"/>
          <w:szCs w:val="24"/>
          <w:lang w:val="en-CA" w:eastAsia="de-DE"/>
        </w:rPr>
      </w:pPr>
      <w:hyperlink r:id="rId240" w:history="1">
        <w:r w:rsidR="00C075E3" w:rsidRPr="00F84C5C">
          <w:rPr>
            <w:rFonts w:eastAsia="Times New Roman"/>
            <w:color w:val="0000FF"/>
            <w:szCs w:val="24"/>
            <w:u w:val="single"/>
            <w:lang w:val="en-CA" w:eastAsia="de-DE"/>
          </w:rPr>
          <w:t>JVET-N0255</w:t>
        </w:r>
      </w:hyperlink>
      <w:r w:rsidR="00C075E3" w:rsidRPr="00F84C5C">
        <w:rPr>
          <w:rFonts w:eastAsia="Times New Roman"/>
          <w:szCs w:val="24"/>
          <w:lang w:val="en-CA" w:eastAsia="de-DE"/>
        </w:rPr>
        <w:t xml:space="preserve"> CE8: Combination of MMVD and IBC mode (test 1.3a and 1.3b) [Y</w:t>
      </w:r>
      <w:del w:id="14264" w:author="Gary Sullivan" w:date="2019-06-17T13:55:00Z">
        <w:r w:rsidR="00C075E3" w:rsidRPr="00F84C5C" w:rsidDel="009E06DA">
          <w:rPr>
            <w:rFonts w:eastAsia="Times New Roman"/>
            <w:szCs w:val="24"/>
            <w:lang w:val="en-CA" w:eastAsia="de-DE"/>
          </w:rPr>
          <w:delText xml:space="preserve">. </w:delText>
        </w:r>
      </w:del>
      <w:ins w:id="14265"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 Z</w:t>
      </w:r>
      <w:del w:id="14266" w:author="Gary Sullivan" w:date="2019-06-17T13:55:00Z">
        <w:r w:rsidR="00C075E3" w:rsidRPr="00F84C5C" w:rsidDel="009E06DA">
          <w:rPr>
            <w:rFonts w:eastAsia="Times New Roman"/>
            <w:szCs w:val="24"/>
            <w:lang w:val="en-CA" w:eastAsia="de-DE"/>
          </w:rPr>
          <w:delText xml:space="preserve">. </w:delText>
        </w:r>
      </w:del>
      <w:ins w:id="14267"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hen (Wuhan Univ.), X</w:t>
      </w:r>
      <w:del w:id="14268" w:author="Gary Sullivan" w:date="2019-06-17T13:55:00Z">
        <w:r w:rsidR="00C075E3" w:rsidRPr="00F84C5C" w:rsidDel="009E06DA">
          <w:rPr>
            <w:rFonts w:eastAsia="Times New Roman"/>
            <w:szCs w:val="24"/>
            <w:lang w:val="en-CA" w:eastAsia="de-DE"/>
          </w:rPr>
          <w:delText xml:space="preserve">. </w:delText>
        </w:r>
      </w:del>
      <w:ins w:id="14269"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Xu, X</w:t>
      </w:r>
      <w:del w:id="14270" w:author="Gary Sullivan" w:date="2019-06-17T13:55:00Z">
        <w:r w:rsidR="00C075E3" w:rsidRPr="00F84C5C" w:rsidDel="009E06DA">
          <w:rPr>
            <w:rFonts w:eastAsia="Times New Roman"/>
            <w:szCs w:val="24"/>
            <w:lang w:val="en-CA" w:eastAsia="de-DE"/>
          </w:rPr>
          <w:delText xml:space="preserve">. </w:delText>
        </w:r>
      </w:del>
      <w:ins w:id="14271"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 S</w:t>
      </w:r>
      <w:del w:id="14272" w:author="Gary Sullivan" w:date="2019-06-17T13:55:00Z">
        <w:r w:rsidR="00C075E3" w:rsidRPr="00F84C5C" w:rsidDel="009E06DA">
          <w:rPr>
            <w:rFonts w:eastAsia="Times New Roman"/>
            <w:szCs w:val="24"/>
            <w:lang w:val="en-CA" w:eastAsia="de-DE"/>
          </w:rPr>
          <w:delText xml:space="preserve">. </w:delText>
        </w:r>
      </w:del>
      <w:ins w:id="14273"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u (Tencent)]</w:t>
      </w:r>
    </w:p>
    <w:p w14:paraId="6D43886A" w14:textId="77777777" w:rsidR="008071A8" w:rsidRDefault="008071A8" w:rsidP="008071A8">
      <w:pPr>
        <w:jc w:val="both"/>
      </w:pPr>
      <w:r>
        <w:t>In this test, the combination of IBC mode and MMVD method is tested. MMVD table for inter MC is reused. Only integer offsets will be applied based on the base BV predictor.</w:t>
      </w:r>
    </w:p>
    <w:p w14:paraId="52D538E0" w14:textId="487952ED" w:rsidR="008071A8" w:rsidRPr="00E044A0" w:rsidRDefault="008071A8" w:rsidP="008071A8">
      <w:pPr>
        <w:pStyle w:val="ListParagraph"/>
        <w:numPr>
          <w:ilvl w:val="0"/>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rPr>
          <w:lang w:val="en-CA"/>
        </w:rPr>
      </w:pPr>
      <w:r w:rsidRPr="00E044A0">
        <w:rPr>
          <w:lang w:val="en-CA"/>
        </w:rPr>
        <w:t xml:space="preserve">In subtest </w:t>
      </w:r>
      <w:r>
        <w:rPr>
          <w:lang w:val="en-CA"/>
        </w:rPr>
        <w:t>a</w:t>
      </w:r>
      <w:r w:rsidRPr="00E044A0">
        <w:rPr>
          <w:lang w:val="en-CA"/>
        </w:rPr>
        <w:t xml:space="preserve">, when IBC is on, the integer MMVD table will be used, as indicator at tile group header always </w:t>
      </w:r>
      <w:del w:id="14274" w:author="Gary Sullivan" w:date="2019-07-02T10:00:00Z">
        <w:r w:rsidRPr="00E044A0" w:rsidDel="00BB37CE">
          <w:rPr>
            <w:lang w:val="en-CA"/>
          </w:rPr>
          <w:delText>signaled</w:delText>
        </w:r>
      </w:del>
      <w:ins w:id="14275" w:author="Gary Sullivan" w:date="2019-07-02T10:00:00Z">
        <w:r w:rsidR="00BB37CE">
          <w:rPr>
            <w:lang w:val="en-CA"/>
          </w:rPr>
          <w:t>signalled</w:t>
        </w:r>
      </w:ins>
      <w:r w:rsidRPr="00E044A0">
        <w:rPr>
          <w:lang w:val="en-CA"/>
        </w:rPr>
        <w:t xml:space="preserve"> as using integer MMVD offsets.</w:t>
      </w:r>
    </w:p>
    <w:p w14:paraId="58F3D8A4" w14:textId="77777777" w:rsidR="008071A8" w:rsidRPr="00E044A0" w:rsidRDefault="008071A8" w:rsidP="008071A8">
      <w:pPr>
        <w:pStyle w:val="ListParagraph"/>
        <w:numPr>
          <w:ilvl w:val="0"/>
          <w:numId w:val="180"/>
        </w:numPr>
        <w:pBdr>
          <w:top w:val="nil"/>
          <w:left w:val="nil"/>
          <w:bottom w:val="nil"/>
          <w:right w:val="nil"/>
          <w:between w:val="nil"/>
          <w:bar w:val="nil"/>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136" w:after="0" w:line="240" w:lineRule="auto"/>
        <w:jc w:val="both"/>
        <w:rPr>
          <w:lang w:val="en-CA"/>
        </w:rPr>
      </w:pPr>
      <w:r w:rsidRPr="00E044A0">
        <w:rPr>
          <w:lang w:val="en-CA"/>
        </w:rPr>
        <w:t xml:space="preserve">In subtest </w:t>
      </w:r>
      <w:r>
        <w:rPr>
          <w:lang w:val="en-CA"/>
        </w:rPr>
        <w:t>b</w:t>
      </w:r>
      <w:r w:rsidRPr="00E044A0">
        <w:rPr>
          <w:lang w:val="en-CA"/>
        </w:rPr>
        <w:t>, in additional to subtest 1, when IBC is on, the directions to apply offset tables is assumed to be along negative directions (in x and y).</w:t>
      </w:r>
    </w:p>
    <w:p w14:paraId="503CD190" w14:textId="77777777" w:rsidR="001171C4" w:rsidRPr="00F84C5C" w:rsidRDefault="001171C4" w:rsidP="001171C4">
      <w:pPr>
        <w:rPr>
          <w:lang w:eastAsia="de-DE"/>
        </w:rPr>
      </w:pPr>
    </w:p>
    <w:p w14:paraId="57258BB1" w14:textId="71074FE7" w:rsidR="00C075E3" w:rsidRPr="00F84C5C" w:rsidRDefault="00CA3B93" w:rsidP="00482347">
      <w:pPr>
        <w:pStyle w:val="Heading9"/>
        <w:rPr>
          <w:rFonts w:eastAsia="Times New Roman"/>
          <w:szCs w:val="24"/>
          <w:lang w:val="en-CA" w:eastAsia="de-DE"/>
        </w:rPr>
      </w:pPr>
      <w:hyperlink r:id="rId241" w:history="1">
        <w:r w:rsidR="00C075E3" w:rsidRPr="00F84C5C">
          <w:rPr>
            <w:rFonts w:eastAsia="Times New Roman"/>
            <w:color w:val="0000FF"/>
            <w:szCs w:val="24"/>
            <w:u w:val="single"/>
            <w:lang w:val="en-CA" w:eastAsia="de-DE"/>
          </w:rPr>
          <w:t>JVET-N0527</w:t>
        </w:r>
      </w:hyperlink>
      <w:r w:rsidR="00C075E3" w:rsidRPr="00F84C5C">
        <w:rPr>
          <w:rFonts w:eastAsia="Times New Roman"/>
          <w:szCs w:val="24"/>
          <w:lang w:val="en-CA" w:eastAsia="de-DE"/>
        </w:rPr>
        <w:t xml:space="preserve"> Crosscheck of JVET-N0255 (CE8-1.3a and CE8-1.3b) [G</w:t>
      </w:r>
      <w:del w:id="14276" w:author="Gary Sullivan" w:date="2019-06-17T13:55:00Z">
        <w:r w:rsidR="00C075E3" w:rsidRPr="00F84C5C" w:rsidDel="009E06DA">
          <w:rPr>
            <w:rFonts w:eastAsia="Times New Roman"/>
            <w:szCs w:val="24"/>
            <w:lang w:val="en-CA" w:eastAsia="de-DE"/>
          </w:rPr>
          <w:delText xml:space="preserve">. </w:delText>
        </w:r>
      </w:del>
      <w:ins w:id="14277"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Venugopal (HHI)] [late]</w:t>
      </w:r>
    </w:p>
    <w:p w14:paraId="5CC36278" w14:textId="77777777" w:rsidR="00EE1B35" w:rsidRPr="00F84C5C" w:rsidRDefault="00EE1B35" w:rsidP="00EE1B35">
      <w:pPr>
        <w:rPr>
          <w:lang w:eastAsia="de-DE"/>
        </w:rPr>
      </w:pPr>
    </w:p>
    <w:p w14:paraId="7EE29291" w14:textId="6745BC31" w:rsidR="00C075E3" w:rsidRPr="00F84C5C" w:rsidRDefault="00CA3B93" w:rsidP="00482347">
      <w:pPr>
        <w:pStyle w:val="Heading9"/>
        <w:rPr>
          <w:rFonts w:eastAsia="Times New Roman"/>
          <w:szCs w:val="24"/>
          <w:lang w:val="en-CA" w:eastAsia="de-DE"/>
        </w:rPr>
      </w:pPr>
      <w:hyperlink r:id="rId242" w:history="1">
        <w:r w:rsidR="00C075E3" w:rsidRPr="00F84C5C">
          <w:rPr>
            <w:rFonts w:eastAsia="Times New Roman"/>
            <w:color w:val="0000FF"/>
            <w:szCs w:val="24"/>
            <w:u w:val="single"/>
            <w:lang w:val="en-CA" w:eastAsia="de-DE"/>
          </w:rPr>
          <w:t>JVET-N0280</w:t>
        </w:r>
      </w:hyperlink>
      <w:r w:rsidR="00C075E3" w:rsidRPr="00F84C5C">
        <w:rPr>
          <w:rFonts w:eastAsia="Times New Roman"/>
          <w:szCs w:val="24"/>
          <w:lang w:val="en-CA" w:eastAsia="de-DE"/>
        </w:rPr>
        <w:t xml:space="preserve"> CE8: Residual Coding for Transform Skip Mode (CE8-4.3a, CE8-4.3b, CE8-4.4a, and CE8-4.4b) [B</w:t>
      </w:r>
      <w:del w:id="14278" w:author="Gary Sullivan" w:date="2019-06-17T13:55:00Z">
        <w:r w:rsidR="00C075E3" w:rsidRPr="00F84C5C" w:rsidDel="009E06DA">
          <w:rPr>
            <w:rFonts w:eastAsia="Times New Roman"/>
            <w:szCs w:val="24"/>
            <w:lang w:val="en-CA" w:eastAsia="de-DE"/>
          </w:rPr>
          <w:delText xml:space="preserve">. </w:delText>
        </w:r>
      </w:del>
      <w:ins w:id="14279"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Bross, T</w:t>
      </w:r>
      <w:del w:id="14280" w:author="Gary Sullivan" w:date="2019-06-17T13:55:00Z">
        <w:r w:rsidR="00C075E3" w:rsidRPr="00F84C5C" w:rsidDel="009E06DA">
          <w:rPr>
            <w:rFonts w:eastAsia="Times New Roman"/>
            <w:szCs w:val="24"/>
            <w:lang w:val="en-CA" w:eastAsia="de-DE"/>
          </w:rPr>
          <w:delText xml:space="preserve">. </w:delText>
        </w:r>
      </w:del>
      <w:ins w:id="14281"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Nguyen, H</w:t>
      </w:r>
      <w:del w:id="14282" w:author="Gary Sullivan" w:date="2019-06-17T13:55:00Z">
        <w:r w:rsidR="00C075E3" w:rsidRPr="00F84C5C" w:rsidDel="009E06DA">
          <w:rPr>
            <w:rFonts w:eastAsia="Times New Roman"/>
            <w:szCs w:val="24"/>
            <w:lang w:val="en-CA" w:eastAsia="de-DE"/>
          </w:rPr>
          <w:delText xml:space="preserve">. </w:delText>
        </w:r>
      </w:del>
      <w:ins w:id="14283"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Schwarz, D</w:t>
      </w:r>
      <w:del w:id="14284" w:author="Gary Sullivan" w:date="2019-06-17T13:55:00Z">
        <w:r w:rsidR="00C075E3" w:rsidRPr="00F84C5C" w:rsidDel="009E06DA">
          <w:rPr>
            <w:rFonts w:eastAsia="Times New Roman"/>
            <w:szCs w:val="24"/>
            <w:lang w:val="en-CA" w:eastAsia="de-DE"/>
          </w:rPr>
          <w:delText xml:space="preserve">. </w:delText>
        </w:r>
      </w:del>
      <w:ins w:id="14285"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Marpe, T</w:t>
      </w:r>
      <w:del w:id="14286" w:author="Gary Sullivan" w:date="2019-06-17T13:55:00Z">
        <w:r w:rsidR="00C075E3" w:rsidRPr="00F84C5C" w:rsidDel="009E06DA">
          <w:rPr>
            <w:rFonts w:eastAsia="Times New Roman"/>
            <w:szCs w:val="24"/>
            <w:lang w:val="en-CA" w:eastAsia="de-DE"/>
          </w:rPr>
          <w:delText xml:space="preserve">. </w:delText>
        </w:r>
      </w:del>
      <w:ins w:id="14287"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Wiegand (HHI)]</w:t>
      </w:r>
    </w:p>
    <w:p w14:paraId="1F7CED63" w14:textId="77777777" w:rsidR="008071A8" w:rsidRDefault="008071A8" w:rsidP="008071A8">
      <w:r>
        <w:t>Residual Coding for Transform Skip as proposed in JVET-M0464 including the following parts to be tested:</w:t>
      </w:r>
    </w:p>
    <w:p w14:paraId="16ABB088"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No last significant scanning position:</w:t>
      </w:r>
      <w:r w:rsidRPr="001C3D55">
        <w:t xml:space="preserve"> Since the residual signal reflects the spatial residual after the prediction and no energy compaction by transform is performed for TS, the higher probability for trailing zeros or insignificant levels at the bottom right corner of the transform block is not given anymore. Thus, last significant scanning position signalling is omitted in this case. Instead, the first subblock to be processed is the most bottom right subblock within the transform block.</w:t>
      </w:r>
    </w:p>
    <w:p w14:paraId="53A00269"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Subblock CBFs:</w:t>
      </w:r>
      <w:r w:rsidRPr="001C3D55">
        <w:t xml:space="preserve"> The absence of the last significant scanning position signalling requires the subblock CBF signalling with </w:t>
      </w:r>
      <w:proofErr w:type="spellStart"/>
      <w:r w:rsidRPr="001C3D55">
        <w:rPr>
          <w:color w:val="000000" w:themeColor="text1"/>
        </w:rPr>
        <w:t>coded_sub_block_flag</w:t>
      </w:r>
      <w:proofErr w:type="spellEnd"/>
      <w:r w:rsidRPr="001C3D55">
        <w:rPr>
          <w:color w:val="000000" w:themeColor="text1"/>
        </w:rPr>
        <w:t xml:space="preserve"> </w:t>
      </w:r>
      <w:r w:rsidRPr="001C3D55">
        <w:t>for TS to be modified as follows:</w:t>
      </w:r>
    </w:p>
    <w:p w14:paraId="3C89480B"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4504F4">
        <w:t xml:space="preserve">Due to quantization, the aforementioned sequence of insignificance may still occur locally inside a transform block. Thus, the last significant scanning position is removed as described before and </w:t>
      </w:r>
      <w:proofErr w:type="spellStart"/>
      <w:r w:rsidRPr="00E67D3A">
        <w:rPr>
          <w:b/>
          <w:color w:val="000000" w:themeColor="text1"/>
        </w:rPr>
        <w:t>coded_sub_block_flag</w:t>
      </w:r>
      <w:proofErr w:type="spellEnd"/>
      <w:r w:rsidRPr="00E67D3A">
        <w:rPr>
          <w:b/>
        </w:rPr>
        <w:t xml:space="preserve"> is coded for all sub-blocks</w:t>
      </w:r>
      <w:r w:rsidRPr="00E67D3A">
        <w:t>.</w:t>
      </w:r>
    </w:p>
    <w:p w14:paraId="799D95ED" w14:textId="20F5802A" w:rsidR="008071A8" w:rsidRPr="00E67D3A" w:rsidDel="00546FC3"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del w:id="14288" w:author="Gary Sullivan" w:date="2019-07-02T10:46:00Z"/>
        </w:rPr>
      </w:pPr>
      <w:r w:rsidRPr="00E67D3A">
        <w:t xml:space="preserve">The </w:t>
      </w:r>
      <w:proofErr w:type="spellStart"/>
      <w:r w:rsidRPr="00E67D3A">
        <w:rPr>
          <w:color w:val="000000" w:themeColor="text1"/>
        </w:rPr>
        <w:t>coded_sub_block_flag</w:t>
      </w:r>
      <w:proofErr w:type="spellEnd"/>
      <w:r w:rsidRPr="00E67D3A">
        <w:t xml:space="preserve"> for the subblock covering the DC frequency position (top-left subblock) presents a special case. In VVC Draft 3, the </w:t>
      </w:r>
      <w:proofErr w:type="spellStart"/>
      <w:r w:rsidRPr="00E67D3A">
        <w:rPr>
          <w:color w:val="000000" w:themeColor="text1"/>
        </w:rPr>
        <w:t>coded_sub_block_flag</w:t>
      </w:r>
      <w:proofErr w:type="spellEnd"/>
      <w:r w:rsidRPr="00E67D3A">
        <w:t xml:space="preserve"> for this subblock is never </w:t>
      </w:r>
      <w:del w:id="14289" w:author="Gary Sullivan" w:date="2019-07-02T10:00:00Z">
        <w:r w:rsidRPr="00E67D3A" w:rsidDel="00BB37CE">
          <w:delText>signaled</w:delText>
        </w:r>
      </w:del>
      <w:proofErr w:type="spellStart"/>
      <w:ins w:id="14290" w:author="Gary Sullivan" w:date="2019-07-02T10:00:00Z">
        <w:r w:rsidR="00BB37CE">
          <w:t>signalled</w:t>
        </w:r>
      </w:ins>
      <w:proofErr w:type="spellEnd"/>
      <w:r w:rsidRPr="00E67D3A">
        <w:t xml:space="preserve"> and always inferred to be equal to 1. When the last significant scanning position is located in another subblock, it means that there is at least one significant level outside the DC subblock. </w:t>
      </w:r>
      <w:r w:rsidRPr="00E67D3A">
        <w:lastRenderedPageBreak/>
        <w:t xml:space="preserve">Consequently, the DC subblock may contain only zero/non-significant levels although the </w:t>
      </w:r>
      <w:proofErr w:type="spellStart"/>
      <w:r w:rsidRPr="00E67D3A">
        <w:rPr>
          <w:color w:val="000000" w:themeColor="text1"/>
        </w:rPr>
        <w:t>coded_sub_block_flag</w:t>
      </w:r>
      <w:proofErr w:type="spellEnd"/>
      <w:r w:rsidRPr="00E67D3A">
        <w:t xml:space="preserve"> for this subblock is inferred to be equal to 1. With the absence of the last scanning position information in TS, the </w:t>
      </w:r>
      <w:proofErr w:type="spellStart"/>
      <w:r w:rsidRPr="00E67D3A">
        <w:rPr>
          <w:color w:val="000000" w:themeColor="text1"/>
        </w:rPr>
        <w:t>coded_sub_block_flag</w:t>
      </w:r>
      <w:proofErr w:type="spellEnd"/>
      <w:r w:rsidRPr="00E67D3A">
        <w:t xml:space="preserve"> for each subblock is </w:t>
      </w:r>
      <w:del w:id="14291" w:author="Gary Sullivan" w:date="2019-07-02T10:00:00Z">
        <w:r w:rsidRPr="00E67D3A" w:rsidDel="00BB37CE">
          <w:delText>signaled</w:delText>
        </w:r>
      </w:del>
      <w:proofErr w:type="spellStart"/>
      <w:ins w:id="14292" w:author="Gary Sullivan" w:date="2019-07-02T10:00:00Z">
        <w:r w:rsidR="00BB37CE">
          <w:t>signalled</w:t>
        </w:r>
      </w:ins>
      <w:proofErr w:type="spellEnd"/>
      <w:r w:rsidRPr="00E67D3A">
        <w:t xml:space="preserve">. This also includes the </w:t>
      </w:r>
      <w:proofErr w:type="spellStart"/>
      <w:r w:rsidRPr="00E67D3A">
        <w:rPr>
          <w:color w:val="000000" w:themeColor="text1"/>
        </w:rPr>
        <w:t>coded_sub_block_flag</w:t>
      </w:r>
      <w:proofErr w:type="spellEnd"/>
      <w:r w:rsidRPr="00E67D3A">
        <w:t xml:space="preserve"> for the DC subblock except when all other </w:t>
      </w:r>
      <w:proofErr w:type="spellStart"/>
      <w:r w:rsidRPr="00E67D3A">
        <w:rPr>
          <w:color w:val="000000" w:themeColor="text1"/>
        </w:rPr>
        <w:t>coded_sub_block_flag</w:t>
      </w:r>
      <w:proofErr w:type="spellEnd"/>
      <w:r w:rsidRPr="00E67D3A">
        <w:rPr>
          <w:color w:val="000000" w:themeColor="text1"/>
        </w:rPr>
        <w:t xml:space="preserve"> syntax elements </w:t>
      </w:r>
      <w:r w:rsidRPr="00E67D3A">
        <w:t xml:space="preserve">are already equal to 0. In this case, the DC </w:t>
      </w:r>
      <w:proofErr w:type="spellStart"/>
      <w:r w:rsidRPr="00E67D3A">
        <w:rPr>
          <w:color w:val="000000" w:themeColor="text1"/>
        </w:rPr>
        <w:t>coded_sub_block_flag</w:t>
      </w:r>
      <w:proofErr w:type="spellEnd"/>
      <w:r w:rsidRPr="00E67D3A">
        <w:rPr>
          <w:color w:val="000000" w:themeColor="text1"/>
        </w:rPr>
        <w:t xml:space="preserve"> </w:t>
      </w:r>
      <w:r w:rsidRPr="00E67D3A">
        <w:t>is inferred to be equal to 1 (</w:t>
      </w:r>
      <w:proofErr w:type="spellStart"/>
      <w:r w:rsidRPr="00E67D3A">
        <w:rPr>
          <w:bCs/>
          <w:color w:val="000000" w:themeColor="text1"/>
        </w:rPr>
        <w:t>inferDcSbCbf</w:t>
      </w:r>
      <w:proofErr w:type="spellEnd"/>
      <w:r w:rsidRPr="00E67D3A">
        <w:rPr>
          <w:bCs/>
          <w:color w:val="000000" w:themeColor="text1"/>
        </w:rPr>
        <w:t>=1)</w:t>
      </w:r>
      <w:r w:rsidRPr="00E67D3A">
        <w:t xml:space="preserve">. Since there has to be at least one significant level in this DC subblock, the </w:t>
      </w:r>
      <w:proofErr w:type="spellStart"/>
      <w:r w:rsidRPr="00E67D3A">
        <w:rPr>
          <w:b/>
        </w:rPr>
        <w:t>sig_coeff_flag</w:t>
      </w:r>
      <w:proofErr w:type="spellEnd"/>
      <w:r w:rsidRPr="00E67D3A">
        <w:rPr>
          <w:b/>
        </w:rPr>
        <w:t xml:space="preserve"> syntax element for the first position at (0,0) is not </w:t>
      </w:r>
      <w:del w:id="14293" w:author="Gary Sullivan" w:date="2019-07-02T10:00:00Z">
        <w:r w:rsidRPr="00E67D3A" w:rsidDel="00BB37CE">
          <w:rPr>
            <w:b/>
          </w:rPr>
          <w:delText>signaled</w:delText>
        </w:r>
      </w:del>
      <w:proofErr w:type="spellStart"/>
      <w:ins w:id="14294" w:author="Gary Sullivan" w:date="2019-07-02T10:00:00Z">
        <w:r w:rsidR="00BB37CE">
          <w:rPr>
            <w:b/>
          </w:rPr>
          <w:t>signalled</w:t>
        </w:r>
      </w:ins>
      <w:proofErr w:type="spellEnd"/>
      <w:r w:rsidRPr="00E67D3A">
        <w:rPr>
          <w:b/>
        </w:rPr>
        <w:t xml:space="preserve"> and derived to be equal to 1</w:t>
      </w:r>
      <w:r w:rsidRPr="00E67D3A">
        <w:t xml:space="preserve"> (</w:t>
      </w:r>
      <w:proofErr w:type="spellStart"/>
      <w:r w:rsidRPr="00E67D3A">
        <w:t>i</w:t>
      </w:r>
      <w:r w:rsidRPr="00E67D3A">
        <w:rPr>
          <w:bCs/>
          <w:color w:val="000000" w:themeColor="text1"/>
        </w:rPr>
        <w:t>nferSbDcSigCoeffFlag</w:t>
      </w:r>
      <w:proofErr w:type="spellEnd"/>
      <w:r w:rsidRPr="00E67D3A">
        <w:rPr>
          <w:bCs/>
          <w:color w:val="000000" w:themeColor="text1"/>
        </w:rPr>
        <w:t xml:space="preserve">=1) </w:t>
      </w:r>
      <w:r w:rsidRPr="00E67D3A">
        <w:t xml:space="preserve">instead if all other </w:t>
      </w:r>
      <w:proofErr w:type="spellStart"/>
      <w:r w:rsidRPr="00E67D3A">
        <w:t>sig_coeff_flag</w:t>
      </w:r>
      <w:proofErr w:type="spellEnd"/>
      <w:r w:rsidRPr="00E67D3A">
        <w:t xml:space="preserve"> syntax elements in this DC subblock are equal to 0.</w:t>
      </w:r>
      <w:del w:id="14295" w:author="Gary Sullivan" w:date="2019-07-02T10:46:00Z">
        <w:r w:rsidRPr="00E67D3A" w:rsidDel="00546FC3">
          <w:delText xml:space="preserve"> </w:delText>
        </w:r>
      </w:del>
    </w:p>
    <w:p w14:paraId="05428302" w14:textId="77777777" w:rsidR="00546FC3" w:rsidRDefault="00546FC3"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4296" w:author="Gary Sullivan" w:date="2019-07-02T10:46:00Z"/>
        </w:rPr>
      </w:pPr>
    </w:p>
    <w:p w14:paraId="2D8D8D53"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E67D3A">
        <w:t xml:space="preserve">The context modeling for </w:t>
      </w:r>
      <w:proofErr w:type="spellStart"/>
      <w:r w:rsidRPr="00E67D3A">
        <w:rPr>
          <w:color w:val="000000" w:themeColor="text1"/>
        </w:rPr>
        <w:t>coded_sub_block_flag</w:t>
      </w:r>
      <w:proofErr w:type="spellEnd"/>
      <w:r w:rsidRPr="00E67D3A">
        <w:t xml:space="preserve"> is changed. The </w:t>
      </w:r>
      <w:r w:rsidRPr="00E67D3A">
        <w:rPr>
          <w:b/>
        </w:rPr>
        <w:t xml:space="preserve">context model index is calculated as the sum of the </w:t>
      </w:r>
      <w:proofErr w:type="spellStart"/>
      <w:r w:rsidRPr="00E67D3A">
        <w:rPr>
          <w:b/>
          <w:color w:val="000000" w:themeColor="text1"/>
        </w:rPr>
        <w:t>coded_sub_block_flag</w:t>
      </w:r>
      <w:proofErr w:type="spellEnd"/>
      <w:r w:rsidRPr="00E67D3A">
        <w:rPr>
          <w:b/>
          <w:color w:val="000000" w:themeColor="text1"/>
        </w:rPr>
        <w:t xml:space="preserve"> to the right </w:t>
      </w:r>
      <w:r w:rsidRPr="00E67D3A">
        <w:rPr>
          <w:b/>
        </w:rPr>
        <w:t xml:space="preserve">and the </w:t>
      </w:r>
      <w:proofErr w:type="spellStart"/>
      <w:r w:rsidRPr="00E67D3A">
        <w:rPr>
          <w:b/>
          <w:color w:val="000000" w:themeColor="text1"/>
        </w:rPr>
        <w:t>coded_sub_block_flag</w:t>
      </w:r>
      <w:proofErr w:type="spellEnd"/>
      <w:r w:rsidRPr="00E67D3A">
        <w:rPr>
          <w:b/>
        </w:rPr>
        <w:t xml:space="preserve"> below</w:t>
      </w:r>
      <w:r w:rsidRPr="00E67D3A">
        <w:t xml:space="preserve"> the current subblock instead of and a logical disjunction of both.</w:t>
      </w:r>
    </w:p>
    <w:p w14:paraId="2A73761B" w14:textId="090F0D03"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proofErr w:type="spellStart"/>
      <w:r w:rsidRPr="001C3D55">
        <w:rPr>
          <w:b/>
          <w:u w:val="single"/>
        </w:rPr>
        <w:t>sig_coeff_flag</w:t>
      </w:r>
      <w:proofErr w:type="spellEnd"/>
      <w:r w:rsidRPr="001C3D55">
        <w:rPr>
          <w:b/>
          <w:u w:val="single"/>
        </w:rPr>
        <w:t xml:space="preserve"> context modelling:</w:t>
      </w:r>
      <w:r w:rsidRPr="001C3D55">
        <w:t xml:space="preserve"> The local template in </w:t>
      </w:r>
      <w:proofErr w:type="spellStart"/>
      <w:r w:rsidRPr="001C3D55">
        <w:t>sig_coeff_</w:t>
      </w:r>
      <w:del w:id="14297" w:author="Gary Sullivan" w:date="2019-07-02T10:42:00Z">
        <w:r w:rsidRPr="001C3D55" w:rsidDel="00B94CC3">
          <w:delText xml:space="preserve">flag  </w:delText>
        </w:r>
      </w:del>
      <w:ins w:id="14298" w:author="Gary Sullivan" w:date="2019-07-02T10:42:00Z">
        <w:r w:rsidR="00B94CC3" w:rsidRPr="001C3D55">
          <w:t>flag</w:t>
        </w:r>
        <w:proofErr w:type="spellEnd"/>
        <w:r w:rsidR="00B94CC3">
          <w:t xml:space="preserve"> </w:t>
        </w:r>
      </w:ins>
      <w:r w:rsidRPr="001C3D55">
        <w:t>context modeling is modified to only include the neighbo</w:t>
      </w:r>
      <w:ins w:id="14299" w:author="Gary Sullivan" w:date="2019-07-02T02:21:00Z">
        <w:r w:rsidR="001569E9">
          <w:t>u</w:t>
        </w:r>
      </w:ins>
      <w:r w:rsidRPr="001C3D55">
        <w:t>r to the right (NB</w:t>
      </w:r>
      <w:r w:rsidRPr="001C3D55">
        <w:rPr>
          <w:vertAlign w:val="subscript"/>
        </w:rPr>
        <w:t>0</w:t>
      </w:r>
      <w:r w:rsidRPr="001C3D55">
        <w:t>) and the neighbo</w:t>
      </w:r>
      <w:ins w:id="14300" w:author="Gary Sullivan" w:date="2019-07-02T02:21:00Z">
        <w:r w:rsidR="001569E9">
          <w:t>u</w:t>
        </w:r>
      </w:ins>
      <w:r w:rsidRPr="001C3D55">
        <w:t>r below (NB</w:t>
      </w:r>
      <w:r w:rsidRPr="001C3D55">
        <w:rPr>
          <w:vertAlign w:val="subscript"/>
        </w:rPr>
        <w:t>1</w:t>
      </w:r>
      <w:r w:rsidRPr="001C3D55">
        <w:t>) the current scanning position. The context model offset is just the number of significant neighbo</w:t>
      </w:r>
      <w:ins w:id="14301" w:author="Gary Sullivan" w:date="2019-07-02T02:21:00Z">
        <w:r w:rsidR="001569E9">
          <w:t>u</w:t>
        </w:r>
      </w:ins>
      <w:r w:rsidRPr="001C3D55">
        <w:t xml:space="preserve">ring positions </w:t>
      </w:r>
      <w:proofErr w:type="spellStart"/>
      <w:r w:rsidRPr="001C3D55">
        <w:t>sig_coeff_flag</w:t>
      </w:r>
      <w:proofErr w:type="spellEnd"/>
      <w:r w:rsidRPr="001C3D55">
        <w:t>[NB</w:t>
      </w:r>
      <w:r w:rsidRPr="001C3D55">
        <w:rPr>
          <w:vertAlign w:val="subscript"/>
        </w:rPr>
        <w:t>0</w:t>
      </w:r>
      <w:r w:rsidRPr="001C3D55">
        <w:t xml:space="preserve">] + </w:t>
      </w:r>
      <w:proofErr w:type="spellStart"/>
      <w:r w:rsidRPr="001C3D55">
        <w:t>sig_coeff_flag</w:t>
      </w:r>
      <w:proofErr w:type="spellEnd"/>
      <w:r w:rsidRPr="001C3D55">
        <w:t>[NB</w:t>
      </w:r>
      <w:r w:rsidRPr="001C3D55">
        <w:rPr>
          <w:vertAlign w:val="subscript"/>
        </w:rPr>
        <w:t>1</w:t>
      </w:r>
      <w:r w:rsidRPr="001C3D55">
        <w:t xml:space="preserve">]. Hence, the selection of different context sets depending on the diagonal </w:t>
      </w:r>
      <m:oMath>
        <m:r>
          <w:rPr>
            <w:rFonts w:ascii="Cambria Math" w:hAnsi="Cambria Math"/>
          </w:rPr>
          <m:t>d</m:t>
        </m:r>
      </m:oMath>
      <w:r w:rsidRPr="001C3D55">
        <w:t xml:space="preserve"> within the current transform block is removed. This results in three context models and a single context model set for coding the sig_coeff_flag flag.</w:t>
      </w:r>
    </w:p>
    <w:p w14:paraId="2A86B231"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r w:rsidRPr="001C3D55">
        <w:rPr>
          <w:b/>
          <w:u w:val="single"/>
        </w:rPr>
        <w:t xml:space="preserve">abs_level_gt1_flag and </w:t>
      </w:r>
      <w:proofErr w:type="spellStart"/>
      <w:r w:rsidRPr="001C3D55">
        <w:rPr>
          <w:b/>
          <w:u w:val="single"/>
        </w:rPr>
        <w:t>par_level_flag</w:t>
      </w:r>
      <w:proofErr w:type="spellEnd"/>
      <w:r w:rsidRPr="001C3D55">
        <w:rPr>
          <w:b/>
          <w:u w:val="single"/>
        </w:rPr>
        <w:t xml:space="preserve"> context modelling:</w:t>
      </w:r>
      <w:r w:rsidRPr="001C3D55">
        <w:t xml:space="preserve"> a single context model is employed for abs_level_gt1_flag and </w:t>
      </w:r>
      <w:proofErr w:type="spellStart"/>
      <w:r w:rsidRPr="001C3D55">
        <w:t>par_level_flag</w:t>
      </w:r>
      <w:proofErr w:type="spellEnd"/>
      <w:r w:rsidRPr="001C3D55">
        <w:t>.</w:t>
      </w:r>
    </w:p>
    <w:p w14:paraId="0C6EC71D"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proofErr w:type="spellStart"/>
      <w:r w:rsidRPr="001C3D55">
        <w:rPr>
          <w:b/>
          <w:u w:val="single"/>
        </w:rPr>
        <w:t>abs_remainder</w:t>
      </w:r>
      <w:proofErr w:type="spellEnd"/>
      <w:r w:rsidRPr="001C3D55">
        <w:rPr>
          <w:b/>
          <w:u w:val="single"/>
        </w:rPr>
        <w:t xml:space="preserve"> coding:</w:t>
      </w:r>
      <w:r w:rsidRPr="001C3D55">
        <w:t xml:space="preserve"> Although the empirical distribution of the transform skip residual absolute levels typically still fits a Laplacian or a Geometrical distribution, there exist larger </w:t>
      </w:r>
      <w:proofErr w:type="spellStart"/>
      <w:r w:rsidRPr="001C3D55">
        <w:t>instationarities</w:t>
      </w:r>
      <w:proofErr w:type="spellEnd"/>
      <w:r w:rsidRPr="001C3D55">
        <w:t xml:space="preserve"> than for transform coefficient absolute levels. Particularly, the variance within a window of consecutive realization is higher for the residual absolute levels. This motivates the following modifications of the </w:t>
      </w:r>
      <w:proofErr w:type="spellStart"/>
      <w:r w:rsidRPr="001C3D55">
        <w:t>abs_remainder</w:t>
      </w:r>
      <w:proofErr w:type="spellEnd"/>
      <w:r w:rsidRPr="001C3D55">
        <w:t xml:space="preserve"> syntax binarization and context modelling:</w:t>
      </w:r>
    </w:p>
    <w:p w14:paraId="10D957B0" w14:textId="77777777"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4504F4">
        <w:t xml:space="preserve">Using a higher cutoff value in the binarization, i.e., the transition point from the coding with </w:t>
      </w:r>
      <w:proofErr w:type="spellStart"/>
      <w:r w:rsidRPr="004504F4">
        <w:t>sig_coeff_flag</w:t>
      </w:r>
      <w:proofErr w:type="spellEnd"/>
      <w:r w:rsidRPr="004504F4">
        <w:t xml:space="preserve">, abs_level_gt1_flag, </w:t>
      </w:r>
      <w:proofErr w:type="spellStart"/>
      <w:r w:rsidRPr="004504F4">
        <w:t>par_level_flag</w:t>
      </w:r>
      <w:proofErr w:type="spellEnd"/>
      <w:r w:rsidRPr="004504F4">
        <w:t xml:space="preserve">, and abs_level_gt3_flag to the Rice codes for </w:t>
      </w:r>
      <w:proofErr w:type="spellStart"/>
      <w:r w:rsidRPr="004504F4">
        <w:t>abs_remainder</w:t>
      </w:r>
      <w:proofErr w:type="spellEnd"/>
      <w:r w:rsidRPr="004504F4">
        <w:t>, and dedicated context models for each bin position yields higher compression eff</w:t>
      </w:r>
      <w:r w:rsidRPr="00E67D3A">
        <w:t xml:space="preserve">iciency. Increasing the cutoff will result in more "greater than X" flags, e.g. introducing </w:t>
      </w:r>
      <w:r w:rsidRPr="00E67D3A">
        <w:rPr>
          <w:b/>
        </w:rPr>
        <w:t>abs_level_gt5_flag, abs_level_gt7_flag, and so on until a cutoff is reached</w:t>
      </w:r>
      <w:r w:rsidRPr="00E67D3A">
        <w:rPr>
          <w:color w:val="000000" w:themeColor="text1"/>
        </w:rPr>
        <w:t>.</w:t>
      </w:r>
      <w:r w:rsidRPr="00E67D3A">
        <w:t xml:space="preserve"> The cutoff itself is fixed to 5 (</w:t>
      </w:r>
      <w:proofErr w:type="spellStart"/>
      <w:r w:rsidRPr="00E67D3A">
        <w:t>numGtFlags</w:t>
      </w:r>
      <w:proofErr w:type="spellEnd"/>
      <w:r w:rsidRPr="00E67D3A">
        <w:t>=5).</w:t>
      </w:r>
    </w:p>
    <w:p w14:paraId="7D05BE98" w14:textId="4A44EEA6" w:rsidR="008071A8" w:rsidRPr="00E67D3A" w:rsidRDefault="008071A8" w:rsidP="008071A8">
      <w:pPr>
        <w:pStyle w:val="ListParagraph"/>
        <w:numPr>
          <w:ilvl w:val="0"/>
          <w:numId w:val="18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E67D3A">
        <w:t xml:space="preserve">The </w:t>
      </w:r>
      <w:r w:rsidRPr="00E67D3A">
        <w:rPr>
          <w:b/>
        </w:rPr>
        <w:t>template for the rice parameter derivation is modified</w:t>
      </w:r>
      <w:r w:rsidRPr="00E67D3A">
        <w:t xml:space="preserve">, i.e., only the </w:t>
      </w:r>
      <w:proofErr w:type="spellStart"/>
      <w:r w:rsidRPr="00E67D3A">
        <w:t>neighbo</w:t>
      </w:r>
      <w:ins w:id="14302" w:author="Gary Sullivan" w:date="2019-07-02T02:21:00Z">
        <w:r w:rsidR="001569E9">
          <w:t>u</w:t>
        </w:r>
      </w:ins>
      <w:r w:rsidRPr="00E67D3A">
        <w:t>r</w:t>
      </w:r>
      <w:proofErr w:type="spellEnd"/>
      <w:r w:rsidRPr="00E67D3A">
        <w:t xml:space="preserve"> to the left and the </w:t>
      </w:r>
      <w:proofErr w:type="spellStart"/>
      <w:r w:rsidRPr="00E67D3A">
        <w:t>neighbo</w:t>
      </w:r>
      <w:ins w:id="14303" w:author="Gary Sullivan" w:date="2019-07-02T02:21:00Z">
        <w:r w:rsidR="001569E9">
          <w:t>u</w:t>
        </w:r>
      </w:ins>
      <w:r w:rsidRPr="00E67D3A">
        <w:t>r</w:t>
      </w:r>
      <w:proofErr w:type="spellEnd"/>
      <w:r w:rsidRPr="00E67D3A">
        <w:t xml:space="preserve"> below the current scanning position are considered similar to the local template for </w:t>
      </w:r>
      <w:proofErr w:type="spellStart"/>
      <w:r w:rsidRPr="00E67D3A">
        <w:t>sig_coeff_flag</w:t>
      </w:r>
      <w:proofErr w:type="spellEnd"/>
      <w:r w:rsidRPr="00E67D3A">
        <w:t xml:space="preserve"> context modeling.</w:t>
      </w:r>
    </w:p>
    <w:p w14:paraId="606DCE3E" w14:textId="77777777" w:rsidR="008071A8" w:rsidRPr="001C3D55" w:rsidRDefault="008071A8" w:rsidP="008071A8">
      <w:pPr>
        <w:tabs>
          <w:tab w:val="left" w:pos="1800"/>
          <w:tab w:val="left" w:pos="2160"/>
          <w:tab w:val="left" w:pos="2520"/>
          <w:tab w:val="left" w:pos="2880"/>
          <w:tab w:val="left" w:pos="3240"/>
          <w:tab w:val="left" w:pos="3600"/>
          <w:tab w:val="left" w:pos="3960"/>
          <w:tab w:val="left" w:pos="4320"/>
        </w:tabs>
        <w:jc w:val="both"/>
      </w:pPr>
      <w:proofErr w:type="spellStart"/>
      <w:r w:rsidRPr="001C3D55">
        <w:rPr>
          <w:b/>
          <w:u w:val="single"/>
        </w:rPr>
        <w:t>coeff_sign_flag</w:t>
      </w:r>
      <w:proofErr w:type="spellEnd"/>
      <w:r w:rsidRPr="001C3D55">
        <w:rPr>
          <w:b/>
          <w:u w:val="single"/>
        </w:rPr>
        <w:t xml:space="preserve"> context modelling:</w:t>
      </w:r>
      <w:r w:rsidRPr="001C3D55">
        <w:t xml:space="preserve"> Due to the </w:t>
      </w:r>
      <w:proofErr w:type="spellStart"/>
      <w:r w:rsidRPr="001C3D55">
        <w:t>instationarities</w:t>
      </w:r>
      <w:proofErr w:type="spellEnd"/>
      <w:r w:rsidRPr="001C3D55">
        <w:t xml:space="preserve"> inside the sequence of signs and the fact that the prediction residual is often biased, the signs can be coded using context models, even when the global empirical distribution is almost uniformly distributed. A single dedicated context model is used for the coding of the signs and the sign is parsed after </w:t>
      </w:r>
      <w:proofErr w:type="spellStart"/>
      <w:r w:rsidRPr="001C3D55">
        <w:t>sig_coeff_flag</w:t>
      </w:r>
      <w:proofErr w:type="spellEnd"/>
      <w:r w:rsidRPr="001C3D55">
        <w:t xml:space="preserve"> to keep all context coded bins together.</w:t>
      </w:r>
    </w:p>
    <w:p w14:paraId="6F8E18A2" w14:textId="568C6E40" w:rsidR="008071A8" w:rsidDel="00546FC3" w:rsidRDefault="008071A8" w:rsidP="008071A8">
      <w:pPr>
        <w:tabs>
          <w:tab w:val="left" w:pos="1800"/>
          <w:tab w:val="left" w:pos="2160"/>
          <w:tab w:val="left" w:pos="2520"/>
          <w:tab w:val="left" w:pos="2880"/>
          <w:tab w:val="left" w:pos="3240"/>
          <w:tab w:val="left" w:pos="3600"/>
          <w:tab w:val="left" w:pos="3960"/>
          <w:tab w:val="left" w:pos="4320"/>
        </w:tabs>
        <w:jc w:val="both"/>
        <w:rPr>
          <w:del w:id="14304" w:author="Gary Sullivan" w:date="2019-07-02T10:46:00Z"/>
        </w:rPr>
      </w:pPr>
      <w:r w:rsidRPr="001C3D55">
        <w:rPr>
          <w:b/>
          <w:u w:val="single"/>
        </w:rPr>
        <w:t>Reduction of context coded bins:</w:t>
      </w:r>
      <w:r w:rsidRPr="001C3D55">
        <w:t xml:space="preserve"> The first scanning pass, i.e., the transmission of the </w:t>
      </w:r>
      <w:proofErr w:type="spellStart"/>
      <w:r w:rsidRPr="001C3D55">
        <w:t>sig_coeff_flag</w:t>
      </w:r>
      <w:proofErr w:type="spellEnd"/>
      <w:r w:rsidRPr="001C3D55">
        <w:t xml:space="preserve">, abs_level_gt1_flag, and </w:t>
      </w:r>
      <w:proofErr w:type="spellStart"/>
      <w:r w:rsidRPr="001C3D55">
        <w:t>par_level_flag</w:t>
      </w:r>
      <w:proofErr w:type="spellEnd"/>
      <w:r w:rsidRPr="001C3D55">
        <w:t xml:space="preserve"> syntax elements, is unchanged. However, the limit on the maximum number of context coded bins per sample (CCBs) is removed and handled differently. The reduction of CCBs can be guaranteed by specifying a mode with CCB &gt; k as invalid with k being a positive integer number. Note that k=2 for the regular level coding mode of the current VVC development. Such a limitation corresponds to a reduction of the quantization space.</w:t>
      </w:r>
      <w:del w:id="14305" w:author="Gary Sullivan" w:date="2019-07-02T10:46:00Z">
        <w:r w:rsidRPr="001C3D55" w:rsidDel="00546FC3">
          <w:delText xml:space="preserve"> </w:delText>
        </w:r>
      </w:del>
    </w:p>
    <w:p w14:paraId="646E70D4" w14:textId="77777777" w:rsidR="00546FC3" w:rsidRDefault="00546FC3" w:rsidP="008071A8">
      <w:pPr>
        <w:tabs>
          <w:tab w:val="left" w:pos="1800"/>
          <w:tab w:val="left" w:pos="2160"/>
          <w:tab w:val="left" w:pos="2520"/>
          <w:tab w:val="left" w:pos="2880"/>
          <w:tab w:val="left" w:pos="3240"/>
          <w:tab w:val="left" w:pos="3600"/>
          <w:tab w:val="left" w:pos="3960"/>
          <w:tab w:val="left" w:pos="4320"/>
        </w:tabs>
        <w:jc w:val="both"/>
        <w:rPr>
          <w:ins w:id="14306" w:author="Gary Sullivan" w:date="2019-07-02T10:46:00Z"/>
        </w:rPr>
      </w:pPr>
    </w:p>
    <w:p w14:paraId="484056A8" w14:textId="77777777" w:rsidR="001171C4" w:rsidRPr="00F84C5C" w:rsidRDefault="001171C4" w:rsidP="001171C4">
      <w:pPr>
        <w:rPr>
          <w:lang w:eastAsia="de-DE"/>
        </w:rPr>
      </w:pPr>
    </w:p>
    <w:p w14:paraId="4EA99690" w14:textId="2B6CDB27" w:rsidR="00C075E3" w:rsidRPr="00F84C5C" w:rsidRDefault="00CA3B93" w:rsidP="00482347">
      <w:pPr>
        <w:pStyle w:val="Heading9"/>
        <w:rPr>
          <w:rFonts w:eastAsia="Times New Roman"/>
          <w:szCs w:val="24"/>
          <w:lang w:val="en-CA" w:eastAsia="de-DE"/>
        </w:rPr>
      </w:pPr>
      <w:hyperlink r:id="rId243" w:history="1">
        <w:r w:rsidR="00C075E3" w:rsidRPr="00F84C5C">
          <w:rPr>
            <w:rFonts w:eastAsia="Times New Roman"/>
            <w:color w:val="0000FF"/>
            <w:szCs w:val="24"/>
            <w:u w:val="single"/>
            <w:lang w:val="en-CA" w:eastAsia="de-DE"/>
          </w:rPr>
          <w:t>JVET-N0344</w:t>
        </w:r>
      </w:hyperlink>
      <w:r w:rsidR="00C075E3" w:rsidRPr="00F84C5C">
        <w:rPr>
          <w:rFonts w:eastAsia="Times New Roman"/>
          <w:szCs w:val="24"/>
          <w:lang w:val="en-CA" w:eastAsia="de-DE"/>
        </w:rPr>
        <w:t xml:space="preserve"> CE8: Palette Mode in HEVC (CE8-2.1) [Y.-H. Chao, V</w:t>
      </w:r>
      <w:del w:id="14307" w:author="Gary Sullivan" w:date="2019-06-17T13:55:00Z">
        <w:r w:rsidR="00C075E3" w:rsidRPr="00F84C5C" w:rsidDel="009E06DA">
          <w:rPr>
            <w:rFonts w:eastAsia="Times New Roman"/>
            <w:szCs w:val="24"/>
            <w:lang w:val="en-CA" w:eastAsia="de-DE"/>
          </w:rPr>
          <w:delText xml:space="preserve">. </w:delText>
        </w:r>
      </w:del>
      <w:ins w:id="14308"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Seregin, M</w:t>
      </w:r>
      <w:del w:id="14309" w:author="Gary Sullivan" w:date="2019-06-17T13:55:00Z">
        <w:r w:rsidR="00C075E3" w:rsidRPr="00F84C5C" w:rsidDel="009E06DA">
          <w:rPr>
            <w:rFonts w:eastAsia="Times New Roman"/>
            <w:szCs w:val="24"/>
            <w:lang w:val="en-CA" w:eastAsia="de-DE"/>
          </w:rPr>
          <w:delText xml:space="preserve">. </w:delText>
        </w:r>
      </w:del>
      <w:ins w:id="14310"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Karczewicz (Qualcomm), Y.-C. Sun, T.-S. Chang, J</w:t>
      </w:r>
      <w:del w:id="14311" w:author="Gary Sullivan" w:date="2019-06-17T13:55:00Z">
        <w:r w:rsidR="00C075E3" w:rsidRPr="00F84C5C" w:rsidDel="009E06DA">
          <w:rPr>
            <w:rFonts w:eastAsia="Times New Roman"/>
            <w:szCs w:val="24"/>
            <w:lang w:val="en-CA" w:eastAsia="de-DE"/>
          </w:rPr>
          <w:delText xml:space="preserve">. </w:delText>
        </w:r>
      </w:del>
      <w:ins w:id="14312"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ou (Alibaba)]</w:t>
      </w:r>
    </w:p>
    <w:p w14:paraId="2D099DAB" w14:textId="77777777" w:rsidR="008071A8" w:rsidRDefault="008071A8" w:rsidP="008071A8">
      <w:r>
        <w:t>Palette coding as in HEVC SCC.</w:t>
      </w:r>
    </w:p>
    <w:p w14:paraId="64F26B22" w14:textId="77777777" w:rsidR="008071A8" w:rsidRDefault="008071A8" w:rsidP="008071A8">
      <w:pPr>
        <w:jc w:val="both"/>
      </w:pPr>
      <w:r>
        <w:lastRenderedPageBreak/>
        <w:t xml:space="preserve">For dual tree enabled in SPS, palette coding is applied separately for luma tree and </w:t>
      </w:r>
      <w:proofErr w:type="spellStart"/>
      <w:r>
        <w:t>chorma</w:t>
      </w:r>
      <w:proofErr w:type="spellEnd"/>
      <w:r>
        <w:t xml:space="preserve"> tree in intra slice and jointly for luma and chroma in inter slice. For dual tree disabled in SPS, palette coding is applied jointly for both intra and inter slice.</w:t>
      </w:r>
    </w:p>
    <w:p w14:paraId="67494099" w14:textId="77777777" w:rsidR="001171C4" w:rsidRPr="00F84C5C" w:rsidRDefault="001171C4" w:rsidP="001171C4">
      <w:pPr>
        <w:rPr>
          <w:lang w:eastAsia="de-DE"/>
        </w:rPr>
      </w:pPr>
    </w:p>
    <w:p w14:paraId="74FA6872" w14:textId="0FDA0575" w:rsidR="00C075E3" w:rsidRPr="00F84C5C" w:rsidRDefault="00CA3B93" w:rsidP="00482347">
      <w:pPr>
        <w:pStyle w:val="Heading9"/>
        <w:rPr>
          <w:rFonts w:eastAsia="Times New Roman"/>
          <w:szCs w:val="24"/>
          <w:lang w:val="en-CA" w:eastAsia="de-DE"/>
        </w:rPr>
      </w:pPr>
      <w:hyperlink r:id="rId244" w:history="1">
        <w:r w:rsidR="00C075E3" w:rsidRPr="00F84C5C">
          <w:rPr>
            <w:rFonts w:eastAsia="Times New Roman"/>
            <w:color w:val="0000FF"/>
            <w:szCs w:val="24"/>
            <w:u w:val="single"/>
            <w:lang w:val="en-CA" w:eastAsia="de-DE"/>
          </w:rPr>
          <w:t>JVET-N0404</w:t>
        </w:r>
      </w:hyperlink>
      <w:r w:rsidR="00C075E3" w:rsidRPr="00F84C5C">
        <w:rPr>
          <w:rFonts w:eastAsia="Times New Roman"/>
          <w:szCs w:val="24"/>
          <w:lang w:val="en-CA" w:eastAsia="de-DE"/>
        </w:rPr>
        <w:t xml:space="preserve"> CE8: Palette Mode Improvements (CE8-2.2) [Y.-C. Sun, T.-S. Chang, J</w:t>
      </w:r>
      <w:del w:id="14313" w:author="Gary Sullivan" w:date="2019-06-17T13:55:00Z">
        <w:r w:rsidR="00C075E3" w:rsidRPr="00F84C5C" w:rsidDel="009E06DA">
          <w:rPr>
            <w:rFonts w:eastAsia="Times New Roman"/>
            <w:szCs w:val="24"/>
            <w:lang w:val="en-CA" w:eastAsia="de-DE"/>
          </w:rPr>
          <w:delText xml:space="preserve">. </w:delText>
        </w:r>
      </w:del>
      <w:ins w:id="14314"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ou (Alibaba), Y.-H. Chao, V</w:t>
      </w:r>
      <w:del w:id="14315" w:author="Gary Sullivan" w:date="2019-06-17T13:55:00Z">
        <w:r w:rsidR="00C075E3" w:rsidRPr="00F84C5C" w:rsidDel="009E06DA">
          <w:rPr>
            <w:rFonts w:eastAsia="Times New Roman"/>
            <w:szCs w:val="24"/>
            <w:lang w:val="en-CA" w:eastAsia="de-DE"/>
          </w:rPr>
          <w:delText xml:space="preserve">. </w:delText>
        </w:r>
      </w:del>
      <w:ins w:id="14316"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Seregin, M</w:t>
      </w:r>
      <w:del w:id="14317" w:author="Gary Sullivan" w:date="2019-06-17T13:55:00Z">
        <w:r w:rsidR="00C075E3" w:rsidRPr="00F84C5C" w:rsidDel="009E06DA">
          <w:rPr>
            <w:rFonts w:eastAsia="Times New Roman"/>
            <w:szCs w:val="24"/>
            <w:lang w:val="en-CA" w:eastAsia="de-DE"/>
          </w:rPr>
          <w:delText xml:space="preserve">. </w:delText>
        </w:r>
      </w:del>
      <w:ins w:id="14318"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Karczewicz (Qualcomm), R</w:t>
      </w:r>
      <w:del w:id="14319" w:author="Gary Sullivan" w:date="2019-06-17T13:55:00Z">
        <w:r w:rsidR="00C075E3" w:rsidRPr="00F84C5C" w:rsidDel="009E06DA">
          <w:rPr>
            <w:rFonts w:eastAsia="Times New Roman"/>
            <w:szCs w:val="24"/>
            <w:lang w:val="en-CA" w:eastAsia="de-DE"/>
          </w:rPr>
          <w:delText xml:space="preserve">. </w:delText>
        </w:r>
      </w:del>
      <w:ins w:id="14320"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hernyak, S</w:t>
      </w:r>
      <w:del w:id="14321" w:author="Gary Sullivan" w:date="2019-06-17T13:55:00Z">
        <w:r w:rsidR="00C075E3" w:rsidRPr="00F84C5C" w:rsidDel="009E06DA">
          <w:rPr>
            <w:rFonts w:eastAsia="Times New Roman"/>
            <w:szCs w:val="24"/>
            <w:lang w:val="en-CA" w:eastAsia="de-DE"/>
          </w:rPr>
          <w:delText xml:space="preserve">. </w:delText>
        </w:r>
      </w:del>
      <w:ins w:id="14322"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Ikonin, J</w:t>
      </w:r>
      <w:del w:id="14323" w:author="Gary Sullivan" w:date="2019-06-17T13:55:00Z">
        <w:r w:rsidR="00C075E3" w:rsidRPr="00F84C5C" w:rsidDel="009E06DA">
          <w:rPr>
            <w:rFonts w:eastAsia="Times New Roman"/>
            <w:szCs w:val="24"/>
            <w:lang w:val="en-CA" w:eastAsia="de-DE"/>
          </w:rPr>
          <w:delText xml:space="preserve">. </w:delText>
        </w:r>
      </w:del>
      <w:ins w:id="14324"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hen (Huawei)]</w:t>
      </w:r>
    </w:p>
    <w:p w14:paraId="4C555CEA" w14:textId="0F8A3EB9" w:rsidR="008071A8" w:rsidDel="00546FC3" w:rsidRDefault="008071A8" w:rsidP="008071A8">
      <w:pPr>
        <w:rPr>
          <w:del w:id="14325" w:author="Gary Sullivan" w:date="2019-07-02T10:46:00Z"/>
        </w:rPr>
      </w:pPr>
      <w:r>
        <w:t>Palette Improvements:</w:t>
      </w:r>
      <w:del w:id="14326" w:author="Gary Sullivan" w:date="2019-07-02T10:46:00Z">
        <w:r w:rsidDel="00546FC3">
          <w:delText xml:space="preserve"> </w:delText>
        </w:r>
      </w:del>
    </w:p>
    <w:p w14:paraId="4594F17C" w14:textId="77777777" w:rsidR="00546FC3" w:rsidRDefault="00546FC3" w:rsidP="008071A8">
      <w:pPr>
        <w:rPr>
          <w:ins w:id="14327" w:author="Gary Sullivan" w:date="2019-07-02T10:46:00Z"/>
        </w:rPr>
      </w:pPr>
    </w:p>
    <w:p w14:paraId="01DA5C19" w14:textId="061CAD08" w:rsidR="008071A8" w:rsidDel="00546FC3" w:rsidRDefault="008071A8" w:rsidP="008071A8">
      <w:pPr>
        <w:rPr>
          <w:del w:id="14328" w:author="Gary Sullivan" w:date="2019-07-02T10:46:00Z"/>
        </w:rPr>
      </w:pPr>
      <w:r>
        <w:t>(1) separate palette coding for luma and chroma</w:t>
      </w:r>
      <w:del w:id="14329" w:author="Gary Sullivan" w:date="2019-07-02T10:46:00Z">
        <w:r w:rsidDel="00546FC3">
          <w:delText xml:space="preserve"> </w:delText>
        </w:r>
      </w:del>
    </w:p>
    <w:p w14:paraId="1526ADDA" w14:textId="77777777" w:rsidR="00546FC3" w:rsidRDefault="00546FC3" w:rsidP="008071A8">
      <w:pPr>
        <w:rPr>
          <w:ins w:id="14330" w:author="Gary Sullivan" w:date="2019-07-02T10:46:00Z"/>
        </w:rPr>
      </w:pPr>
    </w:p>
    <w:p w14:paraId="310BCB74" w14:textId="744D6067" w:rsidR="008071A8" w:rsidDel="00546FC3" w:rsidRDefault="008071A8" w:rsidP="008071A8">
      <w:pPr>
        <w:jc w:val="both"/>
        <w:rPr>
          <w:del w:id="14331" w:author="Gary Sullivan" w:date="2019-07-02T10:46:00Z"/>
        </w:rPr>
      </w:pPr>
      <w:r>
        <w:t>In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w:t>
      </w:r>
      <w:del w:id="14332" w:author="Gary Sullivan" w:date="2019-07-02T10:46:00Z">
        <w:r w:rsidDel="00546FC3">
          <w:delText xml:space="preserve"> </w:delText>
        </w:r>
      </w:del>
    </w:p>
    <w:p w14:paraId="57783911" w14:textId="77777777" w:rsidR="00546FC3" w:rsidRDefault="00546FC3" w:rsidP="008071A8">
      <w:pPr>
        <w:jc w:val="both"/>
        <w:rPr>
          <w:ins w:id="14333" w:author="Gary Sullivan" w:date="2019-07-02T10:46:00Z"/>
        </w:rPr>
      </w:pPr>
    </w:p>
    <w:p w14:paraId="2C88E69A" w14:textId="2FEFB25E" w:rsidR="008071A8" w:rsidDel="00546FC3" w:rsidRDefault="008071A8" w:rsidP="008071A8">
      <w:pPr>
        <w:rPr>
          <w:del w:id="14334" w:author="Gary Sullivan" w:date="2019-07-02T10:46:00Z"/>
        </w:rPr>
      </w:pPr>
      <w:r>
        <w:t>In this test, separated palette coding for luma/chroma components are investigated based on the same palette coding functions in anchor software</w:t>
      </w:r>
      <w:del w:id="14335" w:author="Gary Sullivan" w:date="2019-07-02T10:42:00Z">
        <w:r w:rsidDel="00B94CC3">
          <w:delText xml:space="preserve">:  </w:delText>
        </w:r>
      </w:del>
      <w:ins w:id="14336" w:author="Gary Sullivan" w:date="2019-07-02T10:42:00Z">
        <w:r w:rsidR="00B94CC3">
          <w:t xml:space="preserve">: </w:t>
        </w:r>
      </w:ins>
      <w:r>
        <w:t>palette coding is applied separately on luma and chroma components in both intra and inter slices</w:t>
      </w:r>
      <w:del w:id="14337" w:author="Gary Sullivan" w:date="2019-07-02T10:46:00Z">
        <w:r w:rsidDel="00546FC3">
          <w:delText xml:space="preserve"> </w:delText>
        </w:r>
      </w:del>
    </w:p>
    <w:p w14:paraId="199A8875" w14:textId="77777777" w:rsidR="00546FC3" w:rsidRDefault="00546FC3" w:rsidP="008071A8">
      <w:pPr>
        <w:rPr>
          <w:ins w:id="14338" w:author="Gary Sullivan" w:date="2019-07-02T10:46:00Z"/>
        </w:rPr>
      </w:pPr>
    </w:p>
    <w:p w14:paraId="1B037B0A" w14:textId="77777777" w:rsidR="008071A8" w:rsidRDefault="008071A8" w:rsidP="008071A8"/>
    <w:p w14:paraId="6F93E0FB" w14:textId="77777777" w:rsidR="008071A8" w:rsidRDefault="008071A8" w:rsidP="008071A8">
      <w:pPr>
        <w:rPr>
          <w:lang w:val="fr-FR"/>
        </w:rPr>
      </w:pPr>
      <w:r>
        <w:t xml:space="preserve">(2) </w:t>
      </w:r>
      <w:r>
        <w:rPr>
          <w:lang w:val="fr-FR"/>
        </w:rPr>
        <w:t>palette mode and intra mode combination</w:t>
      </w:r>
    </w:p>
    <w:p w14:paraId="172AFFC9" w14:textId="558737D8" w:rsidR="008071A8" w:rsidRPr="00026905" w:rsidRDefault="008071A8" w:rsidP="008071A8">
      <w:pPr>
        <w:jc w:val="both"/>
        <w:rPr>
          <w:bdr w:val="none" w:sz="0" w:space="0" w:color="auto" w:frame="1"/>
        </w:rPr>
      </w:pPr>
      <w:r>
        <w:rPr>
          <w:bdr w:val="none" w:sz="0" w:space="0" w:color="auto" w:frame="1"/>
        </w:rPr>
        <w:t xml:space="preserve">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 During the presentation of this CE test </w:t>
      </w:r>
      <w:r>
        <w:t>during the Marrakech meeting</w:t>
      </w:r>
      <w:r>
        <w:rPr>
          <w:bdr w:val="none" w:sz="0" w:space="0" w:color="auto" w:frame="1"/>
        </w:rPr>
        <w:t xml:space="preserve">, it was commented that the whole intra prediction process is relatively complicated. To address the comments, in this test, simplified intra prediction will be tested. In the simplified intra prediction and palette combination, only horizontal and vertical intra prediction modes are used. The new combined mode is disabled for CUs with CU size less than 256 in order to reduce implementation complexity. To signal the combined mode, a flag, </w:t>
      </w:r>
      <w:proofErr w:type="spellStart"/>
      <w:r>
        <w:rPr>
          <w:bdr w:val="none" w:sz="0" w:space="0" w:color="auto" w:frame="1"/>
        </w:rPr>
        <w:t>intra_palette</w:t>
      </w:r>
      <w:proofErr w:type="spellEnd"/>
      <w:r>
        <w:rPr>
          <w:bdr w:val="none" w:sz="0" w:space="0" w:color="auto" w:frame="1"/>
        </w:rPr>
        <w:t xml:space="preserve"> mode is first encoded. If the flag is turned on, a </w:t>
      </w:r>
      <w:proofErr w:type="spellStart"/>
      <w:r>
        <w:rPr>
          <w:bdr w:val="none" w:sz="0" w:space="0" w:color="auto" w:frame="1"/>
        </w:rPr>
        <w:t>pred_dir</w:t>
      </w:r>
      <w:proofErr w:type="spellEnd"/>
      <w:r>
        <w:rPr>
          <w:bdr w:val="none" w:sz="0" w:space="0" w:color="auto" w:frame="1"/>
        </w:rPr>
        <w:t xml:space="preserve"> </w:t>
      </w:r>
      <w:r w:rsidRPr="00026905">
        <w:rPr>
          <w:bdr w:val="none" w:sz="0" w:space="0" w:color="auto" w:frame="1"/>
        </w:rPr>
        <w:t>flag</w:t>
      </w:r>
      <w:r>
        <w:rPr>
          <w:bdr w:val="none" w:sz="0" w:space="0" w:color="auto" w:frame="1"/>
        </w:rPr>
        <w:t xml:space="preserve"> is then </w:t>
      </w:r>
      <w:del w:id="14339" w:author="Gary Sullivan" w:date="2019-07-02T10:00:00Z">
        <w:r w:rsidDel="00BB37CE">
          <w:rPr>
            <w:bdr w:val="none" w:sz="0" w:space="0" w:color="auto" w:frame="1"/>
          </w:rPr>
          <w:delText>signaled</w:delText>
        </w:r>
      </w:del>
      <w:ins w:id="14340" w:author="Gary Sullivan" w:date="2019-07-02T10:00:00Z">
        <w:r w:rsidR="00BB37CE">
          <w:rPr>
            <w:bdr w:val="none" w:sz="0" w:space="0" w:color="auto" w:frame="1"/>
          </w:rPr>
          <w:t>signalled</w:t>
        </w:r>
      </w:ins>
      <w:r w:rsidRPr="00026905">
        <w:rPr>
          <w:bdr w:val="none" w:sz="0" w:space="0" w:color="auto" w:frame="1"/>
        </w:rPr>
        <w:t xml:space="preserve"> indicating whether horizontal or vertical intra prediction in used. </w:t>
      </w:r>
      <w:r>
        <w:rPr>
          <w:bdr w:val="none" w:sz="0" w:space="0" w:color="auto" w:frame="1"/>
        </w:rPr>
        <w:t xml:space="preserve">On </w:t>
      </w:r>
      <w:r w:rsidRPr="00026905">
        <w:rPr>
          <w:bdr w:val="none" w:sz="0" w:space="0" w:color="auto" w:frame="1"/>
        </w:rPr>
        <w:t xml:space="preserve">the decoder </w:t>
      </w:r>
      <w:r>
        <w:rPr>
          <w:bdr w:val="none" w:sz="0" w:space="0" w:color="auto" w:frame="1"/>
        </w:rPr>
        <w:t xml:space="preserve">side, the </w:t>
      </w:r>
      <w:r w:rsidRPr="00026905">
        <w:rPr>
          <w:bdr w:val="none" w:sz="0" w:space="0" w:color="auto" w:frame="1"/>
        </w:rPr>
        <w:t>decode</w:t>
      </w:r>
      <w:r>
        <w:rPr>
          <w:bdr w:val="none" w:sz="0" w:space="0" w:color="auto" w:frame="1"/>
        </w:rPr>
        <w:t>r first decodes</w:t>
      </w:r>
      <w:r w:rsidRPr="00026905">
        <w:rPr>
          <w:bdr w:val="none" w:sz="0" w:space="0" w:color="auto" w:frame="1"/>
        </w:rPr>
        <w:t xml:space="preserve">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w:t>
      </w:r>
      <w:del w:id="14341" w:author="Gary Sullivan" w:date="2019-07-02T10:03:00Z">
        <w:r w:rsidRPr="00026905" w:rsidDel="00BB37CE">
          <w:rPr>
            <w:bdr w:val="none" w:sz="0" w:space="0" w:color="auto" w:frame="1"/>
          </w:rPr>
          <w:delText>color</w:delText>
        </w:r>
      </w:del>
      <w:ins w:id="14342" w:author="Gary Sullivan" w:date="2019-07-02T10:03:00Z">
        <w:r w:rsidR="00BB37CE">
          <w:rPr>
            <w:bdr w:val="none" w:sz="0" w:space="0" w:color="auto" w:frame="1"/>
          </w:rPr>
          <w:t>colour</w:t>
        </w:r>
      </w:ins>
      <w:r w:rsidRPr="00026905">
        <w:rPr>
          <w:bdr w:val="none" w:sz="0" w:space="0" w:color="auto" w:frame="1"/>
        </w:rPr>
        <w:t xml:space="preserve">s in the palette. </w:t>
      </w:r>
      <w:del w:id="14343" w:author="Gary Sullivan" w:date="2019-07-02T02:22:00Z">
        <w:r w:rsidRPr="00026905" w:rsidDel="001A1CCF">
          <w:rPr>
            <w:bdr w:val="none" w:sz="0" w:space="0" w:color="auto" w:frame="1"/>
          </w:rPr>
          <w:delText>Figure 1</w:delText>
        </w:r>
      </w:del>
      <w:ins w:id="14344" w:author="Gary Sullivan" w:date="2019-07-02T02:22:00Z">
        <w:r w:rsidR="001A1CCF">
          <w:rPr>
            <w:bdr w:val="none" w:sz="0" w:space="0" w:color="auto" w:frame="1"/>
          </w:rPr>
          <w:t>The figure below</w:t>
        </w:r>
      </w:ins>
      <w:r w:rsidRPr="00026905">
        <w:rPr>
          <w:bdr w:val="none" w:sz="0" w:space="0" w:color="auto" w:frame="1"/>
        </w:rPr>
        <w:t xml:space="preserve"> shows an example.</w:t>
      </w:r>
    </w:p>
    <w:p w14:paraId="67A38C92" w14:textId="77777777" w:rsidR="008071A8" w:rsidRPr="00026905" w:rsidRDefault="008071A8" w:rsidP="008071A8">
      <w:pPr>
        <w:jc w:val="both"/>
        <w:rPr>
          <w:bdr w:val="none" w:sz="0" w:space="0" w:color="auto" w:frame="1"/>
        </w:rPr>
      </w:pPr>
    </w:p>
    <w:p w14:paraId="0854B2FB" w14:textId="77777777" w:rsidR="008071A8" w:rsidRDefault="008071A8" w:rsidP="008071A8">
      <w:pPr>
        <w:jc w:val="center"/>
        <w:rPr>
          <w:bdr w:val="none" w:sz="0" w:space="0" w:color="auto" w:frame="1"/>
        </w:rPr>
      </w:pPr>
      <w:r w:rsidRPr="0002293D">
        <w:rPr>
          <w:noProof/>
          <w:bdr w:val="none" w:sz="0" w:space="0" w:color="auto" w:frame="1"/>
          <w:lang w:val="de-DE" w:eastAsia="de-DE"/>
        </w:rPr>
        <w:drawing>
          <wp:inline distT="0" distB="0" distL="0" distR="0" wp14:anchorId="51F07208" wp14:editId="10537EC4">
            <wp:extent cx="2325600" cy="1814400"/>
            <wp:effectExtent l="0" t="0" r="0" b="1905"/>
            <wp:docPr id="140"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325600" cy="1814400"/>
                    </a:xfrm>
                    <a:prstGeom prst="rect">
                      <a:avLst/>
                    </a:prstGeom>
                  </pic:spPr>
                </pic:pic>
              </a:graphicData>
            </a:graphic>
          </wp:inline>
        </w:drawing>
      </w:r>
      <w:r w:rsidRPr="0002293D">
        <w:rPr>
          <w:noProof/>
          <w:bdr w:val="none" w:sz="0" w:space="0" w:color="auto" w:frame="1"/>
          <w:lang w:val="de-DE" w:eastAsia="de-DE"/>
        </w:rPr>
        <w:drawing>
          <wp:inline distT="0" distB="0" distL="0" distR="0" wp14:anchorId="6E32E138" wp14:editId="30F70E24">
            <wp:extent cx="1839600" cy="1962000"/>
            <wp:effectExtent l="0" t="0" r="1905" b="0"/>
            <wp:docPr id="141"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1839600" cy="1962000"/>
                    </a:xfrm>
                    <a:prstGeom prst="rect">
                      <a:avLst/>
                    </a:prstGeom>
                  </pic:spPr>
                </pic:pic>
              </a:graphicData>
            </a:graphic>
          </wp:inline>
        </w:drawing>
      </w:r>
    </w:p>
    <w:p w14:paraId="3462F6EA" w14:textId="0EF9A0A7" w:rsidR="008071A8" w:rsidRPr="007E141E" w:rsidRDefault="008071A8" w:rsidP="008071A8">
      <w:pPr>
        <w:jc w:val="center"/>
        <w:rPr>
          <w:bdr w:val="none" w:sz="0" w:space="0" w:color="auto" w:frame="1"/>
        </w:rPr>
      </w:pPr>
      <w:r w:rsidRPr="007E141E">
        <w:rPr>
          <w:bdr w:val="none" w:sz="0" w:space="0" w:color="auto" w:frame="1"/>
        </w:rPr>
        <w:t xml:space="preserve">(a) </w:t>
      </w:r>
      <w:r w:rsidRPr="007E141E">
        <w:rPr>
          <w:lang w:val="fr-FR"/>
        </w:rPr>
        <w:t xml:space="preserve">vertical intra </w:t>
      </w:r>
      <w:proofErr w:type="spellStart"/>
      <w:r w:rsidRPr="007E141E">
        <w:rPr>
          <w:lang w:val="fr-FR"/>
        </w:rPr>
        <w:t>prediction</w:t>
      </w:r>
      <w:proofErr w:type="spellEnd"/>
      <w:r w:rsidRPr="007E141E">
        <w:rPr>
          <w:lang w:val="fr-FR"/>
        </w:rPr>
        <w:t xml:space="preserve"> combination</w:t>
      </w:r>
      <w:r w:rsidRPr="007E141E">
        <w:rPr>
          <w:bdr w:val="none" w:sz="0" w:space="0" w:color="auto" w:frame="1"/>
        </w:rPr>
        <w:t xml:space="preserve"> </w:t>
      </w:r>
      <w:del w:id="14345" w:author="Gary Sullivan" w:date="2019-07-02T09:58:00Z">
        <w:r w:rsidRPr="007E141E" w:rsidDel="005F6538">
          <w:rPr>
            <w:bdr w:val="none" w:sz="0" w:space="0" w:color="auto" w:frame="1"/>
          </w:rPr>
          <w:tab/>
        </w:r>
      </w:del>
      <w:ins w:id="14346" w:author="Gary Sullivan" w:date="2019-07-02T09:58:00Z">
        <w:r w:rsidR="005F6538">
          <w:rPr>
            <w:bdr w:val="none" w:sz="0" w:space="0" w:color="auto" w:frame="1"/>
          </w:rPr>
          <w:t xml:space="preserve">    </w:t>
        </w:r>
      </w:ins>
      <w:r w:rsidRPr="007E141E">
        <w:rPr>
          <w:bdr w:val="none" w:sz="0" w:space="0" w:color="auto" w:frame="1"/>
        </w:rPr>
        <w:t xml:space="preserve"> (b) </w:t>
      </w:r>
      <w:r w:rsidRPr="007E141E">
        <w:rPr>
          <w:lang w:val="fr-FR"/>
        </w:rPr>
        <w:t xml:space="preserve">horizontal intra </w:t>
      </w:r>
      <w:proofErr w:type="spellStart"/>
      <w:r w:rsidRPr="007E141E">
        <w:rPr>
          <w:lang w:val="fr-FR"/>
        </w:rPr>
        <w:t>prediction</w:t>
      </w:r>
      <w:proofErr w:type="spellEnd"/>
      <w:r w:rsidRPr="007E141E">
        <w:rPr>
          <w:lang w:val="fr-FR"/>
        </w:rPr>
        <w:t xml:space="preserve"> combination</w:t>
      </w:r>
    </w:p>
    <w:p w14:paraId="53A73D88" w14:textId="30A10DF9" w:rsidR="008071A8" w:rsidRPr="007E141E" w:rsidRDefault="008071A8" w:rsidP="008071A8">
      <w:pPr>
        <w:jc w:val="center"/>
        <w:rPr>
          <w:lang w:val="fr-FR"/>
        </w:rPr>
      </w:pPr>
      <w:del w:id="14347" w:author="Gary Sullivan" w:date="2019-07-02T02:22:00Z">
        <w:r w:rsidRPr="007E141E" w:rsidDel="001A1CCF">
          <w:rPr>
            <w:bdr w:val="none" w:sz="0" w:space="0" w:color="auto" w:frame="1"/>
          </w:rPr>
          <w:delText xml:space="preserve">Figure 1. </w:delText>
        </w:r>
      </w:del>
      <w:r w:rsidRPr="007E141E">
        <w:rPr>
          <w:bdr w:val="none" w:sz="0" w:space="0" w:color="auto" w:frame="1"/>
        </w:rPr>
        <w:t xml:space="preserve">An example of </w:t>
      </w:r>
      <w:r w:rsidRPr="007E141E">
        <w:rPr>
          <w:lang w:val="fr-FR"/>
        </w:rPr>
        <w:t xml:space="preserve">palette mode and horizontal/vertical intra </w:t>
      </w:r>
      <w:proofErr w:type="spellStart"/>
      <w:r w:rsidRPr="007E141E">
        <w:rPr>
          <w:lang w:val="fr-FR"/>
        </w:rPr>
        <w:t>prediction</w:t>
      </w:r>
      <w:proofErr w:type="spellEnd"/>
      <w:r w:rsidRPr="007E141E">
        <w:rPr>
          <w:lang w:val="fr-FR"/>
        </w:rPr>
        <w:t xml:space="preserve"> combination.</w:t>
      </w:r>
    </w:p>
    <w:p w14:paraId="0040180F" w14:textId="77777777" w:rsidR="001171C4" w:rsidRPr="00F84C5C" w:rsidRDefault="001171C4" w:rsidP="001171C4">
      <w:pPr>
        <w:rPr>
          <w:lang w:eastAsia="de-DE"/>
        </w:rPr>
      </w:pPr>
    </w:p>
    <w:p w14:paraId="3479C24D" w14:textId="650B504F" w:rsidR="00C075E3" w:rsidRPr="00F84C5C" w:rsidRDefault="00CA3B93" w:rsidP="00482347">
      <w:pPr>
        <w:pStyle w:val="Heading9"/>
        <w:rPr>
          <w:rFonts w:eastAsia="Times New Roman"/>
          <w:szCs w:val="24"/>
          <w:lang w:val="en-CA" w:eastAsia="de-DE"/>
        </w:rPr>
      </w:pPr>
      <w:hyperlink r:id="rId247" w:history="1">
        <w:r w:rsidR="00C075E3" w:rsidRPr="00F84C5C">
          <w:rPr>
            <w:rFonts w:eastAsia="Times New Roman"/>
            <w:color w:val="0000FF"/>
            <w:szCs w:val="24"/>
            <w:u w:val="single"/>
            <w:lang w:val="en-CA" w:eastAsia="de-DE"/>
          </w:rPr>
          <w:t>JVET-N0428</w:t>
        </w:r>
      </w:hyperlink>
      <w:r w:rsidR="00C075E3" w:rsidRPr="00F84C5C">
        <w:rPr>
          <w:rFonts w:eastAsia="Times New Roman"/>
          <w:szCs w:val="24"/>
          <w:lang w:val="en-CA" w:eastAsia="de-DE"/>
        </w:rPr>
        <w:t xml:space="preserve"> CE8-4.1: Rearrangement of the residual block for transform skip [S</w:t>
      </w:r>
      <w:del w:id="14348" w:author="Gary Sullivan" w:date="2019-06-17T13:55:00Z">
        <w:r w:rsidR="00C075E3" w:rsidRPr="00F84C5C" w:rsidDel="009E06DA">
          <w:rPr>
            <w:rFonts w:eastAsia="Times New Roman"/>
            <w:szCs w:val="24"/>
            <w:lang w:val="en-CA" w:eastAsia="de-DE"/>
          </w:rPr>
          <w:delText xml:space="preserve">. </w:delText>
        </w:r>
      </w:del>
      <w:ins w:id="14349" w:author="Gary Sullivan" w:date="2019-06-17T13:55:00Z">
        <w:r w:rsidR="009E06DA">
          <w:rPr>
            <w:rFonts w:eastAsia="Times New Roman"/>
            <w:szCs w:val="24"/>
            <w:lang w:val="en-CA" w:eastAsia="de-DE"/>
          </w:rPr>
          <w:t>. </w:t>
        </w:r>
      </w:ins>
      <w:proofErr w:type="spellStart"/>
      <w:r w:rsidR="00C075E3" w:rsidRPr="00F84C5C">
        <w:rPr>
          <w:rFonts w:eastAsia="Times New Roman"/>
          <w:szCs w:val="24"/>
          <w:lang w:val="en-CA" w:eastAsia="de-DE"/>
        </w:rPr>
        <w:t>Yoo</w:t>
      </w:r>
      <w:proofErr w:type="spellEnd"/>
      <w:r w:rsidR="00C075E3" w:rsidRPr="00F84C5C">
        <w:rPr>
          <w:rFonts w:eastAsia="Times New Roman"/>
          <w:szCs w:val="24"/>
          <w:lang w:val="en-CA" w:eastAsia="de-DE"/>
        </w:rPr>
        <w:t>, J</w:t>
      </w:r>
      <w:del w:id="14350" w:author="Gary Sullivan" w:date="2019-06-17T13:55:00Z">
        <w:r w:rsidR="00C075E3" w:rsidRPr="00F84C5C" w:rsidDel="009E06DA">
          <w:rPr>
            <w:rFonts w:eastAsia="Times New Roman"/>
            <w:szCs w:val="24"/>
            <w:lang w:val="en-CA" w:eastAsia="de-DE"/>
          </w:rPr>
          <w:delText xml:space="preserve">. </w:delText>
        </w:r>
      </w:del>
      <w:ins w:id="14351"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hoi, J</w:t>
      </w:r>
      <w:del w:id="14352" w:author="Gary Sullivan" w:date="2019-06-17T13:55:00Z">
        <w:r w:rsidR="00C075E3" w:rsidRPr="00F84C5C" w:rsidDel="009E06DA">
          <w:rPr>
            <w:rFonts w:eastAsia="Times New Roman"/>
            <w:szCs w:val="24"/>
            <w:lang w:val="en-CA" w:eastAsia="de-DE"/>
          </w:rPr>
          <w:delText xml:space="preserve">. </w:delText>
        </w:r>
      </w:del>
      <w:ins w:id="14353" w:author="Gary Sullivan" w:date="2019-06-17T13:55:00Z">
        <w:r w:rsidR="009E06DA">
          <w:rPr>
            <w:rFonts w:eastAsia="Times New Roman"/>
            <w:szCs w:val="24"/>
            <w:lang w:val="en-CA" w:eastAsia="de-DE"/>
          </w:rPr>
          <w:t>. </w:t>
        </w:r>
      </w:ins>
      <w:proofErr w:type="spellStart"/>
      <w:r w:rsidR="00C075E3" w:rsidRPr="00F84C5C">
        <w:rPr>
          <w:rFonts w:eastAsia="Times New Roman"/>
          <w:szCs w:val="24"/>
          <w:lang w:val="en-CA" w:eastAsia="de-DE"/>
        </w:rPr>
        <w:t>Heo</w:t>
      </w:r>
      <w:proofErr w:type="spellEnd"/>
      <w:r w:rsidR="00C075E3" w:rsidRPr="00F84C5C">
        <w:rPr>
          <w:rFonts w:eastAsia="Times New Roman"/>
          <w:szCs w:val="24"/>
          <w:lang w:val="en-CA" w:eastAsia="de-DE"/>
        </w:rPr>
        <w:t>, J</w:t>
      </w:r>
      <w:del w:id="14354" w:author="Gary Sullivan" w:date="2019-06-17T13:55:00Z">
        <w:r w:rsidR="00C075E3" w:rsidRPr="00F84C5C" w:rsidDel="009E06DA">
          <w:rPr>
            <w:rFonts w:eastAsia="Times New Roman"/>
            <w:szCs w:val="24"/>
            <w:lang w:val="en-CA" w:eastAsia="de-DE"/>
          </w:rPr>
          <w:delText xml:space="preserve">. </w:delText>
        </w:r>
      </w:del>
      <w:ins w:id="14355"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hoi, L</w:t>
      </w:r>
      <w:del w:id="14356" w:author="Gary Sullivan" w:date="2019-06-17T13:55:00Z">
        <w:r w:rsidR="00C075E3" w:rsidRPr="00F84C5C" w:rsidDel="009E06DA">
          <w:rPr>
            <w:rFonts w:eastAsia="Times New Roman"/>
            <w:szCs w:val="24"/>
            <w:lang w:val="en-CA" w:eastAsia="de-DE"/>
          </w:rPr>
          <w:delText xml:space="preserve">. </w:delText>
        </w:r>
      </w:del>
      <w:ins w:id="14357"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 J</w:t>
      </w:r>
      <w:del w:id="14358" w:author="Gary Sullivan" w:date="2019-06-17T13:55:00Z">
        <w:r w:rsidR="00C075E3" w:rsidRPr="00F84C5C" w:rsidDel="009E06DA">
          <w:rPr>
            <w:rFonts w:eastAsia="Times New Roman"/>
            <w:szCs w:val="24"/>
            <w:lang w:val="en-CA" w:eastAsia="de-DE"/>
          </w:rPr>
          <w:delText xml:space="preserve">. </w:delText>
        </w:r>
      </w:del>
      <w:ins w:id="14359"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m, S</w:t>
      </w:r>
      <w:del w:id="14360" w:author="Gary Sullivan" w:date="2019-06-17T13:55:00Z">
        <w:r w:rsidR="00C075E3" w:rsidRPr="00F84C5C" w:rsidDel="009E06DA">
          <w:rPr>
            <w:rFonts w:eastAsia="Times New Roman"/>
            <w:szCs w:val="24"/>
            <w:lang w:val="en-CA" w:eastAsia="de-DE"/>
          </w:rPr>
          <w:delText xml:space="preserve">. </w:delText>
        </w:r>
      </w:del>
      <w:ins w:id="14361"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Kim (LGE)]</w:t>
      </w:r>
    </w:p>
    <w:p w14:paraId="17970F35" w14:textId="7281487E" w:rsidR="008071A8" w:rsidRDefault="008071A8" w:rsidP="008071A8">
      <w:r>
        <w:t xml:space="preserve">In this test, the residual blocks which are not transformed (coefficient blocks defined in a pixel domain) are manipulated according to the prediction modes. General residual coding is designed for the transformed blocks so that the statistics of each syntax element may </w:t>
      </w:r>
      <w:del w:id="14362" w:author="Gary Sullivan" w:date="2019-06-17T14:53:00Z">
        <w:r w:rsidDel="00280917">
          <w:delText xml:space="preserve">go </w:delText>
        </w:r>
      </w:del>
      <w:ins w:id="14363" w:author="Gary Sullivan" w:date="2019-06-17T14:53:00Z">
        <w:r w:rsidR="00280917">
          <w:t xml:space="preserve">become </w:t>
        </w:r>
      </w:ins>
      <w:r>
        <w:t xml:space="preserve">undesirable when </w:t>
      </w:r>
      <w:del w:id="14364" w:author="Gary Sullivan" w:date="2019-06-17T14:53:00Z">
        <w:r w:rsidDel="00280917">
          <w:delText xml:space="preserve">the </w:delText>
        </w:r>
      </w:del>
      <w:ins w:id="14365" w:author="Gary Sullivan" w:date="2019-06-17T14:53:00Z">
        <w:r w:rsidR="00280917">
          <w:t xml:space="preserve">a </w:t>
        </w:r>
      </w:ins>
      <w:r>
        <w:t xml:space="preserve">transform-skipped block is coded, </w:t>
      </w:r>
      <w:del w:id="14366" w:author="Gary Sullivan" w:date="2019-06-17T14:53:00Z">
        <w:r w:rsidDel="00280917">
          <w:delText xml:space="preserve">which </w:delText>
        </w:r>
      </w:del>
      <w:ins w:id="14367" w:author="Gary Sullivan" w:date="2019-06-17T14:53:00Z">
        <w:r w:rsidR="00280917">
          <w:t xml:space="preserve">thus </w:t>
        </w:r>
      </w:ins>
      <w:r>
        <w:t>degrad</w:t>
      </w:r>
      <w:ins w:id="14368" w:author="Gary Sullivan" w:date="2019-06-17T14:53:00Z">
        <w:r w:rsidR="00280917">
          <w:t>ing</w:t>
        </w:r>
      </w:ins>
      <w:del w:id="14369" w:author="Gary Sullivan" w:date="2019-06-17T14:53:00Z">
        <w:r w:rsidDel="00280917">
          <w:delText>es</w:delText>
        </w:r>
      </w:del>
      <w:r>
        <w:t xml:space="preserve"> the coding efficiency. When the currently coded block is intra-predicted, the intra prediction mode can be used for vertical / horizontal flip. In addition, rotating blocks and the combination of rearrange</w:t>
      </w:r>
      <w:ins w:id="14370" w:author="Gary Sullivan" w:date="2019-06-17T14:54:00Z">
        <w:r w:rsidR="00280917">
          <w:t>ment</w:t>
        </w:r>
      </w:ins>
      <w:r>
        <w:t xml:space="preserve"> methods are tested.</w:t>
      </w:r>
    </w:p>
    <w:p w14:paraId="35E7AF32" w14:textId="77777777" w:rsidR="001171C4" w:rsidRPr="00F84C5C" w:rsidRDefault="001171C4" w:rsidP="001171C4">
      <w:pPr>
        <w:rPr>
          <w:lang w:eastAsia="de-DE"/>
        </w:rPr>
      </w:pPr>
    </w:p>
    <w:p w14:paraId="3E1FC623" w14:textId="6F3118F1" w:rsidR="00C075E3" w:rsidRPr="00F84C5C" w:rsidRDefault="00CA3B93" w:rsidP="00482347">
      <w:pPr>
        <w:pStyle w:val="Heading9"/>
        <w:rPr>
          <w:rFonts w:eastAsia="Times New Roman"/>
          <w:szCs w:val="24"/>
          <w:lang w:val="en-CA" w:eastAsia="de-DE"/>
        </w:rPr>
      </w:pPr>
      <w:hyperlink r:id="rId248" w:history="1">
        <w:r w:rsidR="00C075E3" w:rsidRPr="00F84C5C">
          <w:rPr>
            <w:rFonts w:eastAsia="Times New Roman"/>
            <w:color w:val="0000FF"/>
            <w:szCs w:val="24"/>
            <w:u w:val="single"/>
            <w:lang w:val="en-CA" w:eastAsia="de-DE"/>
          </w:rPr>
          <w:t>JVET-N0429</w:t>
        </w:r>
      </w:hyperlink>
      <w:r w:rsidR="00C075E3" w:rsidRPr="00F84C5C">
        <w:rPr>
          <w:rFonts w:eastAsia="Times New Roman"/>
          <w:szCs w:val="24"/>
          <w:lang w:val="en-CA" w:eastAsia="de-DE"/>
        </w:rPr>
        <w:t xml:space="preserve"> CE8-4.2: Residual Coding for transform skip with various maximum context coded bins [S</w:t>
      </w:r>
      <w:del w:id="14371" w:author="Gary Sullivan" w:date="2019-06-17T13:55:00Z">
        <w:r w:rsidR="00C075E3" w:rsidRPr="00F84C5C" w:rsidDel="009E06DA">
          <w:rPr>
            <w:rFonts w:eastAsia="Times New Roman"/>
            <w:szCs w:val="24"/>
            <w:lang w:val="en-CA" w:eastAsia="de-DE"/>
          </w:rPr>
          <w:delText xml:space="preserve">. </w:delText>
        </w:r>
      </w:del>
      <w:ins w:id="14372" w:author="Gary Sullivan" w:date="2019-06-17T13:55:00Z">
        <w:r w:rsidR="009E06DA">
          <w:rPr>
            <w:rFonts w:eastAsia="Times New Roman"/>
            <w:szCs w:val="24"/>
            <w:lang w:val="en-CA" w:eastAsia="de-DE"/>
          </w:rPr>
          <w:t>. </w:t>
        </w:r>
      </w:ins>
      <w:proofErr w:type="spellStart"/>
      <w:r w:rsidR="00C075E3" w:rsidRPr="00F84C5C">
        <w:rPr>
          <w:rFonts w:eastAsia="Times New Roman"/>
          <w:szCs w:val="24"/>
          <w:lang w:val="en-CA" w:eastAsia="de-DE"/>
        </w:rPr>
        <w:t>Yoo</w:t>
      </w:r>
      <w:proofErr w:type="spellEnd"/>
      <w:r w:rsidR="00C075E3" w:rsidRPr="00F84C5C">
        <w:rPr>
          <w:rFonts w:eastAsia="Times New Roman"/>
          <w:szCs w:val="24"/>
          <w:lang w:val="en-CA" w:eastAsia="de-DE"/>
        </w:rPr>
        <w:t>, J</w:t>
      </w:r>
      <w:del w:id="14373" w:author="Gary Sullivan" w:date="2019-06-17T13:55:00Z">
        <w:r w:rsidR="00C075E3" w:rsidRPr="00F84C5C" w:rsidDel="009E06DA">
          <w:rPr>
            <w:rFonts w:eastAsia="Times New Roman"/>
            <w:szCs w:val="24"/>
            <w:lang w:val="en-CA" w:eastAsia="de-DE"/>
          </w:rPr>
          <w:delText xml:space="preserve">. </w:delText>
        </w:r>
      </w:del>
      <w:ins w:id="14374"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hoi, J</w:t>
      </w:r>
      <w:del w:id="14375" w:author="Gary Sullivan" w:date="2019-06-17T13:55:00Z">
        <w:r w:rsidR="00C075E3" w:rsidRPr="00F84C5C" w:rsidDel="009E06DA">
          <w:rPr>
            <w:rFonts w:eastAsia="Times New Roman"/>
            <w:szCs w:val="24"/>
            <w:lang w:val="en-CA" w:eastAsia="de-DE"/>
          </w:rPr>
          <w:delText xml:space="preserve">. </w:delText>
        </w:r>
      </w:del>
      <w:ins w:id="14376" w:author="Gary Sullivan" w:date="2019-06-17T13:55:00Z">
        <w:r w:rsidR="009E06DA">
          <w:rPr>
            <w:rFonts w:eastAsia="Times New Roman"/>
            <w:szCs w:val="24"/>
            <w:lang w:val="en-CA" w:eastAsia="de-DE"/>
          </w:rPr>
          <w:t>. </w:t>
        </w:r>
      </w:ins>
      <w:proofErr w:type="spellStart"/>
      <w:r w:rsidR="00C075E3" w:rsidRPr="00F84C5C">
        <w:rPr>
          <w:rFonts w:eastAsia="Times New Roman"/>
          <w:szCs w:val="24"/>
          <w:lang w:val="en-CA" w:eastAsia="de-DE"/>
        </w:rPr>
        <w:t>Heo</w:t>
      </w:r>
      <w:proofErr w:type="spellEnd"/>
      <w:r w:rsidR="00C075E3" w:rsidRPr="00F84C5C">
        <w:rPr>
          <w:rFonts w:eastAsia="Times New Roman"/>
          <w:szCs w:val="24"/>
          <w:lang w:val="en-CA" w:eastAsia="de-DE"/>
        </w:rPr>
        <w:t>, J</w:t>
      </w:r>
      <w:del w:id="14377" w:author="Gary Sullivan" w:date="2019-06-17T13:55:00Z">
        <w:r w:rsidR="00C075E3" w:rsidRPr="00F84C5C" w:rsidDel="009E06DA">
          <w:rPr>
            <w:rFonts w:eastAsia="Times New Roman"/>
            <w:szCs w:val="24"/>
            <w:lang w:val="en-CA" w:eastAsia="de-DE"/>
          </w:rPr>
          <w:delText xml:space="preserve">. </w:delText>
        </w:r>
      </w:del>
      <w:ins w:id="14378"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Choi, J</w:t>
      </w:r>
      <w:del w:id="14379" w:author="Gary Sullivan" w:date="2019-06-17T13:55:00Z">
        <w:r w:rsidR="00C075E3" w:rsidRPr="00F84C5C" w:rsidDel="009E06DA">
          <w:rPr>
            <w:rFonts w:eastAsia="Times New Roman"/>
            <w:szCs w:val="24"/>
            <w:lang w:val="en-CA" w:eastAsia="de-DE"/>
          </w:rPr>
          <w:delText xml:space="preserve">. </w:delText>
        </w:r>
      </w:del>
      <w:ins w:id="14380"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m, S</w:t>
      </w:r>
      <w:del w:id="14381" w:author="Gary Sullivan" w:date="2019-06-17T13:55:00Z">
        <w:r w:rsidR="00C075E3" w:rsidRPr="00F84C5C" w:rsidDel="009E06DA">
          <w:rPr>
            <w:rFonts w:eastAsia="Times New Roman"/>
            <w:szCs w:val="24"/>
            <w:lang w:val="en-CA" w:eastAsia="de-DE"/>
          </w:rPr>
          <w:delText xml:space="preserve">. </w:delText>
        </w:r>
      </w:del>
      <w:ins w:id="14382"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Kim (LGE)]</w:t>
      </w:r>
    </w:p>
    <w:p w14:paraId="41ECED3B" w14:textId="2CB5C7A2" w:rsidR="008071A8" w:rsidRDefault="008071A8" w:rsidP="008071A8">
      <w:r>
        <w:t xml:space="preserve">In this test, a flag which indicates whether all of the signs in the current </w:t>
      </w:r>
      <w:ins w:id="14383" w:author="Gary Sullivan" w:date="2019-06-17T14:54:00Z">
        <w:r w:rsidR="004A62F7">
          <w:t>coefficient group (</w:t>
        </w:r>
      </w:ins>
      <w:r>
        <w:t>CG</w:t>
      </w:r>
      <w:ins w:id="14384" w:author="Gary Sullivan" w:date="2019-06-17T14:54:00Z">
        <w:r w:rsidR="004A62F7">
          <w:t>)</w:t>
        </w:r>
      </w:ins>
      <w:r>
        <w:t xml:space="preserve"> are identical is sent before the signs of each coefficient are transmitted. This method is motivated by the observation that the signs of coefficients in the transform skip block have higher correlation from each other than those of transformed coefficients. If the flag is true, the common sign information, whether the representing sign in the block is positive or negative is sent, and then no more sign information is coded for the CG. Moreover, the proposed flag can be coded when the number of nonzero coefficients are greater than a threshold. In addition, sign flags are coded using context coded bins where the number of context coded bins assigned for a CG is not changed. Otherwise (when the proposed flag is set to 0 or the number of nonzero coefficients is less than the threshold), the sign information of each nonzero coefficient is coded in the same way as in the current VVC.</w:t>
      </w:r>
    </w:p>
    <w:p w14:paraId="1438F067" w14:textId="77777777" w:rsidR="001171C4" w:rsidRPr="00F84C5C" w:rsidRDefault="001171C4" w:rsidP="001171C4">
      <w:pPr>
        <w:rPr>
          <w:lang w:eastAsia="de-DE"/>
        </w:rPr>
      </w:pPr>
    </w:p>
    <w:p w14:paraId="06A06481" w14:textId="3706C7BA" w:rsidR="00425104" w:rsidRPr="00F84C5C" w:rsidRDefault="00CA3B93" w:rsidP="00425104">
      <w:pPr>
        <w:pStyle w:val="Heading9"/>
        <w:rPr>
          <w:rFonts w:eastAsia="Times New Roman"/>
          <w:szCs w:val="24"/>
          <w:lang w:val="en-CA" w:eastAsia="de-DE"/>
        </w:rPr>
      </w:pPr>
      <w:hyperlink r:id="rId249" w:history="1">
        <w:r w:rsidR="00425104" w:rsidRPr="00F84C5C">
          <w:rPr>
            <w:rFonts w:eastAsia="Times New Roman"/>
            <w:color w:val="0000FF"/>
            <w:szCs w:val="24"/>
            <w:u w:val="single"/>
            <w:lang w:val="en-CA" w:eastAsia="de-DE"/>
          </w:rPr>
          <w:t>JVET-N0596</w:t>
        </w:r>
      </w:hyperlink>
      <w:r w:rsidR="00425104" w:rsidRPr="00F84C5C">
        <w:rPr>
          <w:rFonts w:eastAsia="Times New Roman"/>
          <w:szCs w:val="24"/>
          <w:lang w:val="en-CA" w:eastAsia="de-DE"/>
        </w:rPr>
        <w:t xml:space="preserve"> Cross-ch</w:t>
      </w:r>
      <w:del w:id="14385" w:author="Gary Sullivan" w:date="2019-07-02T03:33:00Z">
        <w:r w:rsidR="00425104" w:rsidRPr="00F84C5C" w:rsidDel="000010B5">
          <w:rPr>
            <w:rFonts w:eastAsia="Times New Roman"/>
            <w:szCs w:val="24"/>
            <w:lang w:val="en-CA" w:eastAsia="de-DE"/>
          </w:rPr>
          <w:delText>r</w:delText>
        </w:r>
      </w:del>
      <w:r w:rsidR="00425104" w:rsidRPr="00F84C5C">
        <w:rPr>
          <w:rFonts w:eastAsia="Times New Roman"/>
          <w:szCs w:val="24"/>
          <w:lang w:val="en-CA" w:eastAsia="de-DE"/>
        </w:rPr>
        <w:t>eck of JVET-N0429 (CE8-4.2: Residual Coding for transform skip with various maximum context coded bins) [F</w:t>
      </w:r>
      <w:del w:id="14386" w:author="Gary Sullivan" w:date="2019-06-17T13:55:00Z">
        <w:r w:rsidR="00425104" w:rsidRPr="00F84C5C" w:rsidDel="009E06DA">
          <w:rPr>
            <w:rFonts w:eastAsia="Times New Roman"/>
            <w:szCs w:val="24"/>
            <w:lang w:val="en-CA" w:eastAsia="de-DE"/>
          </w:rPr>
          <w:delText xml:space="preserve">. </w:delText>
        </w:r>
      </w:del>
      <w:ins w:id="14387" w:author="Gary Sullivan" w:date="2019-06-17T13:55:00Z">
        <w:r w:rsidR="009E06DA">
          <w:rPr>
            <w:rFonts w:eastAsia="Times New Roman"/>
            <w:szCs w:val="24"/>
            <w:lang w:val="en-CA" w:eastAsia="de-DE"/>
          </w:rPr>
          <w:t>. </w:t>
        </w:r>
      </w:ins>
      <w:r w:rsidR="00425104" w:rsidRPr="00F84C5C">
        <w:rPr>
          <w:rFonts w:eastAsia="Times New Roman"/>
          <w:szCs w:val="24"/>
          <w:lang w:val="en-CA" w:eastAsia="de-DE"/>
        </w:rPr>
        <w:t>Henry (Orange)] [late]</w:t>
      </w:r>
    </w:p>
    <w:p w14:paraId="78022DB5" w14:textId="77777777" w:rsidR="00425104" w:rsidRPr="00F84C5C" w:rsidRDefault="00425104" w:rsidP="001171C4">
      <w:pPr>
        <w:rPr>
          <w:lang w:eastAsia="de-DE"/>
        </w:rPr>
      </w:pPr>
    </w:p>
    <w:p w14:paraId="46ED85CF" w14:textId="0C8191B2" w:rsidR="00C075E3" w:rsidRPr="00F84C5C" w:rsidRDefault="00CA3B93" w:rsidP="00482347">
      <w:pPr>
        <w:pStyle w:val="Heading9"/>
        <w:rPr>
          <w:rFonts w:eastAsia="Times New Roman"/>
          <w:szCs w:val="24"/>
          <w:lang w:val="en-CA" w:eastAsia="de-DE"/>
        </w:rPr>
      </w:pPr>
      <w:hyperlink r:id="rId250" w:history="1">
        <w:r w:rsidR="00C075E3" w:rsidRPr="00F84C5C">
          <w:rPr>
            <w:rFonts w:eastAsia="Times New Roman"/>
            <w:color w:val="0000FF"/>
            <w:szCs w:val="24"/>
            <w:u w:val="single"/>
            <w:lang w:val="en-CA" w:eastAsia="de-DE"/>
          </w:rPr>
          <w:t>JVET-N0457</w:t>
        </w:r>
      </w:hyperlink>
      <w:r w:rsidR="00C075E3" w:rsidRPr="00F84C5C">
        <w:rPr>
          <w:rFonts w:eastAsia="Times New Roman"/>
          <w:szCs w:val="24"/>
          <w:lang w:val="en-CA" w:eastAsia="de-DE"/>
        </w:rPr>
        <w:t xml:space="preserve"> CE8-1.1: Block vector prediction for IBC [J</w:t>
      </w:r>
      <w:del w:id="14388" w:author="Gary Sullivan" w:date="2019-06-17T13:55:00Z">
        <w:r w:rsidR="00C075E3" w:rsidRPr="00F84C5C" w:rsidDel="009E06DA">
          <w:rPr>
            <w:rFonts w:eastAsia="Times New Roman"/>
            <w:szCs w:val="24"/>
            <w:lang w:val="en-CA" w:eastAsia="de-DE"/>
          </w:rPr>
          <w:delText xml:space="preserve">. </w:delText>
        </w:r>
      </w:del>
      <w:ins w:id="14389"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Nam, J</w:t>
      </w:r>
      <w:del w:id="14390" w:author="Gary Sullivan" w:date="2019-06-17T13:55:00Z">
        <w:r w:rsidR="00C075E3" w:rsidRPr="00F84C5C" w:rsidDel="009E06DA">
          <w:rPr>
            <w:rFonts w:eastAsia="Times New Roman"/>
            <w:szCs w:val="24"/>
            <w:lang w:val="en-CA" w:eastAsia="de-DE"/>
          </w:rPr>
          <w:delText xml:space="preserve">. </w:delText>
        </w:r>
      </w:del>
      <w:ins w:id="14391"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m, S</w:t>
      </w:r>
      <w:del w:id="14392" w:author="Gary Sullivan" w:date="2019-06-17T13:55:00Z">
        <w:r w:rsidR="00C075E3" w:rsidRPr="00F84C5C" w:rsidDel="009E06DA">
          <w:rPr>
            <w:rFonts w:eastAsia="Times New Roman"/>
            <w:szCs w:val="24"/>
            <w:lang w:val="en-CA" w:eastAsia="de-DE"/>
          </w:rPr>
          <w:delText xml:space="preserve">. </w:delText>
        </w:r>
      </w:del>
      <w:ins w:id="14393"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Kim (LGE)]</w:t>
      </w:r>
    </w:p>
    <w:p w14:paraId="61A6E4DF" w14:textId="77777777" w:rsidR="008071A8" w:rsidRPr="00CE2111" w:rsidRDefault="008071A8" w:rsidP="008071A8">
      <w:pPr>
        <w:jc w:val="both"/>
      </w:pPr>
      <w:r w:rsidRPr="00CE2111">
        <w:t>In this test, when current coding block is coded by IBC, default candidates are added for both MVP and merge lists instead of zero candidates which are always invalid in those for IBC mode. The positions of (-(</w:t>
      </w:r>
      <w:proofErr w:type="spellStart"/>
      <w:r w:rsidRPr="00CE2111">
        <w:t>cbWidth</w:t>
      </w:r>
      <w:proofErr w:type="spellEnd"/>
      <w:r w:rsidRPr="00CE2111">
        <w:t xml:space="preserve"> &lt;&lt; 1), 0) and (0, -( </w:t>
      </w:r>
      <w:proofErr w:type="spellStart"/>
      <w:r w:rsidRPr="00CE2111">
        <w:t>cbHeight</w:t>
      </w:r>
      <w:proofErr w:type="spellEnd"/>
      <w:r w:rsidRPr="00CE2111">
        <w:t xml:space="preserve"> &lt;&lt; 1)) could be used as default positions. The variables </w:t>
      </w:r>
      <w:proofErr w:type="spellStart"/>
      <w:r w:rsidRPr="00CE2111">
        <w:t>cbWidth</w:t>
      </w:r>
      <w:proofErr w:type="spellEnd"/>
      <w:r w:rsidRPr="00CE2111">
        <w:t xml:space="preserve"> and </w:t>
      </w:r>
      <w:proofErr w:type="spellStart"/>
      <w:r w:rsidRPr="00CE2111">
        <w:t>cbHeight</w:t>
      </w:r>
      <w:proofErr w:type="spellEnd"/>
      <w:r w:rsidRPr="00CE2111">
        <w:t xml:space="preserve"> specify the width and height of the current coding block, respectively. The proposed default candidates could be added until maximum number of candidates. In addition, before insertion of proposed default candidates, invalid candidates of existing candidates within MVP and merge candidate lists could be removed from the lists.</w:t>
      </w:r>
    </w:p>
    <w:p w14:paraId="676B5C1C" w14:textId="77777777" w:rsidR="001171C4" w:rsidRPr="00F84C5C" w:rsidRDefault="001171C4" w:rsidP="001171C4">
      <w:pPr>
        <w:rPr>
          <w:lang w:eastAsia="de-DE"/>
        </w:rPr>
      </w:pPr>
    </w:p>
    <w:p w14:paraId="21332C12" w14:textId="6D15032D" w:rsidR="00C075E3" w:rsidRPr="00F84C5C" w:rsidRDefault="00CA3B93" w:rsidP="00482347">
      <w:pPr>
        <w:pStyle w:val="Heading9"/>
        <w:rPr>
          <w:rFonts w:eastAsia="Times New Roman"/>
          <w:color w:val="0000FF"/>
          <w:szCs w:val="24"/>
          <w:u w:val="single"/>
          <w:lang w:val="en-CA" w:eastAsia="de-DE"/>
        </w:rPr>
      </w:pPr>
      <w:hyperlink r:id="rId251" w:history="1">
        <w:r w:rsidR="00C075E3" w:rsidRPr="00F84C5C">
          <w:rPr>
            <w:rFonts w:eastAsia="Times New Roman"/>
            <w:color w:val="0000FF"/>
            <w:szCs w:val="24"/>
            <w:u w:val="single"/>
            <w:lang w:val="en-CA" w:eastAsia="de-DE"/>
          </w:rPr>
          <w:t>JVET-N0458</w:t>
        </w:r>
      </w:hyperlink>
      <w:r w:rsidR="00C075E3" w:rsidRPr="00F84C5C">
        <w:rPr>
          <w:rFonts w:eastAsia="Times New Roman"/>
          <w:color w:val="0000FF"/>
          <w:szCs w:val="24"/>
          <w:u w:val="single"/>
          <w:lang w:val="en-CA" w:eastAsia="de-DE"/>
        </w:rPr>
        <w:t xml:space="preserve"> </w:t>
      </w:r>
      <w:r w:rsidR="00C075E3" w:rsidRPr="00F84C5C">
        <w:rPr>
          <w:rFonts w:eastAsia="Times New Roman"/>
          <w:szCs w:val="24"/>
          <w:lang w:val="en-CA" w:eastAsia="de-DE"/>
        </w:rPr>
        <w:t>CE8-1.2: Block vector coding for IBC [J</w:t>
      </w:r>
      <w:del w:id="14394" w:author="Gary Sullivan" w:date="2019-06-17T13:55:00Z">
        <w:r w:rsidR="00C075E3" w:rsidRPr="00F84C5C" w:rsidDel="009E06DA">
          <w:rPr>
            <w:rFonts w:eastAsia="Times New Roman"/>
            <w:szCs w:val="24"/>
            <w:lang w:val="en-CA" w:eastAsia="de-DE"/>
          </w:rPr>
          <w:delText xml:space="preserve">. </w:delText>
        </w:r>
      </w:del>
      <w:ins w:id="14395"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Nam, J</w:t>
      </w:r>
      <w:del w:id="14396" w:author="Gary Sullivan" w:date="2019-06-17T13:55:00Z">
        <w:r w:rsidR="00C075E3" w:rsidRPr="00F84C5C" w:rsidDel="009E06DA">
          <w:rPr>
            <w:rFonts w:eastAsia="Times New Roman"/>
            <w:szCs w:val="24"/>
            <w:lang w:val="en-CA" w:eastAsia="de-DE"/>
          </w:rPr>
          <w:delText xml:space="preserve">. </w:delText>
        </w:r>
      </w:del>
      <w:ins w:id="14397"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Lim, S</w:t>
      </w:r>
      <w:del w:id="14398" w:author="Gary Sullivan" w:date="2019-06-17T13:55:00Z">
        <w:r w:rsidR="00C075E3" w:rsidRPr="00F84C5C" w:rsidDel="009E06DA">
          <w:rPr>
            <w:rFonts w:eastAsia="Times New Roman"/>
            <w:szCs w:val="24"/>
            <w:lang w:val="en-CA" w:eastAsia="de-DE"/>
          </w:rPr>
          <w:delText xml:space="preserve">. </w:delText>
        </w:r>
      </w:del>
      <w:ins w:id="14399" w:author="Gary Sullivan" w:date="2019-06-17T13:55:00Z">
        <w:r w:rsidR="009E06DA">
          <w:rPr>
            <w:rFonts w:eastAsia="Times New Roman"/>
            <w:szCs w:val="24"/>
            <w:lang w:val="en-CA" w:eastAsia="de-DE"/>
          </w:rPr>
          <w:t>. </w:t>
        </w:r>
      </w:ins>
      <w:r w:rsidR="00C075E3" w:rsidRPr="00F84C5C">
        <w:rPr>
          <w:rFonts w:eastAsia="Times New Roman"/>
          <w:szCs w:val="24"/>
          <w:lang w:val="en-CA" w:eastAsia="de-DE"/>
        </w:rPr>
        <w:t>Kim (LGE)]</w:t>
      </w:r>
    </w:p>
    <w:p w14:paraId="1B4E8F75" w14:textId="77777777" w:rsidR="008071A8" w:rsidRDefault="008071A8" w:rsidP="008071A8">
      <w:pPr>
        <w:jc w:val="both"/>
      </w:pPr>
      <w:r w:rsidRPr="00CE2111">
        <w:rPr>
          <w:lang w:eastAsia="ko-KR"/>
        </w:rPr>
        <w:t xml:space="preserve">In this test, coding method of block vector difference (BVD) for IBC will be evaluated. In VVC, motion vector difference (MVD) coding syntax which consists of four parts; abs_mvd_greater0_flag[], abs_mvd_greater1_flag[], abs_mvd_minus2[], </w:t>
      </w:r>
      <w:proofErr w:type="spellStart"/>
      <w:r w:rsidRPr="00CE2111">
        <w:rPr>
          <w:lang w:eastAsia="ko-KR"/>
        </w:rPr>
        <w:t>mvd_sign_flag</w:t>
      </w:r>
      <w:proofErr w:type="spellEnd"/>
      <w:r w:rsidRPr="00CE2111">
        <w:rPr>
          <w:lang w:eastAsia="ko-KR"/>
        </w:rPr>
        <w:t xml:space="preserve">[]. In this test, those syntaxes will be designed for IBC because BVD has different properties compared with normal MVD. Some syntaxes (e.g. abs_mvd_greater0_flag or abs_mvd_greater1_flag) could be modified or removed. In addition, </w:t>
      </w:r>
      <w:r w:rsidRPr="00CE2111">
        <w:t>binarization process</w:t>
      </w:r>
      <w:r w:rsidRPr="00CE2111">
        <w:rPr>
          <w:lang w:eastAsia="ko-KR"/>
        </w:rPr>
        <w:t xml:space="preserve"> of a syntax (e.g. </w:t>
      </w:r>
      <w:r w:rsidRPr="00CE2111">
        <w:t>abs_mvd_minus2</w:t>
      </w:r>
      <w:r w:rsidRPr="00CE2111">
        <w:rPr>
          <w:lang w:eastAsia="ko-KR"/>
        </w:rPr>
        <w:t xml:space="preserve">) could be changed. </w:t>
      </w:r>
      <w:r w:rsidRPr="00CE2111">
        <w:t>Additional context models</w:t>
      </w:r>
      <w:r w:rsidRPr="00CE2111">
        <w:rPr>
          <w:lang w:eastAsia="ko-KR"/>
        </w:rPr>
        <w:t xml:space="preserve"> for some syntaxes (e.g. abs_mvd_greater0_flag, abs_mvd_greater1_flag) could be </w:t>
      </w:r>
      <w:r w:rsidRPr="00CE2111">
        <w:t>introduced</w:t>
      </w:r>
      <w:r w:rsidRPr="00643907">
        <w:t>.</w:t>
      </w:r>
    </w:p>
    <w:p w14:paraId="2FE2356D" w14:textId="77777777" w:rsidR="008071A8" w:rsidRPr="008071A8" w:rsidRDefault="008071A8" w:rsidP="00E3477E">
      <w:pPr>
        <w:jc w:val="both"/>
        <w:rPr>
          <w:rFonts w:eastAsiaTheme="minorEastAsia"/>
          <w:lang w:eastAsia="ko-KR"/>
        </w:rPr>
      </w:pPr>
      <w:r w:rsidRPr="008071A8">
        <w:rPr>
          <w:rFonts w:eastAsiaTheme="minorEastAsia"/>
          <w:lang w:eastAsia="ko-KR"/>
        </w:rPr>
        <w:t xml:space="preserve">CE8-1.2b: </w:t>
      </w:r>
      <w:r w:rsidRPr="008071A8">
        <w:rPr>
          <w:rFonts w:eastAsiaTheme="minorEastAsia"/>
          <w:szCs w:val="22"/>
        </w:rPr>
        <w:t>B</w:t>
      </w:r>
      <w:r w:rsidRPr="008071A8">
        <w:rPr>
          <w:rFonts w:eastAsiaTheme="minorEastAsia"/>
          <w:bdr w:val="none" w:sz="0" w:space="0" w:color="auto" w:frame="1"/>
          <w:lang w:eastAsia="ko-KR"/>
        </w:rPr>
        <w:t>inarization process for abs_mvd_minus2 syntax</w:t>
      </w:r>
    </w:p>
    <w:p w14:paraId="142859BD" w14:textId="18FAFAFF" w:rsidR="008071A8" w:rsidRPr="00452357" w:rsidRDefault="008071A8" w:rsidP="008071A8">
      <w:pPr>
        <w:rPr>
          <w:bdr w:val="none" w:sz="0" w:space="0" w:color="auto" w:frame="1"/>
          <w:lang w:eastAsia="ko-KR"/>
        </w:rPr>
      </w:pPr>
      <w:r w:rsidRPr="007E5940">
        <w:rPr>
          <w:bdr w:val="none" w:sz="0" w:space="0" w:color="auto" w:frame="1"/>
        </w:rPr>
        <w:t xml:space="preserve">When prediction mode of current block is IBC mode, </w:t>
      </w:r>
      <w:r w:rsidRPr="007E5940">
        <w:t>b</w:t>
      </w:r>
      <w:r w:rsidRPr="007E5940">
        <w:rPr>
          <w:bdr w:val="none" w:sz="0" w:space="0" w:color="auto" w:frame="1"/>
          <w:lang w:eastAsia="ko-KR"/>
        </w:rPr>
        <w:t xml:space="preserve">inarization process for abs_mvd_minus2 syntax is </w:t>
      </w:r>
      <w:del w:id="14400" w:author="Gary Sullivan" w:date="2019-07-02T10:00:00Z">
        <w:r w:rsidRPr="007E5940" w:rsidDel="00BB37CE">
          <w:rPr>
            <w:bdr w:val="none" w:sz="0" w:space="0" w:color="auto" w:frame="1"/>
            <w:lang w:eastAsia="ko-KR"/>
          </w:rPr>
          <w:delText>signaled</w:delText>
        </w:r>
      </w:del>
      <w:ins w:id="14401" w:author="Gary Sullivan" w:date="2019-07-02T10:00:00Z">
        <w:r w:rsidR="00BB37CE">
          <w:rPr>
            <w:bdr w:val="none" w:sz="0" w:space="0" w:color="auto" w:frame="1"/>
            <w:lang w:eastAsia="ko-KR"/>
          </w:rPr>
          <w:t>signalled</w:t>
        </w:r>
      </w:ins>
      <w:r w:rsidRPr="007E5940">
        <w:rPr>
          <w:bdr w:val="none" w:sz="0" w:space="0" w:color="auto" w:frame="1"/>
          <w:lang w:eastAsia="ko-KR"/>
        </w:rPr>
        <w:t xml:space="preserve"> by Exp-</w:t>
      </w:r>
      <w:proofErr w:type="spellStart"/>
      <w:r w:rsidRPr="007E5940">
        <w:rPr>
          <w:bdr w:val="none" w:sz="0" w:space="0" w:color="auto" w:frame="1"/>
          <w:lang w:eastAsia="ko-KR"/>
        </w:rPr>
        <w:t>Golomb</w:t>
      </w:r>
      <w:proofErr w:type="spellEnd"/>
      <w:r w:rsidRPr="007E5940">
        <w:rPr>
          <w:bdr w:val="none" w:sz="0" w:space="0" w:color="auto" w:frame="1"/>
          <w:lang w:eastAsia="ko-KR"/>
        </w:rPr>
        <w:t xml:space="preserve"> order K equal to 3. However, when </w:t>
      </w:r>
      <w:r w:rsidRPr="00452357">
        <w:rPr>
          <w:bdr w:val="none" w:sz="0" w:space="0" w:color="auto" w:frame="1"/>
        </w:rPr>
        <w:t xml:space="preserve">prediction mode of current block is inter </w:t>
      </w:r>
      <w:r w:rsidRPr="00452357">
        <w:rPr>
          <w:bdr w:val="none" w:sz="0" w:space="0" w:color="auto" w:frame="1"/>
        </w:rPr>
        <w:lastRenderedPageBreak/>
        <w:t xml:space="preserve">mode, </w:t>
      </w:r>
      <w:r w:rsidRPr="00452357">
        <w:t>b</w:t>
      </w:r>
      <w:r w:rsidRPr="00452357">
        <w:rPr>
          <w:bdr w:val="none" w:sz="0" w:space="0" w:color="auto" w:frame="1"/>
          <w:lang w:eastAsia="ko-KR"/>
        </w:rPr>
        <w:t xml:space="preserve">inarization process for abs_mvd_minus2 syntax is </w:t>
      </w:r>
      <w:del w:id="14402" w:author="Gary Sullivan" w:date="2019-07-02T10:00:00Z">
        <w:r w:rsidRPr="00452357" w:rsidDel="00BB37CE">
          <w:rPr>
            <w:bdr w:val="none" w:sz="0" w:space="0" w:color="auto" w:frame="1"/>
            <w:lang w:eastAsia="ko-KR"/>
          </w:rPr>
          <w:delText>signaled</w:delText>
        </w:r>
      </w:del>
      <w:ins w:id="14403" w:author="Gary Sullivan" w:date="2019-07-02T10:00:00Z">
        <w:r w:rsidR="00BB37CE">
          <w:rPr>
            <w:bdr w:val="none" w:sz="0" w:space="0" w:color="auto" w:frame="1"/>
            <w:lang w:eastAsia="ko-KR"/>
          </w:rPr>
          <w:t>signalled</w:t>
        </w:r>
      </w:ins>
      <w:r w:rsidRPr="00452357">
        <w:rPr>
          <w:bdr w:val="none" w:sz="0" w:space="0" w:color="auto" w:frame="1"/>
          <w:lang w:eastAsia="ko-KR"/>
        </w:rPr>
        <w:t xml:space="preserve"> by Exp-</w:t>
      </w:r>
      <w:proofErr w:type="spellStart"/>
      <w:r w:rsidRPr="00452357">
        <w:rPr>
          <w:bdr w:val="none" w:sz="0" w:space="0" w:color="auto" w:frame="1"/>
          <w:lang w:eastAsia="ko-KR"/>
        </w:rPr>
        <w:t>Golomb</w:t>
      </w:r>
      <w:proofErr w:type="spellEnd"/>
      <w:r w:rsidRPr="00452357">
        <w:rPr>
          <w:bdr w:val="none" w:sz="0" w:space="0" w:color="auto" w:frame="1"/>
          <w:lang w:eastAsia="ko-KR"/>
        </w:rPr>
        <w:t xml:space="preserve"> order K equal to 1 as same as anchor.</w:t>
      </w:r>
    </w:p>
    <w:p w14:paraId="12D02FF2" w14:textId="77777777" w:rsidR="008071A8" w:rsidRDefault="008071A8" w:rsidP="00E3477E">
      <w:pPr>
        <w:jc w:val="both"/>
        <w:rPr>
          <w:rFonts w:eastAsiaTheme="minorEastAsia"/>
          <w:lang w:eastAsia="ko-KR"/>
        </w:rPr>
      </w:pPr>
      <w:r>
        <w:rPr>
          <w:rFonts w:eastAsiaTheme="minorEastAsia"/>
          <w:lang w:eastAsia="ko-KR"/>
        </w:rPr>
        <w:t xml:space="preserve">CE8-1.2c: </w:t>
      </w:r>
      <w:r w:rsidRPr="00E3477E">
        <w:rPr>
          <w:rFonts w:eastAsiaTheme="minorEastAsia"/>
          <w:lang w:eastAsia="ko-KR"/>
        </w:rPr>
        <w:t>Context</w:t>
      </w:r>
      <w:r>
        <w:rPr>
          <w:rFonts w:eastAsiaTheme="minorEastAsia"/>
          <w:szCs w:val="22"/>
        </w:rPr>
        <w:t xml:space="preserve"> modeling for abs_mvd_greater0_flag and abs_mvd_greater1_flag</w:t>
      </w:r>
    </w:p>
    <w:p w14:paraId="57CC0080" w14:textId="2AC27396" w:rsidR="008071A8" w:rsidRPr="00452357" w:rsidRDefault="008071A8" w:rsidP="008071A8">
      <w:pPr>
        <w:rPr>
          <w:bdr w:val="none" w:sz="0" w:space="0" w:color="auto" w:frame="1"/>
          <w:lang w:eastAsia="ko-KR"/>
        </w:rPr>
      </w:pPr>
      <w:r w:rsidRPr="007E5940">
        <w:rPr>
          <w:bdr w:val="none" w:sz="0" w:space="0" w:color="auto" w:frame="1"/>
          <w:lang w:eastAsia="ko-KR"/>
        </w:rPr>
        <w:t xml:space="preserve">For IBC blocks, </w:t>
      </w:r>
      <w:r w:rsidRPr="007E5940">
        <w:rPr>
          <w:lang w:eastAsia="ko-KR"/>
        </w:rPr>
        <w:t xml:space="preserve">four contexts are additionally introduced for </w:t>
      </w:r>
      <w:r w:rsidR="00B10A85">
        <w:t>signalling</w:t>
      </w:r>
      <w:r w:rsidRPr="007E5940">
        <w:t xml:space="preserve"> the abs_mvd_greater0_flag and abs_mvd_greater1_flag. The contexts are separated from contexts of MVD coding. </w:t>
      </w:r>
      <w:r w:rsidRPr="007E5940">
        <w:rPr>
          <w:bdr w:val="none" w:sz="0" w:space="0" w:color="auto" w:frame="1"/>
          <w:lang w:eastAsia="ko-KR"/>
        </w:rPr>
        <w:t>Two context models for abs_mvd_greater0_flag and abs_mvd_greater1_flag are used, respectively.</w:t>
      </w:r>
    </w:p>
    <w:p w14:paraId="4101EFD2" w14:textId="77777777" w:rsidR="008071A8" w:rsidRDefault="008071A8" w:rsidP="00E3477E">
      <w:pPr>
        <w:jc w:val="both"/>
        <w:rPr>
          <w:rFonts w:eastAsiaTheme="minorEastAsia"/>
          <w:lang w:eastAsia="ko-KR"/>
        </w:rPr>
      </w:pPr>
      <w:r>
        <w:rPr>
          <w:rFonts w:eastAsiaTheme="minorEastAsia"/>
          <w:lang w:eastAsia="ko-KR"/>
        </w:rPr>
        <w:t xml:space="preserve">CE8-1.2d: </w:t>
      </w:r>
      <w:r w:rsidRPr="00E3477E">
        <w:rPr>
          <w:rFonts w:eastAsiaTheme="minorEastAsia"/>
          <w:lang w:eastAsia="ko-KR"/>
        </w:rPr>
        <w:t>Combination</w:t>
      </w:r>
      <w:r>
        <w:rPr>
          <w:rFonts w:eastAsiaTheme="minorEastAsia"/>
          <w:szCs w:val="22"/>
        </w:rPr>
        <w:t xml:space="preserve"> of </w:t>
      </w:r>
      <w:r>
        <w:rPr>
          <w:rFonts w:eastAsiaTheme="minorEastAsia"/>
          <w:lang w:eastAsia="ko-KR"/>
        </w:rPr>
        <w:t>CE8-1.2b and CE8-1.2c</w:t>
      </w:r>
    </w:p>
    <w:p w14:paraId="025A34CB" w14:textId="77777777" w:rsidR="008071A8" w:rsidRPr="007E5940" w:rsidRDefault="008071A8" w:rsidP="00E3477E">
      <w:pPr>
        <w:jc w:val="both"/>
        <w:rPr>
          <w:lang w:eastAsia="ko-KR"/>
        </w:rPr>
      </w:pPr>
      <w:r w:rsidRPr="007E5940">
        <w:rPr>
          <w:bdr w:val="none" w:sz="0" w:space="0" w:color="auto" w:frame="1"/>
          <w:lang w:eastAsia="ko-KR"/>
        </w:rPr>
        <w:t xml:space="preserve">CE8-1.2d </w:t>
      </w:r>
      <w:r w:rsidRPr="00E3477E">
        <w:rPr>
          <w:rFonts w:eastAsiaTheme="minorEastAsia"/>
          <w:lang w:eastAsia="ko-KR"/>
        </w:rPr>
        <w:t>is</w:t>
      </w:r>
      <w:r w:rsidRPr="007E5940">
        <w:rPr>
          <w:bdr w:val="none" w:sz="0" w:space="0" w:color="auto" w:frame="1"/>
          <w:lang w:eastAsia="ko-KR"/>
        </w:rPr>
        <w:t xml:space="preserve"> tested </w:t>
      </w:r>
      <w:r w:rsidRPr="007E5940">
        <w:t xml:space="preserve">Combination of </w:t>
      </w:r>
      <w:r w:rsidRPr="007E5940">
        <w:rPr>
          <w:lang w:eastAsia="ko-KR"/>
        </w:rPr>
        <w:t>CE8-1.2b and CE8-1.2c tests.</w:t>
      </w:r>
    </w:p>
    <w:p w14:paraId="5DEF1998" w14:textId="77777777" w:rsidR="008E2718" w:rsidRPr="00F84C5C" w:rsidRDefault="008E2718" w:rsidP="00E3477E">
      <w:pPr>
        <w:jc w:val="both"/>
      </w:pPr>
    </w:p>
    <w:p w14:paraId="38B5B695" w14:textId="4E9A6AC1" w:rsidR="002863F0" w:rsidRPr="00F84C5C" w:rsidRDefault="002863F0" w:rsidP="00422C11">
      <w:pPr>
        <w:pStyle w:val="Heading2"/>
        <w:ind w:left="576"/>
        <w:rPr>
          <w:lang w:val="en-CA"/>
        </w:rPr>
      </w:pPr>
      <w:bookmarkStart w:id="14404" w:name="_Ref518893116"/>
      <w:r w:rsidRPr="00F84C5C">
        <w:rPr>
          <w:lang w:val="en-CA"/>
        </w:rPr>
        <w:t xml:space="preserve">CE9: </w:t>
      </w:r>
      <w:r w:rsidR="00033496" w:rsidRPr="00F84C5C">
        <w:rPr>
          <w:lang w:val="en-CA"/>
        </w:rPr>
        <w:t xml:space="preserve">Decoder motion vector derivation </w:t>
      </w:r>
      <w:r w:rsidRPr="00F84C5C">
        <w:rPr>
          <w:lang w:val="en-CA"/>
        </w:rPr>
        <w:t>(</w:t>
      </w:r>
      <w:ins w:id="14405" w:author="Gary Sullivan" w:date="2019-07-02T05:30:00Z">
        <w:r w:rsidR="004C71C1">
          <w:rPr>
            <w:lang w:val="en-CA"/>
          </w:rPr>
          <w:t>8</w:t>
        </w:r>
      </w:ins>
      <w:del w:id="14406" w:author="Gary Sullivan" w:date="2019-07-02T05:30:00Z">
        <w:r w:rsidR="00EE1B35" w:rsidRPr="00F84C5C" w:rsidDel="004C71C1">
          <w:rPr>
            <w:lang w:val="en-CA"/>
          </w:rPr>
          <w:delText>7</w:delText>
        </w:r>
      </w:del>
      <w:r w:rsidRPr="00F84C5C">
        <w:rPr>
          <w:lang w:val="en-CA"/>
        </w:rPr>
        <w:t>)</w:t>
      </w:r>
      <w:bookmarkEnd w:id="14404"/>
    </w:p>
    <w:p w14:paraId="714C436A" w14:textId="470E7DC5" w:rsidR="00191562" w:rsidRPr="00725C17" w:rsidRDefault="00CA3B93" w:rsidP="00DB725C">
      <w:pPr>
        <w:pStyle w:val="Heading9"/>
        <w:rPr>
          <w:rFonts w:eastAsia="Times New Roman"/>
          <w:szCs w:val="24"/>
          <w:lang w:eastAsia="de-DE"/>
        </w:rPr>
      </w:pPr>
      <w:hyperlink r:id="rId252" w:history="1">
        <w:r w:rsidR="00191562" w:rsidRPr="00725C17">
          <w:rPr>
            <w:rFonts w:eastAsia="Times New Roman"/>
            <w:color w:val="0000FF"/>
            <w:szCs w:val="24"/>
            <w:u w:val="single"/>
            <w:lang w:val="en-CA" w:eastAsia="de-DE"/>
          </w:rPr>
          <w:t>JVET-N0029</w:t>
        </w:r>
      </w:hyperlink>
      <w:r w:rsidR="00191562" w:rsidRPr="00725C17">
        <w:rPr>
          <w:rFonts w:eastAsia="Times New Roman"/>
          <w:szCs w:val="24"/>
          <w:lang w:val="en-CA" w:eastAsia="de-DE"/>
        </w:rPr>
        <w:t xml:space="preserve"> CE9: Summary report on decoder motion vector derivation [S</w:t>
      </w:r>
      <w:del w:id="14407" w:author="Gary Sullivan" w:date="2019-06-17T13:55:00Z">
        <w:r w:rsidR="00191562" w:rsidRPr="00725C17" w:rsidDel="009E06DA">
          <w:rPr>
            <w:rFonts w:eastAsia="Times New Roman"/>
            <w:szCs w:val="24"/>
            <w:lang w:val="en-CA" w:eastAsia="de-DE"/>
          </w:rPr>
          <w:delText xml:space="preserve">. </w:delText>
        </w:r>
      </w:del>
      <w:ins w:id="14408" w:author="Gary Sullivan" w:date="2019-06-17T13:55:00Z">
        <w:r w:rsidR="009E06DA">
          <w:rPr>
            <w:rFonts w:eastAsia="Times New Roman"/>
            <w:szCs w:val="24"/>
            <w:lang w:val="en-CA" w:eastAsia="de-DE"/>
          </w:rPr>
          <w:t>. </w:t>
        </w:r>
      </w:ins>
      <w:r w:rsidR="00191562" w:rsidRPr="00725C17">
        <w:rPr>
          <w:rFonts w:eastAsia="Times New Roman"/>
          <w:szCs w:val="24"/>
          <w:lang w:val="en-CA" w:eastAsia="de-DE"/>
        </w:rPr>
        <w:t>Esenlik, X</w:t>
      </w:r>
      <w:del w:id="14409" w:author="Gary Sullivan" w:date="2019-06-17T13:55:00Z">
        <w:r w:rsidR="00191562" w:rsidRPr="00725C17" w:rsidDel="009E06DA">
          <w:rPr>
            <w:rFonts w:eastAsia="Times New Roman"/>
            <w:szCs w:val="24"/>
            <w:lang w:val="en-CA" w:eastAsia="de-DE"/>
          </w:rPr>
          <w:delText xml:space="preserve">. </w:delText>
        </w:r>
      </w:del>
      <w:ins w:id="14410" w:author="Gary Sullivan" w:date="2019-06-17T13:55:00Z">
        <w:r w:rsidR="009E06DA">
          <w:rPr>
            <w:rFonts w:eastAsia="Times New Roman"/>
            <w:szCs w:val="24"/>
            <w:lang w:val="en-CA" w:eastAsia="de-DE"/>
          </w:rPr>
          <w:t>. </w:t>
        </w:r>
      </w:ins>
      <w:r w:rsidR="00191562" w:rsidRPr="00725C17">
        <w:rPr>
          <w:rFonts w:eastAsia="Times New Roman"/>
          <w:szCs w:val="24"/>
          <w:lang w:val="en-CA" w:eastAsia="de-DE"/>
        </w:rPr>
        <w:t>Xiu]</w:t>
      </w:r>
    </w:p>
    <w:p w14:paraId="0C659401" w14:textId="77777777" w:rsidR="00281E91" w:rsidRDefault="00281E91" w:rsidP="00281E91">
      <w:pPr>
        <w:pStyle w:val="BodyText"/>
      </w:pPr>
      <w:r>
        <w:t>This was discussed in Track B Wednesday 20 March 1645 (GJS).</w:t>
      </w:r>
    </w:p>
    <w:p w14:paraId="2FEBA52F" w14:textId="77777777" w:rsidR="00281E91" w:rsidRPr="00D060A7" w:rsidRDefault="00281E91" w:rsidP="00281E91">
      <w:pPr>
        <w:pStyle w:val="BodyText"/>
        <w:rPr>
          <w:lang w:val="en-US"/>
        </w:rPr>
      </w:pPr>
      <w:r w:rsidRPr="00D060A7">
        <w:rPr>
          <w:lang w:val="en-US"/>
        </w:rPr>
        <w:t>The tools in the scope of this CE include bi-directional optical flow (BDOF) and decoder motion vector refinement (DMVR).</w:t>
      </w:r>
    </w:p>
    <w:p w14:paraId="7E2CC61A" w14:textId="1C4D731B" w:rsidR="00281E91" w:rsidRPr="00D060A7" w:rsidDel="00546FC3" w:rsidRDefault="00281E91" w:rsidP="00281E91">
      <w:pPr>
        <w:pStyle w:val="BodyText"/>
        <w:rPr>
          <w:del w:id="14411" w:author="Gary Sullivan" w:date="2019-07-02T10:46:00Z"/>
          <w:lang w:val="en-US"/>
        </w:rPr>
      </w:pPr>
      <w:r w:rsidRPr="00D060A7">
        <w:rPr>
          <w:lang w:val="en-US"/>
        </w:rPr>
        <w:t>The core experiment summary report is organized into 2 sub-tests as follows:</w:t>
      </w:r>
      <w:del w:id="14412" w:author="Gary Sullivan" w:date="2019-07-02T10:46:00Z">
        <w:r w:rsidRPr="00D060A7" w:rsidDel="00546FC3">
          <w:rPr>
            <w:lang w:val="en-US"/>
          </w:rPr>
          <w:delText xml:space="preserve"> </w:delText>
        </w:r>
      </w:del>
    </w:p>
    <w:p w14:paraId="62459618" w14:textId="77777777" w:rsidR="00546FC3" w:rsidRDefault="00546FC3" w:rsidP="00281E91">
      <w:pPr>
        <w:pStyle w:val="BodyText"/>
        <w:rPr>
          <w:ins w:id="14413" w:author="Gary Sullivan" w:date="2019-07-02T10:46:00Z"/>
          <w:lang w:val="en-US"/>
        </w:rPr>
      </w:pPr>
    </w:p>
    <w:p w14:paraId="16B8BEF8" w14:textId="77777777" w:rsidR="00281E91" w:rsidRPr="00D060A7" w:rsidRDefault="00281E91" w:rsidP="001D59B2">
      <w:pPr>
        <w:pStyle w:val="BodyText"/>
        <w:numPr>
          <w:ilvl w:val="0"/>
          <w:numId w:val="77"/>
        </w:numPr>
        <w:rPr>
          <w:lang w:val="en-US"/>
        </w:rPr>
      </w:pPr>
      <w:r w:rsidRPr="00D060A7">
        <w:rPr>
          <w:lang w:val="en-US"/>
        </w:rPr>
        <w:t>CE9-1: DMVR Specific Simplification (3 tests)</w:t>
      </w:r>
    </w:p>
    <w:p w14:paraId="4882FCBF" w14:textId="77777777" w:rsidR="00281E91" w:rsidRPr="00D060A7" w:rsidRDefault="00281E91" w:rsidP="001D59B2">
      <w:pPr>
        <w:pStyle w:val="BodyText"/>
        <w:numPr>
          <w:ilvl w:val="0"/>
          <w:numId w:val="77"/>
        </w:numPr>
        <w:rPr>
          <w:lang w:val="en-US"/>
        </w:rPr>
      </w:pPr>
      <w:r w:rsidRPr="00D060A7">
        <w:rPr>
          <w:lang w:val="en-US"/>
        </w:rPr>
        <w:t>CE9-2: BDOF Specific Simplification (9 tests)</w:t>
      </w:r>
    </w:p>
    <w:p w14:paraId="6426FE41" w14:textId="77777777" w:rsidR="00281E91" w:rsidRPr="00D060A7" w:rsidRDefault="00281E91" w:rsidP="00281E91">
      <w:pPr>
        <w:pStyle w:val="BodyText"/>
      </w:pPr>
      <w:r w:rsidRPr="00D060A7">
        <w:t>This report summarises the status of each experiment. Crosscheck results are integrated in the report.</w:t>
      </w:r>
    </w:p>
    <w:p w14:paraId="46F4FFC5" w14:textId="77777777" w:rsidR="00281E91" w:rsidRPr="00DC62C9" w:rsidRDefault="00281E91" w:rsidP="00281E91">
      <w:pPr>
        <w:rPr>
          <w:b/>
        </w:rPr>
      </w:pPr>
      <w:r w:rsidRPr="00DC62C9">
        <w:rPr>
          <w:b/>
        </w:rPr>
        <w:t xml:space="preserve">CE9-1: DMVR </w:t>
      </w:r>
      <w:r>
        <w:rPr>
          <w:b/>
        </w:rPr>
        <w:t>s</w:t>
      </w:r>
      <w:r w:rsidRPr="00DC62C9">
        <w:rPr>
          <w:b/>
        </w:rPr>
        <w:t>implifications</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0"/>
        <w:gridCol w:w="6759"/>
        <w:gridCol w:w="1732"/>
      </w:tblGrid>
      <w:tr w:rsidR="00281E91" w:rsidRPr="00D060A7" w14:paraId="37981567" w14:textId="77777777" w:rsidTr="00751B0E">
        <w:trPr>
          <w:trHeight w:val="144"/>
        </w:trPr>
        <w:tc>
          <w:tcPr>
            <w:tcW w:w="1380" w:type="dxa"/>
          </w:tcPr>
          <w:p w14:paraId="40050195" w14:textId="77777777" w:rsidR="00281E91" w:rsidRPr="00DC62C9" w:rsidRDefault="00281E91" w:rsidP="00751B0E">
            <w:pPr>
              <w:pStyle w:val="BodyText"/>
              <w:spacing w:before="0" w:after="0"/>
              <w:rPr>
                <w:sz w:val="20"/>
                <w:lang w:val="en-US"/>
              </w:rPr>
            </w:pPr>
            <w:r w:rsidRPr="00DC62C9">
              <w:rPr>
                <w:b/>
                <w:sz w:val="20"/>
                <w:lang w:val="en-US"/>
              </w:rPr>
              <w:t>#</w:t>
            </w:r>
          </w:p>
        </w:tc>
        <w:tc>
          <w:tcPr>
            <w:tcW w:w="6759" w:type="dxa"/>
          </w:tcPr>
          <w:p w14:paraId="1B1A82E1" w14:textId="77777777" w:rsidR="00281E91" w:rsidRPr="00DC62C9" w:rsidRDefault="00281E91" w:rsidP="00751B0E">
            <w:pPr>
              <w:pStyle w:val="BodyText"/>
              <w:spacing w:before="0" w:after="0"/>
              <w:rPr>
                <w:b/>
                <w:sz w:val="20"/>
                <w:lang w:val="en-US"/>
              </w:rPr>
            </w:pPr>
            <w:r w:rsidRPr="00DC62C9">
              <w:rPr>
                <w:b/>
                <w:sz w:val="20"/>
                <w:lang w:val="en-US"/>
              </w:rPr>
              <w:t>Description</w:t>
            </w:r>
          </w:p>
        </w:tc>
        <w:tc>
          <w:tcPr>
            <w:tcW w:w="1732" w:type="dxa"/>
          </w:tcPr>
          <w:p w14:paraId="631BABBB" w14:textId="77777777" w:rsidR="00281E91" w:rsidRPr="00DC62C9" w:rsidRDefault="00281E91" w:rsidP="00751B0E">
            <w:pPr>
              <w:pStyle w:val="BodyText"/>
              <w:spacing w:before="0" w:after="0"/>
              <w:rPr>
                <w:b/>
                <w:sz w:val="20"/>
                <w:lang w:val="en-US"/>
              </w:rPr>
            </w:pPr>
            <w:r w:rsidRPr="00DC62C9">
              <w:rPr>
                <w:b/>
                <w:sz w:val="20"/>
                <w:lang w:val="en-US"/>
              </w:rPr>
              <w:t>Document</w:t>
            </w:r>
          </w:p>
        </w:tc>
      </w:tr>
      <w:tr w:rsidR="00281E91" w:rsidRPr="00D060A7" w14:paraId="486B09C8" w14:textId="77777777" w:rsidTr="00751B0E">
        <w:trPr>
          <w:trHeight w:val="144"/>
        </w:trPr>
        <w:tc>
          <w:tcPr>
            <w:tcW w:w="1380" w:type="dxa"/>
          </w:tcPr>
          <w:p w14:paraId="6079DC8B" w14:textId="77777777" w:rsidR="00281E91" w:rsidRPr="00DC62C9" w:rsidRDefault="00281E91" w:rsidP="00751B0E">
            <w:pPr>
              <w:pStyle w:val="BodyText"/>
              <w:spacing w:before="0" w:after="0"/>
              <w:rPr>
                <w:sz w:val="20"/>
                <w:lang w:val="en-US"/>
              </w:rPr>
            </w:pPr>
            <w:r w:rsidRPr="00DC62C9">
              <w:rPr>
                <w:sz w:val="20"/>
                <w:lang w:val="en-US"/>
              </w:rPr>
              <w:t>CE9-1.1a</w:t>
            </w:r>
          </w:p>
        </w:tc>
        <w:tc>
          <w:tcPr>
            <w:tcW w:w="6759" w:type="dxa"/>
          </w:tcPr>
          <w:p w14:paraId="3E0EAF51" w14:textId="77777777" w:rsidR="00281E91" w:rsidRPr="00DC62C9" w:rsidRDefault="00281E91" w:rsidP="00751B0E">
            <w:pPr>
              <w:pStyle w:val="BodyText"/>
              <w:spacing w:before="0" w:after="0"/>
              <w:rPr>
                <w:sz w:val="20"/>
                <w:lang w:val="en-US"/>
              </w:rPr>
            </w:pPr>
            <w:r w:rsidRPr="00DC62C9">
              <w:rPr>
                <w:sz w:val="20"/>
                <w:lang w:val="en-US"/>
              </w:rPr>
              <w:t xml:space="preserve">Disable </w:t>
            </w:r>
            <w:r w:rsidRPr="00DC62C9">
              <w:rPr>
                <w:sz w:val="20"/>
              </w:rPr>
              <w:t>8x8/4xN CUs for DMVR</w:t>
            </w:r>
          </w:p>
        </w:tc>
        <w:tc>
          <w:tcPr>
            <w:tcW w:w="1732" w:type="dxa"/>
          </w:tcPr>
          <w:p w14:paraId="546882B4" w14:textId="77777777" w:rsidR="00281E91" w:rsidRPr="00DC62C9" w:rsidRDefault="00CA3B93" w:rsidP="00751B0E">
            <w:pPr>
              <w:pStyle w:val="BodyText"/>
              <w:spacing w:before="0" w:after="0"/>
              <w:rPr>
                <w:sz w:val="20"/>
                <w:lang w:val="en-US"/>
              </w:rPr>
            </w:pPr>
            <w:hyperlink r:id="rId253" w:history="1">
              <w:r w:rsidR="00281E91" w:rsidRPr="00DC62C9">
                <w:rPr>
                  <w:rStyle w:val="Hyperlink"/>
                  <w:sz w:val="20"/>
                  <w:lang w:val="en-US"/>
                </w:rPr>
                <w:t>JVET-N0407</w:t>
              </w:r>
            </w:hyperlink>
          </w:p>
        </w:tc>
      </w:tr>
      <w:tr w:rsidR="00281E91" w:rsidRPr="00D060A7" w14:paraId="6E06260A" w14:textId="77777777" w:rsidTr="00751B0E">
        <w:trPr>
          <w:trHeight w:val="144"/>
        </w:trPr>
        <w:tc>
          <w:tcPr>
            <w:tcW w:w="1380" w:type="dxa"/>
          </w:tcPr>
          <w:p w14:paraId="4D63280E" w14:textId="77777777" w:rsidR="00281E91" w:rsidRPr="00DC62C9" w:rsidRDefault="00281E91" w:rsidP="00751B0E">
            <w:pPr>
              <w:pStyle w:val="BodyText"/>
              <w:spacing w:before="0" w:after="0"/>
              <w:rPr>
                <w:sz w:val="20"/>
                <w:lang w:val="en-US"/>
              </w:rPr>
            </w:pPr>
            <w:r w:rsidRPr="00DC62C9">
              <w:rPr>
                <w:sz w:val="20"/>
                <w:lang w:val="en-US"/>
              </w:rPr>
              <w:t>CE9-1.1b</w:t>
            </w:r>
          </w:p>
        </w:tc>
        <w:tc>
          <w:tcPr>
            <w:tcW w:w="6759" w:type="dxa"/>
          </w:tcPr>
          <w:p w14:paraId="7004783A" w14:textId="77777777" w:rsidR="00281E91" w:rsidRPr="00DC62C9" w:rsidRDefault="00281E91" w:rsidP="00751B0E">
            <w:pPr>
              <w:pStyle w:val="BodyText"/>
              <w:spacing w:before="0" w:after="0"/>
              <w:rPr>
                <w:sz w:val="20"/>
                <w:lang w:val="en-US"/>
              </w:rPr>
            </w:pPr>
            <w:r w:rsidRPr="00DC62C9">
              <w:rPr>
                <w:sz w:val="20"/>
              </w:rPr>
              <w:t>CE9-1.1.a + Remove boundary padding process</w:t>
            </w:r>
          </w:p>
        </w:tc>
        <w:tc>
          <w:tcPr>
            <w:tcW w:w="1732" w:type="dxa"/>
          </w:tcPr>
          <w:p w14:paraId="76852C6C" w14:textId="77777777" w:rsidR="00281E91" w:rsidRPr="00DC62C9" w:rsidRDefault="00CA3B93" w:rsidP="00751B0E">
            <w:pPr>
              <w:pStyle w:val="BodyText"/>
              <w:spacing w:before="0" w:after="0"/>
              <w:rPr>
                <w:sz w:val="20"/>
                <w:lang w:val="en-US"/>
              </w:rPr>
            </w:pPr>
            <w:hyperlink r:id="rId254" w:history="1">
              <w:r w:rsidR="00281E91" w:rsidRPr="00DC62C9">
                <w:rPr>
                  <w:rStyle w:val="Hyperlink"/>
                  <w:sz w:val="20"/>
                  <w:lang w:val="en-US"/>
                </w:rPr>
                <w:t>JVET-N0407</w:t>
              </w:r>
            </w:hyperlink>
          </w:p>
        </w:tc>
      </w:tr>
      <w:tr w:rsidR="00281E91" w:rsidRPr="00D060A7" w14:paraId="2930DC89" w14:textId="77777777" w:rsidTr="00751B0E">
        <w:trPr>
          <w:trHeight w:val="144"/>
        </w:trPr>
        <w:tc>
          <w:tcPr>
            <w:tcW w:w="1380" w:type="dxa"/>
          </w:tcPr>
          <w:p w14:paraId="7CEE42BE" w14:textId="77777777" w:rsidR="00281E91" w:rsidRPr="00DC62C9" w:rsidRDefault="00281E91" w:rsidP="00751B0E">
            <w:pPr>
              <w:pStyle w:val="BodyText"/>
              <w:spacing w:before="0" w:after="0"/>
              <w:rPr>
                <w:sz w:val="20"/>
                <w:lang w:val="en-US"/>
              </w:rPr>
            </w:pPr>
            <w:r w:rsidRPr="00DC62C9">
              <w:rPr>
                <w:sz w:val="20"/>
                <w:lang w:val="en-US"/>
              </w:rPr>
              <w:t>CE9-1.2</w:t>
            </w:r>
          </w:p>
        </w:tc>
        <w:tc>
          <w:tcPr>
            <w:tcW w:w="6759" w:type="dxa"/>
          </w:tcPr>
          <w:p w14:paraId="5B836FA1" w14:textId="77777777" w:rsidR="00281E91" w:rsidRPr="00DC62C9" w:rsidRDefault="00281E91" w:rsidP="00751B0E">
            <w:pPr>
              <w:pStyle w:val="BodyText"/>
              <w:spacing w:before="0" w:after="0"/>
              <w:rPr>
                <w:sz w:val="20"/>
                <w:lang w:val="en-US"/>
              </w:rPr>
            </w:pPr>
            <w:r w:rsidRPr="00DC62C9">
              <w:rPr>
                <w:sz w:val="20"/>
              </w:rPr>
              <w:t>Impact of bit-depth restriction applied to interpolated samples used for refinement in DMVR.</w:t>
            </w:r>
          </w:p>
        </w:tc>
        <w:tc>
          <w:tcPr>
            <w:tcW w:w="1732" w:type="dxa"/>
          </w:tcPr>
          <w:p w14:paraId="5C5E5006" w14:textId="77777777" w:rsidR="00281E91" w:rsidRPr="00DC62C9" w:rsidRDefault="00CA3B93" w:rsidP="00751B0E">
            <w:pPr>
              <w:pStyle w:val="BodyText"/>
              <w:spacing w:before="0" w:after="0"/>
              <w:rPr>
                <w:sz w:val="20"/>
                <w:lang w:val="en-US"/>
              </w:rPr>
            </w:pPr>
            <w:hyperlink r:id="rId255" w:history="1">
              <w:r w:rsidR="00281E91" w:rsidRPr="00DC62C9">
                <w:rPr>
                  <w:rStyle w:val="Hyperlink"/>
                  <w:sz w:val="20"/>
                  <w:lang w:val="en-US"/>
                </w:rPr>
                <w:t>JVET-N0291</w:t>
              </w:r>
            </w:hyperlink>
          </w:p>
        </w:tc>
      </w:tr>
    </w:tbl>
    <w:p w14:paraId="52892BE4" w14:textId="77777777" w:rsidR="00281E91" w:rsidRDefault="00281E91" w:rsidP="00281E91"/>
    <w:p w14:paraId="7365A58A" w14:textId="77777777" w:rsidR="00281E91" w:rsidRPr="00D060A7" w:rsidRDefault="00281E91" w:rsidP="00281E91">
      <w:r w:rsidRPr="00D060A7">
        <w:t>Summary of results</w:t>
      </w:r>
    </w:p>
    <w:tbl>
      <w:tblPr>
        <w:tblStyle w:val="TableGrid"/>
        <w:tblW w:w="10817" w:type="dxa"/>
        <w:tblLayout w:type="fixed"/>
        <w:tblLook w:val="04A0" w:firstRow="1" w:lastRow="0" w:firstColumn="1" w:lastColumn="0" w:noHBand="0" w:noVBand="1"/>
      </w:tblPr>
      <w:tblGrid>
        <w:gridCol w:w="1080"/>
        <w:gridCol w:w="5760"/>
        <w:gridCol w:w="826"/>
        <w:gridCol w:w="851"/>
        <w:gridCol w:w="850"/>
        <w:gridCol w:w="709"/>
        <w:gridCol w:w="741"/>
      </w:tblGrid>
      <w:tr w:rsidR="00281E91" w:rsidRPr="00D060A7" w14:paraId="3AA92C11" w14:textId="77777777" w:rsidTr="00751B0E">
        <w:trPr>
          <w:trHeight w:val="352"/>
        </w:trPr>
        <w:tc>
          <w:tcPr>
            <w:tcW w:w="1080" w:type="dxa"/>
            <w:hideMark/>
          </w:tcPr>
          <w:p w14:paraId="1D8C8590" w14:textId="77777777" w:rsidR="00281E91" w:rsidRPr="00DC62C9" w:rsidRDefault="00281E91" w:rsidP="00751B0E">
            <w:pPr>
              <w:pStyle w:val="BodyText"/>
              <w:spacing w:before="0" w:after="0"/>
              <w:rPr>
                <w:b/>
                <w:sz w:val="20"/>
                <w:lang w:val="en-US"/>
              </w:rPr>
            </w:pPr>
            <w:r w:rsidRPr="00DC62C9">
              <w:rPr>
                <w:b/>
                <w:sz w:val="20"/>
                <w:lang w:val="en-US"/>
              </w:rPr>
              <w:t>Test</w:t>
            </w:r>
          </w:p>
        </w:tc>
        <w:tc>
          <w:tcPr>
            <w:tcW w:w="5760" w:type="dxa"/>
            <w:hideMark/>
          </w:tcPr>
          <w:p w14:paraId="32ECA47A" w14:textId="77777777" w:rsidR="00281E91" w:rsidRPr="00DC62C9" w:rsidRDefault="00281E91" w:rsidP="00751B0E">
            <w:pPr>
              <w:pStyle w:val="BodyText"/>
              <w:spacing w:before="0" w:after="0"/>
              <w:rPr>
                <w:b/>
                <w:sz w:val="20"/>
                <w:lang w:val="en-US"/>
              </w:rPr>
            </w:pPr>
            <w:r w:rsidRPr="00DC62C9">
              <w:rPr>
                <w:b/>
                <w:sz w:val="20"/>
                <w:lang w:val="en-US"/>
              </w:rPr>
              <w:t>Description</w:t>
            </w:r>
          </w:p>
        </w:tc>
        <w:tc>
          <w:tcPr>
            <w:tcW w:w="826" w:type="dxa"/>
            <w:hideMark/>
          </w:tcPr>
          <w:p w14:paraId="3B6EBAE1" w14:textId="77777777" w:rsidR="00281E91" w:rsidRPr="00DC62C9" w:rsidRDefault="00281E91" w:rsidP="00751B0E">
            <w:pPr>
              <w:pStyle w:val="BodyText"/>
              <w:spacing w:before="0" w:after="0"/>
              <w:jc w:val="center"/>
              <w:rPr>
                <w:b/>
                <w:sz w:val="20"/>
                <w:lang w:val="en-US"/>
              </w:rPr>
            </w:pPr>
            <w:r w:rsidRPr="00DC62C9">
              <w:rPr>
                <w:b/>
                <w:sz w:val="20"/>
                <w:lang w:val="en-US"/>
              </w:rPr>
              <w:t>Y</w:t>
            </w:r>
          </w:p>
        </w:tc>
        <w:tc>
          <w:tcPr>
            <w:tcW w:w="851" w:type="dxa"/>
            <w:hideMark/>
          </w:tcPr>
          <w:p w14:paraId="22042C6C" w14:textId="77777777" w:rsidR="00281E91" w:rsidRPr="00DC62C9" w:rsidRDefault="00281E91" w:rsidP="00751B0E">
            <w:pPr>
              <w:pStyle w:val="BodyText"/>
              <w:spacing w:before="0" w:after="0"/>
              <w:jc w:val="center"/>
              <w:rPr>
                <w:b/>
                <w:sz w:val="20"/>
                <w:lang w:val="en-US"/>
              </w:rPr>
            </w:pPr>
            <w:r w:rsidRPr="00DC62C9">
              <w:rPr>
                <w:b/>
                <w:sz w:val="20"/>
                <w:lang w:val="en-US"/>
              </w:rPr>
              <w:t>U</w:t>
            </w:r>
          </w:p>
        </w:tc>
        <w:tc>
          <w:tcPr>
            <w:tcW w:w="850" w:type="dxa"/>
            <w:hideMark/>
          </w:tcPr>
          <w:p w14:paraId="1528E72E" w14:textId="77777777" w:rsidR="00281E91" w:rsidRPr="00DC62C9" w:rsidRDefault="00281E91" w:rsidP="00751B0E">
            <w:pPr>
              <w:pStyle w:val="BodyText"/>
              <w:spacing w:before="0" w:after="0"/>
              <w:jc w:val="center"/>
              <w:rPr>
                <w:b/>
                <w:sz w:val="20"/>
                <w:lang w:val="en-US"/>
              </w:rPr>
            </w:pPr>
            <w:r w:rsidRPr="00DC62C9">
              <w:rPr>
                <w:b/>
                <w:sz w:val="20"/>
                <w:lang w:val="en-US"/>
              </w:rPr>
              <w:t>V</w:t>
            </w:r>
          </w:p>
        </w:tc>
        <w:tc>
          <w:tcPr>
            <w:tcW w:w="709" w:type="dxa"/>
            <w:hideMark/>
          </w:tcPr>
          <w:p w14:paraId="5D398F2C" w14:textId="77777777" w:rsidR="00281E91" w:rsidRPr="00DC62C9" w:rsidRDefault="00281E91" w:rsidP="00751B0E">
            <w:pPr>
              <w:pStyle w:val="BodyText"/>
              <w:spacing w:before="0" w:after="0"/>
              <w:rPr>
                <w:b/>
                <w:sz w:val="20"/>
                <w:lang w:val="en-US"/>
              </w:rPr>
            </w:pPr>
            <w:proofErr w:type="spellStart"/>
            <w:r w:rsidRPr="00DC62C9">
              <w:rPr>
                <w:b/>
                <w:sz w:val="20"/>
                <w:lang w:val="en-US"/>
              </w:rPr>
              <w:t>EncT</w:t>
            </w:r>
            <w:proofErr w:type="spellEnd"/>
          </w:p>
        </w:tc>
        <w:tc>
          <w:tcPr>
            <w:tcW w:w="741" w:type="dxa"/>
            <w:hideMark/>
          </w:tcPr>
          <w:p w14:paraId="0436856C" w14:textId="77777777" w:rsidR="00281E91" w:rsidRPr="00DC62C9" w:rsidRDefault="00281E91" w:rsidP="00751B0E">
            <w:pPr>
              <w:pStyle w:val="BodyText"/>
              <w:spacing w:before="0" w:after="0"/>
              <w:rPr>
                <w:b/>
                <w:sz w:val="20"/>
                <w:lang w:val="en-US"/>
              </w:rPr>
            </w:pPr>
            <w:proofErr w:type="spellStart"/>
            <w:r w:rsidRPr="00DC62C9">
              <w:rPr>
                <w:b/>
                <w:sz w:val="20"/>
                <w:lang w:val="en-US"/>
              </w:rPr>
              <w:t>DecT</w:t>
            </w:r>
            <w:proofErr w:type="spellEnd"/>
          </w:p>
        </w:tc>
      </w:tr>
      <w:tr w:rsidR="00281E91" w:rsidRPr="00D060A7" w14:paraId="5CFA7FE3" w14:textId="77777777" w:rsidTr="00751B0E">
        <w:trPr>
          <w:trHeight w:val="306"/>
        </w:trPr>
        <w:tc>
          <w:tcPr>
            <w:tcW w:w="1080" w:type="dxa"/>
            <w:hideMark/>
          </w:tcPr>
          <w:p w14:paraId="070C6BFC" w14:textId="77777777" w:rsidR="00281E91" w:rsidRPr="00DC62C9" w:rsidRDefault="00281E91" w:rsidP="00751B0E">
            <w:pPr>
              <w:pStyle w:val="BodyText"/>
              <w:spacing w:before="0" w:after="0"/>
              <w:rPr>
                <w:sz w:val="20"/>
                <w:lang w:val="en-US"/>
              </w:rPr>
            </w:pPr>
            <w:r w:rsidRPr="00DC62C9">
              <w:rPr>
                <w:sz w:val="20"/>
                <w:lang w:val="en-US"/>
              </w:rPr>
              <w:t>CE9-1.1a</w:t>
            </w:r>
          </w:p>
        </w:tc>
        <w:tc>
          <w:tcPr>
            <w:tcW w:w="5760" w:type="dxa"/>
            <w:noWrap/>
            <w:hideMark/>
          </w:tcPr>
          <w:p w14:paraId="029753EE" w14:textId="77777777" w:rsidR="00281E91" w:rsidRPr="00DC62C9" w:rsidRDefault="00281E91" w:rsidP="00751B0E">
            <w:pPr>
              <w:pStyle w:val="BodyText"/>
              <w:spacing w:before="0" w:after="0"/>
              <w:rPr>
                <w:sz w:val="20"/>
                <w:lang w:val="en-US"/>
              </w:rPr>
            </w:pPr>
            <w:r w:rsidRPr="00DC62C9">
              <w:rPr>
                <w:sz w:val="20"/>
                <w:lang w:val="en-US"/>
              </w:rPr>
              <w:t xml:space="preserve">Disable </w:t>
            </w:r>
            <w:r w:rsidRPr="00DC62C9">
              <w:rPr>
                <w:sz w:val="20"/>
              </w:rPr>
              <w:t>8x8/4xN CUs for DMVR.</w:t>
            </w:r>
          </w:p>
        </w:tc>
        <w:tc>
          <w:tcPr>
            <w:tcW w:w="826" w:type="dxa"/>
            <w:noWrap/>
          </w:tcPr>
          <w:p w14:paraId="027B797A"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851" w:type="dxa"/>
            <w:noWrap/>
          </w:tcPr>
          <w:p w14:paraId="55EFF0A6" w14:textId="77777777" w:rsidR="00281E91" w:rsidRPr="00DC62C9" w:rsidRDefault="00281E91" w:rsidP="00751B0E">
            <w:pPr>
              <w:pStyle w:val="BodyText"/>
              <w:spacing w:before="0" w:after="0"/>
              <w:jc w:val="center"/>
              <w:rPr>
                <w:sz w:val="20"/>
                <w:lang w:val="en-US"/>
              </w:rPr>
            </w:pPr>
            <w:r w:rsidRPr="00DC62C9">
              <w:rPr>
                <w:sz w:val="20"/>
                <w:lang w:val="en-US"/>
              </w:rPr>
              <w:t>0.07%</w:t>
            </w:r>
          </w:p>
        </w:tc>
        <w:tc>
          <w:tcPr>
            <w:tcW w:w="850" w:type="dxa"/>
            <w:noWrap/>
          </w:tcPr>
          <w:p w14:paraId="70EFEB09" w14:textId="77777777" w:rsidR="00281E91" w:rsidRPr="00DC62C9" w:rsidRDefault="00281E91" w:rsidP="00751B0E">
            <w:pPr>
              <w:pStyle w:val="BodyText"/>
              <w:spacing w:before="0" w:after="0"/>
              <w:jc w:val="center"/>
              <w:rPr>
                <w:sz w:val="20"/>
                <w:lang w:val="en-US"/>
              </w:rPr>
            </w:pPr>
            <w:r w:rsidRPr="00DC62C9">
              <w:rPr>
                <w:sz w:val="20"/>
                <w:lang w:val="en-US"/>
              </w:rPr>
              <w:t>0.03%</w:t>
            </w:r>
          </w:p>
        </w:tc>
        <w:tc>
          <w:tcPr>
            <w:tcW w:w="709" w:type="dxa"/>
            <w:noWrap/>
          </w:tcPr>
          <w:p w14:paraId="3F18AF8E" w14:textId="77777777" w:rsidR="00281E91" w:rsidRPr="00DC62C9" w:rsidRDefault="00281E91" w:rsidP="00751B0E">
            <w:pPr>
              <w:pStyle w:val="BodyText"/>
              <w:spacing w:before="0" w:after="0"/>
              <w:rPr>
                <w:sz w:val="20"/>
                <w:lang w:val="en-US"/>
              </w:rPr>
            </w:pPr>
            <w:r w:rsidRPr="00DC62C9">
              <w:rPr>
                <w:sz w:val="20"/>
                <w:lang w:val="en-US"/>
              </w:rPr>
              <w:t>100%</w:t>
            </w:r>
          </w:p>
        </w:tc>
        <w:tc>
          <w:tcPr>
            <w:tcW w:w="741" w:type="dxa"/>
            <w:noWrap/>
          </w:tcPr>
          <w:p w14:paraId="3113BB05" w14:textId="77777777" w:rsidR="00281E91" w:rsidRPr="00DC62C9" w:rsidRDefault="00281E91" w:rsidP="00751B0E">
            <w:pPr>
              <w:pStyle w:val="BodyText"/>
              <w:spacing w:before="0" w:after="0"/>
              <w:rPr>
                <w:sz w:val="20"/>
                <w:lang w:val="en-US"/>
              </w:rPr>
            </w:pPr>
            <w:r w:rsidRPr="00DC62C9">
              <w:rPr>
                <w:sz w:val="20"/>
                <w:lang w:val="en-US"/>
              </w:rPr>
              <w:t>99%</w:t>
            </w:r>
          </w:p>
        </w:tc>
      </w:tr>
      <w:tr w:rsidR="00281E91" w:rsidRPr="00D060A7" w14:paraId="7121D99F" w14:textId="77777777" w:rsidTr="00751B0E">
        <w:trPr>
          <w:trHeight w:val="306"/>
        </w:trPr>
        <w:tc>
          <w:tcPr>
            <w:tcW w:w="1080" w:type="dxa"/>
            <w:noWrap/>
            <w:hideMark/>
          </w:tcPr>
          <w:p w14:paraId="110915D6" w14:textId="77777777" w:rsidR="00281E91" w:rsidRPr="00DC62C9" w:rsidRDefault="00281E91" w:rsidP="00751B0E">
            <w:pPr>
              <w:pStyle w:val="BodyText"/>
              <w:spacing w:before="0" w:after="0"/>
              <w:rPr>
                <w:sz w:val="20"/>
                <w:lang w:val="en-US"/>
              </w:rPr>
            </w:pPr>
            <w:r w:rsidRPr="00DC62C9">
              <w:rPr>
                <w:sz w:val="20"/>
                <w:lang w:val="en-US"/>
              </w:rPr>
              <w:t>CE9-1.1b</w:t>
            </w:r>
          </w:p>
        </w:tc>
        <w:tc>
          <w:tcPr>
            <w:tcW w:w="5760" w:type="dxa"/>
            <w:noWrap/>
            <w:hideMark/>
          </w:tcPr>
          <w:p w14:paraId="24977B93" w14:textId="77777777" w:rsidR="00281E91" w:rsidRPr="00DC62C9" w:rsidRDefault="00281E91" w:rsidP="00751B0E">
            <w:pPr>
              <w:pStyle w:val="BodyText"/>
              <w:spacing w:before="0" w:after="0"/>
              <w:rPr>
                <w:sz w:val="20"/>
                <w:lang w:val="en-US"/>
              </w:rPr>
            </w:pPr>
            <w:r w:rsidRPr="00DC62C9">
              <w:rPr>
                <w:sz w:val="20"/>
              </w:rPr>
              <w:t>CE9-1.1.a + Remove boundary padding process</w:t>
            </w:r>
          </w:p>
        </w:tc>
        <w:tc>
          <w:tcPr>
            <w:tcW w:w="826" w:type="dxa"/>
            <w:noWrap/>
          </w:tcPr>
          <w:p w14:paraId="626C7F28"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851" w:type="dxa"/>
            <w:noWrap/>
          </w:tcPr>
          <w:p w14:paraId="775709AE"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850" w:type="dxa"/>
            <w:noWrap/>
          </w:tcPr>
          <w:p w14:paraId="611B447B" w14:textId="77777777" w:rsidR="00281E91" w:rsidRPr="00DC62C9" w:rsidRDefault="00281E91" w:rsidP="00751B0E">
            <w:pPr>
              <w:pStyle w:val="BodyText"/>
              <w:spacing w:before="0" w:after="0"/>
              <w:jc w:val="center"/>
              <w:rPr>
                <w:sz w:val="20"/>
                <w:lang w:val="en-US"/>
              </w:rPr>
            </w:pPr>
            <w:r w:rsidRPr="00DC62C9">
              <w:rPr>
                <w:sz w:val="20"/>
                <w:lang w:val="en-US"/>
              </w:rPr>
              <w:t>0.05%</w:t>
            </w:r>
          </w:p>
        </w:tc>
        <w:tc>
          <w:tcPr>
            <w:tcW w:w="709" w:type="dxa"/>
            <w:noWrap/>
          </w:tcPr>
          <w:p w14:paraId="6E1F0EA7" w14:textId="77777777" w:rsidR="00281E91" w:rsidRPr="00DC62C9" w:rsidRDefault="00281E91" w:rsidP="00751B0E">
            <w:pPr>
              <w:pStyle w:val="BodyText"/>
              <w:spacing w:before="0" w:after="0"/>
              <w:rPr>
                <w:sz w:val="20"/>
                <w:lang w:val="en-US"/>
              </w:rPr>
            </w:pPr>
            <w:r w:rsidRPr="00DC62C9">
              <w:rPr>
                <w:sz w:val="20"/>
                <w:lang w:val="en-US"/>
              </w:rPr>
              <w:t>99%</w:t>
            </w:r>
          </w:p>
        </w:tc>
        <w:tc>
          <w:tcPr>
            <w:tcW w:w="741" w:type="dxa"/>
            <w:noWrap/>
          </w:tcPr>
          <w:p w14:paraId="3882130E" w14:textId="77777777" w:rsidR="00281E91" w:rsidRPr="00DC62C9" w:rsidRDefault="00281E91" w:rsidP="00751B0E">
            <w:pPr>
              <w:pStyle w:val="BodyText"/>
              <w:spacing w:before="0" w:after="0"/>
              <w:rPr>
                <w:sz w:val="20"/>
                <w:lang w:val="en-US"/>
              </w:rPr>
            </w:pPr>
            <w:r w:rsidRPr="00DC62C9">
              <w:rPr>
                <w:sz w:val="20"/>
                <w:lang w:val="en-US"/>
              </w:rPr>
              <w:t>99%</w:t>
            </w:r>
          </w:p>
        </w:tc>
      </w:tr>
      <w:tr w:rsidR="00281E91" w:rsidRPr="00D060A7" w14:paraId="2F4FB3BE" w14:textId="77777777" w:rsidTr="00751B0E">
        <w:trPr>
          <w:trHeight w:val="306"/>
        </w:trPr>
        <w:tc>
          <w:tcPr>
            <w:tcW w:w="1080" w:type="dxa"/>
            <w:noWrap/>
            <w:hideMark/>
          </w:tcPr>
          <w:p w14:paraId="3AA6AB4A" w14:textId="77777777" w:rsidR="00281E91" w:rsidRPr="00DC62C9" w:rsidRDefault="00281E91" w:rsidP="00751B0E">
            <w:pPr>
              <w:pStyle w:val="BodyText"/>
              <w:spacing w:before="0" w:after="0"/>
              <w:rPr>
                <w:sz w:val="20"/>
                <w:lang w:val="en-US"/>
              </w:rPr>
            </w:pPr>
            <w:r w:rsidRPr="00DC62C9">
              <w:rPr>
                <w:sz w:val="20"/>
                <w:lang w:val="en-US"/>
              </w:rPr>
              <w:t>CE9-1.2</w:t>
            </w:r>
          </w:p>
        </w:tc>
        <w:tc>
          <w:tcPr>
            <w:tcW w:w="5760" w:type="dxa"/>
            <w:noWrap/>
            <w:hideMark/>
          </w:tcPr>
          <w:p w14:paraId="2705F98B" w14:textId="77777777" w:rsidR="00281E91" w:rsidRPr="00DC62C9" w:rsidRDefault="00281E91" w:rsidP="00751B0E">
            <w:pPr>
              <w:pStyle w:val="BodyText"/>
              <w:spacing w:before="0" w:after="0"/>
              <w:rPr>
                <w:sz w:val="20"/>
                <w:lang w:val="en-US"/>
              </w:rPr>
            </w:pPr>
            <w:r w:rsidRPr="00DC62C9">
              <w:rPr>
                <w:sz w:val="20"/>
              </w:rPr>
              <w:t>Impact of bit-depth restriction applied to interpolated samples used for refinement in DMVR</w:t>
            </w:r>
          </w:p>
        </w:tc>
        <w:tc>
          <w:tcPr>
            <w:tcW w:w="826" w:type="dxa"/>
            <w:noWrap/>
          </w:tcPr>
          <w:p w14:paraId="2B432429" w14:textId="77777777" w:rsidR="00281E91" w:rsidRPr="00DC62C9" w:rsidRDefault="00281E91" w:rsidP="00751B0E">
            <w:pPr>
              <w:pStyle w:val="BodyText"/>
              <w:spacing w:before="0" w:after="0"/>
              <w:jc w:val="center"/>
              <w:rPr>
                <w:sz w:val="20"/>
                <w:lang w:val="en-US"/>
              </w:rPr>
            </w:pPr>
            <w:r w:rsidRPr="00DC62C9">
              <w:rPr>
                <w:sz w:val="20"/>
                <w:lang w:val="en-US"/>
              </w:rPr>
              <w:t>-0.01%</w:t>
            </w:r>
          </w:p>
        </w:tc>
        <w:tc>
          <w:tcPr>
            <w:tcW w:w="851" w:type="dxa"/>
            <w:noWrap/>
          </w:tcPr>
          <w:p w14:paraId="49CF0A7E"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850" w:type="dxa"/>
            <w:noWrap/>
          </w:tcPr>
          <w:p w14:paraId="26D25632" w14:textId="77777777" w:rsidR="00281E91" w:rsidRPr="00DC62C9" w:rsidRDefault="00281E91" w:rsidP="00751B0E">
            <w:pPr>
              <w:pStyle w:val="BodyText"/>
              <w:spacing w:before="0" w:after="0"/>
              <w:jc w:val="center"/>
              <w:rPr>
                <w:sz w:val="20"/>
                <w:lang w:val="en-US"/>
              </w:rPr>
            </w:pPr>
            <w:r w:rsidRPr="00DC62C9">
              <w:rPr>
                <w:sz w:val="20"/>
                <w:lang w:val="en-US"/>
              </w:rPr>
              <w:t>-0.04%</w:t>
            </w:r>
          </w:p>
        </w:tc>
        <w:tc>
          <w:tcPr>
            <w:tcW w:w="709" w:type="dxa"/>
            <w:noWrap/>
          </w:tcPr>
          <w:p w14:paraId="6E418E82" w14:textId="77777777" w:rsidR="00281E91" w:rsidRPr="00DC62C9" w:rsidRDefault="00281E91" w:rsidP="00751B0E">
            <w:pPr>
              <w:pStyle w:val="BodyText"/>
              <w:spacing w:before="0" w:after="0"/>
              <w:rPr>
                <w:sz w:val="20"/>
                <w:lang w:val="en-US"/>
              </w:rPr>
            </w:pPr>
            <w:r w:rsidRPr="00DC62C9">
              <w:rPr>
                <w:sz w:val="20"/>
                <w:lang w:val="en-US"/>
              </w:rPr>
              <w:t>101%</w:t>
            </w:r>
          </w:p>
        </w:tc>
        <w:tc>
          <w:tcPr>
            <w:tcW w:w="741" w:type="dxa"/>
            <w:noWrap/>
          </w:tcPr>
          <w:p w14:paraId="640502F7" w14:textId="77777777" w:rsidR="00281E91" w:rsidRPr="00DC62C9" w:rsidRDefault="00281E91" w:rsidP="00751B0E">
            <w:pPr>
              <w:pStyle w:val="BodyText"/>
              <w:spacing w:before="0" w:after="0"/>
              <w:rPr>
                <w:sz w:val="20"/>
                <w:lang w:val="en-US"/>
              </w:rPr>
            </w:pPr>
            <w:r w:rsidRPr="00DC62C9">
              <w:rPr>
                <w:sz w:val="20"/>
                <w:lang w:val="en-US"/>
              </w:rPr>
              <w:t>101%</w:t>
            </w:r>
          </w:p>
        </w:tc>
      </w:tr>
    </w:tbl>
    <w:p w14:paraId="1FAF5D16" w14:textId="77777777" w:rsidR="00281E91" w:rsidRPr="0055617F" w:rsidRDefault="00281E91" w:rsidP="00281E91"/>
    <w:p w14:paraId="2592DF66" w14:textId="77777777" w:rsidR="00281E91" w:rsidRPr="00DC62C9" w:rsidRDefault="00281E91" w:rsidP="00281E91">
      <w:r w:rsidRPr="00DC62C9">
        <w:t xml:space="preserve">CE9-1.1b somewhat increases average memory access. There was discussion of whether the worst case is affected (vs 8x16 </w:t>
      </w:r>
      <w:proofErr w:type="spellStart"/>
      <w:r w:rsidRPr="00DC62C9">
        <w:t>biprediction</w:t>
      </w:r>
      <w:proofErr w:type="spellEnd"/>
      <w:r w:rsidRPr="00DC62C9">
        <w:t>). In hardware the padding is probably preferable, whereas in software the padding may impose an extra burden. Padding is also used in BDOF. The argument for eliminating the padding is primarily design consistency (not having some different process for MC prediction depending on whether it’s for DMVR or not). The opinions about this were mixed – seemingly a matter of hardware versus software perspectives – so this aspect was retained as in the existing draft (i.e., keep the padding).</w:t>
      </w:r>
    </w:p>
    <w:p w14:paraId="0E910DB2" w14:textId="77777777" w:rsidR="00281E91" w:rsidRPr="0055617F" w:rsidRDefault="00281E91" w:rsidP="00281E91">
      <w:r w:rsidRPr="00DC62C9">
        <w:rPr>
          <w:highlight w:val="yellow"/>
        </w:rPr>
        <w:t>Decision (complexity reduction)</w:t>
      </w:r>
      <w:r w:rsidRPr="00DC62C9">
        <w:t>: Adopt CE-9-1.1a (draft text in JVET-N0407).</w:t>
      </w:r>
    </w:p>
    <w:p w14:paraId="6DC71DA2" w14:textId="77777777" w:rsidR="00281E91" w:rsidRPr="00D2006A" w:rsidRDefault="00281E91" w:rsidP="00281E91">
      <w:r w:rsidRPr="0055617F">
        <w:t>CE9-1.2 uses 8-bit SAD rather than 10-bit SAD</w:t>
      </w:r>
      <w:r>
        <w:t xml:space="preserve"> (just discarding two LSBs)</w:t>
      </w:r>
      <w:r w:rsidRPr="00D2006A">
        <w:t>, motivated by the belief that this would be easier in SIMD. It was commented that this is not so helpful for newer devices (AVX2 and various DSP chips), as they have support for wider bit depths.</w:t>
      </w:r>
    </w:p>
    <w:p w14:paraId="0AC8C3FE" w14:textId="77777777" w:rsidR="00281E91" w:rsidRDefault="00281E91" w:rsidP="00281E91">
      <w:r w:rsidRPr="00D2006A">
        <w:lastRenderedPageBreak/>
        <w:t xml:space="preserve">The cross-checker said that the SIMD code had not </w:t>
      </w:r>
      <w:r>
        <w:t xml:space="preserve">been </w:t>
      </w:r>
      <w:r w:rsidRPr="00D2006A">
        <w:t>modified to take advantage of the bit depth reduction.</w:t>
      </w:r>
    </w:p>
    <w:p w14:paraId="5313AFBA" w14:textId="77777777" w:rsidR="00281E91" w:rsidRDefault="00281E91" w:rsidP="00281E91">
      <w:r>
        <w:t>There was no loss observed, which was suggested to be because the LSBs are noisy.</w:t>
      </w:r>
    </w:p>
    <w:p w14:paraId="35496536" w14:textId="77777777" w:rsidR="00281E91" w:rsidRDefault="00281E91" w:rsidP="00281E91">
      <w:r>
        <w:t>Aside from reduced computation, this was said to have a reduced memory requirement – e.g., 40 bytes in hardware (not very much).</w:t>
      </w:r>
    </w:p>
    <w:p w14:paraId="5BBC9F02" w14:textId="77777777" w:rsidR="00281E91" w:rsidRDefault="00281E91" w:rsidP="00281E91">
      <w:r>
        <w:t>The potential benefit from this seemed very small, so no action was taken.</w:t>
      </w:r>
    </w:p>
    <w:p w14:paraId="6E2CFA1F" w14:textId="77777777" w:rsidR="00281E91" w:rsidRPr="00DC62C9" w:rsidRDefault="00281E91" w:rsidP="00281E91">
      <w:pPr>
        <w:rPr>
          <w:b/>
        </w:rPr>
      </w:pPr>
      <w:r w:rsidRPr="00DC62C9">
        <w:rPr>
          <w:b/>
        </w:rPr>
        <w:t xml:space="preserve">CE9-2: BDOF </w:t>
      </w:r>
      <w:r>
        <w:rPr>
          <w:b/>
        </w:rPr>
        <w:t>s</w:t>
      </w:r>
      <w:r w:rsidRPr="00DC62C9">
        <w:rPr>
          <w:b/>
        </w:rPr>
        <w:t>implifications</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firstRow="1" w:lastRow="0" w:firstColumn="1" w:lastColumn="0" w:noHBand="0" w:noVBand="0"/>
      </w:tblPr>
      <w:tblGrid>
        <w:gridCol w:w="1380"/>
        <w:gridCol w:w="6759"/>
        <w:gridCol w:w="1732"/>
      </w:tblGrid>
      <w:tr w:rsidR="00281E91" w:rsidRPr="00DC62C9" w14:paraId="5EB8AB84" w14:textId="77777777" w:rsidTr="00751B0E">
        <w:trPr>
          <w:trHeight w:val="144"/>
        </w:trPr>
        <w:tc>
          <w:tcPr>
            <w:tcW w:w="1380" w:type="dxa"/>
          </w:tcPr>
          <w:p w14:paraId="4E8474C4" w14:textId="77777777" w:rsidR="00281E91" w:rsidRPr="00DC62C9" w:rsidRDefault="00281E91" w:rsidP="00751B0E">
            <w:pPr>
              <w:spacing w:before="0"/>
              <w:rPr>
                <w:sz w:val="20"/>
                <w:lang w:val="en-US"/>
              </w:rPr>
            </w:pPr>
            <w:r w:rsidRPr="00DC62C9">
              <w:rPr>
                <w:b/>
                <w:sz w:val="20"/>
                <w:lang w:val="en-US"/>
              </w:rPr>
              <w:t>#</w:t>
            </w:r>
          </w:p>
        </w:tc>
        <w:tc>
          <w:tcPr>
            <w:tcW w:w="6759" w:type="dxa"/>
          </w:tcPr>
          <w:p w14:paraId="4A8066A2" w14:textId="77777777" w:rsidR="00281E91" w:rsidRPr="00DC62C9" w:rsidRDefault="00281E91" w:rsidP="00751B0E">
            <w:pPr>
              <w:spacing w:before="0"/>
              <w:rPr>
                <w:b/>
                <w:sz w:val="20"/>
                <w:lang w:val="en-US"/>
              </w:rPr>
            </w:pPr>
            <w:r w:rsidRPr="00DC62C9">
              <w:rPr>
                <w:b/>
                <w:sz w:val="20"/>
                <w:lang w:val="en-US"/>
              </w:rPr>
              <w:t>Description</w:t>
            </w:r>
          </w:p>
        </w:tc>
        <w:tc>
          <w:tcPr>
            <w:tcW w:w="1732" w:type="dxa"/>
          </w:tcPr>
          <w:p w14:paraId="3AEE301D" w14:textId="77777777" w:rsidR="00281E91" w:rsidRPr="00DC62C9" w:rsidRDefault="00281E91" w:rsidP="00751B0E">
            <w:pPr>
              <w:spacing w:before="0"/>
              <w:rPr>
                <w:b/>
                <w:sz w:val="20"/>
                <w:lang w:val="en-US"/>
              </w:rPr>
            </w:pPr>
            <w:r w:rsidRPr="00DC62C9">
              <w:rPr>
                <w:b/>
                <w:sz w:val="20"/>
                <w:lang w:val="en-US"/>
              </w:rPr>
              <w:t>Document</w:t>
            </w:r>
          </w:p>
        </w:tc>
      </w:tr>
      <w:tr w:rsidR="00281E91" w:rsidRPr="00DC62C9" w14:paraId="630F01F6" w14:textId="77777777" w:rsidTr="00751B0E">
        <w:trPr>
          <w:trHeight w:val="144"/>
        </w:trPr>
        <w:tc>
          <w:tcPr>
            <w:tcW w:w="1380" w:type="dxa"/>
          </w:tcPr>
          <w:p w14:paraId="6D98BEC4" w14:textId="77777777" w:rsidR="00281E91" w:rsidRPr="00DC62C9" w:rsidRDefault="00281E91" w:rsidP="00751B0E">
            <w:pPr>
              <w:spacing w:before="0"/>
              <w:rPr>
                <w:sz w:val="20"/>
                <w:lang w:val="en-US"/>
              </w:rPr>
            </w:pPr>
            <w:r w:rsidRPr="00DC62C9">
              <w:rPr>
                <w:sz w:val="20"/>
                <w:lang w:val="en-US"/>
              </w:rPr>
              <w:t>CE9-2.1</w:t>
            </w:r>
          </w:p>
        </w:tc>
        <w:tc>
          <w:tcPr>
            <w:tcW w:w="6759" w:type="dxa"/>
          </w:tcPr>
          <w:p w14:paraId="17DB60EA" w14:textId="77777777" w:rsidR="00281E91" w:rsidRPr="00DC62C9" w:rsidRDefault="00281E91" w:rsidP="00751B0E">
            <w:pPr>
              <w:spacing w:before="0"/>
              <w:rPr>
                <w:sz w:val="20"/>
                <w:lang w:val="en-US"/>
              </w:rPr>
            </w:pPr>
            <w:r w:rsidRPr="00DC62C9">
              <w:rPr>
                <w:sz w:val="20"/>
                <w:lang w:val="en-US"/>
              </w:rPr>
              <w:t>Disable SAD based early termination</w:t>
            </w:r>
          </w:p>
        </w:tc>
        <w:tc>
          <w:tcPr>
            <w:tcW w:w="1732" w:type="dxa"/>
          </w:tcPr>
          <w:p w14:paraId="5621A049" w14:textId="77777777" w:rsidR="00281E91" w:rsidRPr="00DC62C9" w:rsidRDefault="00CA3B93" w:rsidP="00751B0E">
            <w:pPr>
              <w:spacing w:before="0"/>
              <w:rPr>
                <w:sz w:val="20"/>
                <w:lang w:val="en-US"/>
              </w:rPr>
            </w:pPr>
            <w:hyperlink r:id="rId256" w:history="1">
              <w:r w:rsidR="00281E91" w:rsidRPr="00DC62C9">
                <w:rPr>
                  <w:rStyle w:val="Hyperlink"/>
                  <w:sz w:val="20"/>
                  <w:lang w:val="en-US"/>
                </w:rPr>
                <w:t>JVET-N0177</w:t>
              </w:r>
            </w:hyperlink>
          </w:p>
        </w:tc>
      </w:tr>
      <w:tr w:rsidR="00281E91" w:rsidRPr="00DC62C9" w14:paraId="4135A91E" w14:textId="77777777" w:rsidTr="00751B0E">
        <w:trPr>
          <w:trHeight w:val="144"/>
        </w:trPr>
        <w:tc>
          <w:tcPr>
            <w:tcW w:w="1380" w:type="dxa"/>
          </w:tcPr>
          <w:p w14:paraId="51CB145B" w14:textId="77777777" w:rsidR="00281E91" w:rsidRPr="00DC62C9" w:rsidRDefault="00281E91" w:rsidP="00751B0E">
            <w:pPr>
              <w:spacing w:before="0"/>
              <w:rPr>
                <w:sz w:val="20"/>
                <w:lang w:val="en-US"/>
              </w:rPr>
            </w:pPr>
            <w:r w:rsidRPr="00DC62C9">
              <w:rPr>
                <w:sz w:val="20"/>
                <w:lang w:val="en-US"/>
              </w:rPr>
              <w:t>CE9-2.2a</w:t>
            </w:r>
          </w:p>
        </w:tc>
        <w:tc>
          <w:tcPr>
            <w:tcW w:w="6759" w:type="dxa"/>
          </w:tcPr>
          <w:p w14:paraId="76D8C6AA"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w:t>
            </w:r>
          </w:p>
        </w:tc>
        <w:tc>
          <w:tcPr>
            <w:tcW w:w="1732" w:type="dxa"/>
          </w:tcPr>
          <w:p w14:paraId="754A5F44" w14:textId="77777777" w:rsidR="00281E91" w:rsidRPr="00DC62C9" w:rsidRDefault="00CA3B93" w:rsidP="00751B0E">
            <w:pPr>
              <w:spacing w:before="0"/>
              <w:rPr>
                <w:sz w:val="20"/>
                <w:lang w:val="en-US"/>
              </w:rPr>
            </w:pPr>
            <w:hyperlink r:id="rId257" w:history="1">
              <w:r w:rsidR="00281E91" w:rsidRPr="00DC62C9">
                <w:rPr>
                  <w:rStyle w:val="Hyperlink"/>
                  <w:sz w:val="20"/>
                  <w:lang w:val="en-US"/>
                </w:rPr>
                <w:t>JVET-N0187</w:t>
              </w:r>
            </w:hyperlink>
          </w:p>
        </w:tc>
      </w:tr>
      <w:tr w:rsidR="00281E91" w:rsidRPr="00DC62C9" w14:paraId="7261B22B" w14:textId="77777777" w:rsidTr="00751B0E">
        <w:trPr>
          <w:trHeight w:val="144"/>
        </w:trPr>
        <w:tc>
          <w:tcPr>
            <w:tcW w:w="1380" w:type="dxa"/>
          </w:tcPr>
          <w:p w14:paraId="42A5AFA7" w14:textId="77777777" w:rsidR="00281E91" w:rsidRPr="00DC62C9" w:rsidRDefault="00281E91" w:rsidP="00751B0E">
            <w:pPr>
              <w:spacing w:before="0"/>
              <w:rPr>
                <w:sz w:val="20"/>
                <w:lang w:val="en-US"/>
              </w:rPr>
            </w:pPr>
            <w:r w:rsidRPr="00DC62C9">
              <w:rPr>
                <w:sz w:val="20"/>
                <w:lang w:val="en-US"/>
              </w:rPr>
              <w:t>CE9-2.2b</w:t>
            </w:r>
          </w:p>
        </w:tc>
        <w:tc>
          <w:tcPr>
            <w:tcW w:w="6759" w:type="dxa"/>
          </w:tcPr>
          <w:p w14:paraId="695065A5"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 And an early termination for 2</w:t>
            </w:r>
            <w:r w:rsidRPr="00DC62C9">
              <w:rPr>
                <w:sz w:val="20"/>
                <w:vertAlign w:val="superscript"/>
                <w:lang w:val="en-US"/>
              </w:rPr>
              <w:t>nd</w:t>
            </w:r>
            <w:r w:rsidRPr="00DC62C9">
              <w:rPr>
                <w:sz w:val="20"/>
                <w:lang w:val="en-US"/>
              </w:rPr>
              <w:t xml:space="preserve"> stage (4x4 block level) is disabled.</w:t>
            </w:r>
          </w:p>
        </w:tc>
        <w:tc>
          <w:tcPr>
            <w:tcW w:w="1732" w:type="dxa"/>
          </w:tcPr>
          <w:p w14:paraId="4C584BD3" w14:textId="77777777" w:rsidR="00281E91" w:rsidRPr="00DC62C9" w:rsidRDefault="00CA3B93" w:rsidP="00751B0E">
            <w:pPr>
              <w:spacing w:before="0"/>
              <w:rPr>
                <w:sz w:val="20"/>
                <w:lang w:val="en-US"/>
              </w:rPr>
            </w:pPr>
            <w:hyperlink r:id="rId258" w:history="1">
              <w:r w:rsidR="00281E91" w:rsidRPr="00DC62C9">
                <w:rPr>
                  <w:rStyle w:val="Hyperlink"/>
                  <w:sz w:val="20"/>
                  <w:lang w:val="en-US"/>
                </w:rPr>
                <w:t>JVET-N0187</w:t>
              </w:r>
            </w:hyperlink>
          </w:p>
        </w:tc>
      </w:tr>
      <w:tr w:rsidR="00281E91" w:rsidRPr="00DC62C9" w14:paraId="69597D41" w14:textId="77777777" w:rsidTr="00751B0E">
        <w:trPr>
          <w:trHeight w:val="144"/>
        </w:trPr>
        <w:tc>
          <w:tcPr>
            <w:tcW w:w="1380" w:type="dxa"/>
          </w:tcPr>
          <w:p w14:paraId="28FD17A1" w14:textId="77777777" w:rsidR="00281E91" w:rsidRPr="00DC62C9" w:rsidRDefault="00281E91" w:rsidP="00751B0E">
            <w:pPr>
              <w:spacing w:before="0"/>
              <w:rPr>
                <w:sz w:val="20"/>
                <w:lang w:val="en-US"/>
              </w:rPr>
            </w:pPr>
            <w:r w:rsidRPr="00DC62C9">
              <w:rPr>
                <w:sz w:val="20"/>
                <w:lang w:val="en-US"/>
              </w:rPr>
              <w:t>CE9-2.2c</w:t>
            </w:r>
          </w:p>
        </w:tc>
        <w:tc>
          <w:tcPr>
            <w:tcW w:w="6759" w:type="dxa"/>
          </w:tcPr>
          <w:p w14:paraId="108046A5" w14:textId="77777777" w:rsidR="00281E91" w:rsidRPr="00DC62C9" w:rsidRDefault="00281E91" w:rsidP="00751B0E">
            <w:pPr>
              <w:spacing w:before="0"/>
              <w:rPr>
                <w:sz w:val="20"/>
                <w:lang w:val="en-US"/>
              </w:rPr>
            </w:pPr>
            <w:r w:rsidRPr="00DC62C9">
              <w:rPr>
                <w:sz w:val="20"/>
                <w:lang w:val="en-US"/>
              </w:rPr>
              <w:t>The early termination for 1</w:t>
            </w:r>
            <w:r w:rsidRPr="00DC62C9">
              <w:rPr>
                <w:sz w:val="20"/>
                <w:vertAlign w:val="superscript"/>
                <w:lang w:val="en-US"/>
              </w:rPr>
              <w:t>st</w:t>
            </w:r>
            <w:r w:rsidRPr="00DC62C9">
              <w:rPr>
                <w:sz w:val="20"/>
                <w:lang w:val="en-US"/>
              </w:rPr>
              <w:t xml:space="preserve"> stage (CU level) is disabled.</w:t>
            </w:r>
          </w:p>
        </w:tc>
        <w:tc>
          <w:tcPr>
            <w:tcW w:w="1732" w:type="dxa"/>
          </w:tcPr>
          <w:p w14:paraId="2422E28A" w14:textId="77777777" w:rsidR="00281E91" w:rsidRPr="00DC62C9" w:rsidRDefault="00CA3B93" w:rsidP="00751B0E">
            <w:pPr>
              <w:spacing w:before="0"/>
              <w:rPr>
                <w:sz w:val="20"/>
                <w:lang w:val="en-US"/>
              </w:rPr>
            </w:pPr>
            <w:hyperlink r:id="rId259" w:history="1">
              <w:r w:rsidR="00281E91" w:rsidRPr="00DC62C9">
                <w:rPr>
                  <w:rStyle w:val="Hyperlink"/>
                  <w:sz w:val="20"/>
                  <w:lang w:val="en-US"/>
                </w:rPr>
                <w:t>JVET-N0187</w:t>
              </w:r>
            </w:hyperlink>
          </w:p>
        </w:tc>
      </w:tr>
      <w:tr w:rsidR="00281E91" w:rsidRPr="00DC62C9" w14:paraId="16707F2E" w14:textId="77777777" w:rsidTr="00751B0E">
        <w:trPr>
          <w:trHeight w:val="144"/>
        </w:trPr>
        <w:tc>
          <w:tcPr>
            <w:tcW w:w="1380" w:type="dxa"/>
          </w:tcPr>
          <w:p w14:paraId="29271E80" w14:textId="77777777" w:rsidR="00281E91" w:rsidRPr="00DC62C9" w:rsidRDefault="00281E91" w:rsidP="00751B0E">
            <w:pPr>
              <w:spacing w:before="0"/>
              <w:rPr>
                <w:sz w:val="20"/>
                <w:lang w:val="en-US"/>
              </w:rPr>
            </w:pPr>
            <w:r w:rsidRPr="00DC62C9">
              <w:rPr>
                <w:sz w:val="20"/>
                <w:lang w:val="en-US"/>
              </w:rPr>
              <w:t>CE9-2.3a</w:t>
            </w:r>
          </w:p>
        </w:tc>
        <w:tc>
          <w:tcPr>
            <w:tcW w:w="6759" w:type="dxa"/>
          </w:tcPr>
          <w:p w14:paraId="5CC9DFF4" w14:textId="77777777" w:rsidR="00281E91" w:rsidRPr="00DC62C9" w:rsidRDefault="00281E91" w:rsidP="00751B0E">
            <w:pPr>
              <w:spacing w:before="0"/>
              <w:rPr>
                <w:sz w:val="20"/>
                <w:lang w:val="en-US"/>
              </w:rPr>
            </w:pPr>
            <w:r w:rsidRPr="00DC62C9">
              <w:rPr>
                <w:sz w:val="20"/>
                <w:lang w:val="en-US"/>
              </w:rPr>
              <w:t>When a CU contains more than 256 luma samples, it is split into multiple sub-blocks with 256 luma samples and BDOF is performed for each sub-block.</w:t>
            </w:r>
          </w:p>
        </w:tc>
        <w:tc>
          <w:tcPr>
            <w:tcW w:w="1732" w:type="dxa"/>
          </w:tcPr>
          <w:p w14:paraId="47A16A1C" w14:textId="77777777" w:rsidR="00281E91" w:rsidRPr="00DC62C9" w:rsidRDefault="00CA3B93" w:rsidP="00751B0E">
            <w:pPr>
              <w:spacing w:before="0"/>
              <w:rPr>
                <w:sz w:val="20"/>
                <w:lang w:val="en-US"/>
              </w:rPr>
            </w:pPr>
            <w:hyperlink r:id="rId260" w:history="1">
              <w:r w:rsidR="00281E91" w:rsidRPr="00DC62C9">
                <w:rPr>
                  <w:rStyle w:val="Hyperlink"/>
                  <w:sz w:val="20"/>
                  <w:lang w:val="en-US"/>
                </w:rPr>
                <w:t>JVET-N0270</w:t>
              </w:r>
            </w:hyperlink>
          </w:p>
        </w:tc>
      </w:tr>
      <w:tr w:rsidR="00281E91" w:rsidRPr="00DC62C9" w14:paraId="24D7C0F5" w14:textId="77777777" w:rsidTr="00751B0E">
        <w:trPr>
          <w:trHeight w:val="144"/>
        </w:trPr>
        <w:tc>
          <w:tcPr>
            <w:tcW w:w="1380" w:type="dxa"/>
          </w:tcPr>
          <w:p w14:paraId="74CBB45E" w14:textId="77777777" w:rsidR="00281E91" w:rsidRPr="00DC62C9" w:rsidRDefault="00281E91" w:rsidP="00751B0E">
            <w:pPr>
              <w:spacing w:before="0"/>
              <w:rPr>
                <w:sz w:val="20"/>
                <w:lang w:val="en-US"/>
              </w:rPr>
            </w:pPr>
            <w:r w:rsidRPr="00DC62C9">
              <w:rPr>
                <w:sz w:val="20"/>
                <w:lang w:val="en-US"/>
              </w:rPr>
              <w:t>CE9-2.3b</w:t>
            </w:r>
          </w:p>
        </w:tc>
        <w:tc>
          <w:tcPr>
            <w:tcW w:w="6759" w:type="dxa"/>
          </w:tcPr>
          <w:p w14:paraId="45D35DE1" w14:textId="77777777" w:rsidR="00281E91" w:rsidRPr="00DC62C9" w:rsidRDefault="00281E91" w:rsidP="00751B0E">
            <w:pPr>
              <w:spacing w:before="0"/>
              <w:rPr>
                <w:sz w:val="20"/>
                <w:lang w:val="en-US"/>
              </w:rPr>
            </w:pPr>
            <w:r w:rsidRPr="00DC62C9">
              <w:rPr>
                <w:sz w:val="20"/>
                <w:lang w:val="en-US"/>
              </w:rPr>
              <w:t>SAD is calculated only for 4 corners (instead of all 16 luma samples) of each 4x4 sub-block.</w:t>
            </w:r>
          </w:p>
        </w:tc>
        <w:tc>
          <w:tcPr>
            <w:tcW w:w="1732" w:type="dxa"/>
          </w:tcPr>
          <w:p w14:paraId="58C55196" w14:textId="77777777" w:rsidR="00281E91" w:rsidRPr="00DC62C9" w:rsidRDefault="00CA3B93" w:rsidP="00751B0E">
            <w:pPr>
              <w:spacing w:before="0"/>
              <w:rPr>
                <w:sz w:val="20"/>
                <w:lang w:val="en-US"/>
              </w:rPr>
            </w:pPr>
            <w:hyperlink r:id="rId261" w:history="1">
              <w:r w:rsidR="00281E91" w:rsidRPr="00DC62C9">
                <w:rPr>
                  <w:rStyle w:val="Hyperlink"/>
                  <w:sz w:val="20"/>
                  <w:lang w:val="en-US"/>
                </w:rPr>
                <w:t>JVET-N0270</w:t>
              </w:r>
            </w:hyperlink>
          </w:p>
        </w:tc>
      </w:tr>
      <w:tr w:rsidR="00281E91" w:rsidRPr="00DC62C9" w14:paraId="2F3E2340" w14:textId="77777777" w:rsidTr="00751B0E">
        <w:trPr>
          <w:trHeight w:val="144"/>
        </w:trPr>
        <w:tc>
          <w:tcPr>
            <w:tcW w:w="1380" w:type="dxa"/>
          </w:tcPr>
          <w:p w14:paraId="04124C34" w14:textId="77777777" w:rsidR="00281E91" w:rsidRPr="00DC62C9" w:rsidRDefault="00281E91" w:rsidP="00751B0E">
            <w:pPr>
              <w:spacing w:before="0"/>
              <w:rPr>
                <w:sz w:val="20"/>
                <w:lang w:val="en-US"/>
              </w:rPr>
            </w:pPr>
            <w:r w:rsidRPr="00DC62C9">
              <w:rPr>
                <w:sz w:val="20"/>
                <w:lang w:val="en-US"/>
              </w:rPr>
              <w:t>CE9-2.4</w:t>
            </w:r>
          </w:p>
        </w:tc>
        <w:tc>
          <w:tcPr>
            <w:tcW w:w="6759" w:type="dxa"/>
          </w:tcPr>
          <w:p w14:paraId="4D020829" w14:textId="77777777" w:rsidR="00281E91" w:rsidRPr="00DC62C9" w:rsidRDefault="00281E91" w:rsidP="00751B0E">
            <w:pPr>
              <w:spacing w:before="0"/>
              <w:rPr>
                <w:sz w:val="20"/>
                <w:lang w:val="en-US"/>
              </w:rPr>
            </w:pPr>
            <w:r w:rsidRPr="00DC62C9">
              <w:rPr>
                <w:sz w:val="20"/>
                <w:lang w:val="en-US"/>
              </w:rPr>
              <w:t>Implicitly split BDOF application region along 16x16 boundaries</w:t>
            </w:r>
          </w:p>
        </w:tc>
        <w:tc>
          <w:tcPr>
            <w:tcW w:w="1732" w:type="dxa"/>
            <w:shd w:val="clear" w:color="auto" w:fill="auto"/>
          </w:tcPr>
          <w:p w14:paraId="61FFD93F" w14:textId="77777777" w:rsidR="00281E91" w:rsidRPr="00DC62C9" w:rsidRDefault="00CA3B93" w:rsidP="00751B0E">
            <w:pPr>
              <w:spacing w:before="0"/>
              <w:rPr>
                <w:sz w:val="20"/>
                <w:lang w:val="en-US"/>
              </w:rPr>
            </w:pPr>
            <w:hyperlink r:id="rId262" w:history="1">
              <w:r w:rsidR="00281E91" w:rsidRPr="00DC62C9">
                <w:rPr>
                  <w:rStyle w:val="Hyperlink"/>
                  <w:sz w:val="20"/>
                  <w:lang w:val="en-US"/>
                </w:rPr>
                <w:t>JVET-N0178</w:t>
              </w:r>
            </w:hyperlink>
          </w:p>
        </w:tc>
      </w:tr>
      <w:tr w:rsidR="00281E91" w:rsidRPr="00DC62C9" w14:paraId="2C9795E5" w14:textId="77777777" w:rsidTr="00751B0E">
        <w:trPr>
          <w:trHeight w:val="144"/>
        </w:trPr>
        <w:tc>
          <w:tcPr>
            <w:tcW w:w="1380" w:type="dxa"/>
          </w:tcPr>
          <w:p w14:paraId="7DDB0E29" w14:textId="77777777" w:rsidR="00281E91" w:rsidRPr="00DC62C9" w:rsidRDefault="00281E91" w:rsidP="00751B0E">
            <w:pPr>
              <w:spacing w:before="0"/>
              <w:rPr>
                <w:sz w:val="20"/>
                <w:lang w:val="en-US"/>
              </w:rPr>
            </w:pPr>
            <w:r w:rsidRPr="00DC62C9">
              <w:rPr>
                <w:sz w:val="20"/>
                <w:lang w:val="en-US"/>
              </w:rPr>
              <w:t>CE9-2.5</w:t>
            </w:r>
          </w:p>
        </w:tc>
        <w:tc>
          <w:tcPr>
            <w:tcW w:w="6759" w:type="dxa"/>
          </w:tcPr>
          <w:p w14:paraId="57BB38C6" w14:textId="77777777" w:rsidR="00281E91" w:rsidRPr="00DC62C9" w:rsidRDefault="00281E91" w:rsidP="00751B0E">
            <w:pPr>
              <w:spacing w:before="0"/>
              <w:rPr>
                <w:sz w:val="20"/>
                <w:lang w:val="en-US"/>
              </w:rPr>
            </w:pPr>
            <w:r w:rsidRPr="00DC62C9">
              <w:rPr>
                <w:sz w:val="20"/>
                <w:lang w:val="en-US"/>
              </w:rPr>
              <w:t>Simplification of BDOF’s optical flow parameter derivation</w:t>
            </w:r>
          </w:p>
        </w:tc>
        <w:tc>
          <w:tcPr>
            <w:tcW w:w="1732" w:type="dxa"/>
          </w:tcPr>
          <w:p w14:paraId="447DE3C3" w14:textId="77777777" w:rsidR="00281E91" w:rsidRPr="00DC62C9" w:rsidRDefault="00CA3B93" w:rsidP="00751B0E">
            <w:pPr>
              <w:spacing w:before="0"/>
              <w:rPr>
                <w:sz w:val="20"/>
                <w:lang w:val="en-US"/>
              </w:rPr>
            </w:pPr>
            <w:hyperlink r:id="rId263" w:history="1">
              <w:r w:rsidR="00281E91" w:rsidRPr="00DC62C9">
                <w:rPr>
                  <w:rStyle w:val="Hyperlink"/>
                  <w:sz w:val="20"/>
                  <w:lang w:val="en-US"/>
                </w:rPr>
                <w:t>JVET-N0198</w:t>
              </w:r>
            </w:hyperlink>
          </w:p>
        </w:tc>
      </w:tr>
      <w:tr w:rsidR="00281E91" w:rsidRPr="00DC62C9" w14:paraId="1599D8E7" w14:textId="77777777" w:rsidTr="00751B0E">
        <w:trPr>
          <w:trHeight w:val="144"/>
        </w:trPr>
        <w:tc>
          <w:tcPr>
            <w:tcW w:w="1380" w:type="dxa"/>
          </w:tcPr>
          <w:p w14:paraId="4E5E34CD" w14:textId="77777777" w:rsidR="00281E91" w:rsidRPr="00DC62C9" w:rsidRDefault="00281E91" w:rsidP="00751B0E">
            <w:pPr>
              <w:spacing w:before="0"/>
              <w:rPr>
                <w:sz w:val="20"/>
                <w:lang w:val="en-US"/>
              </w:rPr>
            </w:pPr>
            <w:r w:rsidRPr="00DC62C9">
              <w:rPr>
                <w:sz w:val="20"/>
                <w:lang w:val="en-US"/>
              </w:rPr>
              <w:t>CE9-2.6</w:t>
            </w:r>
          </w:p>
        </w:tc>
        <w:tc>
          <w:tcPr>
            <w:tcW w:w="6759" w:type="dxa"/>
          </w:tcPr>
          <w:p w14:paraId="0F1C88AC" w14:textId="77777777" w:rsidR="00281E91" w:rsidRPr="00DC62C9" w:rsidRDefault="00281E91" w:rsidP="00751B0E">
            <w:pPr>
              <w:spacing w:before="0"/>
              <w:rPr>
                <w:sz w:val="20"/>
                <w:lang w:val="en-US"/>
              </w:rPr>
            </w:pPr>
            <w:r w:rsidRPr="00DC62C9">
              <w:rPr>
                <w:sz w:val="20"/>
                <w:lang w:val="en-US"/>
              </w:rPr>
              <w:t>CE9.2.1 + CE9.2.4</w:t>
            </w:r>
          </w:p>
        </w:tc>
        <w:tc>
          <w:tcPr>
            <w:tcW w:w="1732" w:type="dxa"/>
          </w:tcPr>
          <w:p w14:paraId="54B3ED0C" w14:textId="77777777" w:rsidR="00281E91" w:rsidRPr="00DC62C9" w:rsidRDefault="00CA3B93" w:rsidP="00751B0E">
            <w:pPr>
              <w:spacing w:before="0"/>
              <w:rPr>
                <w:sz w:val="20"/>
                <w:lang w:val="en-US"/>
              </w:rPr>
            </w:pPr>
            <w:hyperlink r:id="rId264" w:history="1">
              <w:r w:rsidR="00281E91" w:rsidRPr="00DC62C9">
                <w:rPr>
                  <w:rStyle w:val="Hyperlink"/>
                  <w:sz w:val="20"/>
                  <w:lang w:val="en-US"/>
                </w:rPr>
                <w:t>JVET-N0178</w:t>
              </w:r>
            </w:hyperlink>
          </w:p>
        </w:tc>
      </w:tr>
    </w:tbl>
    <w:p w14:paraId="4A22CCD7" w14:textId="77777777" w:rsidR="00281E91" w:rsidRDefault="00281E91" w:rsidP="00281E91"/>
    <w:p w14:paraId="3419336A" w14:textId="77777777" w:rsidR="00281E91" w:rsidRDefault="00281E91" w:rsidP="00281E91"/>
    <w:tbl>
      <w:tblPr>
        <w:tblStyle w:val="TableGrid"/>
        <w:tblW w:w="10817" w:type="dxa"/>
        <w:tblLayout w:type="fixed"/>
        <w:tblCellMar>
          <w:left w:w="29" w:type="dxa"/>
          <w:right w:w="29" w:type="dxa"/>
        </w:tblCellMar>
        <w:tblLook w:val="04A0" w:firstRow="1" w:lastRow="0" w:firstColumn="1" w:lastColumn="0" w:noHBand="0" w:noVBand="1"/>
      </w:tblPr>
      <w:tblGrid>
        <w:gridCol w:w="1080"/>
        <w:gridCol w:w="5760"/>
        <w:gridCol w:w="826"/>
        <w:gridCol w:w="851"/>
        <w:gridCol w:w="850"/>
        <w:gridCol w:w="709"/>
        <w:gridCol w:w="741"/>
      </w:tblGrid>
      <w:tr w:rsidR="00281E91" w:rsidRPr="00DC62C9" w14:paraId="2A4460DD" w14:textId="77777777" w:rsidTr="00751B0E">
        <w:trPr>
          <w:trHeight w:val="352"/>
        </w:trPr>
        <w:tc>
          <w:tcPr>
            <w:tcW w:w="1080" w:type="dxa"/>
            <w:hideMark/>
          </w:tcPr>
          <w:p w14:paraId="45D64525" w14:textId="77777777" w:rsidR="00281E91" w:rsidRPr="00DC62C9" w:rsidRDefault="00281E91" w:rsidP="00751B0E">
            <w:pPr>
              <w:spacing w:before="0"/>
              <w:rPr>
                <w:b/>
                <w:sz w:val="20"/>
                <w:lang w:val="en-US"/>
              </w:rPr>
            </w:pPr>
            <w:r w:rsidRPr="00DC62C9">
              <w:rPr>
                <w:b/>
                <w:sz w:val="20"/>
                <w:lang w:val="en-US"/>
              </w:rPr>
              <w:t>Test</w:t>
            </w:r>
          </w:p>
        </w:tc>
        <w:tc>
          <w:tcPr>
            <w:tcW w:w="5760" w:type="dxa"/>
            <w:hideMark/>
          </w:tcPr>
          <w:p w14:paraId="48277BE6" w14:textId="77777777" w:rsidR="00281E91" w:rsidRPr="00DC62C9" w:rsidRDefault="00281E91" w:rsidP="00751B0E">
            <w:pPr>
              <w:spacing w:before="0"/>
              <w:rPr>
                <w:b/>
                <w:sz w:val="20"/>
                <w:lang w:val="en-US"/>
              </w:rPr>
            </w:pPr>
            <w:r w:rsidRPr="00DC62C9">
              <w:rPr>
                <w:b/>
                <w:sz w:val="20"/>
                <w:lang w:val="en-US"/>
              </w:rPr>
              <w:t>Description</w:t>
            </w:r>
          </w:p>
        </w:tc>
        <w:tc>
          <w:tcPr>
            <w:tcW w:w="826" w:type="dxa"/>
            <w:hideMark/>
          </w:tcPr>
          <w:p w14:paraId="2DC91021" w14:textId="77777777" w:rsidR="00281E91" w:rsidRPr="00DC62C9" w:rsidRDefault="00281E91" w:rsidP="00751B0E">
            <w:pPr>
              <w:spacing w:before="0"/>
              <w:jc w:val="center"/>
              <w:rPr>
                <w:b/>
                <w:sz w:val="20"/>
                <w:lang w:val="en-US"/>
              </w:rPr>
            </w:pPr>
            <w:r w:rsidRPr="00DC62C9">
              <w:rPr>
                <w:b/>
                <w:sz w:val="20"/>
                <w:lang w:val="en-US"/>
              </w:rPr>
              <w:t>Y</w:t>
            </w:r>
          </w:p>
        </w:tc>
        <w:tc>
          <w:tcPr>
            <w:tcW w:w="851" w:type="dxa"/>
            <w:hideMark/>
          </w:tcPr>
          <w:p w14:paraId="157C9935" w14:textId="77777777" w:rsidR="00281E91" w:rsidRPr="00DC62C9" w:rsidRDefault="00281E91" w:rsidP="00751B0E">
            <w:pPr>
              <w:spacing w:before="0"/>
              <w:jc w:val="center"/>
              <w:rPr>
                <w:b/>
                <w:sz w:val="20"/>
                <w:lang w:val="en-US"/>
              </w:rPr>
            </w:pPr>
            <w:r w:rsidRPr="00DC62C9">
              <w:rPr>
                <w:b/>
                <w:sz w:val="20"/>
                <w:lang w:val="en-US"/>
              </w:rPr>
              <w:t>U</w:t>
            </w:r>
          </w:p>
        </w:tc>
        <w:tc>
          <w:tcPr>
            <w:tcW w:w="850" w:type="dxa"/>
            <w:hideMark/>
          </w:tcPr>
          <w:p w14:paraId="680E4A36" w14:textId="77777777" w:rsidR="00281E91" w:rsidRPr="00DC62C9" w:rsidRDefault="00281E91" w:rsidP="00751B0E">
            <w:pPr>
              <w:spacing w:before="0"/>
              <w:jc w:val="center"/>
              <w:rPr>
                <w:b/>
                <w:sz w:val="20"/>
                <w:lang w:val="en-US"/>
              </w:rPr>
            </w:pPr>
            <w:r w:rsidRPr="00DC62C9">
              <w:rPr>
                <w:b/>
                <w:sz w:val="20"/>
                <w:lang w:val="en-US"/>
              </w:rPr>
              <w:t>V</w:t>
            </w:r>
          </w:p>
        </w:tc>
        <w:tc>
          <w:tcPr>
            <w:tcW w:w="709" w:type="dxa"/>
            <w:hideMark/>
          </w:tcPr>
          <w:p w14:paraId="0741F028" w14:textId="77777777" w:rsidR="00281E91" w:rsidRPr="00DC62C9" w:rsidRDefault="00281E91" w:rsidP="00751B0E">
            <w:pPr>
              <w:spacing w:before="0"/>
              <w:jc w:val="center"/>
              <w:rPr>
                <w:b/>
                <w:sz w:val="20"/>
                <w:lang w:val="en-US"/>
              </w:rPr>
            </w:pPr>
            <w:proofErr w:type="spellStart"/>
            <w:r w:rsidRPr="00DC62C9">
              <w:rPr>
                <w:b/>
                <w:sz w:val="20"/>
                <w:lang w:val="en-US"/>
              </w:rPr>
              <w:t>EncT</w:t>
            </w:r>
            <w:proofErr w:type="spellEnd"/>
          </w:p>
        </w:tc>
        <w:tc>
          <w:tcPr>
            <w:tcW w:w="741" w:type="dxa"/>
            <w:hideMark/>
          </w:tcPr>
          <w:p w14:paraId="07A6EFA6" w14:textId="77777777" w:rsidR="00281E91" w:rsidRPr="00DC62C9" w:rsidRDefault="00281E91" w:rsidP="00751B0E">
            <w:pPr>
              <w:spacing w:before="0"/>
              <w:jc w:val="center"/>
              <w:rPr>
                <w:b/>
                <w:sz w:val="20"/>
                <w:lang w:val="en-US"/>
              </w:rPr>
            </w:pPr>
            <w:proofErr w:type="spellStart"/>
            <w:r w:rsidRPr="00DC62C9">
              <w:rPr>
                <w:b/>
                <w:sz w:val="20"/>
                <w:lang w:val="en-US"/>
              </w:rPr>
              <w:t>DecT</w:t>
            </w:r>
            <w:proofErr w:type="spellEnd"/>
          </w:p>
        </w:tc>
      </w:tr>
      <w:tr w:rsidR="00281E91" w:rsidRPr="00DC62C9" w14:paraId="28A53E2E" w14:textId="77777777" w:rsidTr="00751B0E">
        <w:trPr>
          <w:trHeight w:val="306"/>
        </w:trPr>
        <w:tc>
          <w:tcPr>
            <w:tcW w:w="1080" w:type="dxa"/>
            <w:hideMark/>
          </w:tcPr>
          <w:p w14:paraId="1C44C28C" w14:textId="77777777" w:rsidR="00281E91" w:rsidRPr="00DC62C9" w:rsidRDefault="00281E91" w:rsidP="00751B0E">
            <w:pPr>
              <w:spacing w:before="0"/>
              <w:rPr>
                <w:sz w:val="20"/>
                <w:lang w:val="en-US"/>
              </w:rPr>
            </w:pPr>
            <w:r w:rsidRPr="00DC62C9">
              <w:rPr>
                <w:sz w:val="20"/>
                <w:lang w:val="en-US"/>
              </w:rPr>
              <w:t>CE9-2.1</w:t>
            </w:r>
          </w:p>
        </w:tc>
        <w:tc>
          <w:tcPr>
            <w:tcW w:w="5760" w:type="dxa"/>
            <w:noWrap/>
            <w:hideMark/>
          </w:tcPr>
          <w:p w14:paraId="14E83A8C" w14:textId="77777777" w:rsidR="00281E91" w:rsidRPr="00DC62C9" w:rsidRDefault="00281E91" w:rsidP="00751B0E">
            <w:pPr>
              <w:spacing w:before="0"/>
              <w:rPr>
                <w:sz w:val="20"/>
                <w:lang w:val="en-US"/>
              </w:rPr>
            </w:pPr>
            <w:r w:rsidRPr="00DC62C9">
              <w:rPr>
                <w:sz w:val="20"/>
                <w:lang w:val="en-US"/>
              </w:rPr>
              <w:t>Disable SAD based early termination</w:t>
            </w:r>
          </w:p>
        </w:tc>
        <w:tc>
          <w:tcPr>
            <w:tcW w:w="826" w:type="dxa"/>
            <w:noWrap/>
          </w:tcPr>
          <w:p w14:paraId="2C1ABD7D" w14:textId="77777777" w:rsidR="00281E91" w:rsidRPr="00DC62C9" w:rsidRDefault="00281E91" w:rsidP="00751B0E">
            <w:pPr>
              <w:spacing w:before="0"/>
              <w:jc w:val="center"/>
              <w:rPr>
                <w:sz w:val="20"/>
                <w:lang w:val="en-US"/>
              </w:rPr>
            </w:pPr>
            <w:r w:rsidRPr="00DC62C9">
              <w:rPr>
                <w:sz w:val="20"/>
                <w:lang w:val="en-US"/>
              </w:rPr>
              <w:t>-0.02%</w:t>
            </w:r>
          </w:p>
        </w:tc>
        <w:tc>
          <w:tcPr>
            <w:tcW w:w="851" w:type="dxa"/>
            <w:noWrap/>
          </w:tcPr>
          <w:p w14:paraId="18E439D5"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068B568E" w14:textId="77777777" w:rsidR="00281E91" w:rsidRPr="00DC62C9" w:rsidRDefault="00281E91" w:rsidP="00751B0E">
            <w:pPr>
              <w:spacing w:before="0"/>
              <w:jc w:val="center"/>
              <w:rPr>
                <w:sz w:val="20"/>
                <w:lang w:val="en-US"/>
              </w:rPr>
            </w:pPr>
            <w:r w:rsidRPr="00DC62C9">
              <w:rPr>
                <w:sz w:val="20"/>
                <w:lang w:val="en-US"/>
              </w:rPr>
              <w:t>0.00%</w:t>
            </w:r>
          </w:p>
        </w:tc>
        <w:tc>
          <w:tcPr>
            <w:tcW w:w="709" w:type="dxa"/>
            <w:noWrap/>
          </w:tcPr>
          <w:p w14:paraId="2A844594"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2F6DF6E3" w14:textId="77777777" w:rsidR="00281E91" w:rsidRPr="00DC62C9" w:rsidRDefault="00281E91" w:rsidP="00751B0E">
            <w:pPr>
              <w:spacing w:before="0"/>
              <w:jc w:val="center"/>
              <w:rPr>
                <w:sz w:val="20"/>
                <w:lang w:val="en-US"/>
              </w:rPr>
            </w:pPr>
            <w:r w:rsidRPr="00DC62C9">
              <w:rPr>
                <w:sz w:val="20"/>
                <w:lang w:val="en-US"/>
              </w:rPr>
              <w:t>104%</w:t>
            </w:r>
          </w:p>
        </w:tc>
      </w:tr>
      <w:tr w:rsidR="00281E91" w:rsidRPr="00DC62C9" w14:paraId="214E5C51" w14:textId="77777777" w:rsidTr="00751B0E">
        <w:trPr>
          <w:trHeight w:val="306"/>
        </w:trPr>
        <w:tc>
          <w:tcPr>
            <w:tcW w:w="1080" w:type="dxa"/>
            <w:noWrap/>
            <w:hideMark/>
          </w:tcPr>
          <w:p w14:paraId="664F2AC6" w14:textId="77777777" w:rsidR="00281E91" w:rsidRPr="00DC62C9" w:rsidRDefault="00281E91" w:rsidP="00751B0E">
            <w:pPr>
              <w:spacing w:before="0"/>
              <w:rPr>
                <w:sz w:val="20"/>
                <w:lang w:val="en-US"/>
              </w:rPr>
            </w:pPr>
            <w:r w:rsidRPr="00DC62C9">
              <w:rPr>
                <w:sz w:val="20"/>
                <w:lang w:val="en-US"/>
              </w:rPr>
              <w:t>CE9-2.2a</w:t>
            </w:r>
          </w:p>
        </w:tc>
        <w:tc>
          <w:tcPr>
            <w:tcW w:w="5760" w:type="dxa"/>
            <w:noWrap/>
            <w:hideMark/>
          </w:tcPr>
          <w:p w14:paraId="0628D363"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w:t>
            </w:r>
          </w:p>
        </w:tc>
        <w:tc>
          <w:tcPr>
            <w:tcW w:w="826" w:type="dxa"/>
            <w:noWrap/>
          </w:tcPr>
          <w:p w14:paraId="67422E31" w14:textId="77777777" w:rsidR="00281E91" w:rsidRPr="00DC62C9" w:rsidRDefault="00281E91" w:rsidP="00751B0E">
            <w:pPr>
              <w:spacing w:before="0"/>
              <w:jc w:val="center"/>
              <w:rPr>
                <w:sz w:val="20"/>
                <w:lang w:val="en-US"/>
              </w:rPr>
            </w:pPr>
            <w:r w:rsidRPr="00DC62C9">
              <w:rPr>
                <w:sz w:val="20"/>
                <w:lang w:val="en-US"/>
              </w:rPr>
              <w:t>0.03%</w:t>
            </w:r>
          </w:p>
        </w:tc>
        <w:tc>
          <w:tcPr>
            <w:tcW w:w="851" w:type="dxa"/>
            <w:noWrap/>
          </w:tcPr>
          <w:p w14:paraId="70F2F49A"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339E99E1" w14:textId="77777777" w:rsidR="00281E91" w:rsidRPr="00DC62C9" w:rsidRDefault="00281E91" w:rsidP="00751B0E">
            <w:pPr>
              <w:spacing w:before="0"/>
              <w:jc w:val="center"/>
              <w:rPr>
                <w:sz w:val="20"/>
                <w:lang w:val="en-US"/>
              </w:rPr>
            </w:pPr>
            <w:r w:rsidRPr="00DC62C9">
              <w:rPr>
                <w:sz w:val="20"/>
                <w:lang w:val="en-US"/>
              </w:rPr>
              <w:t>-0.03%</w:t>
            </w:r>
          </w:p>
        </w:tc>
        <w:tc>
          <w:tcPr>
            <w:tcW w:w="709" w:type="dxa"/>
            <w:noWrap/>
          </w:tcPr>
          <w:p w14:paraId="66820FCC" w14:textId="77777777" w:rsidR="00281E91" w:rsidRPr="00DC62C9" w:rsidRDefault="00281E91" w:rsidP="00751B0E">
            <w:pPr>
              <w:spacing w:before="0"/>
              <w:jc w:val="center"/>
              <w:rPr>
                <w:sz w:val="20"/>
                <w:lang w:val="en-US"/>
              </w:rPr>
            </w:pPr>
            <w:r w:rsidRPr="00DC62C9">
              <w:rPr>
                <w:sz w:val="20"/>
                <w:lang w:val="en-US"/>
              </w:rPr>
              <w:t>100%</w:t>
            </w:r>
          </w:p>
        </w:tc>
        <w:tc>
          <w:tcPr>
            <w:tcW w:w="741" w:type="dxa"/>
            <w:noWrap/>
          </w:tcPr>
          <w:p w14:paraId="26A4F4C1" w14:textId="77777777" w:rsidR="00281E91" w:rsidRPr="00DC62C9" w:rsidRDefault="00281E91" w:rsidP="00751B0E">
            <w:pPr>
              <w:spacing w:before="0"/>
              <w:jc w:val="center"/>
              <w:rPr>
                <w:sz w:val="20"/>
                <w:lang w:val="en-US"/>
              </w:rPr>
            </w:pPr>
            <w:r w:rsidRPr="00DC62C9">
              <w:rPr>
                <w:sz w:val="20"/>
                <w:lang w:val="en-US"/>
              </w:rPr>
              <w:t>102%</w:t>
            </w:r>
          </w:p>
        </w:tc>
      </w:tr>
      <w:tr w:rsidR="00281E91" w:rsidRPr="00DC62C9" w14:paraId="1989E7AD" w14:textId="77777777" w:rsidTr="00751B0E">
        <w:trPr>
          <w:trHeight w:val="306"/>
        </w:trPr>
        <w:tc>
          <w:tcPr>
            <w:tcW w:w="1080" w:type="dxa"/>
            <w:noWrap/>
            <w:hideMark/>
          </w:tcPr>
          <w:p w14:paraId="56385ED9" w14:textId="77777777" w:rsidR="00281E91" w:rsidRPr="00DC62C9" w:rsidRDefault="00281E91" w:rsidP="00751B0E">
            <w:pPr>
              <w:spacing w:before="0"/>
              <w:rPr>
                <w:sz w:val="20"/>
                <w:lang w:val="en-US"/>
              </w:rPr>
            </w:pPr>
            <w:r w:rsidRPr="00DC62C9">
              <w:rPr>
                <w:sz w:val="20"/>
                <w:lang w:val="en-US"/>
              </w:rPr>
              <w:t>CE9-2.2b</w:t>
            </w:r>
          </w:p>
        </w:tc>
        <w:tc>
          <w:tcPr>
            <w:tcW w:w="5760" w:type="dxa"/>
            <w:noWrap/>
            <w:hideMark/>
          </w:tcPr>
          <w:p w14:paraId="4B9B995A" w14:textId="77777777" w:rsidR="00281E91" w:rsidRPr="00DC62C9" w:rsidRDefault="00281E91" w:rsidP="00751B0E">
            <w:pPr>
              <w:spacing w:before="0"/>
              <w:rPr>
                <w:sz w:val="20"/>
                <w:lang w:val="en-US"/>
              </w:rPr>
            </w:pPr>
            <w:r w:rsidRPr="00DC62C9">
              <w:rPr>
                <w:sz w:val="20"/>
                <w:lang w:val="en-US"/>
              </w:rPr>
              <w:t xml:space="preserve">The SAD region is divided for each </w:t>
            </w:r>
            <w:r w:rsidRPr="00DC62C9">
              <w:rPr>
                <w:rFonts w:hint="eastAsia"/>
                <w:sz w:val="20"/>
                <w:lang w:val="en-US"/>
              </w:rPr>
              <w:t>16x16</w:t>
            </w:r>
            <w:r w:rsidRPr="00DC62C9">
              <w:rPr>
                <w:sz w:val="20"/>
                <w:lang w:val="en-US"/>
              </w:rPr>
              <w:t xml:space="preserve"> sub-blocks for 1</w:t>
            </w:r>
            <w:r w:rsidRPr="00DC62C9">
              <w:rPr>
                <w:sz w:val="20"/>
                <w:vertAlign w:val="superscript"/>
                <w:lang w:val="en-US"/>
              </w:rPr>
              <w:t>st</w:t>
            </w:r>
            <w:r w:rsidRPr="00DC62C9">
              <w:rPr>
                <w:sz w:val="20"/>
                <w:lang w:val="en-US"/>
              </w:rPr>
              <w:t xml:space="preserve"> stage of early termination. And an early termination for 2</w:t>
            </w:r>
            <w:r w:rsidRPr="00DC62C9">
              <w:rPr>
                <w:sz w:val="20"/>
                <w:vertAlign w:val="superscript"/>
                <w:lang w:val="en-US"/>
              </w:rPr>
              <w:t>nd</w:t>
            </w:r>
            <w:r w:rsidRPr="00DC62C9">
              <w:rPr>
                <w:sz w:val="20"/>
                <w:lang w:val="en-US"/>
              </w:rPr>
              <w:t xml:space="preserve"> stage (4x4 block level) is disabled.</w:t>
            </w:r>
          </w:p>
        </w:tc>
        <w:tc>
          <w:tcPr>
            <w:tcW w:w="826" w:type="dxa"/>
            <w:noWrap/>
          </w:tcPr>
          <w:p w14:paraId="2B56E877" w14:textId="77777777" w:rsidR="00281E91" w:rsidRPr="00DC62C9" w:rsidRDefault="00281E91" w:rsidP="00751B0E">
            <w:pPr>
              <w:spacing w:before="0"/>
              <w:jc w:val="center"/>
              <w:rPr>
                <w:sz w:val="20"/>
                <w:lang w:val="en-US"/>
              </w:rPr>
            </w:pPr>
            <w:r w:rsidRPr="00DC62C9">
              <w:rPr>
                <w:sz w:val="20"/>
                <w:lang w:val="en-US"/>
              </w:rPr>
              <w:t>0.03%</w:t>
            </w:r>
          </w:p>
        </w:tc>
        <w:tc>
          <w:tcPr>
            <w:tcW w:w="851" w:type="dxa"/>
            <w:noWrap/>
          </w:tcPr>
          <w:p w14:paraId="4020DDBE"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47E7AAEC" w14:textId="77777777" w:rsidR="00281E91" w:rsidRPr="00DC62C9" w:rsidRDefault="00281E91" w:rsidP="00751B0E">
            <w:pPr>
              <w:spacing w:before="0"/>
              <w:jc w:val="center"/>
              <w:rPr>
                <w:sz w:val="20"/>
                <w:lang w:val="en-US"/>
              </w:rPr>
            </w:pPr>
            <w:r w:rsidRPr="00DC62C9">
              <w:rPr>
                <w:sz w:val="20"/>
                <w:lang w:val="en-US"/>
              </w:rPr>
              <w:t>-0.02%</w:t>
            </w:r>
          </w:p>
        </w:tc>
        <w:tc>
          <w:tcPr>
            <w:tcW w:w="709" w:type="dxa"/>
            <w:noWrap/>
          </w:tcPr>
          <w:p w14:paraId="1D9504F7"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78EC3A6A" w14:textId="77777777" w:rsidR="00281E91" w:rsidRPr="00DC62C9" w:rsidRDefault="00281E91" w:rsidP="00751B0E">
            <w:pPr>
              <w:spacing w:before="0"/>
              <w:jc w:val="center"/>
              <w:rPr>
                <w:sz w:val="20"/>
                <w:lang w:val="en-US"/>
              </w:rPr>
            </w:pPr>
            <w:r w:rsidRPr="00DC62C9">
              <w:rPr>
                <w:sz w:val="20"/>
                <w:lang w:val="en-US"/>
              </w:rPr>
              <w:t>102%</w:t>
            </w:r>
          </w:p>
        </w:tc>
      </w:tr>
      <w:tr w:rsidR="00281E91" w:rsidRPr="00DC62C9" w14:paraId="2BBF20E1" w14:textId="77777777" w:rsidTr="00751B0E">
        <w:trPr>
          <w:trHeight w:val="306"/>
        </w:trPr>
        <w:tc>
          <w:tcPr>
            <w:tcW w:w="1080" w:type="dxa"/>
            <w:noWrap/>
            <w:hideMark/>
          </w:tcPr>
          <w:p w14:paraId="5A89925E" w14:textId="77777777" w:rsidR="00281E91" w:rsidRPr="00DC62C9" w:rsidRDefault="00281E91" w:rsidP="00751B0E">
            <w:pPr>
              <w:spacing w:before="0"/>
              <w:rPr>
                <w:sz w:val="20"/>
                <w:lang w:val="en-US"/>
              </w:rPr>
            </w:pPr>
            <w:r w:rsidRPr="00DC62C9">
              <w:rPr>
                <w:sz w:val="20"/>
                <w:lang w:val="en-US"/>
              </w:rPr>
              <w:t>CE9-2.2c</w:t>
            </w:r>
          </w:p>
        </w:tc>
        <w:tc>
          <w:tcPr>
            <w:tcW w:w="5760" w:type="dxa"/>
            <w:noWrap/>
            <w:hideMark/>
          </w:tcPr>
          <w:p w14:paraId="6AC0F4AA" w14:textId="77777777" w:rsidR="00281E91" w:rsidRPr="00DC62C9" w:rsidRDefault="00281E91" w:rsidP="00751B0E">
            <w:pPr>
              <w:spacing w:before="0"/>
              <w:rPr>
                <w:sz w:val="20"/>
                <w:lang w:val="en-US"/>
              </w:rPr>
            </w:pPr>
            <w:r w:rsidRPr="00DC62C9">
              <w:rPr>
                <w:sz w:val="20"/>
                <w:lang w:val="en-US"/>
              </w:rPr>
              <w:t>The early termination for 1</w:t>
            </w:r>
            <w:r w:rsidRPr="00DC62C9">
              <w:rPr>
                <w:sz w:val="20"/>
                <w:vertAlign w:val="superscript"/>
                <w:lang w:val="en-US"/>
              </w:rPr>
              <w:t>st</w:t>
            </w:r>
            <w:r w:rsidRPr="00DC62C9">
              <w:rPr>
                <w:sz w:val="20"/>
                <w:lang w:val="en-US"/>
              </w:rPr>
              <w:t xml:space="preserve"> stage (CU level) is disabled.</w:t>
            </w:r>
          </w:p>
        </w:tc>
        <w:tc>
          <w:tcPr>
            <w:tcW w:w="826" w:type="dxa"/>
            <w:noWrap/>
          </w:tcPr>
          <w:p w14:paraId="077719C5" w14:textId="77777777" w:rsidR="00281E91" w:rsidRPr="00DC62C9" w:rsidRDefault="00281E91" w:rsidP="00751B0E">
            <w:pPr>
              <w:spacing w:before="0"/>
              <w:jc w:val="center"/>
              <w:rPr>
                <w:sz w:val="20"/>
                <w:lang w:val="en-US"/>
              </w:rPr>
            </w:pPr>
            <w:r w:rsidRPr="00DC62C9">
              <w:rPr>
                <w:sz w:val="20"/>
                <w:lang w:val="en-US"/>
              </w:rPr>
              <w:t>0.00%</w:t>
            </w:r>
          </w:p>
        </w:tc>
        <w:tc>
          <w:tcPr>
            <w:tcW w:w="851" w:type="dxa"/>
            <w:noWrap/>
          </w:tcPr>
          <w:p w14:paraId="7F243F47"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2C9C8726"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0BF97621"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7C3581BD" w14:textId="77777777" w:rsidR="00281E91" w:rsidRPr="00DC62C9" w:rsidRDefault="00281E91" w:rsidP="00751B0E">
            <w:pPr>
              <w:spacing w:before="0"/>
              <w:jc w:val="center"/>
              <w:rPr>
                <w:sz w:val="20"/>
                <w:lang w:val="en-US"/>
              </w:rPr>
            </w:pPr>
            <w:r w:rsidRPr="00DC62C9">
              <w:rPr>
                <w:sz w:val="20"/>
                <w:lang w:val="en-US"/>
              </w:rPr>
              <w:t>103%</w:t>
            </w:r>
          </w:p>
        </w:tc>
      </w:tr>
      <w:tr w:rsidR="00281E91" w:rsidRPr="00DC62C9" w14:paraId="6AFB7BC5" w14:textId="77777777" w:rsidTr="00751B0E">
        <w:trPr>
          <w:trHeight w:val="306"/>
        </w:trPr>
        <w:tc>
          <w:tcPr>
            <w:tcW w:w="1080" w:type="dxa"/>
            <w:noWrap/>
            <w:hideMark/>
          </w:tcPr>
          <w:p w14:paraId="5E5D1CE5" w14:textId="77777777" w:rsidR="00281E91" w:rsidRPr="00DC62C9" w:rsidRDefault="00281E91" w:rsidP="00751B0E">
            <w:pPr>
              <w:spacing w:before="0"/>
              <w:rPr>
                <w:sz w:val="20"/>
                <w:lang w:val="en-US"/>
              </w:rPr>
            </w:pPr>
            <w:r w:rsidRPr="00DC62C9">
              <w:rPr>
                <w:sz w:val="20"/>
                <w:lang w:val="en-US"/>
              </w:rPr>
              <w:t>CE9-2.3a</w:t>
            </w:r>
          </w:p>
        </w:tc>
        <w:tc>
          <w:tcPr>
            <w:tcW w:w="5760" w:type="dxa"/>
            <w:noWrap/>
            <w:hideMark/>
          </w:tcPr>
          <w:p w14:paraId="352A7022" w14:textId="77777777" w:rsidR="00281E91" w:rsidRPr="00DC62C9" w:rsidRDefault="00281E91" w:rsidP="00751B0E">
            <w:pPr>
              <w:spacing w:before="0"/>
              <w:rPr>
                <w:sz w:val="20"/>
                <w:lang w:val="en-US"/>
              </w:rPr>
            </w:pPr>
            <w:r w:rsidRPr="00DC62C9">
              <w:rPr>
                <w:sz w:val="20"/>
                <w:lang w:val="en-US"/>
              </w:rPr>
              <w:t>When a CU contains more than 256 (luma samples, it is split into multiple sub-blocks with 256 luma samples and BDOF is performed for each sub-block.</w:t>
            </w:r>
          </w:p>
        </w:tc>
        <w:tc>
          <w:tcPr>
            <w:tcW w:w="826" w:type="dxa"/>
            <w:noWrap/>
          </w:tcPr>
          <w:p w14:paraId="381C9441"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3B705B87" w14:textId="77777777" w:rsidR="00281E91" w:rsidRPr="00DC62C9" w:rsidRDefault="00281E91" w:rsidP="00751B0E">
            <w:pPr>
              <w:spacing w:before="0"/>
              <w:jc w:val="center"/>
              <w:rPr>
                <w:sz w:val="20"/>
                <w:lang w:val="en-US"/>
              </w:rPr>
            </w:pPr>
            <w:r w:rsidRPr="00DC62C9">
              <w:rPr>
                <w:sz w:val="20"/>
                <w:lang w:val="en-US"/>
              </w:rPr>
              <w:t>-0.01%</w:t>
            </w:r>
          </w:p>
        </w:tc>
        <w:tc>
          <w:tcPr>
            <w:tcW w:w="850" w:type="dxa"/>
            <w:noWrap/>
          </w:tcPr>
          <w:p w14:paraId="607422AE" w14:textId="77777777" w:rsidR="00281E91" w:rsidRPr="00DC62C9" w:rsidRDefault="00281E91" w:rsidP="00751B0E">
            <w:pPr>
              <w:spacing w:before="0"/>
              <w:jc w:val="center"/>
              <w:rPr>
                <w:sz w:val="20"/>
                <w:lang w:val="en-US"/>
              </w:rPr>
            </w:pPr>
            <w:r w:rsidRPr="00DC62C9">
              <w:rPr>
                <w:sz w:val="20"/>
                <w:lang w:val="en-US"/>
              </w:rPr>
              <w:t>-0.02%</w:t>
            </w:r>
          </w:p>
        </w:tc>
        <w:tc>
          <w:tcPr>
            <w:tcW w:w="709" w:type="dxa"/>
            <w:noWrap/>
          </w:tcPr>
          <w:p w14:paraId="626368D7" w14:textId="77777777" w:rsidR="00281E91" w:rsidRPr="00DC62C9" w:rsidRDefault="00281E91" w:rsidP="00751B0E">
            <w:pPr>
              <w:spacing w:before="0"/>
              <w:jc w:val="center"/>
              <w:rPr>
                <w:sz w:val="20"/>
                <w:lang w:val="en-US"/>
              </w:rPr>
            </w:pPr>
            <w:r w:rsidRPr="00DC62C9">
              <w:rPr>
                <w:sz w:val="20"/>
                <w:lang w:val="en-US"/>
              </w:rPr>
              <w:t>100%</w:t>
            </w:r>
          </w:p>
        </w:tc>
        <w:tc>
          <w:tcPr>
            <w:tcW w:w="741" w:type="dxa"/>
            <w:noWrap/>
          </w:tcPr>
          <w:p w14:paraId="1AB9F512"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6AA20E2F" w14:textId="77777777" w:rsidTr="00751B0E">
        <w:trPr>
          <w:trHeight w:val="306"/>
        </w:trPr>
        <w:tc>
          <w:tcPr>
            <w:tcW w:w="1080" w:type="dxa"/>
            <w:noWrap/>
            <w:hideMark/>
          </w:tcPr>
          <w:p w14:paraId="4CC8124D" w14:textId="77777777" w:rsidR="00281E91" w:rsidRPr="00DC62C9" w:rsidRDefault="00281E91" w:rsidP="00751B0E">
            <w:pPr>
              <w:spacing w:before="0"/>
              <w:rPr>
                <w:sz w:val="20"/>
                <w:lang w:val="en-US"/>
              </w:rPr>
            </w:pPr>
            <w:r w:rsidRPr="00DC62C9">
              <w:rPr>
                <w:sz w:val="20"/>
                <w:lang w:val="en-US"/>
              </w:rPr>
              <w:t>CE9-2.3b</w:t>
            </w:r>
          </w:p>
        </w:tc>
        <w:tc>
          <w:tcPr>
            <w:tcW w:w="5760" w:type="dxa"/>
            <w:noWrap/>
            <w:hideMark/>
          </w:tcPr>
          <w:p w14:paraId="3272F6CE" w14:textId="77777777" w:rsidR="00281E91" w:rsidRPr="00DC62C9" w:rsidRDefault="00281E91" w:rsidP="00751B0E">
            <w:pPr>
              <w:spacing w:before="0"/>
              <w:rPr>
                <w:sz w:val="20"/>
                <w:lang w:val="en-US"/>
              </w:rPr>
            </w:pPr>
            <w:r w:rsidRPr="00DC62C9">
              <w:rPr>
                <w:sz w:val="20"/>
                <w:lang w:val="en-US"/>
              </w:rPr>
              <w:t>SAD is calculated only for 4 corners (instead of all 16 luma samples) of each 4x4 sub-block.</w:t>
            </w:r>
          </w:p>
        </w:tc>
        <w:tc>
          <w:tcPr>
            <w:tcW w:w="826" w:type="dxa"/>
            <w:noWrap/>
          </w:tcPr>
          <w:p w14:paraId="7F7306B6"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7AD57810" w14:textId="77777777" w:rsidR="00281E91" w:rsidRPr="00DC62C9" w:rsidRDefault="00281E91" w:rsidP="00751B0E">
            <w:pPr>
              <w:spacing w:before="0"/>
              <w:jc w:val="center"/>
              <w:rPr>
                <w:sz w:val="20"/>
                <w:lang w:val="en-US"/>
              </w:rPr>
            </w:pPr>
            <w:r w:rsidRPr="00DC62C9">
              <w:rPr>
                <w:sz w:val="20"/>
                <w:lang w:val="en-US"/>
              </w:rPr>
              <w:t>-0.03%</w:t>
            </w:r>
          </w:p>
        </w:tc>
        <w:tc>
          <w:tcPr>
            <w:tcW w:w="850" w:type="dxa"/>
            <w:noWrap/>
          </w:tcPr>
          <w:p w14:paraId="6A6BF911" w14:textId="77777777" w:rsidR="00281E91" w:rsidRPr="00DC62C9" w:rsidRDefault="00281E91" w:rsidP="00751B0E">
            <w:pPr>
              <w:spacing w:before="0"/>
              <w:jc w:val="center"/>
              <w:rPr>
                <w:sz w:val="20"/>
                <w:lang w:val="en-US"/>
              </w:rPr>
            </w:pPr>
            <w:r w:rsidRPr="00DC62C9">
              <w:rPr>
                <w:sz w:val="20"/>
                <w:lang w:val="en-US"/>
              </w:rPr>
              <w:t>-0.03%</w:t>
            </w:r>
          </w:p>
        </w:tc>
        <w:tc>
          <w:tcPr>
            <w:tcW w:w="709" w:type="dxa"/>
            <w:noWrap/>
          </w:tcPr>
          <w:p w14:paraId="4B3EF9BC" w14:textId="77777777" w:rsidR="00281E91" w:rsidRPr="00DC62C9" w:rsidRDefault="00281E91" w:rsidP="00751B0E">
            <w:pPr>
              <w:spacing w:before="0"/>
              <w:jc w:val="center"/>
              <w:rPr>
                <w:sz w:val="20"/>
                <w:lang w:val="en-US"/>
              </w:rPr>
            </w:pPr>
            <w:r w:rsidRPr="00DC62C9">
              <w:rPr>
                <w:sz w:val="20"/>
                <w:lang w:val="en-US"/>
              </w:rPr>
              <w:t>99%</w:t>
            </w:r>
          </w:p>
        </w:tc>
        <w:tc>
          <w:tcPr>
            <w:tcW w:w="741" w:type="dxa"/>
            <w:noWrap/>
          </w:tcPr>
          <w:p w14:paraId="49FF851A"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11EC7800" w14:textId="77777777" w:rsidTr="00751B0E">
        <w:trPr>
          <w:trHeight w:val="306"/>
        </w:trPr>
        <w:tc>
          <w:tcPr>
            <w:tcW w:w="1080" w:type="dxa"/>
            <w:noWrap/>
            <w:hideMark/>
          </w:tcPr>
          <w:p w14:paraId="660715CF" w14:textId="77777777" w:rsidR="00281E91" w:rsidRPr="00DC62C9" w:rsidRDefault="00281E91" w:rsidP="00751B0E">
            <w:pPr>
              <w:spacing w:before="0"/>
              <w:rPr>
                <w:sz w:val="20"/>
                <w:lang w:val="en-US"/>
              </w:rPr>
            </w:pPr>
            <w:r w:rsidRPr="00DC62C9">
              <w:rPr>
                <w:sz w:val="20"/>
                <w:lang w:val="en-US"/>
              </w:rPr>
              <w:t>CE9-2.4</w:t>
            </w:r>
          </w:p>
        </w:tc>
        <w:tc>
          <w:tcPr>
            <w:tcW w:w="5760" w:type="dxa"/>
            <w:noWrap/>
            <w:hideMark/>
          </w:tcPr>
          <w:p w14:paraId="38DCA641" w14:textId="77777777" w:rsidR="00281E91" w:rsidRPr="00DC62C9" w:rsidRDefault="00281E91" w:rsidP="00751B0E">
            <w:pPr>
              <w:spacing w:before="0"/>
              <w:rPr>
                <w:sz w:val="20"/>
                <w:lang w:val="en-US"/>
              </w:rPr>
            </w:pPr>
            <w:r w:rsidRPr="00DC62C9">
              <w:rPr>
                <w:sz w:val="20"/>
                <w:lang w:val="en-US"/>
              </w:rPr>
              <w:t>Implicitly split BDOF application region along 16x16 boundaries</w:t>
            </w:r>
          </w:p>
        </w:tc>
        <w:tc>
          <w:tcPr>
            <w:tcW w:w="826" w:type="dxa"/>
            <w:noWrap/>
          </w:tcPr>
          <w:p w14:paraId="03E2CF5A" w14:textId="77777777" w:rsidR="00281E91" w:rsidRPr="00DC62C9" w:rsidRDefault="00281E91" w:rsidP="00751B0E">
            <w:pPr>
              <w:spacing w:before="0"/>
              <w:jc w:val="center"/>
              <w:rPr>
                <w:sz w:val="20"/>
                <w:lang w:val="en-US"/>
              </w:rPr>
            </w:pPr>
            <w:r w:rsidRPr="00DC62C9">
              <w:rPr>
                <w:sz w:val="20"/>
                <w:lang w:val="en-US"/>
              </w:rPr>
              <w:t>0.01%</w:t>
            </w:r>
          </w:p>
        </w:tc>
        <w:tc>
          <w:tcPr>
            <w:tcW w:w="851" w:type="dxa"/>
            <w:noWrap/>
          </w:tcPr>
          <w:p w14:paraId="2F396AF7"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48C95335"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6E89EB0C" w14:textId="77777777" w:rsidR="00281E91" w:rsidRPr="00DC62C9" w:rsidRDefault="00281E91" w:rsidP="00751B0E">
            <w:pPr>
              <w:spacing w:before="0"/>
              <w:jc w:val="center"/>
              <w:rPr>
                <w:sz w:val="20"/>
                <w:lang w:val="en-US"/>
              </w:rPr>
            </w:pPr>
            <w:r w:rsidRPr="00DC62C9">
              <w:rPr>
                <w:sz w:val="20"/>
                <w:lang w:val="en-US"/>
              </w:rPr>
              <w:t>101%</w:t>
            </w:r>
          </w:p>
        </w:tc>
        <w:tc>
          <w:tcPr>
            <w:tcW w:w="741" w:type="dxa"/>
            <w:noWrap/>
          </w:tcPr>
          <w:p w14:paraId="3C0B208C"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2569B01B" w14:textId="77777777" w:rsidTr="00751B0E">
        <w:trPr>
          <w:trHeight w:val="306"/>
        </w:trPr>
        <w:tc>
          <w:tcPr>
            <w:tcW w:w="1080" w:type="dxa"/>
            <w:noWrap/>
            <w:hideMark/>
          </w:tcPr>
          <w:p w14:paraId="37C44302" w14:textId="77777777" w:rsidR="00281E91" w:rsidRPr="00DC62C9" w:rsidRDefault="00281E91" w:rsidP="00751B0E">
            <w:pPr>
              <w:spacing w:before="0"/>
              <w:rPr>
                <w:sz w:val="20"/>
                <w:lang w:val="en-US"/>
              </w:rPr>
            </w:pPr>
            <w:r w:rsidRPr="00DC62C9">
              <w:rPr>
                <w:sz w:val="20"/>
                <w:lang w:val="en-US"/>
              </w:rPr>
              <w:t>CE9-2.5</w:t>
            </w:r>
          </w:p>
        </w:tc>
        <w:tc>
          <w:tcPr>
            <w:tcW w:w="5760" w:type="dxa"/>
            <w:noWrap/>
            <w:hideMark/>
          </w:tcPr>
          <w:p w14:paraId="7F4B879A" w14:textId="77777777" w:rsidR="00281E91" w:rsidRPr="00DC62C9" w:rsidRDefault="00281E91" w:rsidP="00751B0E">
            <w:pPr>
              <w:spacing w:before="0"/>
              <w:rPr>
                <w:sz w:val="20"/>
                <w:lang w:val="en-US"/>
              </w:rPr>
            </w:pPr>
            <w:r w:rsidRPr="00DC62C9">
              <w:rPr>
                <w:sz w:val="20"/>
                <w:lang w:val="en-US"/>
              </w:rPr>
              <w:t>Simplification of BDOF optical flow parameter derivation</w:t>
            </w:r>
          </w:p>
        </w:tc>
        <w:tc>
          <w:tcPr>
            <w:tcW w:w="826" w:type="dxa"/>
            <w:noWrap/>
          </w:tcPr>
          <w:p w14:paraId="0F9E2405" w14:textId="77777777" w:rsidR="00281E91" w:rsidRPr="00DC62C9" w:rsidRDefault="00281E91" w:rsidP="00751B0E">
            <w:pPr>
              <w:spacing w:before="0"/>
              <w:jc w:val="center"/>
              <w:rPr>
                <w:sz w:val="20"/>
                <w:lang w:val="en-US"/>
              </w:rPr>
            </w:pPr>
            <w:r w:rsidRPr="00DC62C9">
              <w:rPr>
                <w:sz w:val="20"/>
                <w:lang w:val="en-US"/>
              </w:rPr>
              <w:t>0.10%</w:t>
            </w:r>
          </w:p>
        </w:tc>
        <w:tc>
          <w:tcPr>
            <w:tcW w:w="851" w:type="dxa"/>
            <w:noWrap/>
          </w:tcPr>
          <w:p w14:paraId="40D89E12" w14:textId="77777777" w:rsidR="00281E91" w:rsidRPr="00DC62C9" w:rsidRDefault="00281E91" w:rsidP="00751B0E">
            <w:pPr>
              <w:spacing w:before="0"/>
              <w:jc w:val="center"/>
              <w:rPr>
                <w:sz w:val="20"/>
                <w:lang w:val="en-US"/>
              </w:rPr>
            </w:pPr>
            <w:r w:rsidRPr="00DC62C9">
              <w:rPr>
                <w:sz w:val="20"/>
                <w:lang w:val="en-US"/>
              </w:rPr>
              <w:t>0.04%</w:t>
            </w:r>
          </w:p>
        </w:tc>
        <w:tc>
          <w:tcPr>
            <w:tcW w:w="850" w:type="dxa"/>
            <w:noWrap/>
          </w:tcPr>
          <w:p w14:paraId="5134F29A" w14:textId="77777777" w:rsidR="00281E91" w:rsidRPr="00DC62C9" w:rsidRDefault="00281E91" w:rsidP="00751B0E">
            <w:pPr>
              <w:spacing w:before="0"/>
              <w:jc w:val="center"/>
              <w:rPr>
                <w:sz w:val="20"/>
                <w:lang w:val="en-US"/>
              </w:rPr>
            </w:pPr>
            <w:r w:rsidRPr="00DC62C9">
              <w:rPr>
                <w:sz w:val="20"/>
                <w:lang w:val="en-US"/>
              </w:rPr>
              <w:t>0.06%</w:t>
            </w:r>
          </w:p>
        </w:tc>
        <w:tc>
          <w:tcPr>
            <w:tcW w:w="709" w:type="dxa"/>
            <w:noWrap/>
          </w:tcPr>
          <w:p w14:paraId="774BE485" w14:textId="77777777" w:rsidR="00281E91" w:rsidRPr="00DC62C9" w:rsidRDefault="00281E91" w:rsidP="00751B0E">
            <w:pPr>
              <w:spacing w:before="0"/>
              <w:jc w:val="center"/>
              <w:rPr>
                <w:sz w:val="20"/>
                <w:lang w:val="en-US"/>
              </w:rPr>
            </w:pPr>
            <w:r w:rsidRPr="00DC62C9">
              <w:rPr>
                <w:sz w:val="20"/>
                <w:lang w:val="en-US"/>
              </w:rPr>
              <w:t>99%</w:t>
            </w:r>
          </w:p>
        </w:tc>
        <w:tc>
          <w:tcPr>
            <w:tcW w:w="741" w:type="dxa"/>
            <w:noWrap/>
          </w:tcPr>
          <w:p w14:paraId="358AB5B5" w14:textId="77777777" w:rsidR="00281E91" w:rsidRPr="00DC62C9" w:rsidRDefault="00281E91" w:rsidP="00751B0E">
            <w:pPr>
              <w:spacing w:before="0"/>
              <w:jc w:val="center"/>
              <w:rPr>
                <w:sz w:val="20"/>
                <w:lang w:val="en-US"/>
              </w:rPr>
            </w:pPr>
            <w:r w:rsidRPr="00DC62C9">
              <w:rPr>
                <w:sz w:val="20"/>
                <w:lang w:val="en-US"/>
              </w:rPr>
              <w:t>100%</w:t>
            </w:r>
          </w:p>
        </w:tc>
      </w:tr>
      <w:tr w:rsidR="00281E91" w:rsidRPr="00DC62C9" w14:paraId="7B93660C" w14:textId="77777777" w:rsidTr="00751B0E">
        <w:trPr>
          <w:trHeight w:val="306"/>
        </w:trPr>
        <w:tc>
          <w:tcPr>
            <w:tcW w:w="1080" w:type="dxa"/>
            <w:noWrap/>
            <w:hideMark/>
          </w:tcPr>
          <w:p w14:paraId="6295BCFF" w14:textId="77777777" w:rsidR="00281E91" w:rsidRPr="00DC62C9" w:rsidRDefault="00281E91" w:rsidP="00751B0E">
            <w:pPr>
              <w:spacing w:before="0"/>
              <w:rPr>
                <w:sz w:val="20"/>
                <w:lang w:val="en-US"/>
              </w:rPr>
            </w:pPr>
            <w:r w:rsidRPr="00DC62C9">
              <w:rPr>
                <w:sz w:val="20"/>
                <w:lang w:val="en-US"/>
              </w:rPr>
              <w:t>CE9-2.6</w:t>
            </w:r>
          </w:p>
        </w:tc>
        <w:tc>
          <w:tcPr>
            <w:tcW w:w="5760" w:type="dxa"/>
            <w:noWrap/>
            <w:hideMark/>
          </w:tcPr>
          <w:p w14:paraId="25805D87" w14:textId="77777777" w:rsidR="00281E91" w:rsidRPr="00DC62C9" w:rsidRDefault="00281E91" w:rsidP="00751B0E">
            <w:pPr>
              <w:spacing w:before="0"/>
              <w:rPr>
                <w:sz w:val="20"/>
                <w:lang w:val="en-US"/>
              </w:rPr>
            </w:pPr>
            <w:r w:rsidRPr="00DC62C9">
              <w:rPr>
                <w:sz w:val="20"/>
                <w:lang w:val="en-US"/>
              </w:rPr>
              <w:t>CE9.2.1 + CE9.2.4</w:t>
            </w:r>
          </w:p>
        </w:tc>
        <w:tc>
          <w:tcPr>
            <w:tcW w:w="826" w:type="dxa"/>
            <w:noWrap/>
          </w:tcPr>
          <w:p w14:paraId="4890C42E" w14:textId="77777777" w:rsidR="00281E91" w:rsidRPr="00DC62C9" w:rsidRDefault="00281E91" w:rsidP="00751B0E">
            <w:pPr>
              <w:spacing w:before="0"/>
              <w:jc w:val="center"/>
              <w:rPr>
                <w:sz w:val="20"/>
                <w:lang w:val="en-US"/>
              </w:rPr>
            </w:pPr>
            <w:r w:rsidRPr="00DC62C9">
              <w:rPr>
                <w:sz w:val="20"/>
                <w:lang w:val="en-US"/>
              </w:rPr>
              <w:t>0.00%</w:t>
            </w:r>
          </w:p>
        </w:tc>
        <w:tc>
          <w:tcPr>
            <w:tcW w:w="851" w:type="dxa"/>
            <w:noWrap/>
          </w:tcPr>
          <w:p w14:paraId="74C30521" w14:textId="77777777" w:rsidR="00281E91" w:rsidRPr="00DC62C9" w:rsidRDefault="00281E91" w:rsidP="00751B0E">
            <w:pPr>
              <w:spacing w:before="0"/>
              <w:jc w:val="center"/>
              <w:rPr>
                <w:sz w:val="20"/>
                <w:lang w:val="en-US"/>
              </w:rPr>
            </w:pPr>
            <w:r w:rsidRPr="00DC62C9">
              <w:rPr>
                <w:sz w:val="20"/>
                <w:lang w:val="en-US"/>
              </w:rPr>
              <w:t>0.00%</w:t>
            </w:r>
          </w:p>
        </w:tc>
        <w:tc>
          <w:tcPr>
            <w:tcW w:w="850" w:type="dxa"/>
            <w:noWrap/>
          </w:tcPr>
          <w:p w14:paraId="78A8BCD2" w14:textId="77777777" w:rsidR="00281E91" w:rsidRPr="00DC62C9" w:rsidRDefault="00281E91" w:rsidP="00751B0E">
            <w:pPr>
              <w:spacing w:before="0"/>
              <w:jc w:val="center"/>
              <w:rPr>
                <w:sz w:val="20"/>
                <w:lang w:val="en-US"/>
              </w:rPr>
            </w:pPr>
            <w:r w:rsidRPr="00DC62C9">
              <w:rPr>
                <w:sz w:val="20"/>
                <w:lang w:val="en-US"/>
              </w:rPr>
              <w:t>-0.01%</w:t>
            </w:r>
          </w:p>
        </w:tc>
        <w:tc>
          <w:tcPr>
            <w:tcW w:w="709" w:type="dxa"/>
            <w:noWrap/>
          </w:tcPr>
          <w:p w14:paraId="7C60AB9D" w14:textId="77777777" w:rsidR="00281E91" w:rsidRPr="00DC62C9" w:rsidRDefault="00281E91" w:rsidP="00751B0E">
            <w:pPr>
              <w:spacing w:before="0"/>
              <w:jc w:val="center"/>
              <w:rPr>
                <w:sz w:val="20"/>
                <w:lang w:val="en-US"/>
              </w:rPr>
            </w:pPr>
            <w:r w:rsidRPr="00DC62C9">
              <w:rPr>
                <w:sz w:val="20"/>
                <w:lang w:val="en-US"/>
              </w:rPr>
              <w:t>102%</w:t>
            </w:r>
          </w:p>
        </w:tc>
        <w:tc>
          <w:tcPr>
            <w:tcW w:w="741" w:type="dxa"/>
            <w:noWrap/>
          </w:tcPr>
          <w:p w14:paraId="23A49275" w14:textId="77777777" w:rsidR="00281E91" w:rsidRPr="00DC62C9" w:rsidRDefault="00281E91" w:rsidP="00751B0E">
            <w:pPr>
              <w:spacing w:before="0"/>
              <w:jc w:val="center"/>
              <w:rPr>
                <w:sz w:val="20"/>
                <w:lang w:val="en-US"/>
              </w:rPr>
            </w:pPr>
            <w:r w:rsidRPr="00DC62C9">
              <w:rPr>
                <w:sz w:val="20"/>
                <w:lang w:val="en-US"/>
              </w:rPr>
              <w:t>104%</w:t>
            </w:r>
          </w:p>
        </w:tc>
      </w:tr>
    </w:tbl>
    <w:p w14:paraId="60BEC881" w14:textId="77777777" w:rsidR="00281E91" w:rsidRDefault="00281E91" w:rsidP="00281E91"/>
    <w:p w14:paraId="121ED74E" w14:textId="77777777" w:rsidR="00281E91" w:rsidRDefault="00281E91" w:rsidP="00281E91">
      <w:r>
        <w:t xml:space="preserve">The current design is not compatible with the VPDU concept, which was considered a significant problem and is why some of these “simplification” proposals have increased runtimes. All of the proposals fix that problem except </w:t>
      </w:r>
      <w:r w:rsidRPr="001E079B">
        <w:t>CE9-2.5</w:t>
      </w:r>
      <w:r>
        <w:t>, which is addressing a different issue.</w:t>
      </w:r>
    </w:p>
    <w:p w14:paraId="44368807" w14:textId="77777777" w:rsidR="00281E91" w:rsidRDefault="00281E91" w:rsidP="00281E91">
      <w:r w:rsidRPr="001E079B">
        <w:t>CE9-2.5</w:t>
      </w:r>
      <w:r>
        <w:t xml:space="preserve"> was considered unrelated to the others; and it was agreed to discuss the others first.</w:t>
      </w:r>
    </w:p>
    <w:p w14:paraId="7B0D5353" w14:textId="77777777" w:rsidR="00281E91" w:rsidRDefault="00281E91" w:rsidP="00281E91">
      <w:r>
        <w:t xml:space="preserve">It was suggested to focus on </w:t>
      </w:r>
      <w:r w:rsidRPr="001E079B">
        <w:t>CE9-2.1</w:t>
      </w:r>
      <w:r>
        <w:t xml:space="preserve"> and </w:t>
      </w:r>
      <w:r w:rsidRPr="001E079B">
        <w:t>CE9-2.4</w:t>
      </w:r>
      <w:r>
        <w:t xml:space="preserve">. (It was remarked that </w:t>
      </w:r>
      <w:r w:rsidRPr="001E079B">
        <w:t>CE9-</w:t>
      </w:r>
      <w:r>
        <w:t xml:space="preserve">2.4 includes the basic concept of </w:t>
      </w:r>
      <w:r w:rsidRPr="001E079B">
        <w:t>CE9-</w:t>
      </w:r>
      <w:r>
        <w:t>2.2.)</w:t>
      </w:r>
    </w:p>
    <w:p w14:paraId="49428EBD" w14:textId="77777777" w:rsidR="00281E91" w:rsidRDefault="00281E91" w:rsidP="00281E91">
      <w:r w:rsidRPr="001E079B">
        <w:t>CE9-</w:t>
      </w:r>
      <w:r>
        <w:t xml:space="preserve">2.2a is only implicitly splitting the SAD computation region, whereas 2.4 is splitting the whole BDOF application region (e.g., applying padding around 16x16 padding), following the same splitting as when BDOF is applied after DMVR. It was remarked (and seemed generally agreed) that </w:t>
      </w:r>
      <w:r w:rsidRPr="001E079B">
        <w:t>CE9-</w:t>
      </w:r>
      <w:r>
        <w:t xml:space="preserve">2.4 makes </w:t>
      </w:r>
      <w:r>
        <w:lastRenderedPageBreak/>
        <w:t>the BDOF design more consistent with DMVR. CE9-2.4 has two early termination stages – at the 16x16 and 4x4 levels. Some participants suggested removing one of the early termination stages but not both of them. The relationship to the SAD performed at the 16x16 level for DMVR was also discussed, with the suggestion to use that SAD measure for the early termination.</w:t>
      </w:r>
    </w:p>
    <w:p w14:paraId="196ABE9B" w14:textId="77777777" w:rsidR="00281E91" w:rsidRDefault="00281E91" w:rsidP="00281E91">
      <w:r>
        <w:t>JVET-N0097, JVET-N0148, JVET-N0158, JVET-N0296 and JVET-N0507 are related non-CE contributions.</w:t>
      </w:r>
    </w:p>
    <w:p w14:paraId="2F1F00E6" w14:textId="77777777" w:rsidR="00281E91" w:rsidRDefault="00281E91" w:rsidP="00281E91">
      <w:r>
        <w:t>It was suggested to focus on JVET-N0296, which removes the 4x4-level early termination and uses the SAD for DMVR for 16x16-level early termination when DMVR is enabled, and when DMVR is not enabled, does not use 16x16-level early termination. It seemed odd that if an encoder chooses not to use DMVR, the decoder would not benefit from early termination.</w:t>
      </w:r>
    </w:p>
    <w:p w14:paraId="5372410F" w14:textId="77777777" w:rsidR="00281E91" w:rsidRDefault="00281E91" w:rsidP="00281E91">
      <w:r>
        <w:t>JVET-N0097 has some similarities while keeping a form of early termination with DMVR disabled, but uses a different sample source for the SAD calculation in that case. There was discussion of whether it was desirable to need to support the different SAD for that case.</w:t>
      </w:r>
    </w:p>
    <w:p w14:paraId="6136BD8E" w14:textId="77777777" w:rsidR="00281E91" w:rsidRDefault="00281E91" w:rsidP="00281E91">
      <w:r>
        <w:t>C9-2.3 was discussed, but the irregularity of the memory access was questioned.</w:t>
      </w:r>
    </w:p>
    <w:p w14:paraId="0C12DA03" w14:textId="77777777" w:rsidR="00281E91" w:rsidRDefault="00281E91" w:rsidP="00281E91">
      <w:r w:rsidRPr="00DC62C9">
        <w:rPr>
          <w:highlight w:val="yellow"/>
        </w:rPr>
        <w:t>Decision (complexity/cleanup)</w:t>
      </w:r>
      <w:r>
        <w:t>: Adopt CE9-2.4.</w:t>
      </w:r>
    </w:p>
    <w:p w14:paraId="4A426E5F" w14:textId="77777777" w:rsidR="00281E91" w:rsidRPr="00D2006A" w:rsidRDefault="00281E91" w:rsidP="00281E91">
      <w:r>
        <w:t xml:space="preserve">CE9-2.5 modifies the BDOF equations by replacing multiplies with adds and subtracts. It was commented that there are many other multiplies needed in the design since BDOF is built upon conventional </w:t>
      </w:r>
      <w:proofErr w:type="spellStart"/>
      <w:r>
        <w:t>biprediction</w:t>
      </w:r>
      <w:proofErr w:type="spellEnd"/>
      <w:r>
        <w:t xml:space="preserve"> (which requires a substantial number of multiplies) and the savings is not so much to justify doing something different in this part. Also some loss was observed (as much as 0.48% on some sequences, although averaging 0.1%). So no action was taken on this.</w:t>
      </w:r>
    </w:p>
    <w:p w14:paraId="0B370F30" w14:textId="77777777" w:rsidR="007F1088" w:rsidRPr="00F84C5C" w:rsidRDefault="007F1088" w:rsidP="007F1088">
      <w:pPr>
        <w:pStyle w:val="BodyText"/>
      </w:pPr>
    </w:p>
    <w:p w14:paraId="682A3F57" w14:textId="61C4178D" w:rsidR="000C0953" w:rsidRPr="00F84C5C" w:rsidRDefault="00CA3B93" w:rsidP="00482347">
      <w:pPr>
        <w:pStyle w:val="Heading9"/>
        <w:rPr>
          <w:rFonts w:eastAsia="Times New Roman"/>
          <w:szCs w:val="24"/>
          <w:lang w:val="en-CA" w:eastAsia="de-DE"/>
        </w:rPr>
      </w:pPr>
      <w:hyperlink r:id="rId265" w:history="1">
        <w:r w:rsidR="000C0953" w:rsidRPr="00F84C5C">
          <w:rPr>
            <w:rFonts w:eastAsia="Times New Roman"/>
            <w:color w:val="0000FF"/>
            <w:szCs w:val="24"/>
            <w:u w:val="single"/>
            <w:lang w:val="en-CA" w:eastAsia="de-DE"/>
          </w:rPr>
          <w:t>JVET-N0177</w:t>
        </w:r>
      </w:hyperlink>
      <w:r w:rsidR="000C0953" w:rsidRPr="00F84C5C">
        <w:rPr>
          <w:rFonts w:eastAsia="Times New Roman"/>
          <w:szCs w:val="24"/>
          <w:lang w:val="en-CA" w:eastAsia="de-DE"/>
        </w:rPr>
        <w:t xml:space="preserve"> CE9: Disabling SAD based early termination of BDOF (CE9-2.1) [S</w:t>
      </w:r>
      <w:del w:id="14414" w:author="Gary Sullivan" w:date="2019-06-17T13:56:00Z">
        <w:r w:rsidR="000C0953" w:rsidRPr="00F84C5C" w:rsidDel="009E06DA">
          <w:rPr>
            <w:rFonts w:eastAsia="Times New Roman"/>
            <w:szCs w:val="24"/>
            <w:lang w:val="en-CA" w:eastAsia="de-DE"/>
          </w:rPr>
          <w:delText xml:space="preserve">. </w:delText>
        </w:r>
      </w:del>
      <w:ins w:id="14415"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Esenlik, B</w:t>
      </w:r>
      <w:del w:id="14416" w:author="Gary Sullivan" w:date="2019-06-17T13:56:00Z">
        <w:r w:rsidR="000C0953" w:rsidRPr="00F84C5C" w:rsidDel="009E06DA">
          <w:rPr>
            <w:rFonts w:eastAsia="Times New Roman"/>
            <w:szCs w:val="24"/>
            <w:lang w:val="en-CA" w:eastAsia="de-DE"/>
          </w:rPr>
          <w:delText xml:space="preserve">. </w:delText>
        </w:r>
      </w:del>
      <w:ins w:id="14417"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Wang, A</w:t>
      </w:r>
      <w:del w:id="14418" w:author="Gary Sullivan" w:date="2019-06-17T13:56:00Z">
        <w:r w:rsidR="000C0953" w:rsidRPr="00F84C5C" w:rsidDel="009E06DA">
          <w:rPr>
            <w:rFonts w:eastAsia="Times New Roman"/>
            <w:szCs w:val="24"/>
            <w:lang w:val="en-CA" w:eastAsia="de-DE"/>
          </w:rPr>
          <w:delText xml:space="preserve">. </w:delText>
        </w:r>
      </w:del>
      <w:ins w:id="14419"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M</w:t>
      </w:r>
      <w:del w:id="14420" w:author="Gary Sullivan" w:date="2019-06-17T13:56:00Z">
        <w:r w:rsidR="000C0953" w:rsidRPr="00F84C5C" w:rsidDel="009E06DA">
          <w:rPr>
            <w:rFonts w:eastAsia="Times New Roman"/>
            <w:szCs w:val="24"/>
            <w:lang w:val="en-CA" w:eastAsia="de-DE"/>
          </w:rPr>
          <w:delText xml:space="preserve">. </w:delText>
        </w:r>
      </w:del>
      <w:ins w:id="14421"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Kotra, H</w:t>
      </w:r>
      <w:del w:id="14422" w:author="Gary Sullivan" w:date="2019-06-17T13:56:00Z">
        <w:r w:rsidR="000C0953" w:rsidRPr="00F84C5C" w:rsidDel="009E06DA">
          <w:rPr>
            <w:rFonts w:eastAsia="Times New Roman"/>
            <w:szCs w:val="24"/>
            <w:lang w:val="en-CA" w:eastAsia="de-DE"/>
          </w:rPr>
          <w:delText xml:space="preserve">. </w:delText>
        </w:r>
      </w:del>
      <w:ins w:id="14423"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Gao, J</w:t>
      </w:r>
      <w:del w:id="14424" w:author="Gary Sullivan" w:date="2019-06-17T13:56:00Z">
        <w:r w:rsidR="000C0953" w:rsidRPr="00F84C5C" w:rsidDel="009E06DA">
          <w:rPr>
            <w:rFonts w:eastAsia="Times New Roman"/>
            <w:szCs w:val="24"/>
            <w:lang w:val="en-CA" w:eastAsia="de-DE"/>
          </w:rPr>
          <w:delText xml:space="preserve">. </w:delText>
        </w:r>
      </w:del>
      <w:ins w:id="14425"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Chen (Huawei), K</w:t>
      </w:r>
      <w:del w:id="14426" w:author="Gary Sullivan" w:date="2019-06-17T13:56:00Z">
        <w:r w:rsidR="000C0953" w:rsidRPr="00F84C5C" w:rsidDel="009E06DA">
          <w:rPr>
            <w:rFonts w:eastAsia="Times New Roman"/>
            <w:szCs w:val="24"/>
            <w:lang w:val="en-CA" w:eastAsia="de-DE"/>
          </w:rPr>
          <w:delText xml:space="preserve">. </w:delText>
        </w:r>
      </w:del>
      <w:ins w:id="14427"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Kondo, M</w:t>
      </w:r>
      <w:del w:id="14428" w:author="Gary Sullivan" w:date="2019-06-17T13:56:00Z">
        <w:r w:rsidR="000C0953" w:rsidRPr="00F84C5C" w:rsidDel="009E06DA">
          <w:rPr>
            <w:rFonts w:eastAsia="Times New Roman"/>
            <w:szCs w:val="24"/>
            <w:lang w:val="en-CA" w:eastAsia="de-DE"/>
          </w:rPr>
          <w:delText xml:space="preserve">. </w:delText>
        </w:r>
      </w:del>
      <w:ins w:id="14429"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Ikeda, T</w:t>
      </w:r>
      <w:del w:id="14430" w:author="Gary Sullivan" w:date="2019-06-17T13:56:00Z">
        <w:r w:rsidR="000C0953" w:rsidRPr="00F84C5C" w:rsidDel="009E06DA">
          <w:rPr>
            <w:rFonts w:eastAsia="Times New Roman"/>
            <w:szCs w:val="24"/>
            <w:lang w:val="en-CA" w:eastAsia="de-DE"/>
          </w:rPr>
          <w:delText xml:space="preserve">. </w:delText>
        </w:r>
      </w:del>
      <w:ins w:id="14431"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Suzuki (Sony)]</w:t>
      </w:r>
    </w:p>
    <w:p w14:paraId="1CB97CF5" w14:textId="77777777" w:rsidR="001171C4" w:rsidRPr="00F84C5C" w:rsidRDefault="001171C4" w:rsidP="001171C4">
      <w:pPr>
        <w:rPr>
          <w:lang w:eastAsia="de-DE"/>
        </w:rPr>
      </w:pPr>
    </w:p>
    <w:p w14:paraId="37CCED43" w14:textId="67D8F26C" w:rsidR="000C0953" w:rsidRPr="00F84C5C" w:rsidRDefault="00CA3B93" w:rsidP="00482347">
      <w:pPr>
        <w:pStyle w:val="Heading9"/>
        <w:rPr>
          <w:rFonts w:eastAsia="Times New Roman"/>
          <w:szCs w:val="24"/>
          <w:lang w:val="en-CA" w:eastAsia="de-DE"/>
        </w:rPr>
      </w:pPr>
      <w:hyperlink r:id="rId266" w:history="1">
        <w:r w:rsidR="000C0953" w:rsidRPr="00F84C5C">
          <w:rPr>
            <w:rFonts w:eastAsia="Times New Roman"/>
            <w:color w:val="0000FF"/>
            <w:szCs w:val="24"/>
            <w:u w:val="single"/>
            <w:lang w:val="en-CA" w:eastAsia="de-DE"/>
          </w:rPr>
          <w:t>JVET-N0178</w:t>
        </w:r>
      </w:hyperlink>
      <w:r w:rsidR="000C0953" w:rsidRPr="00F84C5C">
        <w:rPr>
          <w:rFonts w:eastAsia="Times New Roman"/>
          <w:szCs w:val="24"/>
          <w:lang w:val="en-CA" w:eastAsia="de-DE"/>
        </w:rPr>
        <w:t xml:space="preserve"> CE9: Implicit splitting of BDOF application region (CE9-2.4 and CE9-2.6) [H</w:t>
      </w:r>
      <w:del w:id="14432" w:author="Gary Sullivan" w:date="2019-06-17T13:56:00Z">
        <w:r w:rsidR="000C0953" w:rsidRPr="00F84C5C" w:rsidDel="009E06DA">
          <w:rPr>
            <w:rFonts w:eastAsia="Times New Roman"/>
            <w:szCs w:val="24"/>
            <w:lang w:val="en-CA" w:eastAsia="de-DE"/>
          </w:rPr>
          <w:delText xml:space="preserve">. </w:delText>
        </w:r>
      </w:del>
      <w:ins w:id="14433"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Chen, X</w:t>
      </w:r>
      <w:del w:id="14434" w:author="Gary Sullivan" w:date="2019-06-17T13:56:00Z">
        <w:r w:rsidR="000C0953" w:rsidRPr="00F84C5C" w:rsidDel="009E06DA">
          <w:rPr>
            <w:rFonts w:eastAsia="Times New Roman"/>
            <w:szCs w:val="24"/>
            <w:lang w:val="en-CA" w:eastAsia="de-DE"/>
          </w:rPr>
          <w:delText xml:space="preserve">. </w:delText>
        </w:r>
      </w:del>
      <w:ins w:id="14435"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Ma, S</w:t>
      </w:r>
      <w:del w:id="14436" w:author="Gary Sullivan" w:date="2019-06-17T13:56:00Z">
        <w:r w:rsidR="000C0953" w:rsidRPr="00F84C5C" w:rsidDel="009E06DA">
          <w:rPr>
            <w:rFonts w:eastAsia="Times New Roman"/>
            <w:szCs w:val="24"/>
            <w:lang w:val="en-CA" w:eastAsia="de-DE"/>
          </w:rPr>
          <w:delText xml:space="preserve">. </w:delText>
        </w:r>
      </w:del>
      <w:ins w:id="14437"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Esenlik, H</w:t>
      </w:r>
      <w:del w:id="14438" w:author="Gary Sullivan" w:date="2019-06-17T13:56:00Z">
        <w:r w:rsidR="000C0953" w:rsidRPr="00F84C5C" w:rsidDel="009E06DA">
          <w:rPr>
            <w:rFonts w:eastAsia="Times New Roman"/>
            <w:szCs w:val="24"/>
            <w:lang w:val="en-CA" w:eastAsia="de-DE"/>
          </w:rPr>
          <w:delText xml:space="preserve">. </w:delText>
        </w:r>
      </w:del>
      <w:ins w:id="14439"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Yang, J</w:t>
      </w:r>
      <w:del w:id="14440" w:author="Gary Sullivan" w:date="2019-06-17T13:56:00Z">
        <w:r w:rsidR="000C0953" w:rsidRPr="00F84C5C" w:rsidDel="009E06DA">
          <w:rPr>
            <w:rFonts w:eastAsia="Times New Roman"/>
            <w:szCs w:val="24"/>
            <w:lang w:val="en-CA" w:eastAsia="de-DE"/>
          </w:rPr>
          <w:delText xml:space="preserve">. </w:delText>
        </w:r>
      </w:del>
      <w:ins w:id="14441"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Chen (Huawei)]</w:t>
      </w:r>
    </w:p>
    <w:p w14:paraId="12FB943B" w14:textId="77777777" w:rsidR="001171C4" w:rsidRPr="00F84C5C" w:rsidRDefault="001171C4" w:rsidP="001171C4">
      <w:pPr>
        <w:rPr>
          <w:lang w:eastAsia="de-DE"/>
        </w:rPr>
      </w:pPr>
    </w:p>
    <w:p w14:paraId="4FE815AA" w14:textId="49C3DF8F" w:rsidR="000C0953" w:rsidRPr="00F84C5C" w:rsidRDefault="00CA3B93" w:rsidP="00482347">
      <w:pPr>
        <w:pStyle w:val="Heading9"/>
        <w:rPr>
          <w:rFonts w:eastAsia="Times New Roman"/>
          <w:szCs w:val="24"/>
          <w:lang w:val="en-CA" w:eastAsia="de-DE"/>
        </w:rPr>
      </w:pPr>
      <w:hyperlink r:id="rId267" w:history="1">
        <w:r w:rsidR="000C0953" w:rsidRPr="00F84C5C">
          <w:rPr>
            <w:rFonts w:eastAsia="Times New Roman"/>
            <w:color w:val="0000FF"/>
            <w:szCs w:val="24"/>
            <w:u w:val="single"/>
            <w:lang w:val="en-CA" w:eastAsia="de-DE"/>
          </w:rPr>
          <w:t>JVET-N0187</w:t>
        </w:r>
      </w:hyperlink>
      <w:r w:rsidR="000C0953" w:rsidRPr="00F84C5C">
        <w:rPr>
          <w:rFonts w:eastAsia="Times New Roman"/>
          <w:szCs w:val="24"/>
          <w:lang w:val="en-CA" w:eastAsia="de-DE"/>
        </w:rPr>
        <w:t xml:space="preserve"> CE9-2.2: On early t</w:t>
      </w:r>
      <w:r w:rsidR="000C0953" w:rsidRPr="00F84C5C">
        <w:rPr>
          <w:rFonts w:eastAsia="Times New Roman"/>
          <w:b w:val="0"/>
          <w:szCs w:val="24"/>
          <w:lang w:val="en-CA" w:eastAsia="de-DE"/>
        </w:rPr>
        <w:t>e</w:t>
      </w:r>
      <w:r w:rsidR="000C0953" w:rsidRPr="00F84C5C">
        <w:rPr>
          <w:rFonts w:eastAsia="Times New Roman"/>
          <w:szCs w:val="24"/>
          <w:lang w:val="en-CA" w:eastAsia="de-DE"/>
        </w:rPr>
        <w:t>rmination of BDOF [K</w:t>
      </w:r>
      <w:del w:id="14442" w:author="Gary Sullivan" w:date="2019-06-17T13:56:00Z">
        <w:r w:rsidR="000C0953" w:rsidRPr="00F84C5C" w:rsidDel="009E06DA">
          <w:rPr>
            <w:rFonts w:eastAsia="Times New Roman"/>
            <w:szCs w:val="24"/>
            <w:lang w:val="en-CA" w:eastAsia="de-DE"/>
          </w:rPr>
          <w:delText xml:space="preserve">. </w:delText>
        </w:r>
      </w:del>
      <w:ins w:id="14443"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Kondo, M</w:t>
      </w:r>
      <w:del w:id="14444" w:author="Gary Sullivan" w:date="2019-06-17T13:56:00Z">
        <w:r w:rsidR="000C0953" w:rsidRPr="00F84C5C" w:rsidDel="009E06DA">
          <w:rPr>
            <w:rFonts w:eastAsia="Times New Roman"/>
            <w:szCs w:val="24"/>
            <w:lang w:val="en-CA" w:eastAsia="de-DE"/>
          </w:rPr>
          <w:delText xml:space="preserve">. </w:delText>
        </w:r>
      </w:del>
      <w:ins w:id="14445"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Ikeda, T</w:t>
      </w:r>
      <w:del w:id="14446" w:author="Gary Sullivan" w:date="2019-06-17T13:56:00Z">
        <w:r w:rsidR="000C0953" w:rsidRPr="00F84C5C" w:rsidDel="009E06DA">
          <w:rPr>
            <w:rFonts w:eastAsia="Times New Roman"/>
            <w:szCs w:val="24"/>
            <w:lang w:val="en-CA" w:eastAsia="de-DE"/>
          </w:rPr>
          <w:delText xml:space="preserve">. </w:delText>
        </w:r>
      </w:del>
      <w:ins w:id="14447"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Suzuki (Sony)]</w:t>
      </w:r>
    </w:p>
    <w:p w14:paraId="58724B03" w14:textId="77777777" w:rsidR="001171C4" w:rsidRPr="00F84C5C" w:rsidRDefault="001171C4" w:rsidP="001171C4">
      <w:pPr>
        <w:rPr>
          <w:lang w:eastAsia="de-DE"/>
        </w:rPr>
      </w:pPr>
    </w:p>
    <w:p w14:paraId="68AB1CC9" w14:textId="562DC687" w:rsidR="000C0953" w:rsidRPr="00F84C5C" w:rsidRDefault="00CA3B93" w:rsidP="00482347">
      <w:pPr>
        <w:pStyle w:val="Heading9"/>
        <w:rPr>
          <w:rFonts w:eastAsia="Times New Roman"/>
          <w:szCs w:val="24"/>
          <w:lang w:val="en-CA" w:eastAsia="de-DE"/>
        </w:rPr>
      </w:pPr>
      <w:hyperlink r:id="rId268" w:history="1">
        <w:r w:rsidR="000C0953" w:rsidRPr="00F84C5C">
          <w:rPr>
            <w:rFonts w:eastAsia="Times New Roman"/>
            <w:color w:val="0000FF"/>
            <w:szCs w:val="24"/>
            <w:u w:val="single"/>
            <w:lang w:val="en-CA" w:eastAsia="de-DE"/>
          </w:rPr>
          <w:t>JVET-N0198</w:t>
        </w:r>
      </w:hyperlink>
      <w:r w:rsidR="000C0953" w:rsidRPr="00F84C5C">
        <w:rPr>
          <w:rFonts w:eastAsia="Times New Roman"/>
          <w:szCs w:val="24"/>
          <w:lang w:val="en-CA" w:eastAsia="de-DE"/>
        </w:rPr>
        <w:t xml:space="preserve"> CE9: Simplification of BDOF’s optical flow parameter derivation (Test 9.2.5) [J</w:t>
      </w:r>
      <w:del w:id="14448" w:author="Gary Sullivan" w:date="2019-06-17T13:56:00Z">
        <w:r w:rsidR="000C0953" w:rsidRPr="00F84C5C" w:rsidDel="009E06DA">
          <w:rPr>
            <w:rFonts w:eastAsia="Times New Roman"/>
            <w:szCs w:val="24"/>
            <w:lang w:val="en-CA" w:eastAsia="de-DE"/>
          </w:rPr>
          <w:delText xml:space="preserve">. </w:delText>
        </w:r>
      </w:del>
      <w:ins w:id="14449"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Li, C.-W. Kuo, C</w:t>
      </w:r>
      <w:del w:id="14450" w:author="Gary Sullivan" w:date="2019-06-17T13:56:00Z">
        <w:r w:rsidR="000C0953" w:rsidRPr="00F84C5C" w:rsidDel="009E06DA">
          <w:rPr>
            <w:rFonts w:eastAsia="Times New Roman"/>
            <w:szCs w:val="24"/>
            <w:lang w:val="en-CA" w:eastAsia="de-DE"/>
          </w:rPr>
          <w:delText xml:space="preserve">. </w:delText>
        </w:r>
      </w:del>
      <w:ins w:id="14451"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S</w:t>
      </w:r>
      <w:del w:id="14452" w:author="Gary Sullivan" w:date="2019-06-17T13:56:00Z">
        <w:r w:rsidR="000C0953" w:rsidRPr="00F84C5C" w:rsidDel="009E06DA">
          <w:rPr>
            <w:rFonts w:eastAsia="Times New Roman"/>
            <w:szCs w:val="24"/>
            <w:lang w:val="en-CA" w:eastAsia="de-DE"/>
          </w:rPr>
          <w:delText>.</w:delText>
        </w:r>
        <w:r w:rsidR="00621C18" w:rsidDel="009E06DA">
          <w:rPr>
            <w:rFonts w:eastAsia="Times New Roman"/>
            <w:szCs w:val="24"/>
            <w:lang w:val="en-CA" w:eastAsia="de-DE"/>
          </w:rPr>
          <w:delText xml:space="preserve"> </w:delText>
        </w:r>
      </w:del>
      <w:ins w:id="14453"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Lim (Panasonic)]</w:t>
      </w:r>
    </w:p>
    <w:p w14:paraId="33B4990B" w14:textId="77777777" w:rsidR="001171C4" w:rsidRPr="00F84C5C" w:rsidRDefault="001171C4" w:rsidP="001171C4">
      <w:pPr>
        <w:rPr>
          <w:lang w:eastAsia="de-DE"/>
        </w:rPr>
      </w:pPr>
    </w:p>
    <w:p w14:paraId="7095DB21" w14:textId="233D7A7F" w:rsidR="000C0953" w:rsidRPr="00F84C5C" w:rsidRDefault="00CA3B93" w:rsidP="00482347">
      <w:pPr>
        <w:pStyle w:val="Heading9"/>
        <w:rPr>
          <w:rFonts w:eastAsia="Times New Roman"/>
          <w:szCs w:val="24"/>
          <w:lang w:val="en-CA" w:eastAsia="de-DE"/>
        </w:rPr>
      </w:pPr>
      <w:hyperlink r:id="rId269" w:history="1">
        <w:r w:rsidR="000C0953" w:rsidRPr="00F84C5C">
          <w:rPr>
            <w:rFonts w:eastAsia="Times New Roman"/>
            <w:color w:val="0000FF"/>
            <w:szCs w:val="24"/>
            <w:u w:val="single"/>
            <w:lang w:val="en-CA" w:eastAsia="de-DE"/>
          </w:rPr>
          <w:t>JVET-N0270</w:t>
        </w:r>
      </w:hyperlink>
      <w:r w:rsidR="000C0953" w:rsidRPr="00F84C5C">
        <w:rPr>
          <w:rFonts w:eastAsia="Times New Roman"/>
          <w:szCs w:val="24"/>
          <w:lang w:val="en-CA" w:eastAsia="de-DE"/>
        </w:rPr>
        <w:t xml:space="preserve"> CE9-2.3: Modifications on BDOF [H</w:t>
      </w:r>
      <w:del w:id="14454" w:author="Gary Sullivan" w:date="2019-06-17T13:56:00Z">
        <w:r w:rsidR="000C0953" w:rsidRPr="00F84C5C" w:rsidDel="009E06DA">
          <w:rPr>
            <w:rFonts w:eastAsia="Times New Roman"/>
            <w:szCs w:val="24"/>
            <w:lang w:val="en-CA" w:eastAsia="de-DE"/>
          </w:rPr>
          <w:delText xml:space="preserve">. </w:delText>
        </w:r>
      </w:del>
      <w:ins w:id="14455"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Liu, L</w:t>
      </w:r>
      <w:del w:id="14456" w:author="Gary Sullivan" w:date="2019-06-17T13:56:00Z">
        <w:r w:rsidR="000C0953" w:rsidRPr="00F84C5C" w:rsidDel="009E06DA">
          <w:rPr>
            <w:rFonts w:eastAsia="Times New Roman"/>
            <w:szCs w:val="24"/>
            <w:lang w:val="en-CA" w:eastAsia="de-DE"/>
          </w:rPr>
          <w:delText xml:space="preserve">. </w:delText>
        </w:r>
      </w:del>
      <w:ins w:id="14457"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Zhang (</w:t>
      </w:r>
      <w:proofErr w:type="spellStart"/>
      <w:r w:rsidR="000C0953" w:rsidRPr="00F84C5C">
        <w:rPr>
          <w:rFonts w:eastAsia="Times New Roman"/>
          <w:szCs w:val="24"/>
          <w:lang w:val="en-CA" w:eastAsia="de-DE"/>
        </w:rPr>
        <w:t>Bytedance</w:t>
      </w:r>
      <w:proofErr w:type="spellEnd"/>
      <w:r w:rsidR="000C0953" w:rsidRPr="00F84C5C">
        <w:rPr>
          <w:rFonts w:eastAsia="Times New Roman"/>
          <w:szCs w:val="24"/>
          <w:lang w:val="en-CA" w:eastAsia="de-DE"/>
        </w:rPr>
        <w:t>)]</w:t>
      </w:r>
    </w:p>
    <w:p w14:paraId="32600480" w14:textId="77777777" w:rsidR="001171C4" w:rsidRPr="00F84C5C" w:rsidRDefault="001171C4" w:rsidP="001171C4">
      <w:pPr>
        <w:rPr>
          <w:lang w:eastAsia="de-DE"/>
        </w:rPr>
      </w:pPr>
    </w:p>
    <w:p w14:paraId="051FA61B" w14:textId="424DB47B" w:rsidR="000C0953" w:rsidRPr="00F84C5C" w:rsidRDefault="00CA3B93" w:rsidP="00482347">
      <w:pPr>
        <w:pStyle w:val="Heading9"/>
        <w:rPr>
          <w:rFonts w:eastAsia="Times New Roman"/>
          <w:szCs w:val="24"/>
          <w:lang w:val="en-CA" w:eastAsia="de-DE"/>
        </w:rPr>
      </w:pPr>
      <w:hyperlink r:id="rId270" w:history="1">
        <w:r w:rsidR="000C0953" w:rsidRPr="00F84C5C">
          <w:rPr>
            <w:rFonts w:eastAsia="Times New Roman"/>
            <w:color w:val="0000FF"/>
            <w:szCs w:val="24"/>
            <w:u w:val="single"/>
            <w:lang w:val="en-CA" w:eastAsia="de-DE"/>
          </w:rPr>
          <w:t>JVET-N0291</w:t>
        </w:r>
      </w:hyperlink>
      <w:r w:rsidR="000C0953" w:rsidRPr="00F84C5C">
        <w:rPr>
          <w:rFonts w:eastAsia="Times New Roman"/>
          <w:szCs w:val="24"/>
          <w:lang w:val="en-CA" w:eastAsia="de-DE"/>
        </w:rPr>
        <w:t xml:space="preserve"> CE9: Results of DMVR related Tests CE9-1.2 [S</w:t>
      </w:r>
      <w:del w:id="14458" w:author="Gary Sullivan" w:date="2019-06-17T13:56:00Z">
        <w:r w:rsidR="000C0953" w:rsidRPr="00F84C5C" w:rsidDel="009E06DA">
          <w:rPr>
            <w:rFonts w:eastAsia="Times New Roman"/>
            <w:szCs w:val="24"/>
            <w:lang w:val="en-CA" w:eastAsia="de-DE"/>
          </w:rPr>
          <w:delText xml:space="preserve">. </w:delText>
        </w:r>
      </w:del>
      <w:ins w:id="14459"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2899839C" w14:textId="77777777" w:rsidR="001171C4" w:rsidRPr="00F84C5C" w:rsidRDefault="001171C4" w:rsidP="001171C4">
      <w:pPr>
        <w:rPr>
          <w:lang w:eastAsia="de-DE"/>
        </w:rPr>
      </w:pPr>
    </w:p>
    <w:p w14:paraId="4137A292" w14:textId="516AF57E" w:rsidR="000C0953" w:rsidRPr="00F84C5C" w:rsidRDefault="00CA3B93" w:rsidP="00482347">
      <w:pPr>
        <w:pStyle w:val="Heading9"/>
        <w:rPr>
          <w:rFonts w:eastAsia="Times New Roman"/>
          <w:szCs w:val="24"/>
          <w:lang w:val="en-CA" w:eastAsia="de-DE"/>
        </w:rPr>
      </w:pPr>
      <w:hyperlink r:id="rId271" w:history="1">
        <w:r w:rsidR="000C0953" w:rsidRPr="00F84C5C">
          <w:rPr>
            <w:rFonts w:eastAsia="Times New Roman"/>
            <w:color w:val="0000FF"/>
            <w:szCs w:val="24"/>
            <w:u w:val="single"/>
            <w:lang w:val="en-CA" w:eastAsia="de-DE"/>
          </w:rPr>
          <w:t>JVET-N0407</w:t>
        </w:r>
      </w:hyperlink>
      <w:r w:rsidR="000C0953" w:rsidRPr="00F84C5C">
        <w:rPr>
          <w:rFonts w:eastAsia="Times New Roman"/>
          <w:szCs w:val="24"/>
          <w:lang w:val="en-CA" w:eastAsia="de-DE"/>
        </w:rPr>
        <w:t xml:space="preserve"> CE9: Removal of 4xN/8x8 CUs and Boundary Padding Process from DMVR (Test 9.1.1) [C.-C. Chen, W.-J. Chien, M</w:t>
      </w:r>
      <w:del w:id="14460" w:author="Gary Sullivan" w:date="2019-06-17T13:56:00Z">
        <w:r w:rsidR="000C0953" w:rsidRPr="00F84C5C" w:rsidDel="009E06DA">
          <w:rPr>
            <w:rFonts w:eastAsia="Times New Roman"/>
            <w:szCs w:val="24"/>
            <w:lang w:val="en-CA" w:eastAsia="de-DE"/>
          </w:rPr>
          <w:delText xml:space="preserve">. </w:delText>
        </w:r>
      </w:del>
      <w:ins w:id="14461" w:author="Gary Sullivan" w:date="2019-06-17T13:56:00Z">
        <w:r w:rsidR="009E06DA">
          <w:rPr>
            <w:rFonts w:eastAsia="Times New Roman"/>
            <w:szCs w:val="24"/>
            <w:lang w:val="en-CA" w:eastAsia="de-DE"/>
          </w:rPr>
          <w:t>. </w:t>
        </w:r>
      </w:ins>
      <w:r w:rsidR="000C0953" w:rsidRPr="00F84C5C">
        <w:rPr>
          <w:rFonts w:eastAsia="Times New Roman"/>
          <w:szCs w:val="24"/>
          <w:lang w:val="en-CA" w:eastAsia="de-DE"/>
        </w:rPr>
        <w:t>Karczewicz (Qualcomm)]</w:t>
      </w:r>
    </w:p>
    <w:p w14:paraId="24555692" w14:textId="77777777" w:rsidR="00641B74" w:rsidRPr="00F84C5C" w:rsidRDefault="00641B74" w:rsidP="007513E3">
      <w:pPr>
        <w:pStyle w:val="BodyText"/>
      </w:pPr>
    </w:p>
    <w:p w14:paraId="78E6EB3D" w14:textId="7CD88DC1" w:rsidR="002863F0" w:rsidRPr="00F84C5C" w:rsidRDefault="002863F0" w:rsidP="00422C11">
      <w:pPr>
        <w:pStyle w:val="Heading2"/>
        <w:ind w:left="576"/>
        <w:rPr>
          <w:lang w:val="en-CA"/>
        </w:rPr>
      </w:pPr>
      <w:bookmarkStart w:id="14462" w:name="_Ref518893120"/>
      <w:r w:rsidRPr="00F84C5C">
        <w:rPr>
          <w:lang w:val="en-CA"/>
        </w:rPr>
        <w:t xml:space="preserve">CE10: </w:t>
      </w:r>
      <w:r w:rsidR="00033496" w:rsidRPr="00F84C5C">
        <w:rPr>
          <w:lang w:val="en-CA"/>
        </w:rPr>
        <w:t xml:space="preserve">Combined </w:t>
      </w:r>
      <w:r w:rsidR="00146D24" w:rsidRPr="00F84C5C">
        <w:rPr>
          <w:lang w:val="en-CA"/>
        </w:rPr>
        <w:t>intra/inter</w:t>
      </w:r>
      <w:r w:rsidR="00033496" w:rsidRPr="00F84C5C">
        <w:rPr>
          <w:lang w:val="en-CA"/>
        </w:rPr>
        <w:t xml:space="preserve"> prediction </w:t>
      </w:r>
      <w:r w:rsidRPr="00F84C5C">
        <w:rPr>
          <w:lang w:val="en-CA"/>
        </w:rPr>
        <w:t>(</w:t>
      </w:r>
      <w:ins w:id="14463" w:author="Gary Sullivan" w:date="2019-07-02T05:31:00Z">
        <w:r w:rsidR="004C71C1">
          <w:rPr>
            <w:lang w:val="en-CA"/>
          </w:rPr>
          <w:t>3</w:t>
        </w:r>
      </w:ins>
      <w:del w:id="14464" w:author="Gary Sullivan" w:date="2019-07-02T05:31:00Z">
        <w:r w:rsidR="00146D24" w:rsidRPr="00F84C5C" w:rsidDel="004C71C1">
          <w:rPr>
            <w:lang w:val="en-CA"/>
          </w:rPr>
          <w:delText>X</w:delText>
        </w:r>
      </w:del>
      <w:r w:rsidRPr="00F84C5C">
        <w:rPr>
          <w:lang w:val="en-CA"/>
        </w:rPr>
        <w:t>)</w:t>
      </w:r>
      <w:bookmarkEnd w:id="14462"/>
    </w:p>
    <w:p w14:paraId="50FD9B05" w14:textId="59A1EC35" w:rsidR="005A0EBD" w:rsidRPr="00F84C5C" w:rsidRDefault="00CA3B93" w:rsidP="005A0EBD">
      <w:pPr>
        <w:pStyle w:val="Heading9"/>
        <w:rPr>
          <w:rFonts w:eastAsia="Times New Roman"/>
          <w:szCs w:val="24"/>
          <w:lang w:val="en-CA" w:eastAsia="de-DE"/>
        </w:rPr>
      </w:pPr>
      <w:hyperlink r:id="rId272" w:history="1">
        <w:r w:rsidR="005A0EBD" w:rsidRPr="00F84C5C">
          <w:rPr>
            <w:rFonts w:eastAsia="Times New Roman"/>
            <w:color w:val="0000FF"/>
            <w:szCs w:val="24"/>
            <w:u w:val="single"/>
            <w:lang w:val="en-CA" w:eastAsia="de-DE"/>
          </w:rPr>
          <w:t>JVET-N0030</w:t>
        </w:r>
      </w:hyperlink>
      <w:r w:rsidR="005A0EBD" w:rsidRPr="00F84C5C">
        <w:rPr>
          <w:rFonts w:eastAsia="Times New Roman"/>
          <w:szCs w:val="24"/>
          <w:lang w:val="en-CA" w:eastAsia="de-DE"/>
        </w:rPr>
        <w:t xml:space="preserve"> CE10: Summary Report on Combined Inter and Intra Prediction [C.-W. Hsu, M</w:t>
      </w:r>
      <w:del w:id="14465" w:author="Gary Sullivan" w:date="2019-06-17T13:56:00Z">
        <w:r w:rsidR="005A0EBD" w:rsidRPr="00F84C5C" w:rsidDel="009E06DA">
          <w:rPr>
            <w:rFonts w:eastAsia="Times New Roman"/>
            <w:szCs w:val="24"/>
            <w:lang w:val="en-CA" w:eastAsia="de-DE"/>
          </w:rPr>
          <w:delText xml:space="preserve">. </w:delText>
        </w:r>
      </w:del>
      <w:ins w:id="14466" w:author="Gary Sullivan" w:date="2019-06-17T13:56:00Z">
        <w:r w:rsidR="009E06DA">
          <w:rPr>
            <w:rFonts w:eastAsia="Times New Roman"/>
            <w:szCs w:val="24"/>
            <w:lang w:val="en-CA" w:eastAsia="de-DE"/>
          </w:rPr>
          <w:t>. </w:t>
        </w:r>
      </w:ins>
      <w:proofErr w:type="spellStart"/>
      <w:r w:rsidR="005A0EBD" w:rsidRPr="00F84C5C">
        <w:rPr>
          <w:rFonts w:eastAsia="Times New Roman"/>
          <w:szCs w:val="24"/>
          <w:lang w:val="en-CA" w:eastAsia="de-DE"/>
        </w:rPr>
        <w:t>Winken</w:t>
      </w:r>
      <w:proofErr w:type="spellEnd"/>
      <w:r w:rsidR="005A0EBD" w:rsidRPr="00F84C5C">
        <w:rPr>
          <w:rFonts w:eastAsia="Times New Roman"/>
          <w:szCs w:val="24"/>
          <w:lang w:val="en-CA" w:eastAsia="de-DE"/>
        </w:rPr>
        <w:t>]</w:t>
      </w:r>
    </w:p>
    <w:p w14:paraId="1249107B" w14:textId="77777777" w:rsidR="00B72E2F" w:rsidRDefault="00B72E2F" w:rsidP="00B72E2F">
      <w:pPr>
        <w:pStyle w:val="BodyText"/>
      </w:pPr>
      <w:r>
        <w:t>This report was discussed in Track B on Thursday 21 March 0900 (GJS)</w:t>
      </w:r>
    </w:p>
    <w:p w14:paraId="180A063E" w14:textId="77777777" w:rsidR="00B72E2F" w:rsidRPr="002E5F5A" w:rsidRDefault="00B72E2F" w:rsidP="00B72E2F">
      <w:pPr>
        <w:pStyle w:val="BodyText"/>
      </w:pPr>
      <w:r w:rsidRPr="002E5F5A">
        <w:t>A summary of Core Experiment 10 (CE10) on combined inter and intra prediction is reported. One sub CE was created to investigate combined inter and intra prediction techniques on top of VTM-4.0, as follows:</w:t>
      </w:r>
    </w:p>
    <w:p w14:paraId="539E3DE8" w14:textId="77777777" w:rsidR="00B72E2F" w:rsidRPr="002E5F5A" w:rsidRDefault="00B72E2F" w:rsidP="001D59B2">
      <w:pPr>
        <w:pStyle w:val="BodyText"/>
        <w:numPr>
          <w:ilvl w:val="0"/>
          <w:numId w:val="78"/>
        </w:numPr>
      </w:pPr>
      <w:r w:rsidRPr="002E5F5A">
        <w:t>CE10-1: Combined inter and intra prediction (CIIP) with weight modifications.</w:t>
      </w:r>
    </w:p>
    <w:p w14:paraId="78B9CEC3" w14:textId="77777777" w:rsidR="00B72E2F" w:rsidRPr="002E5F5A" w:rsidRDefault="00B72E2F" w:rsidP="00B72E2F">
      <w:pPr>
        <w:pStyle w:val="BodyText"/>
      </w:pPr>
      <w:r w:rsidRPr="002E5F5A">
        <w:t>There are 2 tests for the sub CE. All tests are evaluated based on the common test conditions defined in JVET-M1010. All tests and crosscheck results are integrated in this report.</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56"/>
        <w:gridCol w:w="1974"/>
        <w:gridCol w:w="3493"/>
        <w:gridCol w:w="2135"/>
      </w:tblGrid>
      <w:tr w:rsidR="00B72E2F" w:rsidRPr="00A7088E" w14:paraId="1E64B92A" w14:textId="77777777" w:rsidTr="00AC6733">
        <w:trPr>
          <w:trHeight w:val="144"/>
        </w:trPr>
        <w:tc>
          <w:tcPr>
            <w:tcW w:w="1975" w:type="dxa"/>
            <w:shd w:val="clear" w:color="auto" w:fill="auto"/>
          </w:tcPr>
          <w:p w14:paraId="0B3DF4BF" w14:textId="77777777" w:rsidR="00B72E2F" w:rsidRPr="00A7088E" w:rsidRDefault="00B72E2F" w:rsidP="00AC6733">
            <w:pPr>
              <w:pStyle w:val="BodyText"/>
              <w:spacing w:before="0" w:after="0"/>
              <w:rPr>
                <w:lang w:val="en-SG"/>
              </w:rPr>
            </w:pPr>
            <w:r w:rsidRPr="00A7088E">
              <w:rPr>
                <w:lang w:val="en-SG"/>
              </w:rPr>
              <w:t>Proposal Document #</w:t>
            </w:r>
          </w:p>
        </w:tc>
        <w:tc>
          <w:tcPr>
            <w:tcW w:w="1984" w:type="dxa"/>
            <w:shd w:val="clear" w:color="auto" w:fill="auto"/>
          </w:tcPr>
          <w:p w14:paraId="62E2F80F" w14:textId="77777777" w:rsidR="00B72E2F" w:rsidRPr="00A7088E" w:rsidRDefault="00B72E2F" w:rsidP="00AC6733">
            <w:pPr>
              <w:pStyle w:val="BodyText"/>
              <w:spacing w:before="0" w:after="0"/>
              <w:rPr>
                <w:lang w:val="en-SG"/>
              </w:rPr>
            </w:pPr>
            <w:r w:rsidRPr="00A7088E">
              <w:rPr>
                <w:lang w:val="en-SG"/>
              </w:rPr>
              <w:t>Corresponding Tests</w:t>
            </w:r>
          </w:p>
        </w:tc>
        <w:tc>
          <w:tcPr>
            <w:tcW w:w="3544" w:type="dxa"/>
            <w:shd w:val="clear" w:color="auto" w:fill="auto"/>
          </w:tcPr>
          <w:p w14:paraId="38534BE3" w14:textId="77777777" w:rsidR="00B72E2F" w:rsidRPr="00A7088E" w:rsidRDefault="00B72E2F" w:rsidP="00AC6733">
            <w:pPr>
              <w:pStyle w:val="BodyText"/>
              <w:spacing w:before="0" w:after="0"/>
            </w:pPr>
            <w:r w:rsidRPr="00A7088E">
              <w:rPr>
                <w:lang w:val="en-SG"/>
              </w:rPr>
              <w:t>Title</w:t>
            </w:r>
          </w:p>
        </w:tc>
        <w:tc>
          <w:tcPr>
            <w:tcW w:w="2055" w:type="dxa"/>
            <w:shd w:val="clear" w:color="auto" w:fill="auto"/>
          </w:tcPr>
          <w:p w14:paraId="6E9327A4" w14:textId="77777777" w:rsidR="00B72E2F" w:rsidRPr="00A7088E" w:rsidRDefault="00B72E2F" w:rsidP="00AC6733">
            <w:pPr>
              <w:pStyle w:val="BodyText"/>
              <w:spacing w:before="0" w:after="0"/>
              <w:rPr>
                <w:lang w:val="en-SG"/>
              </w:rPr>
            </w:pPr>
            <w:r w:rsidRPr="00A7088E">
              <w:t>Author(s)</w:t>
            </w:r>
          </w:p>
        </w:tc>
      </w:tr>
      <w:tr w:rsidR="00B72E2F" w:rsidRPr="00A7088E" w14:paraId="3AB5DA2E" w14:textId="77777777" w:rsidTr="00AC6733">
        <w:trPr>
          <w:trHeight w:val="144"/>
        </w:trPr>
        <w:tc>
          <w:tcPr>
            <w:tcW w:w="1975" w:type="dxa"/>
            <w:shd w:val="clear" w:color="auto" w:fill="auto"/>
          </w:tcPr>
          <w:p w14:paraId="19203A08" w14:textId="77777777" w:rsidR="00B72E2F" w:rsidRPr="00A7088E" w:rsidRDefault="00B72E2F" w:rsidP="00AC6733">
            <w:pPr>
              <w:pStyle w:val="BodyText"/>
              <w:spacing w:before="0" w:after="0"/>
            </w:pPr>
            <w:r w:rsidRPr="00A7088E">
              <w:rPr>
                <w:rFonts w:hint="eastAsia"/>
              </w:rPr>
              <w:t>JVET-</w:t>
            </w:r>
            <w:r w:rsidRPr="00A7088E">
              <w:t>N0302</w:t>
            </w:r>
          </w:p>
        </w:tc>
        <w:tc>
          <w:tcPr>
            <w:tcW w:w="1984" w:type="dxa"/>
            <w:shd w:val="clear" w:color="auto" w:fill="auto"/>
          </w:tcPr>
          <w:p w14:paraId="045EFA1C" w14:textId="77777777" w:rsidR="00B72E2F" w:rsidRPr="00A7088E" w:rsidRDefault="00B72E2F" w:rsidP="00AC6733">
            <w:pPr>
              <w:pStyle w:val="BodyText"/>
              <w:spacing w:before="0" w:after="0"/>
            </w:pPr>
            <w:r w:rsidRPr="00A7088E">
              <w:rPr>
                <w:rFonts w:hint="eastAsia"/>
              </w:rPr>
              <w:t>CE10</w:t>
            </w:r>
            <w:r w:rsidRPr="00A7088E">
              <w:t>-</w:t>
            </w:r>
            <w:r w:rsidRPr="00A7088E">
              <w:rPr>
                <w:rFonts w:hint="eastAsia"/>
              </w:rPr>
              <w:t>1.1</w:t>
            </w:r>
          </w:p>
        </w:tc>
        <w:tc>
          <w:tcPr>
            <w:tcW w:w="3544" w:type="dxa"/>
            <w:shd w:val="clear" w:color="auto" w:fill="auto"/>
          </w:tcPr>
          <w:p w14:paraId="4AADB64C" w14:textId="77777777" w:rsidR="00B72E2F" w:rsidRPr="00A7088E" w:rsidRDefault="00B72E2F" w:rsidP="00AC6733">
            <w:pPr>
              <w:pStyle w:val="BodyText"/>
              <w:spacing w:before="0" w:after="0"/>
            </w:pPr>
            <w:r w:rsidRPr="00A7088E">
              <w:t>CE10: CIIP with position-independent weights (Test CE10-1.1)</w:t>
            </w:r>
          </w:p>
        </w:tc>
        <w:tc>
          <w:tcPr>
            <w:tcW w:w="2055" w:type="dxa"/>
            <w:shd w:val="clear" w:color="auto" w:fill="auto"/>
          </w:tcPr>
          <w:p w14:paraId="05376F4F" w14:textId="77777777" w:rsidR="00B72E2F" w:rsidRPr="00A7088E" w:rsidRDefault="00CA3B93" w:rsidP="00AC6733">
            <w:pPr>
              <w:pStyle w:val="BodyText"/>
              <w:spacing w:before="0" w:after="0"/>
            </w:pPr>
            <w:hyperlink r:id="rId273" w:history="1">
              <w:r w:rsidR="00B72E2F" w:rsidRPr="00A7088E">
                <w:rPr>
                  <w:rStyle w:val="Hyperlink"/>
                </w:rPr>
                <w:t>L. Pham Van</w:t>
              </w:r>
            </w:hyperlink>
            <w:r w:rsidR="00B72E2F" w:rsidRPr="00A7088E">
              <w:t>, </w:t>
            </w:r>
            <w:hyperlink r:id="rId274" w:history="1">
              <w:r w:rsidR="00B72E2F" w:rsidRPr="00A7088E">
                <w:rPr>
                  <w:rStyle w:val="Hyperlink"/>
                </w:rPr>
                <w:t>G. Van der Auwera</w:t>
              </w:r>
            </w:hyperlink>
            <w:r w:rsidR="00B72E2F" w:rsidRPr="00A7088E">
              <w:t>, </w:t>
            </w:r>
            <w:hyperlink r:id="rId275" w:history="1">
              <w:r w:rsidR="00B72E2F" w:rsidRPr="00A7088E">
                <w:rPr>
                  <w:rStyle w:val="Hyperlink"/>
                </w:rPr>
                <w:t xml:space="preserve">A. K. </w:t>
              </w:r>
              <w:proofErr w:type="spellStart"/>
              <w:r w:rsidR="00B72E2F" w:rsidRPr="00A7088E">
                <w:rPr>
                  <w:rStyle w:val="Hyperlink"/>
                </w:rPr>
                <w:t>Ramasubramonian</w:t>
              </w:r>
            </w:hyperlink>
            <w:r w:rsidR="00B72E2F" w:rsidRPr="00A7088E">
              <w:t>,</w:t>
            </w:r>
            <w:hyperlink r:id="rId276" w:history="1">
              <w:r w:rsidR="00B72E2F" w:rsidRPr="00A7088E">
                <w:rPr>
                  <w:rStyle w:val="Hyperlink"/>
                </w:rPr>
                <w:t>V</w:t>
              </w:r>
              <w:proofErr w:type="spellEnd"/>
              <w:r w:rsidR="00B72E2F" w:rsidRPr="00A7088E">
                <w:rPr>
                  <w:rStyle w:val="Hyperlink"/>
                </w:rPr>
                <w:t>. Seregin</w:t>
              </w:r>
            </w:hyperlink>
            <w:r w:rsidR="00B72E2F" w:rsidRPr="00A7088E">
              <w:t>, </w:t>
            </w:r>
            <w:hyperlink r:id="rId277" w:history="1">
              <w:r w:rsidR="00B72E2F" w:rsidRPr="00A7088E">
                <w:rPr>
                  <w:rStyle w:val="Hyperlink"/>
                </w:rPr>
                <w:t>M. Karczewicz (Qualcomm)</w:t>
              </w:r>
            </w:hyperlink>
          </w:p>
        </w:tc>
      </w:tr>
      <w:tr w:rsidR="00B72E2F" w:rsidRPr="00A7088E" w14:paraId="2608B94D" w14:textId="77777777" w:rsidTr="00AC6733">
        <w:trPr>
          <w:trHeight w:val="144"/>
        </w:trPr>
        <w:tc>
          <w:tcPr>
            <w:tcW w:w="1975" w:type="dxa"/>
            <w:shd w:val="clear" w:color="auto" w:fill="auto"/>
          </w:tcPr>
          <w:p w14:paraId="6D7FDE31" w14:textId="77777777" w:rsidR="00B72E2F" w:rsidRPr="00A7088E" w:rsidRDefault="00B72E2F" w:rsidP="00AC6733">
            <w:pPr>
              <w:pStyle w:val="BodyText"/>
              <w:spacing w:before="0" w:after="0"/>
            </w:pPr>
            <w:r w:rsidRPr="00A7088E">
              <w:rPr>
                <w:rFonts w:hint="eastAsia"/>
              </w:rPr>
              <w:t>JVET-N0298</w:t>
            </w:r>
          </w:p>
        </w:tc>
        <w:tc>
          <w:tcPr>
            <w:tcW w:w="1984" w:type="dxa"/>
            <w:shd w:val="clear" w:color="auto" w:fill="auto"/>
          </w:tcPr>
          <w:p w14:paraId="5D7BE294" w14:textId="77777777" w:rsidR="00B72E2F" w:rsidRPr="00A7088E" w:rsidRDefault="00B72E2F" w:rsidP="00AC6733">
            <w:pPr>
              <w:pStyle w:val="BodyText"/>
              <w:spacing w:before="0" w:after="0"/>
            </w:pPr>
            <w:r w:rsidRPr="00A7088E">
              <w:rPr>
                <w:rFonts w:hint="eastAsia"/>
              </w:rPr>
              <w:t>CE10</w:t>
            </w:r>
            <w:r w:rsidRPr="00A7088E">
              <w:t>-</w:t>
            </w:r>
            <w:r w:rsidRPr="00A7088E">
              <w:rPr>
                <w:rFonts w:hint="eastAsia"/>
              </w:rPr>
              <w:t>1.</w:t>
            </w:r>
            <w:r w:rsidRPr="00A7088E">
              <w:t>2</w:t>
            </w:r>
          </w:p>
        </w:tc>
        <w:tc>
          <w:tcPr>
            <w:tcW w:w="3544" w:type="dxa"/>
            <w:shd w:val="clear" w:color="auto" w:fill="auto"/>
          </w:tcPr>
          <w:p w14:paraId="74B02D71" w14:textId="00D8FAAB" w:rsidR="00B72E2F" w:rsidRPr="00A7088E" w:rsidRDefault="00B72E2F" w:rsidP="00AC6733">
            <w:pPr>
              <w:pStyle w:val="BodyText"/>
              <w:spacing w:before="0" w:after="0"/>
            </w:pPr>
            <w:r w:rsidRPr="00A7088E">
              <w:t xml:space="preserve">CE10: CIIP using explicit </w:t>
            </w:r>
            <w:r w:rsidR="00B10A85">
              <w:t>signalling</w:t>
            </w:r>
            <w:r w:rsidRPr="00A7088E">
              <w:t xml:space="preserve"> of weights (CE10-1.2)</w:t>
            </w:r>
          </w:p>
        </w:tc>
        <w:tc>
          <w:tcPr>
            <w:tcW w:w="2055" w:type="dxa"/>
            <w:shd w:val="clear" w:color="auto" w:fill="auto"/>
          </w:tcPr>
          <w:p w14:paraId="25CC348D" w14:textId="77777777" w:rsidR="00B72E2F" w:rsidRPr="00A7088E" w:rsidRDefault="00CA3B93" w:rsidP="00AC6733">
            <w:pPr>
              <w:pStyle w:val="BodyText"/>
              <w:spacing w:before="0" w:after="0"/>
            </w:pPr>
            <w:hyperlink r:id="rId278" w:history="1">
              <w:r w:rsidR="00B72E2F" w:rsidRPr="00A7088E">
                <w:rPr>
                  <w:rStyle w:val="Hyperlink"/>
                </w:rPr>
                <w:t>A. Seixas Dias</w:t>
              </w:r>
            </w:hyperlink>
            <w:r w:rsidR="00B72E2F" w:rsidRPr="00A7088E">
              <w:t>, </w:t>
            </w:r>
            <w:hyperlink r:id="rId279" w:history="1">
              <w:r w:rsidR="00B72E2F" w:rsidRPr="00A7088E">
                <w:rPr>
                  <w:rStyle w:val="Hyperlink"/>
                </w:rPr>
                <w:t>G. Kulupana</w:t>
              </w:r>
            </w:hyperlink>
            <w:r w:rsidR="00B72E2F" w:rsidRPr="00A7088E">
              <w:t>, </w:t>
            </w:r>
            <w:hyperlink r:id="rId280" w:history="1">
              <w:r w:rsidR="00B72E2F" w:rsidRPr="00A7088E">
                <w:rPr>
                  <w:rStyle w:val="Hyperlink"/>
                </w:rPr>
                <w:t>S. Blasi (BBC)</w:t>
              </w:r>
            </w:hyperlink>
          </w:p>
        </w:tc>
      </w:tr>
    </w:tbl>
    <w:p w14:paraId="37B97BAA" w14:textId="77777777" w:rsidR="00B72E2F" w:rsidRDefault="00B72E2F" w:rsidP="00B72E2F">
      <w:pPr>
        <w:pStyle w:val="BodyText"/>
      </w:pPr>
    </w:p>
    <w:tbl>
      <w:tblPr>
        <w:tblW w:w="5000" w:type="pct"/>
        <w:tblCellMar>
          <w:left w:w="28" w:type="dxa"/>
          <w:right w:w="28" w:type="dxa"/>
        </w:tblCellMar>
        <w:tblLook w:val="04A0" w:firstRow="1" w:lastRow="0" w:firstColumn="1" w:lastColumn="0" w:noHBand="0" w:noVBand="1"/>
      </w:tblPr>
      <w:tblGrid>
        <w:gridCol w:w="1124"/>
        <w:gridCol w:w="1276"/>
        <w:gridCol w:w="1700"/>
        <w:gridCol w:w="2978"/>
        <w:gridCol w:w="2262"/>
      </w:tblGrid>
      <w:tr w:rsidR="00B72E2F" w:rsidRPr="00A7088E" w14:paraId="5B802361" w14:textId="77777777" w:rsidTr="00AC6733">
        <w:trPr>
          <w:trHeight w:val="144"/>
        </w:trPr>
        <w:tc>
          <w:tcPr>
            <w:tcW w:w="602" w:type="pct"/>
            <w:tcBorders>
              <w:top w:val="single" w:sz="8" w:space="0" w:color="auto"/>
              <w:left w:val="single" w:sz="8" w:space="0" w:color="auto"/>
              <w:bottom w:val="nil"/>
              <w:right w:val="single" w:sz="8" w:space="0" w:color="auto"/>
            </w:tcBorders>
            <w:shd w:val="clear" w:color="auto" w:fill="auto"/>
            <w:hideMark/>
          </w:tcPr>
          <w:p w14:paraId="61CA078A" w14:textId="77777777" w:rsidR="00B72E2F" w:rsidRPr="00A7088E" w:rsidRDefault="00B72E2F" w:rsidP="00AC6733">
            <w:pPr>
              <w:pStyle w:val="BodyText"/>
              <w:spacing w:before="0" w:after="0"/>
            </w:pPr>
            <w:r w:rsidRPr="00A7088E">
              <w:t>#</w:t>
            </w:r>
          </w:p>
        </w:tc>
        <w:tc>
          <w:tcPr>
            <w:tcW w:w="683" w:type="pct"/>
            <w:tcBorders>
              <w:top w:val="single" w:sz="8" w:space="0" w:color="auto"/>
              <w:left w:val="nil"/>
              <w:bottom w:val="nil"/>
              <w:right w:val="single" w:sz="8" w:space="0" w:color="auto"/>
            </w:tcBorders>
            <w:shd w:val="clear" w:color="auto" w:fill="auto"/>
            <w:hideMark/>
          </w:tcPr>
          <w:p w14:paraId="1E9030B9" w14:textId="77777777" w:rsidR="00B72E2F" w:rsidRPr="00A7088E" w:rsidRDefault="00B72E2F" w:rsidP="00AC6733">
            <w:pPr>
              <w:pStyle w:val="BodyText"/>
              <w:spacing w:before="0" w:after="0"/>
            </w:pPr>
            <w:r w:rsidRPr="00A7088E">
              <w:t>Proposal</w:t>
            </w:r>
          </w:p>
        </w:tc>
        <w:tc>
          <w:tcPr>
            <w:tcW w:w="910" w:type="pct"/>
            <w:tcBorders>
              <w:top w:val="single" w:sz="8" w:space="0" w:color="auto"/>
              <w:left w:val="nil"/>
              <w:bottom w:val="nil"/>
              <w:right w:val="single" w:sz="8" w:space="0" w:color="auto"/>
            </w:tcBorders>
            <w:shd w:val="clear" w:color="auto" w:fill="auto"/>
            <w:hideMark/>
          </w:tcPr>
          <w:p w14:paraId="1CA9D8CA" w14:textId="77777777" w:rsidR="00B72E2F" w:rsidRPr="00A7088E" w:rsidRDefault="00B72E2F" w:rsidP="00AC6733">
            <w:pPr>
              <w:pStyle w:val="BodyText"/>
              <w:spacing w:before="0" w:after="0"/>
            </w:pPr>
            <w:r w:rsidRPr="00A7088E">
              <w:t>Supported intra modes</w:t>
            </w:r>
          </w:p>
        </w:tc>
        <w:tc>
          <w:tcPr>
            <w:tcW w:w="1594" w:type="pct"/>
            <w:tcBorders>
              <w:top w:val="single" w:sz="8" w:space="0" w:color="auto"/>
              <w:left w:val="nil"/>
              <w:bottom w:val="nil"/>
              <w:right w:val="single" w:sz="8" w:space="0" w:color="auto"/>
            </w:tcBorders>
            <w:shd w:val="clear" w:color="auto" w:fill="auto"/>
            <w:hideMark/>
          </w:tcPr>
          <w:p w14:paraId="3AEE7DF9" w14:textId="77777777" w:rsidR="00B72E2F" w:rsidRPr="00A7088E" w:rsidRDefault="00B72E2F" w:rsidP="00AC6733">
            <w:pPr>
              <w:pStyle w:val="BodyText"/>
              <w:spacing w:before="0" w:after="0"/>
            </w:pPr>
            <w:r w:rsidRPr="00A7088E">
              <w:t>Weight scheme</w:t>
            </w:r>
          </w:p>
        </w:tc>
        <w:tc>
          <w:tcPr>
            <w:tcW w:w="1211" w:type="pct"/>
            <w:tcBorders>
              <w:top w:val="single" w:sz="8" w:space="0" w:color="auto"/>
              <w:left w:val="nil"/>
              <w:bottom w:val="nil"/>
              <w:right w:val="single" w:sz="8" w:space="0" w:color="auto"/>
            </w:tcBorders>
            <w:shd w:val="clear" w:color="auto" w:fill="auto"/>
            <w:hideMark/>
          </w:tcPr>
          <w:p w14:paraId="6A6382F6" w14:textId="77777777" w:rsidR="00B72E2F" w:rsidRPr="00A7088E" w:rsidRDefault="00B72E2F" w:rsidP="00AC6733">
            <w:pPr>
              <w:pStyle w:val="BodyText"/>
              <w:spacing w:before="0" w:after="0"/>
            </w:pPr>
            <w:r w:rsidRPr="00A7088E">
              <w:t>Weight sets</w:t>
            </w:r>
          </w:p>
          <w:p w14:paraId="06A3F87A" w14:textId="633B6E81" w:rsidR="00B72E2F" w:rsidRPr="00A7088E" w:rsidRDefault="00B72E2F" w:rsidP="00AC6733">
            <w:pPr>
              <w:pStyle w:val="BodyText"/>
              <w:spacing w:before="0" w:after="0"/>
            </w:pPr>
            <w:r w:rsidRPr="00A7088E">
              <w:t>(</w:t>
            </w:r>
            <w:proofErr w:type="spellStart"/>
            <w:r w:rsidRPr="00A7088E">
              <w:t>wIntra</w:t>
            </w:r>
            <w:proofErr w:type="spellEnd"/>
            <w:r w:rsidRPr="00A7088E">
              <w:t xml:space="preserve">, </w:t>
            </w:r>
            <w:proofErr w:type="spellStart"/>
            <w:r w:rsidRPr="00A7088E">
              <w:t>wInter</w:t>
            </w:r>
            <w:proofErr w:type="spellEnd"/>
            <w:r w:rsidRPr="00A7088E">
              <w:t>)</w:t>
            </w:r>
            <w:del w:id="14467" w:author="Gary Sullivan" w:date="2019-07-02T10:42:00Z">
              <w:r w:rsidRPr="00A7088E" w:rsidDel="00B94CC3">
                <w:delText xml:space="preserve">  </w:delText>
              </w:r>
            </w:del>
          </w:p>
        </w:tc>
      </w:tr>
      <w:tr w:rsidR="00B72E2F" w:rsidRPr="00A7088E" w14:paraId="0542D74C"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vAlign w:val="bottom"/>
            <w:hideMark/>
          </w:tcPr>
          <w:p w14:paraId="5DDA2FE1"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vAlign w:val="bottom"/>
            <w:hideMark/>
          </w:tcPr>
          <w:p w14:paraId="166BBD4E"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vAlign w:val="bottom"/>
            <w:hideMark/>
          </w:tcPr>
          <w:p w14:paraId="3E4A28C3"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vAlign w:val="bottom"/>
            <w:hideMark/>
          </w:tcPr>
          <w:p w14:paraId="3E0A88FF" w14:textId="77777777" w:rsidR="00B72E2F" w:rsidRPr="00A7088E" w:rsidRDefault="00B72E2F" w:rsidP="00AC6733">
            <w:pPr>
              <w:pStyle w:val="BodyText"/>
              <w:spacing w:before="0" w:after="0"/>
            </w:pPr>
          </w:p>
        </w:tc>
        <w:tc>
          <w:tcPr>
            <w:tcW w:w="1211" w:type="pct"/>
            <w:tcBorders>
              <w:top w:val="nil"/>
              <w:left w:val="nil"/>
              <w:bottom w:val="single" w:sz="8" w:space="0" w:color="auto"/>
              <w:right w:val="single" w:sz="8" w:space="0" w:color="auto"/>
            </w:tcBorders>
            <w:shd w:val="clear" w:color="auto" w:fill="auto"/>
            <w:vAlign w:val="bottom"/>
            <w:hideMark/>
          </w:tcPr>
          <w:p w14:paraId="35367568" w14:textId="77777777" w:rsidR="00B72E2F" w:rsidRPr="00A7088E" w:rsidRDefault="00B72E2F" w:rsidP="00AC6733">
            <w:pPr>
              <w:pStyle w:val="BodyText"/>
              <w:spacing w:before="0" w:after="0"/>
            </w:pPr>
          </w:p>
        </w:tc>
      </w:tr>
      <w:tr w:rsidR="00B72E2F" w:rsidRPr="00A7088E" w14:paraId="39A5BDA9"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704A4125" w14:textId="77777777" w:rsidR="00B72E2F" w:rsidRPr="00A7088E" w:rsidRDefault="00B72E2F" w:rsidP="00AC6733">
            <w:pPr>
              <w:pStyle w:val="BodyText"/>
              <w:spacing w:before="0" w:after="0"/>
            </w:pPr>
            <w:r w:rsidRPr="00A7088E">
              <w:t>VTM-4.0</w:t>
            </w:r>
          </w:p>
        </w:tc>
        <w:tc>
          <w:tcPr>
            <w:tcW w:w="683" w:type="pct"/>
            <w:tcBorders>
              <w:top w:val="nil"/>
              <w:left w:val="nil"/>
              <w:bottom w:val="nil"/>
              <w:right w:val="single" w:sz="8" w:space="0" w:color="auto"/>
            </w:tcBorders>
            <w:shd w:val="clear" w:color="auto" w:fill="auto"/>
            <w:hideMark/>
          </w:tcPr>
          <w:p w14:paraId="6BB20DAB" w14:textId="77777777" w:rsidR="00B72E2F" w:rsidRPr="00A7088E" w:rsidRDefault="00B72E2F" w:rsidP="00AC6733">
            <w:pPr>
              <w:pStyle w:val="BodyText"/>
              <w:spacing w:before="0" w:after="0"/>
            </w:pPr>
          </w:p>
        </w:tc>
        <w:tc>
          <w:tcPr>
            <w:tcW w:w="910" w:type="pct"/>
            <w:tcBorders>
              <w:top w:val="nil"/>
              <w:left w:val="nil"/>
              <w:bottom w:val="nil"/>
              <w:right w:val="single" w:sz="8" w:space="0" w:color="auto"/>
            </w:tcBorders>
            <w:shd w:val="clear" w:color="auto" w:fill="auto"/>
            <w:hideMark/>
          </w:tcPr>
          <w:p w14:paraId="28C3423F" w14:textId="77777777" w:rsidR="00B72E2F" w:rsidRPr="00A7088E" w:rsidRDefault="00B72E2F" w:rsidP="00AC6733">
            <w:pPr>
              <w:pStyle w:val="BodyText"/>
              <w:spacing w:before="0" w:after="0"/>
            </w:pPr>
            <w:r w:rsidRPr="00A7088E">
              <w:t>4: DC, PL, VER, HOR</w:t>
            </w:r>
          </w:p>
        </w:tc>
        <w:tc>
          <w:tcPr>
            <w:tcW w:w="1594" w:type="pct"/>
            <w:tcBorders>
              <w:top w:val="nil"/>
              <w:left w:val="nil"/>
              <w:bottom w:val="nil"/>
              <w:right w:val="single" w:sz="8" w:space="0" w:color="auto"/>
            </w:tcBorders>
            <w:shd w:val="clear" w:color="auto" w:fill="auto"/>
            <w:hideMark/>
          </w:tcPr>
          <w:p w14:paraId="65D13EBB" w14:textId="77777777" w:rsidR="00B72E2F" w:rsidRPr="00A7088E" w:rsidRDefault="00B72E2F" w:rsidP="00AC6733">
            <w:pPr>
              <w:pStyle w:val="BodyText"/>
              <w:spacing w:before="0" w:after="0"/>
            </w:pPr>
            <w:r w:rsidRPr="00A7088E">
              <w:t>PL, DC: equal weights</w:t>
            </w:r>
          </w:p>
        </w:tc>
        <w:tc>
          <w:tcPr>
            <w:tcW w:w="1211" w:type="pct"/>
            <w:tcBorders>
              <w:top w:val="nil"/>
              <w:left w:val="nil"/>
              <w:bottom w:val="nil"/>
              <w:right w:val="single" w:sz="8" w:space="0" w:color="auto"/>
            </w:tcBorders>
            <w:shd w:val="clear" w:color="auto" w:fill="auto"/>
          </w:tcPr>
          <w:p w14:paraId="27606F97" w14:textId="77777777" w:rsidR="00B72E2F" w:rsidRPr="00A7088E" w:rsidRDefault="00B72E2F" w:rsidP="00AC6733">
            <w:pPr>
              <w:pStyle w:val="BodyText"/>
              <w:spacing w:before="0" w:after="0"/>
            </w:pPr>
            <w:r w:rsidRPr="00A7088E">
              <w:rPr>
                <w:rFonts w:hint="eastAsia"/>
              </w:rPr>
              <w:t>(4</w:t>
            </w:r>
            <w:r w:rsidRPr="00A7088E">
              <w:t xml:space="preserve">, </w:t>
            </w:r>
            <w:r w:rsidRPr="00A7088E">
              <w:rPr>
                <w:rFonts w:hint="eastAsia"/>
              </w:rPr>
              <w:t>4)</w:t>
            </w:r>
          </w:p>
        </w:tc>
      </w:tr>
      <w:tr w:rsidR="00B72E2F" w:rsidRPr="00A7088E" w14:paraId="56461D93"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2669D303"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44D0F308"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1F0844B0"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hideMark/>
          </w:tcPr>
          <w:p w14:paraId="1B3FD20E" w14:textId="77777777" w:rsidR="00B72E2F" w:rsidRPr="00A7088E" w:rsidRDefault="00B72E2F" w:rsidP="00AC6733">
            <w:pPr>
              <w:pStyle w:val="BodyText"/>
              <w:spacing w:before="0" w:after="0"/>
            </w:pPr>
            <w:r w:rsidRPr="00A7088E">
              <w:t>VER, HOR: position dependent weights, four regions</w:t>
            </w:r>
          </w:p>
        </w:tc>
        <w:tc>
          <w:tcPr>
            <w:tcW w:w="1211" w:type="pct"/>
            <w:tcBorders>
              <w:top w:val="nil"/>
              <w:left w:val="nil"/>
              <w:bottom w:val="single" w:sz="8" w:space="0" w:color="auto"/>
              <w:right w:val="single" w:sz="8" w:space="0" w:color="auto"/>
            </w:tcBorders>
            <w:shd w:val="clear" w:color="auto" w:fill="auto"/>
          </w:tcPr>
          <w:p w14:paraId="7A6A2CD0" w14:textId="77777777" w:rsidR="00B72E2F" w:rsidRPr="00A7088E" w:rsidRDefault="00B72E2F" w:rsidP="00AC6733">
            <w:pPr>
              <w:pStyle w:val="BodyText"/>
              <w:spacing w:before="0" w:after="0"/>
            </w:pPr>
            <w:r w:rsidRPr="00A7088E">
              <w:rPr>
                <w:rFonts w:hint="eastAsia"/>
              </w:rPr>
              <w:t>(6, 2), (5,3), (</w:t>
            </w:r>
            <w:r w:rsidRPr="00A7088E">
              <w:t>3,5), (2, 6)</w:t>
            </w:r>
          </w:p>
        </w:tc>
      </w:tr>
      <w:tr w:rsidR="00B72E2F" w:rsidRPr="00A7088E" w14:paraId="4E033768"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5AE96D89" w14:textId="77777777" w:rsidR="00B72E2F" w:rsidRPr="00A7088E" w:rsidRDefault="00B72E2F" w:rsidP="00AC6733">
            <w:pPr>
              <w:pStyle w:val="BodyText"/>
              <w:spacing w:before="0" w:after="0"/>
            </w:pPr>
            <w:r w:rsidRPr="00A7088E">
              <w:t>CE10-1.1</w:t>
            </w:r>
          </w:p>
        </w:tc>
        <w:tc>
          <w:tcPr>
            <w:tcW w:w="683" w:type="pct"/>
            <w:tcBorders>
              <w:top w:val="nil"/>
              <w:left w:val="nil"/>
              <w:bottom w:val="nil"/>
              <w:right w:val="single" w:sz="8" w:space="0" w:color="auto"/>
            </w:tcBorders>
            <w:shd w:val="clear" w:color="auto" w:fill="auto"/>
            <w:hideMark/>
          </w:tcPr>
          <w:p w14:paraId="481C1881" w14:textId="77777777" w:rsidR="00B72E2F" w:rsidRPr="00A7088E" w:rsidRDefault="00B72E2F" w:rsidP="00AC6733">
            <w:pPr>
              <w:pStyle w:val="BodyText"/>
              <w:spacing w:before="0" w:after="0"/>
            </w:pPr>
            <w:r w:rsidRPr="00A7088E">
              <w:t>JVET-N0302</w:t>
            </w:r>
          </w:p>
        </w:tc>
        <w:tc>
          <w:tcPr>
            <w:tcW w:w="910" w:type="pct"/>
            <w:tcBorders>
              <w:top w:val="nil"/>
              <w:left w:val="nil"/>
              <w:bottom w:val="nil"/>
              <w:right w:val="single" w:sz="8" w:space="0" w:color="auto"/>
            </w:tcBorders>
            <w:shd w:val="clear" w:color="auto" w:fill="auto"/>
            <w:hideMark/>
          </w:tcPr>
          <w:p w14:paraId="78E4F0BD" w14:textId="77777777" w:rsidR="00B72E2F" w:rsidRPr="00A7088E" w:rsidRDefault="00B72E2F" w:rsidP="00AC6733">
            <w:pPr>
              <w:pStyle w:val="BodyText"/>
              <w:spacing w:before="0" w:after="0"/>
            </w:pPr>
            <w:r w:rsidRPr="00A7088E">
              <w:t>1: PL</w:t>
            </w:r>
          </w:p>
        </w:tc>
        <w:tc>
          <w:tcPr>
            <w:tcW w:w="1594" w:type="pct"/>
            <w:tcBorders>
              <w:top w:val="nil"/>
              <w:left w:val="nil"/>
              <w:bottom w:val="nil"/>
              <w:right w:val="single" w:sz="8" w:space="0" w:color="auto"/>
            </w:tcBorders>
            <w:shd w:val="clear" w:color="auto" w:fill="auto"/>
            <w:hideMark/>
          </w:tcPr>
          <w:p w14:paraId="01F487BD" w14:textId="77777777" w:rsidR="00B72E2F" w:rsidRPr="00A7088E" w:rsidRDefault="00B72E2F" w:rsidP="00AC6733">
            <w:pPr>
              <w:pStyle w:val="BodyText"/>
              <w:spacing w:before="0" w:after="0"/>
            </w:pPr>
            <w:r w:rsidRPr="00A7088E">
              <w:t>I</w:t>
            </w:r>
            <w:r w:rsidRPr="00A7088E">
              <w:rPr>
                <w:rFonts w:hint="eastAsia"/>
              </w:rPr>
              <w:t xml:space="preserve">mplicit </w:t>
            </w:r>
            <w:r w:rsidRPr="00A7088E">
              <w:t>weight assignment</w:t>
            </w:r>
          </w:p>
        </w:tc>
        <w:tc>
          <w:tcPr>
            <w:tcW w:w="1211" w:type="pct"/>
            <w:tcBorders>
              <w:top w:val="nil"/>
              <w:left w:val="nil"/>
              <w:bottom w:val="nil"/>
              <w:right w:val="single" w:sz="8" w:space="0" w:color="auto"/>
            </w:tcBorders>
            <w:shd w:val="clear" w:color="auto" w:fill="auto"/>
            <w:hideMark/>
          </w:tcPr>
          <w:p w14:paraId="1D08018E" w14:textId="77777777" w:rsidR="00B72E2F" w:rsidRPr="00A7088E" w:rsidRDefault="00B72E2F" w:rsidP="00AC6733">
            <w:pPr>
              <w:pStyle w:val="BodyText"/>
              <w:spacing w:before="0" w:after="0"/>
            </w:pPr>
            <w:r w:rsidRPr="00A7088E">
              <w:t>2: (3, 1)</w:t>
            </w:r>
          </w:p>
          <w:p w14:paraId="5730584A" w14:textId="77777777" w:rsidR="00B72E2F" w:rsidRPr="00A7088E" w:rsidRDefault="00B72E2F" w:rsidP="00AC6733">
            <w:pPr>
              <w:pStyle w:val="BodyText"/>
              <w:spacing w:before="0" w:after="0"/>
            </w:pPr>
            <w:r w:rsidRPr="00A7088E">
              <w:t>1: (2, 2)</w:t>
            </w:r>
          </w:p>
          <w:p w14:paraId="74B7E619" w14:textId="77777777" w:rsidR="00B72E2F" w:rsidRPr="00A7088E" w:rsidRDefault="00B72E2F" w:rsidP="00AC6733">
            <w:pPr>
              <w:pStyle w:val="BodyText"/>
              <w:spacing w:before="0" w:after="0"/>
            </w:pPr>
            <w:r w:rsidRPr="00A7088E">
              <w:t>0: (1, 3)</w:t>
            </w:r>
          </w:p>
        </w:tc>
      </w:tr>
      <w:tr w:rsidR="00B72E2F" w:rsidRPr="00A7088E" w14:paraId="37319A96"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6C716107"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54A437FD"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3B04B4DC"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hideMark/>
          </w:tcPr>
          <w:p w14:paraId="3E9B2E7E" w14:textId="51843217" w:rsidR="00B72E2F" w:rsidRPr="00A7088E" w:rsidRDefault="00B72E2F" w:rsidP="00AC6733">
            <w:pPr>
              <w:pStyle w:val="BodyText"/>
              <w:spacing w:before="0" w:after="0"/>
            </w:pPr>
            <w:r w:rsidRPr="00A7088E">
              <w:rPr>
                <w:rFonts w:hint="eastAsia"/>
              </w:rPr>
              <w:t>(number of intra-coded</w:t>
            </w:r>
            <w:r w:rsidRPr="00A7088E">
              <w:t xml:space="preserve"> left and top neighbo</w:t>
            </w:r>
            <w:ins w:id="14468" w:author="Gary Sullivan" w:date="2019-07-02T02:21:00Z">
              <w:r w:rsidR="001569E9">
                <w:t>u</w:t>
              </w:r>
            </w:ins>
            <w:r w:rsidRPr="00A7088E">
              <w:t>rs)</w:t>
            </w:r>
          </w:p>
        </w:tc>
        <w:tc>
          <w:tcPr>
            <w:tcW w:w="1211" w:type="pct"/>
            <w:tcBorders>
              <w:top w:val="nil"/>
              <w:left w:val="nil"/>
              <w:bottom w:val="single" w:sz="8" w:space="0" w:color="auto"/>
              <w:right w:val="single" w:sz="8" w:space="0" w:color="auto"/>
            </w:tcBorders>
            <w:shd w:val="clear" w:color="auto" w:fill="auto"/>
            <w:hideMark/>
          </w:tcPr>
          <w:p w14:paraId="6253780E" w14:textId="77777777" w:rsidR="00B72E2F" w:rsidRPr="00A7088E" w:rsidRDefault="00B72E2F" w:rsidP="00AC6733">
            <w:pPr>
              <w:pStyle w:val="BodyText"/>
              <w:spacing w:before="0" w:after="0"/>
            </w:pPr>
          </w:p>
        </w:tc>
      </w:tr>
      <w:tr w:rsidR="00B72E2F" w:rsidRPr="00A7088E" w14:paraId="54A7B738" w14:textId="77777777" w:rsidTr="00AC6733">
        <w:trPr>
          <w:trHeight w:val="144"/>
        </w:trPr>
        <w:tc>
          <w:tcPr>
            <w:tcW w:w="602" w:type="pct"/>
            <w:tcBorders>
              <w:top w:val="nil"/>
              <w:left w:val="single" w:sz="8" w:space="0" w:color="auto"/>
              <w:bottom w:val="nil"/>
              <w:right w:val="single" w:sz="8" w:space="0" w:color="auto"/>
            </w:tcBorders>
            <w:shd w:val="clear" w:color="auto" w:fill="auto"/>
            <w:hideMark/>
          </w:tcPr>
          <w:p w14:paraId="05043CBF" w14:textId="77777777" w:rsidR="00B72E2F" w:rsidRPr="00A7088E" w:rsidRDefault="00B72E2F" w:rsidP="00AC6733">
            <w:pPr>
              <w:pStyle w:val="BodyText"/>
              <w:spacing w:before="0" w:after="0"/>
            </w:pPr>
            <w:r w:rsidRPr="00A7088E">
              <w:t>CE10-1.2</w:t>
            </w:r>
          </w:p>
        </w:tc>
        <w:tc>
          <w:tcPr>
            <w:tcW w:w="683" w:type="pct"/>
            <w:tcBorders>
              <w:top w:val="nil"/>
              <w:left w:val="nil"/>
              <w:bottom w:val="nil"/>
              <w:right w:val="single" w:sz="8" w:space="0" w:color="auto"/>
            </w:tcBorders>
            <w:shd w:val="clear" w:color="auto" w:fill="auto"/>
            <w:hideMark/>
          </w:tcPr>
          <w:p w14:paraId="0E9B0D1C" w14:textId="77777777" w:rsidR="00B72E2F" w:rsidRPr="00A7088E" w:rsidRDefault="00B72E2F" w:rsidP="00AC6733">
            <w:pPr>
              <w:pStyle w:val="BodyText"/>
              <w:spacing w:before="0" w:after="0"/>
            </w:pPr>
            <w:r w:rsidRPr="00A7088E">
              <w:t>JVET-N0298</w:t>
            </w:r>
          </w:p>
        </w:tc>
        <w:tc>
          <w:tcPr>
            <w:tcW w:w="910" w:type="pct"/>
            <w:tcBorders>
              <w:top w:val="nil"/>
              <w:left w:val="nil"/>
              <w:bottom w:val="nil"/>
              <w:right w:val="single" w:sz="8" w:space="0" w:color="auto"/>
            </w:tcBorders>
            <w:shd w:val="clear" w:color="auto" w:fill="auto"/>
            <w:hideMark/>
          </w:tcPr>
          <w:p w14:paraId="6D52949B" w14:textId="77777777" w:rsidR="00B72E2F" w:rsidRPr="00A7088E" w:rsidRDefault="00B72E2F" w:rsidP="00AC6733">
            <w:pPr>
              <w:pStyle w:val="BodyText"/>
              <w:spacing w:before="0" w:after="0"/>
            </w:pPr>
            <w:r w:rsidRPr="00A7088E">
              <w:t>1: PL</w:t>
            </w:r>
          </w:p>
        </w:tc>
        <w:tc>
          <w:tcPr>
            <w:tcW w:w="1594" w:type="pct"/>
            <w:tcBorders>
              <w:top w:val="nil"/>
              <w:left w:val="nil"/>
              <w:bottom w:val="nil"/>
              <w:right w:val="single" w:sz="8" w:space="0" w:color="auto"/>
            </w:tcBorders>
            <w:shd w:val="clear" w:color="auto" w:fill="auto"/>
            <w:hideMark/>
          </w:tcPr>
          <w:p w14:paraId="141BE94F" w14:textId="77777777" w:rsidR="00B72E2F" w:rsidRPr="00A7088E" w:rsidRDefault="00B72E2F" w:rsidP="00AC6733">
            <w:pPr>
              <w:pStyle w:val="BodyText"/>
              <w:spacing w:before="0" w:after="0"/>
            </w:pPr>
            <w:r w:rsidRPr="00A7088E">
              <w:t>Explicit weight signalling</w:t>
            </w:r>
          </w:p>
        </w:tc>
        <w:tc>
          <w:tcPr>
            <w:tcW w:w="1211" w:type="pct"/>
            <w:tcBorders>
              <w:top w:val="nil"/>
              <w:left w:val="nil"/>
              <w:bottom w:val="nil"/>
              <w:right w:val="single" w:sz="8" w:space="0" w:color="auto"/>
            </w:tcBorders>
            <w:shd w:val="clear" w:color="auto" w:fill="auto"/>
            <w:hideMark/>
          </w:tcPr>
          <w:p w14:paraId="0DD23DDD" w14:textId="77777777" w:rsidR="00B72E2F" w:rsidRPr="00A7088E" w:rsidRDefault="00B72E2F" w:rsidP="00AC6733">
            <w:pPr>
              <w:pStyle w:val="BodyText"/>
              <w:spacing w:before="0" w:after="0"/>
            </w:pPr>
            <w:r w:rsidRPr="00A7088E">
              <w:t>0: (4, 4)</w:t>
            </w:r>
          </w:p>
          <w:p w14:paraId="559C09AC" w14:textId="77777777" w:rsidR="00B72E2F" w:rsidRPr="00A7088E" w:rsidRDefault="00B72E2F" w:rsidP="00AC6733">
            <w:pPr>
              <w:pStyle w:val="BodyText"/>
              <w:spacing w:before="0" w:after="0"/>
            </w:pPr>
            <w:r w:rsidRPr="00A7088E">
              <w:t>10: (2, 6)</w:t>
            </w:r>
          </w:p>
          <w:p w14:paraId="5E2BE2C6" w14:textId="77777777" w:rsidR="00B72E2F" w:rsidRPr="00A7088E" w:rsidRDefault="00B72E2F" w:rsidP="00AC6733">
            <w:pPr>
              <w:pStyle w:val="BodyText"/>
              <w:spacing w:before="0" w:after="0"/>
            </w:pPr>
            <w:r w:rsidRPr="00A7088E">
              <w:t>11: (6, 2)</w:t>
            </w:r>
          </w:p>
        </w:tc>
      </w:tr>
      <w:tr w:rsidR="00B72E2F" w:rsidRPr="00A7088E" w14:paraId="0A000CB9" w14:textId="77777777" w:rsidTr="00AC6733">
        <w:trPr>
          <w:trHeight w:val="144"/>
        </w:trPr>
        <w:tc>
          <w:tcPr>
            <w:tcW w:w="602" w:type="pct"/>
            <w:tcBorders>
              <w:top w:val="nil"/>
              <w:left w:val="single" w:sz="8" w:space="0" w:color="auto"/>
              <w:bottom w:val="single" w:sz="8" w:space="0" w:color="auto"/>
              <w:right w:val="single" w:sz="8" w:space="0" w:color="auto"/>
            </w:tcBorders>
            <w:shd w:val="clear" w:color="auto" w:fill="auto"/>
          </w:tcPr>
          <w:p w14:paraId="412CD1C2" w14:textId="77777777" w:rsidR="00B72E2F" w:rsidRPr="00A7088E" w:rsidRDefault="00B72E2F" w:rsidP="00AC6733">
            <w:pPr>
              <w:pStyle w:val="BodyText"/>
              <w:spacing w:before="0" w:after="0"/>
            </w:pPr>
          </w:p>
        </w:tc>
        <w:tc>
          <w:tcPr>
            <w:tcW w:w="683" w:type="pct"/>
            <w:tcBorders>
              <w:top w:val="nil"/>
              <w:left w:val="nil"/>
              <w:bottom w:val="single" w:sz="8" w:space="0" w:color="auto"/>
              <w:right w:val="single" w:sz="8" w:space="0" w:color="auto"/>
            </w:tcBorders>
            <w:shd w:val="clear" w:color="auto" w:fill="auto"/>
          </w:tcPr>
          <w:p w14:paraId="6F77E753" w14:textId="77777777" w:rsidR="00B72E2F" w:rsidRPr="00A7088E" w:rsidRDefault="00B72E2F" w:rsidP="00AC6733">
            <w:pPr>
              <w:pStyle w:val="BodyText"/>
              <w:spacing w:before="0" w:after="0"/>
            </w:pPr>
          </w:p>
        </w:tc>
        <w:tc>
          <w:tcPr>
            <w:tcW w:w="910" w:type="pct"/>
            <w:tcBorders>
              <w:top w:val="nil"/>
              <w:left w:val="nil"/>
              <w:bottom w:val="single" w:sz="8" w:space="0" w:color="auto"/>
              <w:right w:val="single" w:sz="8" w:space="0" w:color="auto"/>
            </w:tcBorders>
            <w:shd w:val="clear" w:color="auto" w:fill="auto"/>
          </w:tcPr>
          <w:p w14:paraId="65F251E9" w14:textId="77777777" w:rsidR="00B72E2F" w:rsidRPr="00A7088E" w:rsidRDefault="00B72E2F" w:rsidP="00AC6733">
            <w:pPr>
              <w:pStyle w:val="BodyText"/>
              <w:spacing w:before="0" w:after="0"/>
            </w:pPr>
          </w:p>
        </w:tc>
        <w:tc>
          <w:tcPr>
            <w:tcW w:w="1594" w:type="pct"/>
            <w:tcBorders>
              <w:top w:val="nil"/>
              <w:left w:val="nil"/>
              <w:bottom w:val="single" w:sz="8" w:space="0" w:color="auto"/>
              <w:right w:val="single" w:sz="8" w:space="0" w:color="auto"/>
            </w:tcBorders>
            <w:shd w:val="clear" w:color="auto" w:fill="auto"/>
          </w:tcPr>
          <w:p w14:paraId="1C3D541A" w14:textId="77777777" w:rsidR="00B72E2F" w:rsidRPr="00A7088E" w:rsidRDefault="00B72E2F" w:rsidP="00AC6733">
            <w:pPr>
              <w:pStyle w:val="BodyText"/>
              <w:spacing w:before="0" w:after="0"/>
            </w:pPr>
          </w:p>
        </w:tc>
        <w:tc>
          <w:tcPr>
            <w:tcW w:w="1211" w:type="pct"/>
            <w:tcBorders>
              <w:top w:val="nil"/>
              <w:left w:val="nil"/>
              <w:bottom w:val="single" w:sz="8" w:space="0" w:color="auto"/>
              <w:right w:val="single" w:sz="8" w:space="0" w:color="auto"/>
            </w:tcBorders>
            <w:shd w:val="clear" w:color="auto" w:fill="auto"/>
          </w:tcPr>
          <w:p w14:paraId="77D037F8" w14:textId="77777777" w:rsidR="00B72E2F" w:rsidRPr="00A7088E" w:rsidRDefault="00B72E2F" w:rsidP="00AC6733">
            <w:pPr>
              <w:pStyle w:val="BodyText"/>
              <w:spacing w:before="0" w:after="0"/>
            </w:pPr>
          </w:p>
        </w:tc>
      </w:tr>
    </w:tbl>
    <w:p w14:paraId="3EF4D0C7" w14:textId="77777777" w:rsidR="00B72E2F" w:rsidRDefault="00B72E2F" w:rsidP="00B72E2F">
      <w:pPr>
        <w:pStyle w:val="BodyText"/>
      </w:pP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B72E2F" w:rsidRPr="008C1F16" w14:paraId="7D4B7D77" w14:textId="77777777" w:rsidTr="00AC6733">
        <w:trPr>
          <w:trHeight w:val="144"/>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0FA2547" w14:textId="77777777" w:rsidR="00B72E2F" w:rsidRPr="008C1F16" w:rsidRDefault="00B72E2F" w:rsidP="00AC6733">
            <w:pPr>
              <w:pStyle w:val="BodyText"/>
              <w:spacing w:before="0" w:after="0"/>
            </w:pPr>
            <w:r w:rsidRPr="008C1F16">
              <w:t>#</w:t>
            </w:r>
          </w:p>
        </w:tc>
        <w:tc>
          <w:tcPr>
            <w:tcW w:w="672" w:type="pct"/>
            <w:tcBorders>
              <w:top w:val="single" w:sz="8" w:space="0" w:color="auto"/>
              <w:left w:val="nil"/>
              <w:bottom w:val="nil"/>
              <w:right w:val="single" w:sz="8" w:space="0" w:color="auto"/>
            </w:tcBorders>
            <w:shd w:val="clear" w:color="auto" w:fill="auto"/>
            <w:vAlign w:val="bottom"/>
            <w:hideMark/>
          </w:tcPr>
          <w:p w14:paraId="2774FD78" w14:textId="77777777" w:rsidR="00B72E2F" w:rsidRPr="008C1F16" w:rsidRDefault="00B72E2F" w:rsidP="00AC6733">
            <w:pPr>
              <w:pStyle w:val="BodyText"/>
              <w:spacing w:before="0" w:after="0"/>
            </w:pPr>
            <w:r w:rsidRPr="008C1F16">
              <w:t>Proposal</w:t>
            </w:r>
          </w:p>
        </w:tc>
        <w:tc>
          <w:tcPr>
            <w:tcW w:w="418" w:type="pct"/>
            <w:tcBorders>
              <w:top w:val="single" w:sz="8" w:space="0" w:color="auto"/>
              <w:left w:val="nil"/>
              <w:bottom w:val="nil"/>
              <w:right w:val="nil"/>
            </w:tcBorders>
            <w:shd w:val="clear" w:color="auto" w:fill="auto"/>
            <w:vAlign w:val="bottom"/>
            <w:hideMark/>
          </w:tcPr>
          <w:p w14:paraId="4E2CB4EB" w14:textId="77777777" w:rsidR="00B72E2F" w:rsidRPr="008C1F16" w:rsidRDefault="00B72E2F" w:rsidP="00AC6733">
            <w:pPr>
              <w:pStyle w:val="BodyText"/>
              <w:spacing w:before="0" w:after="0"/>
            </w:pPr>
            <w:r w:rsidRPr="008C1F16">
              <w:t>Config.</w:t>
            </w:r>
          </w:p>
        </w:tc>
        <w:tc>
          <w:tcPr>
            <w:tcW w:w="652" w:type="pct"/>
            <w:tcBorders>
              <w:top w:val="single" w:sz="8" w:space="0" w:color="auto"/>
              <w:left w:val="single" w:sz="8" w:space="0" w:color="auto"/>
              <w:bottom w:val="single" w:sz="8" w:space="0" w:color="auto"/>
              <w:right w:val="nil"/>
            </w:tcBorders>
            <w:shd w:val="clear" w:color="auto" w:fill="auto"/>
            <w:noWrap/>
            <w:vAlign w:val="bottom"/>
          </w:tcPr>
          <w:p w14:paraId="24256A6C" w14:textId="77777777" w:rsidR="00B72E2F" w:rsidRPr="008C1F16" w:rsidRDefault="00B72E2F" w:rsidP="00AC6733">
            <w:pPr>
              <w:pStyle w:val="BodyText"/>
              <w:spacing w:before="0" w:after="0"/>
            </w:pPr>
          </w:p>
        </w:tc>
        <w:tc>
          <w:tcPr>
            <w:tcW w:w="652" w:type="pct"/>
            <w:tcBorders>
              <w:top w:val="single" w:sz="8" w:space="0" w:color="auto"/>
              <w:left w:val="nil"/>
              <w:bottom w:val="single" w:sz="8" w:space="0" w:color="auto"/>
              <w:right w:val="nil"/>
            </w:tcBorders>
            <w:shd w:val="clear" w:color="auto" w:fill="auto"/>
            <w:vAlign w:val="bottom"/>
          </w:tcPr>
          <w:p w14:paraId="4A707CE9" w14:textId="77777777" w:rsidR="00B72E2F" w:rsidRPr="008C1F16" w:rsidRDefault="00B72E2F" w:rsidP="00AC6733">
            <w:pPr>
              <w:pStyle w:val="BodyText"/>
              <w:spacing w:before="0" w:after="0"/>
            </w:pPr>
          </w:p>
        </w:tc>
        <w:tc>
          <w:tcPr>
            <w:tcW w:w="652" w:type="pct"/>
            <w:tcBorders>
              <w:top w:val="single" w:sz="8" w:space="0" w:color="auto"/>
              <w:left w:val="nil"/>
              <w:bottom w:val="single" w:sz="8" w:space="0" w:color="auto"/>
              <w:right w:val="nil"/>
            </w:tcBorders>
            <w:shd w:val="clear" w:color="auto" w:fill="auto"/>
            <w:vAlign w:val="bottom"/>
            <w:hideMark/>
          </w:tcPr>
          <w:p w14:paraId="5874E204" w14:textId="77777777" w:rsidR="00B72E2F" w:rsidRPr="008C1F16" w:rsidRDefault="00B72E2F" w:rsidP="00AC6733">
            <w:pPr>
              <w:pStyle w:val="BodyText"/>
              <w:spacing w:before="0" w:after="0"/>
            </w:pPr>
            <w:r w:rsidRPr="008C1F16">
              <w:t>VTM</w:t>
            </w:r>
          </w:p>
        </w:tc>
        <w:tc>
          <w:tcPr>
            <w:tcW w:w="652" w:type="pct"/>
            <w:tcBorders>
              <w:top w:val="single" w:sz="8" w:space="0" w:color="auto"/>
              <w:left w:val="nil"/>
              <w:bottom w:val="single" w:sz="8" w:space="0" w:color="auto"/>
              <w:right w:val="nil"/>
            </w:tcBorders>
            <w:shd w:val="clear" w:color="auto" w:fill="auto"/>
            <w:vAlign w:val="bottom"/>
          </w:tcPr>
          <w:p w14:paraId="170F9876" w14:textId="77777777" w:rsidR="00B72E2F" w:rsidRPr="008C1F16" w:rsidRDefault="00B72E2F" w:rsidP="00AC6733">
            <w:pPr>
              <w:pStyle w:val="BodyText"/>
              <w:spacing w:before="0" w:after="0"/>
            </w:pPr>
          </w:p>
        </w:tc>
        <w:tc>
          <w:tcPr>
            <w:tcW w:w="650" w:type="pct"/>
            <w:tcBorders>
              <w:top w:val="single" w:sz="8" w:space="0" w:color="auto"/>
              <w:left w:val="nil"/>
              <w:bottom w:val="single" w:sz="8" w:space="0" w:color="auto"/>
              <w:right w:val="single" w:sz="8" w:space="0" w:color="auto"/>
            </w:tcBorders>
            <w:shd w:val="clear" w:color="auto" w:fill="auto"/>
            <w:vAlign w:val="bottom"/>
          </w:tcPr>
          <w:p w14:paraId="4C5894A6" w14:textId="77777777" w:rsidR="00B72E2F" w:rsidRPr="008C1F16" w:rsidRDefault="00B72E2F" w:rsidP="00AC6733">
            <w:pPr>
              <w:pStyle w:val="BodyText"/>
              <w:spacing w:before="0" w:after="0"/>
            </w:pPr>
          </w:p>
        </w:tc>
      </w:tr>
      <w:tr w:rsidR="00B72E2F" w:rsidRPr="008C1F16" w14:paraId="7B8D6162"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bottom"/>
          </w:tcPr>
          <w:p w14:paraId="54194447"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bottom"/>
          </w:tcPr>
          <w:p w14:paraId="685D2FFB"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bottom"/>
          </w:tcPr>
          <w:p w14:paraId="5A06A85E" w14:textId="77777777" w:rsidR="00B72E2F" w:rsidRPr="008C1F16" w:rsidRDefault="00B72E2F" w:rsidP="00AC6733">
            <w:pPr>
              <w:pStyle w:val="BodyText"/>
              <w:spacing w:before="0" w:after="0"/>
            </w:pPr>
          </w:p>
        </w:tc>
        <w:tc>
          <w:tcPr>
            <w:tcW w:w="652" w:type="pct"/>
            <w:tcBorders>
              <w:top w:val="nil"/>
              <w:left w:val="nil"/>
              <w:bottom w:val="single" w:sz="8" w:space="0" w:color="auto"/>
              <w:right w:val="single" w:sz="8" w:space="0" w:color="auto"/>
            </w:tcBorders>
            <w:shd w:val="clear" w:color="auto" w:fill="auto"/>
            <w:vAlign w:val="bottom"/>
            <w:hideMark/>
          </w:tcPr>
          <w:p w14:paraId="4C760579" w14:textId="77777777" w:rsidR="00B72E2F" w:rsidRPr="008C1F16" w:rsidRDefault="00B72E2F" w:rsidP="00AC6733">
            <w:pPr>
              <w:pStyle w:val="BodyText"/>
              <w:spacing w:before="0" w:after="0"/>
              <w:jc w:val="center"/>
            </w:pPr>
            <w:r w:rsidRPr="008C1F16">
              <w:t>Y</w:t>
            </w:r>
          </w:p>
        </w:tc>
        <w:tc>
          <w:tcPr>
            <w:tcW w:w="652" w:type="pct"/>
            <w:tcBorders>
              <w:top w:val="nil"/>
              <w:left w:val="nil"/>
              <w:bottom w:val="single" w:sz="8" w:space="0" w:color="auto"/>
              <w:right w:val="single" w:sz="8" w:space="0" w:color="auto"/>
            </w:tcBorders>
            <w:shd w:val="clear" w:color="auto" w:fill="auto"/>
            <w:vAlign w:val="bottom"/>
            <w:hideMark/>
          </w:tcPr>
          <w:p w14:paraId="66BCDF4D" w14:textId="77777777" w:rsidR="00B72E2F" w:rsidRPr="008C1F16" w:rsidRDefault="00B72E2F" w:rsidP="00AC6733">
            <w:pPr>
              <w:pStyle w:val="BodyText"/>
              <w:spacing w:before="0" w:after="0"/>
              <w:jc w:val="center"/>
            </w:pPr>
            <w:r w:rsidRPr="008C1F16">
              <w:t>U</w:t>
            </w:r>
          </w:p>
        </w:tc>
        <w:tc>
          <w:tcPr>
            <w:tcW w:w="652" w:type="pct"/>
            <w:tcBorders>
              <w:top w:val="nil"/>
              <w:left w:val="nil"/>
              <w:bottom w:val="single" w:sz="8" w:space="0" w:color="auto"/>
              <w:right w:val="single" w:sz="8" w:space="0" w:color="auto"/>
            </w:tcBorders>
            <w:shd w:val="clear" w:color="auto" w:fill="auto"/>
            <w:vAlign w:val="bottom"/>
            <w:hideMark/>
          </w:tcPr>
          <w:p w14:paraId="76CF7FD6" w14:textId="77777777" w:rsidR="00B72E2F" w:rsidRPr="008C1F16" w:rsidRDefault="00B72E2F" w:rsidP="00AC6733">
            <w:pPr>
              <w:pStyle w:val="BodyText"/>
              <w:spacing w:before="0" w:after="0"/>
              <w:jc w:val="center"/>
            </w:pPr>
            <w:r w:rsidRPr="008C1F16">
              <w:t>V</w:t>
            </w:r>
          </w:p>
        </w:tc>
        <w:tc>
          <w:tcPr>
            <w:tcW w:w="652" w:type="pct"/>
            <w:tcBorders>
              <w:top w:val="nil"/>
              <w:left w:val="nil"/>
              <w:bottom w:val="single" w:sz="8" w:space="0" w:color="auto"/>
              <w:right w:val="single" w:sz="8" w:space="0" w:color="auto"/>
            </w:tcBorders>
            <w:shd w:val="clear" w:color="auto" w:fill="auto"/>
            <w:vAlign w:val="bottom"/>
            <w:hideMark/>
          </w:tcPr>
          <w:p w14:paraId="1168200B" w14:textId="77777777" w:rsidR="00B72E2F" w:rsidRPr="008C1F16" w:rsidRDefault="00B72E2F" w:rsidP="00AC6733">
            <w:pPr>
              <w:pStyle w:val="BodyText"/>
              <w:spacing w:before="0" w:after="0"/>
            </w:pPr>
            <w:proofErr w:type="spellStart"/>
            <w:r w:rsidRPr="008C1F16">
              <w:t>EncT</w:t>
            </w:r>
            <w:proofErr w:type="spellEnd"/>
          </w:p>
        </w:tc>
        <w:tc>
          <w:tcPr>
            <w:tcW w:w="650" w:type="pct"/>
            <w:tcBorders>
              <w:top w:val="nil"/>
              <w:left w:val="nil"/>
              <w:bottom w:val="single" w:sz="8" w:space="0" w:color="auto"/>
              <w:right w:val="single" w:sz="8" w:space="0" w:color="auto"/>
            </w:tcBorders>
            <w:shd w:val="clear" w:color="auto" w:fill="auto"/>
            <w:vAlign w:val="bottom"/>
            <w:hideMark/>
          </w:tcPr>
          <w:p w14:paraId="62A1FDAB" w14:textId="77777777" w:rsidR="00B72E2F" w:rsidRPr="008C1F16" w:rsidRDefault="00B72E2F" w:rsidP="00AC6733">
            <w:pPr>
              <w:pStyle w:val="BodyText"/>
              <w:spacing w:before="0" w:after="0"/>
            </w:pPr>
            <w:proofErr w:type="spellStart"/>
            <w:r w:rsidRPr="008C1F16">
              <w:t>DecT</w:t>
            </w:r>
            <w:proofErr w:type="spellEnd"/>
          </w:p>
        </w:tc>
      </w:tr>
      <w:tr w:rsidR="00B72E2F" w:rsidRPr="008C1F16" w14:paraId="09186B87" w14:textId="77777777" w:rsidTr="00AC6733">
        <w:trPr>
          <w:trHeight w:val="144"/>
        </w:trPr>
        <w:tc>
          <w:tcPr>
            <w:tcW w:w="652" w:type="pct"/>
            <w:tcBorders>
              <w:top w:val="nil"/>
              <w:left w:val="single" w:sz="8" w:space="0" w:color="auto"/>
              <w:bottom w:val="nil"/>
              <w:right w:val="single" w:sz="8" w:space="0" w:color="auto"/>
            </w:tcBorders>
            <w:shd w:val="clear" w:color="auto" w:fill="auto"/>
            <w:vAlign w:val="center"/>
            <w:hideMark/>
          </w:tcPr>
          <w:p w14:paraId="79DDEBC0" w14:textId="77777777" w:rsidR="00B72E2F" w:rsidRPr="008C1F16" w:rsidRDefault="00B72E2F" w:rsidP="00AC6733">
            <w:pPr>
              <w:pStyle w:val="BodyText"/>
              <w:spacing w:before="0" w:after="0"/>
            </w:pPr>
            <w:r w:rsidRPr="008C1F16">
              <w:t>CE1</w:t>
            </w:r>
            <w:r>
              <w:t>0</w:t>
            </w:r>
            <w:r w:rsidRPr="008C1F16">
              <w:t>-1.1</w:t>
            </w:r>
          </w:p>
        </w:tc>
        <w:tc>
          <w:tcPr>
            <w:tcW w:w="672" w:type="pct"/>
            <w:tcBorders>
              <w:top w:val="nil"/>
              <w:left w:val="nil"/>
              <w:bottom w:val="nil"/>
              <w:right w:val="single" w:sz="8" w:space="0" w:color="auto"/>
            </w:tcBorders>
            <w:shd w:val="clear" w:color="auto" w:fill="auto"/>
            <w:vAlign w:val="center"/>
            <w:hideMark/>
          </w:tcPr>
          <w:p w14:paraId="51AA2E64" w14:textId="77777777" w:rsidR="00B72E2F" w:rsidRPr="008C1F16" w:rsidRDefault="00B72E2F" w:rsidP="00AC6733">
            <w:pPr>
              <w:pStyle w:val="BodyText"/>
              <w:spacing w:before="0" w:after="0"/>
            </w:pPr>
            <w:r w:rsidRPr="008C1F16">
              <w:t>JVET-N0302</w:t>
            </w:r>
          </w:p>
        </w:tc>
        <w:tc>
          <w:tcPr>
            <w:tcW w:w="418" w:type="pct"/>
            <w:tcBorders>
              <w:top w:val="nil"/>
              <w:left w:val="nil"/>
              <w:bottom w:val="nil"/>
              <w:right w:val="single" w:sz="8" w:space="0" w:color="auto"/>
            </w:tcBorders>
            <w:shd w:val="clear" w:color="auto" w:fill="auto"/>
            <w:vAlign w:val="center"/>
            <w:hideMark/>
          </w:tcPr>
          <w:p w14:paraId="08C2A619" w14:textId="77777777" w:rsidR="00B72E2F" w:rsidRPr="008C1F16" w:rsidRDefault="00B72E2F" w:rsidP="00AC6733">
            <w:pPr>
              <w:pStyle w:val="BodyText"/>
              <w:spacing w:before="0" w:after="0"/>
            </w:pPr>
            <w:r w:rsidRPr="008C1F16">
              <w:t>RA</w:t>
            </w:r>
          </w:p>
        </w:tc>
        <w:tc>
          <w:tcPr>
            <w:tcW w:w="652" w:type="pct"/>
            <w:tcBorders>
              <w:top w:val="nil"/>
              <w:left w:val="nil"/>
              <w:bottom w:val="nil"/>
              <w:right w:val="single" w:sz="8" w:space="0" w:color="auto"/>
            </w:tcBorders>
            <w:shd w:val="clear" w:color="auto" w:fill="auto"/>
            <w:vAlign w:val="center"/>
            <w:hideMark/>
          </w:tcPr>
          <w:p w14:paraId="2E6AB28C" w14:textId="77777777" w:rsidR="00B72E2F" w:rsidRPr="008C1F16" w:rsidRDefault="00B72E2F" w:rsidP="00AC6733">
            <w:pPr>
              <w:pStyle w:val="BodyText"/>
              <w:spacing w:before="0" w:after="0"/>
              <w:jc w:val="center"/>
            </w:pPr>
            <w:r w:rsidRPr="008C1F16">
              <w:t>-0.05%</w:t>
            </w:r>
          </w:p>
        </w:tc>
        <w:tc>
          <w:tcPr>
            <w:tcW w:w="652" w:type="pct"/>
            <w:tcBorders>
              <w:top w:val="nil"/>
              <w:left w:val="nil"/>
              <w:bottom w:val="nil"/>
              <w:right w:val="single" w:sz="8" w:space="0" w:color="auto"/>
            </w:tcBorders>
            <w:shd w:val="clear" w:color="auto" w:fill="auto"/>
            <w:hideMark/>
          </w:tcPr>
          <w:p w14:paraId="4E5077CE" w14:textId="77777777" w:rsidR="00B72E2F" w:rsidRPr="008C1F16" w:rsidRDefault="00B72E2F" w:rsidP="00AC6733">
            <w:pPr>
              <w:pStyle w:val="BodyText"/>
              <w:spacing w:before="0" w:after="0"/>
              <w:jc w:val="center"/>
            </w:pPr>
            <w:r w:rsidRPr="008C1F16">
              <w:t>-0.02%</w:t>
            </w:r>
          </w:p>
        </w:tc>
        <w:tc>
          <w:tcPr>
            <w:tcW w:w="652" w:type="pct"/>
            <w:tcBorders>
              <w:top w:val="nil"/>
              <w:left w:val="nil"/>
              <w:bottom w:val="nil"/>
              <w:right w:val="single" w:sz="8" w:space="0" w:color="auto"/>
            </w:tcBorders>
            <w:shd w:val="clear" w:color="auto" w:fill="auto"/>
            <w:hideMark/>
          </w:tcPr>
          <w:p w14:paraId="0010F69A" w14:textId="77777777" w:rsidR="00B72E2F" w:rsidRPr="008C1F16" w:rsidRDefault="00B72E2F" w:rsidP="00AC6733">
            <w:pPr>
              <w:pStyle w:val="BodyText"/>
              <w:spacing w:before="0" w:after="0"/>
              <w:jc w:val="center"/>
            </w:pPr>
            <w:r w:rsidRPr="008C1F16">
              <w:t>0.02%</w:t>
            </w:r>
          </w:p>
        </w:tc>
        <w:tc>
          <w:tcPr>
            <w:tcW w:w="652" w:type="pct"/>
            <w:tcBorders>
              <w:top w:val="nil"/>
              <w:left w:val="nil"/>
              <w:bottom w:val="nil"/>
              <w:right w:val="single" w:sz="8" w:space="0" w:color="auto"/>
            </w:tcBorders>
            <w:shd w:val="clear" w:color="auto" w:fill="auto"/>
            <w:vAlign w:val="center"/>
            <w:hideMark/>
          </w:tcPr>
          <w:p w14:paraId="25D1207A" w14:textId="77777777" w:rsidR="00B72E2F" w:rsidRPr="008C1F16" w:rsidRDefault="00B72E2F" w:rsidP="00AC6733">
            <w:pPr>
              <w:pStyle w:val="BodyText"/>
              <w:spacing w:before="0" w:after="0"/>
            </w:pPr>
            <w:r w:rsidRPr="008C1F16">
              <w:t>98%</w:t>
            </w:r>
          </w:p>
        </w:tc>
        <w:tc>
          <w:tcPr>
            <w:tcW w:w="650" w:type="pct"/>
            <w:tcBorders>
              <w:top w:val="nil"/>
              <w:left w:val="nil"/>
              <w:bottom w:val="nil"/>
              <w:right w:val="single" w:sz="8" w:space="0" w:color="auto"/>
            </w:tcBorders>
            <w:shd w:val="clear" w:color="auto" w:fill="auto"/>
            <w:vAlign w:val="center"/>
            <w:hideMark/>
          </w:tcPr>
          <w:p w14:paraId="62D7BA71" w14:textId="77777777" w:rsidR="00B72E2F" w:rsidRPr="008C1F16" w:rsidRDefault="00B72E2F" w:rsidP="00AC6733">
            <w:pPr>
              <w:pStyle w:val="BodyText"/>
              <w:spacing w:before="0" w:after="0"/>
            </w:pPr>
            <w:r w:rsidRPr="008C1F16">
              <w:t>100%</w:t>
            </w:r>
          </w:p>
        </w:tc>
      </w:tr>
      <w:tr w:rsidR="00B72E2F" w:rsidRPr="008C1F16" w14:paraId="7D003670"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center"/>
            <w:hideMark/>
          </w:tcPr>
          <w:p w14:paraId="08E1D1CB"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center"/>
            <w:hideMark/>
          </w:tcPr>
          <w:p w14:paraId="5A3A119E"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center"/>
            <w:hideMark/>
          </w:tcPr>
          <w:p w14:paraId="00C2AF12" w14:textId="77777777" w:rsidR="00B72E2F" w:rsidRPr="008C1F16" w:rsidRDefault="00B72E2F" w:rsidP="00AC6733">
            <w:pPr>
              <w:pStyle w:val="BodyText"/>
              <w:spacing w:before="0" w:after="0"/>
            </w:pPr>
            <w:r w:rsidRPr="008C1F16">
              <w:t>LB</w:t>
            </w:r>
          </w:p>
        </w:tc>
        <w:tc>
          <w:tcPr>
            <w:tcW w:w="652" w:type="pct"/>
            <w:tcBorders>
              <w:top w:val="nil"/>
              <w:left w:val="nil"/>
              <w:bottom w:val="single" w:sz="8" w:space="0" w:color="auto"/>
              <w:right w:val="single" w:sz="8" w:space="0" w:color="auto"/>
            </w:tcBorders>
            <w:shd w:val="clear" w:color="auto" w:fill="auto"/>
            <w:vAlign w:val="center"/>
            <w:hideMark/>
          </w:tcPr>
          <w:p w14:paraId="47C302C1" w14:textId="77777777" w:rsidR="00B72E2F" w:rsidRPr="008C1F16" w:rsidRDefault="00B72E2F" w:rsidP="00AC6733">
            <w:pPr>
              <w:pStyle w:val="BodyText"/>
              <w:spacing w:before="0" w:after="0"/>
              <w:jc w:val="center"/>
            </w:pPr>
            <w:r w:rsidRPr="008C1F16">
              <w:t>-0.03%</w:t>
            </w:r>
          </w:p>
        </w:tc>
        <w:tc>
          <w:tcPr>
            <w:tcW w:w="652" w:type="pct"/>
            <w:tcBorders>
              <w:top w:val="nil"/>
              <w:left w:val="nil"/>
              <w:bottom w:val="single" w:sz="8" w:space="0" w:color="auto"/>
              <w:right w:val="single" w:sz="8" w:space="0" w:color="auto"/>
            </w:tcBorders>
            <w:shd w:val="clear" w:color="auto" w:fill="auto"/>
            <w:hideMark/>
          </w:tcPr>
          <w:p w14:paraId="1F4D8F51" w14:textId="77777777" w:rsidR="00B72E2F" w:rsidRPr="008C1F16" w:rsidRDefault="00B72E2F" w:rsidP="00AC6733">
            <w:pPr>
              <w:pStyle w:val="BodyText"/>
              <w:spacing w:before="0" w:after="0"/>
              <w:jc w:val="center"/>
            </w:pPr>
            <w:r w:rsidRPr="008C1F16">
              <w:t>0.20%</w:t>
            </w:r>
          </w:p>
        </w:tc>
        <w:tc>
          <w:tcPr>
            <w:tcW w:w="652" w:type="pct"/>
            <w:tcBorders>
              <w:top w:val="nil"/>
              <w:left w:val="nil"/>
              <w:bottom w:val="single" w:sz="8" w:space="0" w:color="auto"/>
              <w:right w:val="single" w:sz="8" w:space="0" w:color="auto"/>
            </w:tcBorders>
            <w:shd w:val="clear" w:color="auto" w:fill="auto"/>
            <w:hideMark/>
          </w:tcPr>
          <w:p w14:paraId="7D7FD643" w14:textId="77777777" w:rsidR="00B72E2F" w:rsidRPr="008C1F16" w:rsidRDefault="00B72E2F" w:rsidP="00AC6733">
            <w:pPr>
              <w:pStyle w:val="BodyText"/>
              <w:spacing w:before="0" w:after="0"/>
              <w:jc w:val="center"/>
            </w:pPr>
            <w:r w:rsidRPr="008C1F16">
              <w:t>0.07%</w:t>
            </w:r>
          </w:p>
        </w:tc>
        <w:tc>
          <w:tcPr>
            <w:tcW w:w="652" w:type="pct"/>
            <w:tcBorders>
              <w:top w:val="nil"/>
              <w:left w:val="nil"/>
              <w:bottom w:val="single" w:sz="8" w:space="0" w:color="auto"/>
              <w:right w:val="single" w:sz="8" w:space="0" w:color="auto"/>
            </w:tcBorders>
            <w:shd w:val="clear" w:color="auto" w:fill="auto"/>
            <w:vAlign w:val="center"/>
            <w:hideMark/>
          </w:tcPr>
          <w:p w14:paraId="2C4BBF41" w14:textId="77777777" w:rsidR="00B72E2F" w:rsidRPr="008C1F16" w:rsidRDefault="00B72E2F" w:rsidP="00AC6733">
            <w:pPr>
              <w:pStyle w:val="BodyText"/>
              <w:spacing w:before="0" w:after="0"/>
            </w:pPr>
            <w:r w:rsidRPr="008C1F16">
              <w:t>98%</w:t>
            </w:r>
          </w:p>
        </w:tc>
        <w:tc>
          <w:tcPr>
            <w:tcW w:w="650" w:type="pct"/>
            <w:tcBorders>
              <w:top w:val="nil"/>
              <w:left w:val="nil"/>
              <w:bottom w:val="single" w:sz="8" w:space="0" w:color="auto"/>
              <w:right w:val="single" w:sz="8" w:space="0" w:color="auto"/>
            </w:tcBorders>
            <w:shd w:val="clear" w:color="auto" w:fill="auto"/>
            <w:vAlign w:val="center"/>
            <w:hideMark/>
          </w:tcPr>
          <w:p w14:paraId="70F4DE47" w14:textId="77777777" w:rsidR="00B72E2F" w:rsidRPr="008C1F16" w:rsidRDefault="00B72E2F" w:rsidP="00AC6733">
            <w:pPr>
              <w:pStyle w:val="BodyText"/>
              <w:spacing w:before="0" w:after="0"/>
            </w:pPr>
            <w:r w:rsidRPr="008C1F16">
              <w:t>100%</w:t>
            </w:r>
          </w:p>
        </w:tc>
      </w:tr>
      <w:tr w:rsidR="00B72E2F" w:rsidRPr="008C1F16" w14:paraId="5B863BCE" w14:textId="77777777" w:rsidTr="00AC6733">
        <w:trPr>
          <w:trHeight w:val="144"/>
        </w:trPr>
        <w:tc>
          <w:tcPr>
            <w:tcW w:w="652" w:type="pct"/>
            <w:tcBorders>
              <w:top w:val="nil"/>
              <w:left w:val="single" w:sz="8" w:space="0" w:color="auto"/>
              <w:bottom w:val="nil"/>
              <w:right w:val="single" w:sz="8" w:space="0" w:color="auto"/>
            </w:tcBorders>
            <w:shd w:val="clear" w:color="auto" w:fill="auto"/>
            <w:vAlign w:val="center"/>
            <w:hideMark/>
          </w:tcPr>
          <w:p w14:paraId="0C354F37" w14:textId="77777777" w:rsidR="00B72E2F" w:rsidRPr="008C1F16" w:rsidRDefault="00B72E2F" w:rsidP="00AC6733">
            <w:pPr>
              <w:pStyle w:val="BodyText"/>
              <w:spacing w:before="0" w:after="0"/>
            </w:pPr>
            <w:r w:rsidRPr="008C1F16">
              <w:lastRenderedPageBreak/>
              <w:t>CE10-1.2</w:t>
            </w:r>
          </w:p>
        </w:tc>
        <w:tc>
          <w:tcPr>
            <w:tcW w:w="672" w:type="pct"/>
            <w:tcBorders>
              <w:top w:val="nil"/>
              <w:left w:val="nil"/>
              <w:bottom w:val="nil"/>
              <w:right w:val="single" w:sz="8" w:space="0" w:color="auto"/>
            </w:tcBorders>
            <w:shd w:val="clear" w:color="auto" w:fill="auto"/>
            <w:vAlign w:val="center"/>
            <w:hideMark/>
          </w:tcPr>
          <w:p w14:paraId="742CB370" w14:textId="77777777" w:rsidR="00B72E2F" w:rsidRPr="008C1F16" w:rsidRDefault="00B72E2F" w:rsidP="00AC6733">
            <w:pPr>
              <w:pStyle w:val="BodyText"/>
              <w:spacing w:before="0" w:after="0"/>
            </w:pPr>
            <w:r w:rsidRPr="008C1F16">
              <w:t>JVET-N0298</w:t>
            </w:r>
          </w:p>
        </w:tc>
        <w:tc>
          <w:tcPr>
            <w:tcW w:w="418" w:type="pct"/>
            <w:tcBorders>
              <w:top w:val="nil"/>
              <w:left w:val="nil"/>
              <w:bottom w:val="nil"/>
              <w:right w:val="single" w:sz="8" w:space="0" w:color="auto"/>
            </w:tcBorders>
            <w:shd w:val="clear" w:color="auto" w:fill="auto"/>
            <w:vAlign w:val="center"/>
            <w:hideMark/>
          </w:tcPr>
          <w:p w14:paraId="71ECD44F" w14:textId="77777777" w:rsidR="00B72E2F" w:rsidRPr="008C1F16" w:rsidRDefault="00B72E2F" w:rsidP="00AC6733">
            <w:pPr>
              <w:pStyle w:val="BodyText"/>
              <w:spacing w:before="0" w:after="0"/>
            </w:pPr>
            <w:r w:rsidRPr="008C1F16">
              <w:t>RA</w:t>
            </w:r>
          </w:p>
        </w:tc>
        <w:tc>
          <w:tcPr>
            <w:tcW w:w="652" w:type="pct"/>
            <w:tcBorders>
              <w:top w:val="nil"/>
              <w:left w:val="nil"/>
              <w:bottom w:val="nil"/>
              <w:right w:val="single" w:sz="8" w:space="0" w:color="auto"/>
            </w:tcBorders>
            <w:shd w:val="clear" w:color="auto" w:fill="auto"/>
            <w:vAlign w:val="center"/>
            <w:hideMark/>
          </w:tcPr>
          <w:p w14:paraId="2599C806" w14:textId="77777777" w:rsidR="00B72E2F" w:rsidRPr="008C1F16" w:rsidRDefault="00B72E2F" w:rsidP="00AC6733">
            <w:pPr>
              <w:pStyle w:val="BodyText"/>
              <w:spacing w:before="0" w:after="0"/>
              <w:jc w:val="center"/>
            </w:pPr>
            <w:r w:rsidRPr="008C1F16">
              <w:t>-0.04%</w:t>
            </w:r>
          </w:p>
        </w:tc>
        <w:tc>
          <w:tcPr>
            <w:tcW w:w="652" w:type="pct"/>
            <w:tcBorders>
              <w:top w:val="nil"/>
              <w:left w:val="nil"/>
              <w:bottom w:val="nil"/>
              <w:right w:val="single" w:sz="8" w:space="0" w:color="auto"/>
            </w:tcBorders>
            <w:shd w:val="clear" w:color="auto" w:fill="auto"/>
            <w:hideMark/>
          </w:tcPr>
          <w:p w14:paraId="179B4242" w14:textId="77777777" w:rsidR="00B72E2F" w:rsidRPr="008C1F16" w:rsidRDefault="00B72E2F" w:rsidP="00AC6733">
            <w:pPr>
              <w:pStyle w:val="BodyText"/>
              <w:spacing w:before="0" w:after="0"/>
              <w:jc w:val="center"/>
            </w:pPr>
            <w:r w:rsidRPr="008C1F16">
              <w:t>0.04%</w:t>
            </w:r>
          </w:p>
        </w:tc>
        <w:tc>
          <w:tcPr>
            <w:tcW w:w="652" w:type="pct"/>
            <w:tcBorders>
              <w:top w:val="nil"/>
              <w:left w:val="nil"/>
              <w:bottom w:val="nil"/>
              <w:right w:val="single" w:sz="8" w:space="0" w:color="auto"/>
            </w:tcBorders>
            <w:shd w:val="clear" w:color="auto" w:fill="auto"/>
            <w:hideMark/>
          </w:tcPr>
          <w:p w14:paraId="3A499AAB" w14:textId="77777777" w:rsidR="00B72E2F" w:rsidRPr="008C1F16" w:rsidRDefault="00B72E2F" w:rsidP="00AC6733">
            <w:pPr>
              <w:pStyle w:val="BodyText"/>
              <w:spacing w:before="0" w:after="0"/>
              <w:jc w:val="center"/>
            </w:pPr>
            <w:r w:rsidRPr="008C1F16">
              <w:t>0.05%</w:t>
            </w:r>
          </w:p>
        </w:tc>
        <w:tc>
          <w:tcPr>
            <w:tcW w:w="652" w:type="pct"/>
            <w:tcBorders>
              <w:top w:val="nil"/>
              <w:left w:val="nil"/>
              <w:bottom w:val="nil"/>
              <w:right w:val="single" w:sz="8" w:space="0" w:color="auto"/>
            </w:tcBorders>
            <w:shd w:val="clear" w:color="auto" w:fill="auto"/>
            <w:vAlign w:val="center"/>
            <w:hideMark/>
          </w:tcPr>
          <w:p w14:paraId="34BF70E8" w14:textId="77777777" w:rsidR="00B72E2F" w:rsidRPr="008C1F16" w:rsidRDefault="00B72E2F" w:rsidP="00AC6733">
            <w:pPr>
              <w:pStyle w:val="BodyText"/>
              <w:spacing w:before="0" w:after="0"/>
            </w:pPr>
            <w:r w:rsidRPr="008C1F16">
              <w:t>100%</w:t>
            </w:r>
          </w:p>
        </w:tc>
        <w:tc>
          <w:tcPr>
            <w:tcW w:w="650" w:type="pct"/>
            <w:tcBorders>
              <w:top w:val="nil"/>
              <w:left w:val="nil"/>
              <w:bottom w:val="nil"/>
              <w:right w:val="single" w:sz="8" w:space="0" w:color="auto"/>
            </w:tcBorders>
            <w:shd w:val="clear" w:color="auto" w:fill="auto"/>
            <w:vAlign w:val="center"/>
            <w:hideMark/>
          </w:tcPr>
          <w:p w14:paraId="2F5B4581" w14:textId="77777777" w:rsidR="00B72E2F" w:rsidRPr="008C1F16" w:rsidRDefault="00B72E2F" w:rsidP="00AC6733">
            <w:pPr>
              <w:pStyle w:val="BodyText"/>
              <w:spacing w:before="0" w:after="0"/>
            </w:pPr>
            <w:r w:rsidRPr="008C1F16">
              <w:t>99%</w:t>
            </w:r>
          </w:p>
        </w:tc>
      </w:tr>
      <w:tr w:rsidR="00B72E2F" w:rsidRPr="008C1F16" w14:paraId="51DB30BC" w14:textId="77777777" w:rsidTr="00AC6733">
        <w:trPr>
          <w:trHeight w:val="144"/>
        </w:trPr>
        <w:tc>
          <w:tcPr>
            <w:tcW w:w="652" w:type="pct"/>
            <w:tcBorders>
              <w:top w:val="nil"/>
              <w:left w:val="single" w:sz="8" w:space="0" w:color="auto"/>
              <w:bottom w:val="single" w:sz="8" w:space="0" w:color="auto"/>
              <w:right w:val="single" w:sz="8" w:space="0" w:color="auto"/>
            </w:tcBorders>
            <w:shd w:val="clear" w:color="auto" w:fill="auto"/>
            <w:vAlign w:val="center"/>
            <w:hideMark/>
          </w:tcPr>
          <w:p w14:paraId="47B134CA" w14:textId="77777777" w:rsidR="00B72E2F" w:rsidRPr="008C1F16" w:rsidRDefault="00B72E2F" w:rsidP="00AC6733">
            <w:pPr>
              <w:pStyle w:val="BodyText"/>
              <w:spacing w:before="0" w:after="0"/>
            </w:pPr>
          </w:p>
        </w:tc>
        <w:tc>
          <w:tcPr>
            <w:tcW w:w="672" w:type="pct"/>
            <w:tcBorders>
              <w:top w:val="nil"/>
              <w:left w:val="nil"/>
              <w:bottom w:val="single" w:sz="8" w:space="0" w:color="auto"/>
              <w:right w:val="single" w:sz="8" w:space="0" w:color="auto"/>
            </w:tcBorders>
            <w:shd w:val="clear" w:color="auto" w:fill="auto"/>
            <w:vAlign w:val="center"/>
            <w:hideMark/>
          </w:tcPr>
          <w:p w14:paraId="7442F2E2" w14:textId="77777777" w:rsidR="00B72E2F" w:rsidRPr="008C1F16" w:rsidRDefault="00B72E2F" w:rsidP="00AC6733">
            <w:pPr>
              <w:pStyle w:val="BodyText"/>
              <w:spacing w:before="0" w:after="0"/>
            </w:pPr>
          </w:p>
        </w:tc>
        <w:tc>
          <w:tcPr>
            <w:tcW w:w="418" w:type="pct"/>
            <w:tcBorders>
              <w:top w:val="nil"/>
              <w:left w:val="nil"/>
              <w:bottom w:val="single" w:sz="8" w:space="0" w:color="auto"/>
              <w:right w:val="single" w:sz="8" w:space="0" w:color="auto"/>
            </w:tcBorders>
            <w:shd w:val="clear" w:color="auto" w:fill="auto"/>
            <w:vAlign w:val="center"/>
            <w:hideMark/>
          </w:tcPr>
          <w:p w14:paraId="476CCF92" w14:textId="77777777" w:rsidR="00B72E2F" w:rsidRPr="008C1F16" w:rsidRDefault="00B72E2F" w:rsidP="00AC6733">
            <w:pPr>
              <w:pStyle w:val="BodyText"/>
              <w:spacing w:before="0" w:after="0"/>
            </w:pPr>
            <w:r w:rsidRPr="008C1F16">
              <w:t>LB</w:t>
            </w:r>
          </w:p>
        </w:tc>
        <w:tc>
          <w:tcPr>
            <w:tcW w:w="652" w:type="pct"/>
            <w:tcBorders>
              <w:top w:val="nil"/>
              <w:left w:val="nil"/>
              <w:bottom w:val="single" w:sz="8" w:space="0" w:color="auto"/>
              <w:right w:val="single" w:sz="8" w:space="0" w:color="auto"/>
            </w:tcBorders>
            <w:shd w:val="clear" w:color="auto" w:fill="auto"/>
            <w:vAlign w:val="center"/>
            <w:hideMark/>
          </w:tcPr>
          <w:p w14:paraId="3463FD77" w14:textId="77777777" w:rsidR="00B72E2F" w:rsidRPr="008C1F16" w:rsidRDefault="00B72E2F" w:rsidP="00AC6733">
            <w:pPr>
              <w:pStyle w:val="BodyText"/>
              <w:spacing w:before="0" w:after="0"/>
              <w:jc w:val="center"/>
            </w:pPr>
            <w:r w:rsidRPr="008C1F16">
              <w:t>-0.01%</w:t>
            </w:r>
          </w:p>
        </w:tc>
        <w:tc>
          <w:tcPr>
            <w:tcW w:w="652" w:type="pct"/>
            <w:tcBorders>
              <w:top w:val="nil"/>
              <w:left w:val="nil"/>
              <w:bottom w:val="single" w:sz="8" w:space="0" w:color="auto"/>
              <w:right w:val="single" w:sz="8" w:space="0" w:color="auto"/>
            </w:tcBorders>
            <w:shd w:val="clear" w:color="auto" w:fill="auto"/>
            <w:hideMark/>
          </w:tcPr>
          <w:p w14:paraId="7AFF8782" w14:textId="77777777" w:rsidR="00B72E2F" w:rsidRPr="008C1F16" w:rsidRDefault="00B72E2F" w:rsidP="00AC6733">
            <w:pPr>
              <w:pStyle w:val="BodyText"/>
              <w:spacing w:before="0" w:after="0"/>
              <w:jc w:val="center"/>
            </w:pPr>
            <w:r w:rsidRPr="008C1F16">
              <w:t>0.16%</w:t>
            </w:r>
          </w:p>
        </w:tc>
        <w:tc>
          <w:tcPr>
            <w:tcW w:w="652" w:type="pct"/>
            <w:tcBorders>
              <w:top w:val="nil"/>
              <w:left w:val="nil"/>
              <w:bottom w:val="single" w:sz="8" w:space="0" w:color="auto"/>
              <w:right w:val="single" w:sz="8" w:space="0" w:color="auto"/>
            </w:tcBorders>
            <w:shd w:val="clear" w:color="auto" w:fill="auto"/>
            <w:hideMark/>
          </w:tcPr>
          <w:p w14:paraId="37FE78CB" w14:textId="77777777" w:rsidR="00B72E2F" w:rsidRPr="008C1F16" w:rsidRDefault="00B72E2F" w:rsidP="00AC6733">
            <w:pPr>
              <w:pStyle w:val="BodyText"/>
              <w:spacing w:before="0" w:after="0"/>
              <w:jc w:val="center"/>
            </w:pPr>
            <w:r w:rsidRPr="008C1F16">
              <w:t>-0.01%</w:t>
            </w:r>
          </w:p>
        </w:tc>
        <w:tc>
          <w:tcPr>
            <w:tcW w:w="652" w:type="pct"/>
            <w:tcBorders>
              <w:top w:val="nil"/>
              <w:left w:val="nil"/>
              <w:bottom w:val="single" w:sz="8" w:space="0" w:color="auto"/>
              <w:right w:val="single" w:sz="8" w:space="0" w:color="auto"/>
            </w:tcBorders>
            <w:shd w:val="clear" w:color="auto" w:fill="auto"/>
            <w:vAlign w:val="center"/>
            <w:hideMark/>
          </w:tcPr>
          <w:p w14:paraId="386CD33F" w14:textId="77777777" w:rsidR="00B72E2F" w:rsidRPr="008C1F16" w:rsidRDefault="00B72E2F" w:rsidP="00AC6733">
            <w:pPr>
              <w:pStyle w:val="BodyText"/>
              <w:spacing w:before="0" w:after="0"/>
            </w:pPr>
            <w:r w:rsidRPr="008C1F16">
              <w:t>101%</w:t>
            </w:r>
          </w:p>
        </w:tc>
        <w:tc>
          <w:tcPr>
            <w:tcW w:w="650" w:type="pct"/>
            <w:tcBorders>
              <w:top w:val="nil"/>
              <w:left w:val="nil"/>
              <w:bottom w:val="single" w:sz="8" w:space="0" w:color="auto"/>
              <w:right w:val="single" w:sz="8" w:space="0" w:color="auto"/>
            </w:tcBorders>
            <w:shd w:val="clear" w:color="auto" w:fill="auto"/>
            <w:vAlign w:val="center"/>
            <w:hideMark/>
          </w:tcPr>
          <w:p w14:paraId="41F0E703" w14:textId="77777777" w:rsidR="00B72E2F" w:rsidRPr="008C1F16" w:rsidRDefault="00B72E2F" w:rsidP="00AC6733">
            <w:pPr>
              <w:pStyle w:val="BodyText"/>
              <w:spacing w:before="0" w:after="0"/>
            </w:pPr>
            <w:r w:rsidRPr="008C1F16">
              <w:t>98%</w:t>
            </w:r>
          </w:p>
        </w:tc>
      </w:tr>
    </w:tbl>
    <w:p w14:paraId="60E9838C" w14:textId="77777777" w:rsidR="00B72E2F" w:rsidRDefault="00B72E2F" w:rsidP="00B72E2F">
      <w:pPr>
        <w:pStyle w:val="BodyText"/>
      </w:pPr>
    </w:p>
    <w:p w14:paraId="7968773C" w14:textId="77777777" w:rsidR="00B72E2F" w:rsidRDefault="00B72E2F" w:rsidP="00B72E2F">
      <w:pPr>
        <w:pStyle w:val="BodyText"/>
      </w:pPr>
      <w:r>
        <w:t>The proposals are both substantially simpler than the current design (removing position-dependent weighting and an MPM list derivation). It was commented that it may also be desirable to consider a pure simplification of just removing the DC, horizontal and vertical modes. Estimated results for that are ~0.01% loss in RA and ~0.1% loss in LB with equal weights. Hypothetically, having weights determined by RA vs LB would reduce the loss in LB for that to about 0.03%.</w:t>
      </w:r>
    </w:p>
    <w:p w14:paraId="37B32FC9" w14:textId="77777777" w:rsidR="00B72E2F" w:rsidRDefault="00B72E2F" w:rsidP="00B72E2F">
      <w:pPr>
        <w:pStyle w:val="BodyText"/>
      </w:pPr>
      <w:r>
        <w:t xml:space="preserve">It was commented that the explicit weight method of </w:t>
      </w:r>
      <w:r w:rsidRPr="008C1F16">
        <w:t>CE10-1.2</w:t>
      </w:r>
      <w:r>
        <w:t xml:space="preserve"> would enable additional gain if the encoder did more searching. The estimated benefit of that was about 0.09% overall and 0.17% in Class A1 for 3% encoder runtime (for a straightforward approach). The </w:t>
      </w:r>
      <w:r w:rsidRPr="008C1F16">
        <w:t>CE10-1.2</w:t>
      </w:r>
      <w:r>
        <w:t xml:space="preserve"> test did not use more full RD tests than the VTM anchor, but performed 12 SATD checks, whereas the </w:t>
      </w:r>
      <w:r w:rsidRPr="008C1F16">
        <w:t>CE1</w:t>
      </w:r>
      <w:r>
        <w:t>0</w:t>
      </w:r>
      <w:r w:rsidRPr="008C1F16">
        <w:t>-1.1</w:t>
      </w:r>
      <w:r>
        <w:t xml:space="preserve"> scheme performed 4 SATD checks (where the anchor used 7 SATD checks, so one scheme decreased encoder runtime and the other one slightly reduced encoder runtime). The difference in decoder complexity between the two proposed methods did not seem substantial.</w:t>
      </w:r>
    </w:p>
    <w:p w14:paraId="703CF694" w14:textId="77777777" w:rsidR="00B72E2F" w:rsidRDefault="00B72E2F" w:rsidP="00B72E2F">
      <w:pPr>
        <w:pStyle w:val="BodyText"/>
      </w:pPr>
      <w:r>
        <w:t>For the explicit signalling method, the first flag indicating whether a non-equal weight is bypass coded and the second flag is context coded. It was commented that the bypass coding of the first bin means that the encoder would be forced to check both possibilities to avoid wasting signalling bits. It was then commented that there could be some flag to turn off the low-level signalling. Another discussed possibility was to use a context for coding the first bin as well as the second one.</w:t>
      </w:r>
    </w:p>
    <w:p w14:paraId="6DCC6D52" w14:textId="77777777" w:rsidR="00B72E2F" w:rsidRDefault="00B72E2F" w:rsidP="00B72E2F">
      <w:pPr>
        <w:pStyle w:val="BodyText"/>
      </w:pPr>
      <w:r>
        <w:t xml:space="preserve">It was commented that since the encoder resources are higher for the </w:t>
      </w:r>
      <w:r w:rsidRPr="008C1F16">
        <w:t>CE10-1.2</w:t>
      </w:r>
      <w:r>
        <w:t xml:space="preserve"> scheme and the additional gain available for an even better encoder is quite limited, the </w:t>
      </w:r>
      <w:r w:rsidRPr="008C1F16">
        <w:t>CE1</w:t>
      </w:r>
      <w:r>
        <w:t>0</w:t>
      </w:r>
      <w:r w:rsidRPr="008C1F16">
        <w:t>-1.1</w:t>
      </w:r>
      <w:r>
        <w:t xml:space="preserve"> scheme seemed preferable.</w:t>
      </w:r>
    </w:p>
    <w:p w14:paraId="0CF2F089" w14:textId="4F7D223A" w:rsidR="00B72E2F" w:rsidRPr="00F84C5C" w:rsidRDefault="00B72E2F" w:rsidP="00146D24">
      <w:pPr>
        <w:pStyle w:val="BodyText"/>
      </w:pPr>
      <w:r w:rsidRPr="00DC62C9">
        <w:rPr>
          <w:highlight w:val="yellow"/>
        </w:rPr>
        <w:t>Decision (complexity reduction/cleanup)</w:t>
      </w:r>
      <w:r>
        <w:t xml:space="preserve">: Adopt </w:t>
      </w:r>
      <w:r w:rsidRPr="008C1F16">
        <w:t>CE1</w:t>
      </w:r>
      <w:r>
        <w:t>0</w:t>
      </w:r>
      <w:r w:rsidRPr="008C1F16">
        <w:t>-1.1</w:t>
      </w:r>
      <w:r>
        <w:t xml:space="preserve"> scheme.</w:t>
      </w:r>
    </w:p>
    <w:p w14:paraId="3470ED4E" w14:textId="705EEBBE" w:rsidR="004519FE" w:rsidRPr="00F84C5C" w:rsidRDefault="00CA3B93" w:rsidP="00482347">
      <w:pPr>
        <w:pStyle w:val="Heading9"/>
        <w:rPr>
          <w:rFonts w:eastAsia="Times New Roman"/>
          <w:szCs w:val="24"/>
          <w:lang w:val="en-CA" w:eastAsia="de-DE"/>
        </w:rPr>
      </w:pPr>
      <w:hyperlink r:id="rId281" w:history="1">
        <w:r w:rsidR="004519FE" w:rsidRPr="00F84C5C">
          <w:rPr>
            <w:rFonts w:eastAsia="Times New Roman"/>
            <w:color w:val="0000FF"/>
            <w:szCs w:val="24"/>
            <w:u w:val="single"/>
            <w:lang w:val="en-CA" w:eastAsia="de-DE"/>
          </w:rPr>
          <w:t>JVET-N0298</w:t>
        </w:r>
      </w:hyperlink>
      <w:r w:rsidR="004519FE" w:rsidRPr="00F84C5C">
        <w:rPr>
          <w:rFonts w:eastAsia="Times New Roman"/>
          <w:szCs w:val="24"/>
          <w:lang w:val="en-CA" w:eastAsia="de-DE"/>
        </w:rPr>
        <w:t xml:space="preserve"> CE10: CIIP using explicit </w:t>
      </w:r>
      <w:r w:rsidR="00B10A85">
        <w:rPr>
          <w:rFonts w:eastAsia="Times New Roman"/>
          <w:szCs w:val="24"/>
          <w:lang w:val="en-CA" w:eastAsia="de-DE"/>
        </w:rPr>
        <w:t>signalling</w:t>
      </w:r>
      <w:r w:rsidR="004519FE" w:rsidRPr="00F84C5C">
        <w:rPr>
          <w:rFonts w:eastAsia="Times New Roman"/>
          <w:szCs w:val="24"/>
          <w:lang w:val="en-CA" w:eastAsia="de-DE"/>
        </w:rPr>
        <w:t xml:space="preserve"> of weights (CE10-1.2) [A</w:t>
      </w:r>
      <w:del w:id="14469" w:author="Gary Sullivan" w:date="2019-06-17T13:56:00Z">
        <w:r w:rsidR="004519FE" w:rsidRPr="00F84C5C" w:rsidDel="009E06DA">
          <w:rPr>
            <w:rFonts w:eastAsia="Times New Roman"/>
            <w:szCs w:val="24"/>
            <w:lang w:val="en-CA" w:eastAsia="de-DE"/>
          </w:rPr>
          <w:delText xml:space="preserve">. </w:delText>
        </w:r>
      </w:del>
      <w:ins w:id="14470"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Seixas Dias, G</w:t>
      </w:r>
      <w:del w:id="14471" w:author="Gary Sullivan" w:date="2019-06-17T13:56:00Z">
        <w:r w:rsidR="004519FE" w:rsidRPr="00F84C5C" w:rsidDel="009E06DA">
          <w:rPr>
            <w:rFonts w:eastAsia="Times New Roman"/>
            <w:szCs w:val="24"/>
            <w:lang w:val="en-CA" w:eastAsia="de-DE"/>
          </w:rPr>
          <w:delText xml:space="preserve">. </w:delText>
        </w:r>
      </w:del>
      <w:ins w:id="14472"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Kulupana, S</w:t>
      </w:r>
      <w:del w:id="14473" w:author="Gary Sullivan" w:date="2019-06-17T13:56:00Z">
        <w:r w:rsidR="004519FE" w:rsidRPr="00F84C5C" w:rsidDel="009E06DA">
          <w:rPr>
            <w:rFonts w:eastAsia="Times New Roman"/>
            <w:szCs w:val="24"/>
            <w:lang w:val="en-CA" w:eastAsia="de-DE"/>
          </w:rPr>
          <w:delText xml:space="preserve">. </w:delText>
        </w:r>
      </w:del>
      <w:ins w:id="14474"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Blasi (BBC)]</w:t>
      </w:r>
    </w:p>
    <w:p w14:paraId="245ABABC" w14:textId="77777777" w:rsidR="001171C4" w:rsidRPr="00F84C5C" w:rsidRDefault="001171C4" w:rsidP="001171C4">
      <w:pPr>
        <w:rPr>
          <w:lang w:eastAsia="de-DE"/>
        </w:rPr>
      </w:pPr>
    </w:p>
    <w:p w14:paraId="73A5D367" w14:textId="7EB432E6" w:rsidR="004519FE" w:rsidRPr="00F84C5C" w:rsidRDefault="00CA3B93" w:rsidP="00482347">
      <w:pPr>
        <w:pStyle w:val="Heading9"/>
        <w:rPr>
          <w:rFonts w:eastAsia="Times New Roman"/>
          <w:szCs w:val="24"/>
          <w:lang w:val="en-CA" w:eastAsia="de-DE"/>
        </w:rPr>
      </w:pPr>
      <w:hyperlink r:id="rId282" w:history="1">
        <w:r w:rsidR="004519FE" w:rsidRPr="00F84C5C">
          <w:rPr>
            <w:rFonts w:eastAsia="Times New Roman"/>
            <w:color w:val="0000FF"/>
            <w:szCs w:val="24"/>
            <w:u w:val="single"/>
            <w:lang w:val="en-CA" w:eastAsia="de-DE"/>
          </w:rPr>
          <w:t>JVET-N0302</w:t>
        </w:r>
      </w:hyperlink>
      <w:r w:rsidR="004519FE" w:rsidRPr="00F84C5C">
        <w:rPr>
          <w:rFonts w:eastAsia="Times New Roman"/>
          <w:szCs w:val="24"/>
          <w:lang w:val="en-CA" w:eastAsia="de-DE"/>
        </w:rPr>
        <w:t xml:space="preserve"> CE10: CIIP with position-independent weights (Test CE10-1.1) [L</w:t>
      </w:r>
      <w:del w:id="14475" w:author="Gary Sullivan" w:date="2019-06-17T13:56:00Z">
        <w:r w:rsidR="004519FE" w:rsidRPr="00F84C5C" w:rsidDel="009E06DA">
          <w:rPr>
            <w:rFonts w:eastAsia="Times New Roman"/>
            <w:szCs w:val="24"/>
            <w:lang w:val="en-CA" w:eastAsia="de-DE"/>
          </w:rPr>
          <w:delText xml:space="preserve">. </w:delText>
        </w:r>
      </w:del>
      <w:ins w:id="14476"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Pham Van, G</w:t>
      </w:r>
      <w:del w:id="14477" w:author="Gary Sullivan" w:date="2019-06-17T13:56:00Z">
        <w:r w:rsidR="004519FE" w:rsidRPr="00F84C5C" w:rsidDel="009E06DA">
          <w:rPr>
            <w:rFonts w:eastAsia="Times New Roman"/>
            <w:szCs w:val="24"/>
            <w:lang w:val="en-CA" w:eastAsia="de-DE"/>
          </w:rPr>
          <w:delText xml:space="preserve">. </w:delText>
        </w:r>
      </w:del>
      <w:ins w:id="14478"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Van der Auwera, A</w:t>
      </w:r>
      <w:del w:id="14479" w:author="Gary Sullivan" w:date="2019-06-17T13:56:00Z">
        <w:r w:rsidR="004519FE" w:rsidRPr="00F84C5C" w:rsidDel="009E06DA">
          <w:rPr>
            <w:rFonts w:eastAsia="Times New Roman"/>
            <w:szCs w:val="24"/>
            <w:lang w:val="en-CA" w:eastAsia="de-DE"/>
          </w:rPr>
          <w:delText xml:space="preserve">. </w:delText>
        </w:r>
      </w:del>
      <w:ins w:id="14480"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K</w:t>
      </w:r>
      <w:del w:id="14481" w:author="Gary Sullivan" w:date="2019-06-17T13:56:00Z">
        <w:r w:rsidR="004519FE" w:rsidRPr="00F84C5C" w:rsidDel="009E06DA">
          <w:rPr>
            <w:rFonts w:eastAsia="Times New Roman"/>
            <w:szCs w:val="24"/>
            <w:lang w:val="en-CA" w:eastAsia="de-DE"/>
          </w:rPr>
          <w:delText xml:space="preserve">. </w:delText>
        </w:r>
      </w:del>
      <w:ins w:id="14482"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Ramasubramonian, V</w:t>
      </w:r>
      <w:del w:id="14483" w:author="Gary Sullivan" w:date="2019-06-17T13:56:00Z">
        <w:r w:rsidR="004519FE" w:rsidRPr="00F84C5C" w:rsidDel="009E06DA">
          <w:rPr>
            <w:rFonts w:eastAsia="Times New Roman"/>
            <w:szCs w:val="24"/>
            <w:lang w:val="en-CA" w:eastAsia="de-DE"/>
          </w:rPr>
          <w:delText xml:space="preserve">. </w:delText>
        </w:r>
      </w:del>
      <w:ins w:id="14484"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Seregin, M</w:t>
      </w:r>
      <w:del w:id="14485" w:author="Gary Sullivan" w:date="2019-06-17T13:56:00Z">
        <w:r w:rsidR="004519FE" w:rsidRPr="00F84C5C" w:rsidDel="009E06DA">
          <w:rPr>
            <w:rFonts w:eastAsia="Times New Roman"/>
            <w:szCs w:val="24"/>
            <w:lang w:val="en-CA" w:eastAsia="de-DE"/>
          </w:rPr>
          <w:delText xml:space="preserve">. </w:delText>
        </w:r>
      </w:del>
      <w:ins w:id="14486"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Karczewicz (Qualcomm)]</w:t>
      </w:r>
    </w:p>
    <w:p w14:paraId="6E3385F7" w14:textId="77777777" w:rsidR="00DA277D" w:rsidRPr="00F84C5C" w:rsidRDefault="00DA277D" w:rsidP="007513E3">
      <w:pPr>
        <w:pStyle w:val="BodyText"/>
      </w:pPr>
    </w:p>
    <w:p w14:paraId="49A74A4B" w14:textId="4A33B4EA" w:rsidR="002863F0" w:rsidRPr="00F84C5C" w:rsidRDefault="002863F0" w:rsidP="00422C11">
      <w:pPr>
        <w:pStyle w:val="Heading2"/>
        <w:ind w:left="576"/>
        <w:rPr>
          <w:lang w:val="en-CA"/>
        </w:rPr>
      </w:pPr>
      <w:bookmarkStart w:id="14487" w:name="_Ref518893128"/>
      <w:r w:rsidRPr="00F84C5C">
        <w:rPr>
          <w:lang w:val="en-CA"/>
        </w:rPr>
        <w:t xml:space="preserve">CE11: </w:t>
      </w:r>
      <w:r w:rsidR="003B7F45" w:rsidRPr="00F84C5C">
        <w:rPr>
          <w:lang w:val="en-CA"/>
        </w:rPr>
        <w:t>Deblocking</w:t>
      </w:r>
      <w:r w:rsidR="00033496" w:rsidRPr="00F84C5C">
        <w:rPr>
          <w:lang w:val="en-CA"/>
        </w:rPr>
        <w:t xml:space="preserve"> </w:t>
      </w:r>
      <w:r w:rsidRPr="00F84C5C">
        <w:rPr>
          <w:lang w:val="en-CA"/>
        </w:rPr>
        <w:t>(</w:t>
      </w:r>
      <w:ins w:id="14488" w:author="Gary Sullivan" w:date="2019-07-02T05:31:00Z">
        <w:r w:rsidR="004C71C1">
          <w:rPr>
            <w:lang w:val="en-CA"/>
          </w:rPr>
          <w:t>5</w:t>
        </w:r>
      </w:ins>
      <w:del w:id="14489" w:author="Gary Sullivan" w:date="2019-07-02T05:31:00Z">
        <w:r w:rsidR="00425104" w:rsidRPr="00F84C5C" w:rsidDel="004C71C1">
          <w:rPr>
            <w:lang w:val="en-CA"/>
          </w:rPr>
          <w:delText>4</w:delText>
        </w:r>
      </w:del>
      <w:r w:rsidRPr="00F84C5C">
        <w:rPr>
          <w:lang w:val="en-CA"/>
        </w:rPr>
        <w:t>)</w:t>
      </w:r>
      <w:bookmarkEnd w:id="14487"/>
    </w:p>
    <w:p w14:paraId="3E93408B" w14:textId="40A17B46" w:rsidR="00146D24" w:rsidRPr="00F84C5C" w:rsidRDefault="00146D24" w:rsidP="00146D24">
      <w:pPr>
        <w:pStyle w:val="BodyText"/>
      </w:pPr>
      <w:r w:rsidRPr="00F84C5C">
        <w:t xml:space="preserve">Contributions in this category were discussed </w:t>
      </w:r>
      <w:r w:rsidR="00116915">
        <w:t>Fri</w:t>
      </w:r>
      <w:r w:rsidR="00116915" w:rsidRPr="00F84C5C">
        <w:t xml:space="preserve">day </w:t>
      </w:r>
      <w:r w:rsidR="00116915">
        <w:t>22</w:t>
      </w:r>
      <w:r w:rsidR="00116915" w:rsidRPr="00F84C5C">
        <w:t xml:space="preserve"> </w:t>
      </w:r>
      <w:r w:rsidR="00AF0611" w:rsidRPr="00F84C5C">
        <w:t>March</w:t>
      </w:r>
      <w:r w:rsidRPr="00F84C5C">
        <w:t xml:space="preserve"> </w:t>
      </w:r>
      <w:r w:rsidR="00116915">
        <w:t>1900</w:t>
      </w:r>
      <w:r w:rsidRPr="00F84C5C">
        <w:t>–</w:t>
      </w:r>
      <w:r w:rsidR="0022079A">
        <w:t>2015</w:t>
      </w:r>
      <w:r w:rsidR="0022079A" w:rsidRPr="00F84C5C">
        <w:t xml:space="preserve"> </w:t>
      </w:r>
      <w:r w:rsidRPr="00F84C5C">
        <w:t>(</w:t>
      </w:r>
      <w:r w:rsidR="00116915">
        <w:t xml:space="preserve">Track A </w:t>
      </w:r>
      <w:r w:rsidRPr="00F84C5C">
        <w:t xml:space="preserve">chaired by </w:t>
      </w:r>
      <w:r w:rsidR="00116915">
        <w:t>JRO</w:t>
      </w:r>
      <w:r w:rsidRPr="00F84C5C">
        <w:t>).</w:t>
      </w:r>
    </w:p>
    <w:p w14:paraId="413EE212" w14:textId="307B6856" w:rsidR="006E12D6" w:rsidRPr="00D64E29" w:rsidRDefault="00CA3B93" w:rsidP="00DB725C">
      <w:pPr>
        <w:pStyle w:val="Heading9"/>
        <w:rPr>
          <w:rFonts w:eastAsia="Times New Roman"/>
          <w:szCs w:val="24"/>
          <w:lang w:eastAsia="de-DE"/>
        </w:rPr>
      </w:pPr>
      <w:hyperlink r:id="rId283" w:history="1">
        <w:r w:rsidR="006E12D6" w:rsidRPr="00D64E29">
          <w:rPr>
            <w:rFonts w:eastAsia="Times New Roman"/>
            <w:color w:val="0000FF"/>
            <w:szCs w:val="24"/>
            <w:u w:val="single"/>
            <w:lang w:val="en-CA" w:eastAsia="de-DE"/>
          </w:rPr>
          <w:t>JVET-N0031</w:t>
        </w:r>
      </w:hyperlink>
      <w:r w:rsidR="006E12D6" w:rsidRPr="00D64E29">
        <w:rPr>
          <w:rFonts w:eastAsia="Times New Roman"/>
          <w:szCs w:val="24"/>
          <w:lang w:val="en-CA" w:eastAsia="de-DE"/>
        </w:rPr>
        <w:t xml:space="preserve"> </w:t>
      </w:r>
      <w:r w:rsidR="006E12D6" w:rsidRPr="00781B5D">
        <w:rPr>
          <w:rFonts w:eastAsia="Times New Roman"/>
          <w:szCs w:val="24"/>
          <w:lang w:val="en-CA" w:eastAsia="de-DE"/>
        </w:rPr>
        <w:t>CE11: Summary Report on Deblocking</w:t>
      </w:r>
      <w:r w:rsidR="006E12D6" w:rsidRPr="00D64E29">
        <w:rPr>
          <w:rFonts w:eastAsia="Times New Roman"/>
          <w:szCs w:val="24"/>
          <w:lang w:val="en-CA" w:eastAsia="de-DE"/>
        </w:rPr>
        <w:t xml:space="preserve"> [A</w:t>
      </w:r>
      <w:del w:id="14490" w:author="Gary Sullivan" w:date="2019-06-17T13:56:00Z">
        <w:r w:rsidR="006E12D6" w:rsidRPr="00D64E29" w:rsidDel="009E06DA">
          <w:rPr>
            <w:rFonts w:eastAsia="Times New Roman"/>
            <w:szCs w:val="24"/>
            <w:lang w:val="en-CA" w:eastAsia="de-DE"/>
          </w:rPr>
          <w:delText xml:space="preserve">. </w:delText>
        </w:r>
      </w:del>
      <w:ins w:id="14491" w:author="Gary Sullivan" w:date="2019-06-17T13:56:00Z">
        <w:r w:rsidR="009E06DA">
          <w:rPr>
            <w:rFonts w:eastAsia="Times New Roman"/>
            <w:szCs w:val="24"/>
            <w:lang w:val="en-CA" w:eastAsia="de-DE"/>
          </w:rPr>
          <w:t>. </w:t>
        </w:r>
      </w:ins>
      <w:r w:rsidR="006E12D6" w:rsidRPr="00D64E29">
        <w:rPr>
          <w:rFonts w:eastAsia="Times New Roman"/>
          <w:szCs w:val="24"/>
          <w:lang w:val="en-CA" w:eastAsia="de-DE"/>
        </w:rPr>
        <w:t>Norkin</w:t>
      </w:r>
      <w:r w:rsidR="006E12D6" w:rsidRPr="00781B5D">
        <w:rPr>
          <w:rFonts w:eastAsia="Times New Roman"/>
          <w:szCs w:val="24"/>
          <w:lang w:val="en-CA" w:eastAsia="de-DE"/>
        </w:rPr>
        <w:t xml:space="preserve">, </w:t>
      </w:r>
      <w:r w:rsidR="006E12D6" w:rsidRPr="00D64E29">
        <w:rPr>
          <w:rFonts w:eastAsia="Times New Roman"/>
          <w:szCs w:val="24"/>
          <w:lang w:val="en-CA" w:eastAsia="de-DE"/>
        </w:rPr>
        <w:t>A</w:t>
      </w:r>
      <w:del w:id="14492" w:author="Gary Sullivan" w:date="2019-06-17T13:56:00Z">
        <w:r w:rsidR="006E12D6" w:rsidRPr="00D64E29" w:rsidDel="009E06DA">
          <w:rPr>
            <w:rFonts w:eastAsia="Times New Roman"/>
            <w:szCs w:val="24"/>
            <w:lang w:val="en-CA" w:eastAsia="de-DE"/>
          </w:rPr>
          <w:delText xml:space="preserve">. </w:delText>
        </w:r>
      </w:del>
      <w:ins w:id="14493" w:author="Gary Sullivan" w:date="2019-06-17T13:56:00Z">
        <w:r w:rsidR="009E06DA">
          <w:rPr>
            <w:rFonts w:eastAsia="Times New Roman"/>
            <w:szCs w:val="24"/>
            <w:lang w:val="en-CA" w:eastAsia="de-DE"/>
          </w:rPr>
          <w:t>. </w:t>
        </w:r>
      </w:ins>
      <w:r w:rsidR="006E12D6" w:rsidRPr="00D64E29">
        <w:rPr>
          <w:rFonts w:eastAsia="Times New Roman"/>
          <w:szCs w:val="24"/>
          <w:lang w:val="en-CA" w:eastAsia="de-DE"/>
        </w:rPr>
        <w:t>M</w:t>
      </w:r>
      <w:del w:id="14494" w:author="Gary Sullivan" w:date="2019-06-17T13:56:00Z">
        <w:r w:rsidR="006E12D6" w:rsidRPr="00D64E29" w:rsidDel="009E06DA">
          <w:rPr>
            <w:rFonts w:eastAsia="Times New Roman"/>
            <w:szCs w:val="24"/>
            <w:lang w:val="en-CA" w:eastAsia="de-DE"/>
          </w:rPr>
          <w:delText xml:space="preserve">. </w:delText>
        </w:r>
      </w:del>
      <w:ins w:id="14495" w:author="Gary Sullivan" w:date="2019-06-17T13:56:00Z">
        <w:r w:rsidR="009E06DA">
          <w:rPr>
            <w:rFonts w:eastAsia="Times New Roman"/>
            <w:szCs w:val="24"/>
            <w:lang w:val="en-CA" w:eastAsia="de-DE"/>
          </w:rPr>
          <w:t>. </w:t>
        </w:r>
      </w:ins>
      <w:r w:rsidR="006E12D6" w:rsidRPr="00D64E29">
        <w:rPr>
          <w:rFonts w:eastAsia="Times New Roman"/>
          <w:szCs w:val="24"/>
          <w:lang w:val="en-CA" w:eastAsia="de-DE"/>
        </w:rPr>
        <w:t>Kotra]</w:t>
      </w:r>
    </w:p>
    <w:tbl>
      <w:tblPr>
        <w:tblW w:w="5121" w:type="pct"/>
        <w:tblLook w:val="04A0" w:firstRow="1" w:lastRow="0" w:firstColumn="1" w:lastColumn="0" w:noHBand="0" w:noVBand="1"/>
      </w:tblPr>
      <w:tblGrid>
        <w:gridCol w:w="785"/>
        <w:gridCol w:w="6394"/>
        <w:gridCol w:w="2377"/>
      </w:tblGrid>
      <w:tr w:rsidR="00116915" w:rsidRPr="00F52F01" w14:paraId="7235E06F" w14:textId="77777777" w:rsidTr="0011691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51A93E6" w14:textId="77777777" w:rsidR="00116915" w:rsidRPr="00F52F01"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F52F01">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47A8D192" w14:textId="77777777" w:rsidR="00116915" w:rsidRPr="00F52F01"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F52F01">
              <w:rPr>
                <w:b/>
                <w:bCs/>
                <w:color w:val="000000"/>
                <w:szCs w:val="22"/>
                <w:lang w:eastAsia="zh-CN"/>
              </w:rPr>
              <w:t>Description</w:t>
            </w:r>
          </w:p>
        </w:tc>
        <w:tc>
          <w:tcPr>
            <w:tcW w:w="1293"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327CA0E9" w14:textId="77777777" w:rsidR="00116915" w:rsidRPr="00676A47" w:rsidRDefault="00116915" w:rsidP="0011691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676A47">
              <w:rPr>
                <w:b/>
                <w:bCs/>
                <w:color w:val="000000"/>
                <w:szCs w:val="22"/>
                <w:lang w:eastAsia="zh-CN"/>
              </w:rPr>
              <w:t>Document#</w:t>
            </w:r>
          </w:p>
        </w:tc>
      </w:tr>
      <w:tr w:rsidR="00116915" w:rsidRPr="00F52F01" w14:paraId="14D44E29" w14:textId="77777777" w:rsidTr="0011691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17F001B5" w14:textId="77777777" w:rsidR="00116915" w:rsidRPr="007A527D" w:rsidRDefault="00116915" w:rsidP="0011691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Pr>
                <w:color w:val="000000"/>
                <w:szCs w:val="22"/>
                <w:lang w:eastAsia="zh-CN"/>
              </w:rPr>
              <w:t>11-1</w:t>
            </w:r>
            <w:r w:rsidRPr="007A4A14">
              <w:rPr>
                <w:color w:val="000000"/>
                <w:szCs w:val="22"/>
                <w:lang w:eastAsia="zh-CN"/>
              </w:rPr>
              <w:t>.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6D7E2823" w14:textId="77777777" w:rsidR="00116915" w:rsidRPr="0008435C"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F40DD8">
              <w:rPr>
                <w:szCs w:val="24"/>
                <w:lang w:eastAsia="de-DE"/>
              </w:rPr>
              <w:t>Very strong deblocking filtering with conditional activation signalling</w:t>
            </w:r>
          </w:p>
        </w:tc>
        <w:tc>
          <w:tcPr>
            <w:tcW w:w="1293"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1BD6A713" w14:textId="77777777" w:rsidR="00116915" w:rsidRPr="00F40DD8" w:rsidRDefault="00CA3B93" w:rsidP="00116915">
            <w:pPr>
              <w:rPr>
                <w:color w:val="000000"/>
                <w:szCs w:val="22"/>
                <w:lang w:eastAsia="zh-CN"/>
              </w:rPr>
            </w:pPr>
            <w:hyperlink r:id="rId284" w:history="1">
              <w:r w:rsidR="00116915" w:rsidRPr="00F40DD8">
                <w:rPr>
                  <w:rStyle w:val="Hyperlink"/>
                </w:rPr>
                <w:t>JVET-N0595</w:t>
              </w:r>
            </w:hyperlink>
          </w:p>
        </w:tc>
      </w:tr>
      <w:tr w:rsidR="00116915" w:rsidRPr="00F52F01" w14:paraId="177D4C11"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2FC72E99"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075363CD"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957F9C">
              <w:rPr>
                <w:szCs w:val="24"/>
              </w:rPr>
              <w:t>Deblocking for 4xN, Nx4 and 8xN and Nx8 block boundaries not aligned with 8x8 grids</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5285623" w14:textId="77777777" w:rsidR="00116915" w:rsidRPr="0008435C" w:rsidRDefault="00CA3B93"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285" w:history="1">
              <w:r w:rsidR="00116915" w:rsidRPr="00195CE9">
                <w:rPr>
                  <w:rStyle w:val="Hyperlink"/>
                  <w:szCs w:val="22"/>
                  <w:lang w:eastAsia="zh-CN"/>
                </w:rPr>
                <w:t>JVET-N0098</w:t>
              </w:r>
            </w:hyperlink>
          </w:p>
        </w:tc>
      </w:tr>
      <w:tr w:rsidR="00116915" w:rsidRPr="00F52F01" w14:paraId="044552F9"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CDBE95D"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B946FAC"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0F7938">
              <w:rPr>
                <w:szCs w:val="24"/>
              </w:rPr>
              <w:t>Disable deblocking filter for 4xN for vertical edge and Nx4 for Horizontal edge on 4x4 grid</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88CFFFC" w14:textId="77777777" w:rsidR="00116915" w:rsidRPr="0008435C" w:rsidRDefault="00CA3B93"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286" w:history="1">
              <w:r w:rsidR="00116915" w:rsidRPr="000F7938">
                <w:rPr>
                  <w:rStyle w:val="Hyperlink"/>
                  <w:szCs w:val="22"/>
                  <w:lang w:eastAsia="zh-CN"/>
                </w:rPr>
                <w:t>JVET-N0463</w:t>
              </w:r>
            </w:hyperlink>
          </w:p>
        </w:tc>
      </w:tr>
      <w:tr w:rsidR="00116915" w:rsidRPr="00F52F01" w14:paraId="6B7937E7" w14:textId="77777777" w:rsidTr="0011691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28CC790" w14:textId="77777777" w:rsidR="00116915" w:rsidRPr="00F543F6" w:rsidRDefault="00116915" w:rsidP="0011691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
            </w:pPr>
            <w:r w:rsidRPr="00F543F6">
              <w:rPr>
                <w:rFonts w:eastAsia="Yu Mincho"/>
                <w:szCs w:val="22"/>
                <w:lang w:eastAsia="ja-JP"/>
              </w:rPr>
              <w:t>11-2.3</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1DD0C67E" w14:textId="77777777" w:rsidR="00116915" w:rsidRPr="0008435C" w:rsidRDefault="00116915" w:rsidP="00116915">
            <w:pPr>
              <w:tabs>
                <w:tab w:val="clear" w:pos="360"/>
                <w:tab w:val="clear" w:pos="720"/>
                <w:tab w:val="clear" w:pos="1080"/>
                <w:tab w:val="clear" w:pos="1440"/>
                <w:tab w:val="right" w:pos="8640"/>
              </w:tabs>
              <w:overflowPunct/>
              <w:autoSpaceDE/>
              <w:autoSpaceDN/>
              <w:adjustRightInd/>
              <w:spacing w:before="0"/>
              <w:textAlignment w:val="auto"/>
              <w:rPr>
                <w:szCs w:val="24"/>
                <w:highlight w:val="yellow"/>
              </w:rPr>
            </w:pPr>
            <w:r w:rsidRPr="009257D2">
              <w:rPr>
                <w:szCs w:val="24"/>
              </w:rPr>
              <w:t>Disabling of sub-</w:t>
            </w:r>
            <w:proofErr w:type="spellStart"/>
            <w:r w:rsidRPr="009257D2">
              <w:rPr>
                <w:szCs w:val="24"/>
              </w:rPr>
              <w:t>pu</w:t>
            </w:r>
            <w:proofErr w:type="spellEnd"/>
            <w:r w:rsidRPr="009257D2">
              <w:rPr>
                <w:szCs w:val="24"/>
              </w:rPr>
              <w:t xml:space="preserve"> deblocking</w:t>
            </w:r>
          </w:p>
        </w:tc>
        <w:tc>
          <w:tcPr>
            <w:tcW w:w="1293"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D5B87E4" w14:textId="77777777" w:rsidR="00116915" w:rsidRPr="0008435C" w:rsidRDefault="00CA3B93" w:rsidP="00116915">
            <w:pPr>
              <w:tabs>
                <w:tab w:val="clear" w:pos="360"/>
                <w:tab w:val="clear" w:pos="720"/>
                <w:tab w:val="clear" w:pos="1080"/>
                <w:tab w:val="clear" w:pos="1440"/>
              </w:tabs>
              <w:overflowPunct/>
              <w:autoSpaceDE/>
              <w:autoSpaceDN/>
              <w:adjustRightInd/>
              <w:spacing w:before="0"/>
              <w:textAlignment w:val="auto"/>
              <w:rPr>
                <w:highlight w:val="yellow"/>
              </w:rPr>
            </w:pPr>
            <w:hyperlink r:id="rId287" w:history="1">
              <w:r w:rsidR="00116915">
                <w:rPr>
                  <w:rStyle w:val="Hyperlink"/>
                  <w:szCs w:val="22"/>
                  <w:lang w:eastAsia="zh-CN"/>
                </w:rPr>
                <w:t>JVET-N0181</w:t>
              </w:r>
            </w:hyperlink>
          </w:p>
        </w:tc>
      </w:tr>
    </w:tbl>
    <w:p w14:paraId="71A6FE52" w14:textId="77777777" w:rsidR="007F1088" w:rsidRDefault="007F1088" w:rsidP="007F1088">
      <w:pPr>
        <w:pStyle w:val="BodyText"/>
      </w:pPr>
    </w:p>
    <w:p w14:paraId="04044F72" w14:textId="054B6AB5" w:rsidR="00116915" w:rsidRDefault="00116915" w:rsidP="007F1088">
      <w:pPr>
        <w:pStyle w:val="BodyText"/>
      </w:pPr>
      <w:r>
        <w:t>CE11-1.1 increases worst-case complexity in case of intra slice:</w:t>
      </w:r>
    </w:p>
    <w:p w14:paraId="23C1AE87" w14:textId="58512F28" w:rsidR="00116915" w:rsidRDefault="00116915" w:rsidP="007F1088">
      <w:pPr>
        <w:pStyle w:val="BodyText"/>
      </w:pPr>
      <w:r>
        <w:lastRenderedPageBreak/>
        <w:t>Luma:</w:t>
      </w:r>
    </w:p>
    <w:tbl>
      <w:tblPr>
        <w:tblW w:w="1044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1170"/>
        <w:gridCol w:w="1350"/>
        <w:gridCol w:w="1620"/>
        <w:gridCol w:w="1620"/>
        <w:gridCol w:w="1350"/>
        <w:gridCol w:w="900"/>
        <w:gridCol w:w="1440"/>
      </w:tblGrid>
      <w:tr w:rsidR="00116915" w:rsidRPr="006F37FF" w14:paraId="37A4C6FA" w14:textId="77777777" w:rsidTr="00116915">
        <w:trPr>
          <w:trHeight w:val="1106"/>
        </w:trPr>
        <w:tc>
          <w:tcPr>
            <w:tcW w:w="990" w:type="dxa"/>
            <w:shd w:val="clear" w:color="auto" w:fill="auto"/>
            <w:noWrap/>
            <w:vAlign w:val="bottom"/>
            <w:hideMark/>
          </w:tcPr>
          <w:p w14:paraId="3949547B"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 Tests</w:t>
            </w:r>
          </w:p>
          <w:p w14:paraId="4D3ACB66" w14:textId="77777777" w:rsidR="00116915" w:rsidRPr="00286C53" w:rsidRDefault="00116915" w:rsidP="00116915">
            <w:pPr>
              <w:rPr>
                <w:rFonts w:eastAsia="Times New Roman"/>
                <w:b/>
                <w:sz w:val="20"/>
              </w:rPr>
            </w:pPr>
            <w:r w:rsidRPr="00286C53">
              <w:rPr>
                <w:rFonts w:eastAsia="Times New Roman"/>
                <w:b/>
                <w:sz w:val="20"/>
              </w:rPr>
              <w:t> </w:t>
            </w:r>
          </w:p>
        </w:tc>
        <w:tc>
          <w:tcPr>
            <w:tcW w:w="1170" w:type="dxa"/>
            <w:shd w:val="clear" w:color="auto" w:fill="auto"/>
            <w:vAlign w:val="bottom"/>
            <w:hideMark/>
          </w:tcPr>
          <w:p w14:paraId="6399E44A"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Samples from block bound. modified</w:t>
            </w:r>
          </w:p>
        </w:tc>
        <w:tc>
          <w:tcPr>
            <w:tcW w:w="1350" w:type="dxa"/>
            <w:shd w:val="clear" w:color="auto" w:fill="auto"/>
            <w:vAlign w:val="bottom"/>
            <w:hideMark/>
          </w:tcPr>
          <w:p w14:paraId="21D7DBBA"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Samples from block bound. deblocking decision</w:t>
            </w:r>
          </w:p>
        </w:tc>
        <w:tc>
          <w:tcPr>
            <w:tcW w:w="1620" w:type="dxa"/>
            <w:shd w:val="clear" w:color="auto" w:fill="auto"/>
            <w:vAlign w:val="bottom"/>
            <w:hideMark/>
          </w:tcPr>
          <w:p w14:paraId="7115372C"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 xml:space="preserve">Max num. </w:t>
            </w:r>
            <w:proofErr w:type="spellStart"/>
            <w:r w:rsidRPr="00286C53">
              <w:rPr>
                <w:rFonts w:eastAsia="Times New Roman"/>
                <w:b/>
                <w:sz w:val="20"/>
              </w:rPr>
              <w:t>oper</w:t>
            </w:r>
            <w:proofErr w:type="spellEnd"/>
            <w:r w:rsidRPr="00286C53">
              <w:rPr>
                <w:rFonts w:eastAsia="Times New Roman"/>
                <w:b/>
                <w:sz w:val="20"/>
              </w:rPr>
              <w:t xml:space="preserve"> for filtering per </w:t>
            </w:r>
            <w:r>
              <w:rPr>
                <w:rFonts w:eastAsia="Times New Roman"/>
                <w:b/>
                <w:sz w:val="20"/>
              </w:rPr>
              <w:t>line</w:t>
            </w:r>
            <w:r w:rsidRPr="00286C53">
              <w:rPr>
                <w:rFonts w:eastAsia="Times New Roman"/>
                <w:b/>
                <w:sz w:val="20"/>
              </w:rPr>
              <w:t xml:space="preserve"> (add/</w:t>
            </w:r>
            <w:proofErr w:type="spellStart"/>
            <w:r w:rsidRPr="00286C53">
              <w:rPr>
                <w:rFonts w:eastAsia="Times New Roman"/>
                <w:b/>
                <w:sz w:val="20"/>
              </w:rPr>
              <w:t>mult</w:t>
            </w:r>
            <w:proofErr w:type="spellEnd"/>
            <w:r w:rsidRPr="00286C53">
              <w:rPr>
                <w:rFonts w:eastAsia="Times New Roman"/>
                <w:b/>
                <w:sz w:val="20"/>
              </w:rPr>
              <w:t>/</w:t>
            </w:r>
            <w:proofErr w:type="spellStart"/>
            <w:r w:rsidRPr="00286C53">
              <w:rPr>
                <w:rFonts w:eastAsia="Times New Roman"/>
                <w:b/>
                <w:sz w:val="20"/>
              </w:rPr>
              <w:t>compar</w:t>
            </w:r>
            <w:proofErr w:type="spellEnd"/>
            <w:r w:rsidRPr="00286C53">
              <w:rPr>
                <w:rFonts w:eastAsia="Times New Roman"/>
                <w:b/>
                <w:sz w:val="20"/>
              </w:rPr>
              <w:t>/shift)</w:t>
            </w:r>
          </w:p>
        </w:tc>
        <w:tc>
          <w:tcPr>
            <w:tcW w:w="1620" w:type="dxa"/>
            <w:shd w:val="clear" w:color="FFFFFF" w:fill="FFFFFF"/>
            <w:vAlign w:val="bottom"/>
            <w:hideMark/>
          </w:tcPr>
          <w:p w14:paraId="55F2938F"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86C53">
              <w:rPr>
                <w:rFonts w:eastAsia="Times New Roman"/>
                <w:b/>
                <w:color w:val="000000"/>
                <w:sz w:val="20"/>
              </w:rPr>
              <w:t xml:space="preserve">Max number of </w:t>
            </w:r>
            <w:proofErr w:type="spellStart"/>
            <w:r w:rsidRPr="00286C53">
              <w:rPr>
                <w:rFonts w:eastAsia="Times New Roman"/>
                <w:b/>
                <w:color w:val="000000"/>
                <w:sz w:val="20"/>
              </w:rPr>
              <w:t>oper</w:t>
            </w:r>
            <w:proofErr w:type="spellEnd"/>
            <w:r w:rsidRPr="00286C53">
              <w:rPr>
                <w:rFonts w:eastAsia="Times New Roman"/>
                <w:b/>
                <w:color w:val="000000"/>
                <w:sz w:val="20"/>
              </w:rPr>
              <w:t>. for decision for 8-sample boundary (add/</w:t>
            </w:r>
            <w:proofErr w:type="spellStart"/>
            <w:r w:rsidRPr="00286C53">
              <w:rPr>
                <w:rFonts w:eastAsia="Times New Roman"/>
                <w:b/>
                <w:color w:val="000000"/>
                <w:sz w:val="20"/>
              </w:rPr>
              <w:t>mult</w:t>
            </w:r>
            <w:proofErr w:type="spellEnd"/>
            <w:r w:rsidRPr="00286C53">
              <w:rPr>
                <w:rFonts w:eastAsia="Times New Roman"/>
                <w:b/>
                <w:color w:val="000000"/>
                <w:sz w:val="20"/>
              </w:rPr>
              <w:t>/</w:t>
            </w:r>
            <w:proofErr w:type="spellStart"/>
            <w:r w:rsidRPr="00286C53">
              <w:rPr>
                <w:rFonts w:eastAsia="Times New Roman"/>
                <w:b/>
                <w:color w:val="000000"/>
                <w:sz w:val="20"/>
              </w:rPr>
              <w:t>compar</w:t>
            </w:r>
            <w:proofErr w:type="spellEnd"/>
            <w:r w:rsidRPr="00286C53">
              <w:rPr>
                <w:rFonts w:eastAsia="Times New Roman"/>
                <w:b/>
                <w:color w:val="000000"/>
                <w:sz w:val="20"/>
              </w:rPr>
              <w:t>/shift)</w:t>
            </w:r>
          </w:p>
        </w:tc>
        <w:tc>
          <w:tcPr>
            <w:tcW w:w="1350" w:type="dxa"/>
          </w:tcPr>
          <w:p w14:paraId="5613C976"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F9163B">
              <w:rPr>
                <w:b/>
                <w:color w:val="000000"/>
                <w:sz w:val="20"/>
                <w:shd w:val="clear" w:color="auto" w:fill="FFFFFF"/>
              </w:rPr>
              <w:t>Max</w:t>
            </w:r>
            <w:r w:rsidRPr="000D4C2A">
              <w:rPr>
                <w:b/>
                <w:color w:val="000000"/>
                <w:sz w:val="20"/>
                <w:shd w:val="clear" w:color="auto" w:fill="FFFFFF"/>
              </w:rPr>
              <w:t xml:space="preserve"> </w:t>
            </w:r>
            <w:r>
              <w:rPr>
                <w:b/>
                <w:color w:val="000000"/>
                <w:sz w:val="20"/>
                <w:shd w:val="clear" w:color="auto" w:fill="FFFFFF"/>
              </w:rPr>
              <w:t>n</w:t>
            </w:r>
            <w:r w:rsidRPr="000D4C2A">
              <w:rPr>
                <w:b/>
                <w:color w:val="000000"/>
                <w:sz w:val="20"/>
                <w:shd w:val="clear" w:color="auto" w:fill="FFFFFF"/>
              </w:rPr>
              <w:t>umber of operations including filtering and dec</w:t>
            </w:r>
            <w:r>
              <w:rPr>
                <w:b/>
                <w:color w:val="000000"/>
                <w:sz w:val="20"/>
                <w:shd w:val="clear" w:color="auto" w:fill="FFFFFF"/>
              </w:rPr>
              <w:t>i</w:t>
            </w:r>
            <w:r w:rsidRPr="000D4C2A">
              <w:rPr>
                <w:b/>
                <w:color w:val="000000"/>
                <w:sz w:val="20"/>
                <w:shd w:val="clear" w:color="auto" w:fill="FFFFFF"/>
              </w:rPr>
              <w:t>sion (Per *Sample*)</w:t>
            </w:r>
          </w:p>
          <w:p w14:paraId="50249F04"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A82A70">
              <w:rPr>
                <w:rFonts w:eastAsia="Times New Roman"/>
                <w:b/>
                <w:sz w:val="20"/>
              </w:rPr>
              <w:t>(</w:t>
            </w:r>
            <w:r w:rsidRPr="00A82A70">
              <w:rPr>
                <w:rFonts w:eastAsia="Times New Roman"/>
                <w:b/>
                <w:color w:val="000000"/>
                <w:sz w:val="20"/>
              </w:rPr>
              <w:t>add/</w:t>
            </w:r>
            <w:proofErr w:type="spellStart"/>
            <w:r w:rsidRPr="00A82A70">
              <w:rPr>
                <w:rFonts w:eastAsia="Times New Roman"/>
                <w:b/>
                <w:color w:val="000000"/>
                <w:sz w:val="20"/>
              </w:rPr>
              <w:t>mult</w:t>
            </w:r>
            <w:proofErr w:type="spellEnd"/>
            <w:r w:rsidRPr="00A82A70">
              <w:rPr>
                <w:rFonts w:eastAsia="Times New Roman"/>
                <w:b/>
                <w:color w:val="000000"/>
                <w:sz w:val="20"/>
              </w:rPr>
              <w:t>/</w:t>
            </w:r>
            <w:proofErr w:type="spellStart"/>
            <w:r w:rsidRPr="00A82A70">
              <w:rPr>
                <w:rFonts w:eastAsia="Times New Roman"/>
                <w:b/>
                <w:color w:val="000000"/>
                <w:sz w:val="20"/>
              </w:rPr>
              <w:t>compar</w:t>
            </w:r>
            <w:proofErr w:type="spellEnd"/>
            <w:r w:rsidRPr="00A82A70">
              <w:rPr>
                <w:rFonts w:eastAsia="Times New Roman"/>
                <w:b/>
                <w:color w:val="000000"/>
                <w:sz w:val="20"/>
              </w:rPr>
              <w:t>/shift)</w:t>
            </w:r>
          </w:p>
        </w:tc>
        <w:tc>
          <w:tcPr>
            <w:tcW w:w="900" w:type="dxa"/>
            <w:vAlign w:val="bottom"/>
          </w:tcPr>
          <w:p w14:paraId="27F52C8E" w14:textId="77777777" w:rsidR="00116915" w:rsidRPr="00286C53"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86C53">
              <w:rPr>
                <w:rFonts w:eastAsia="Times New Roman"/>
                <w:b/>
                <w:sz w:val="20"/>
              </w:rPr>
              <w:t>Num. line buffers</w:t>
            </w:r>
          </w:p>
        </w:tc>
        <w:tc>
          <w:tcPr>
            <w:tcW w:w="1440" w:type="dxa"/>
            <w:vAlign w:val="bottom"/>
          </w:tcPr>
          <w:p w14:paraId="03BAFDBC"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167293">
              <w:rPr>
                <w:rFonts w:eastAsia="Times New Roman"/>
                <w:b/>
                <w:sz w:val="20"/>
              </w:rPr>
              <w:t>Worst case complexity increased (Y/N)</w:t>
            </w:r>
          </w:p>
        </w:tc>
      </w:tr>
      <w:tr w:rsidR="00116915" w:rsidRPr="006F37FF" w14:paraId="56FBBD22" w14:textId="77777777" w:rsidTr="00116915">
        <w:trPr>
          <w:trHeight w:val="341"/>
        </w:trPr>
        <w:tc>
          <w:tcPr>
            <w:tcW w:w="990" w:type="dxa"/>
            <w:shd w:val="clear" w:color="auto" w:fill="auto"/>
            <w:noWrap/>
            <w:vAlign w:val="bottom"/>
          </w:tcPr>
          <w:p w14:paraId="477228B5"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91FF2">
              <w:rPr>
                <w:rFonts w:eastAsia="Times New Roman"/>
                <w:sz w:val="20"/>
              </w:rPr>
              <w:t>VTM4.0</w:t>
            </w:r>
          </w:p>
        </w:tc>
        <w:tc>
          <w:tcPr>
            <w:tcW w:w="1170" w:type="dxa"/>
            <w:shd w:val="clear" w:color="auto" w:fill="auto"/>
            <w:vAlign w:val="bottom"/>
          </w:tcPr>
          <w:p w14:paraId="019070F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7+7, 7+5, 5+7, 5+5, 7+3, 3+7, 5+3, 3+5</w:t>
            </w:r>
          </w:p>
        </w:tc>
        <w:tc>
          <w:tcPr>
            <w:tcW w:w="1350" w:type="dxa"/>
            <w:shd w:val="clear" w:color="auto" w:fill="auto"/>
            <w:vAlign w:val="bottom"/>
          </w:tcPr>
          <w:p w14:paraId="1D4A529A"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8+8, 8+6, 6+8, 6+6, 8+4, 4+8, 6+4, 4+6</w:t>
            </w:r>
          </w:p>
        </w:tc>
        <w:tc>
          <w:tcPr>
            <w:tcW w:w="1620" w:type="dxa"/>
            <w:shd w:val="clear" w:color="auto" w:fill="auto"/>
            <w:vAlign w:val="bottom"/>
          </w:tcPr>
          <w:p w14:paraId="474FB17E"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120 (46,24,28,22)</w:t>
            </w:r>
          </w:p>
        </w:tc>
        <w:tc>
          <w:tcPr>
            <w:tcW w:w="1620" w:type="dxa"/>
            <w:shd w:val="clear" w:color="FFFFFF" w:fill="FFFFFF"/>
            <w:vAlign w:val="bottom"/>
          </w:tcPr>
          <w:p w14:paraId="5759020E"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70433D">
              <w:rPr>
                <w:rFonts w:eastAsia="Times New Roman"/>
                <w:sz w:val="20"/>
              </w:rPr>
              <w:t>21 (43,0,24,15)/4</w:t>
            </w:r>
          </w:p>
        </w:tc>
        <w:tc>
          <w:tcPr>
            <w:tcW w:w="1350" w:type="dxa"/>
          </w:tcPr>
          <w:p w14:paraId="0CB0BBFD"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900" w:type="dxa"/>
            <w:vAlign w:val="bottom"/>
          </w:tcPr>
          <w:p w14:paraId="732897C6"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4</w:t>
            </w:r>
          </w:p>
        </w:tc>
        <w:tc>
          <w:tcPr>
            <w:tcW w:w="1440" w:type="dxa"/>
            <w:vAlign w:val="bottom"/>
          </w:tcPr>
          <w:p w14:paraId="77536FFA"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N</w:t>
            </w:r>
          </w:p>
        </w:tc>
      </w:tr>
      <w:tr w:rsidR="00116915" w:rsidRPr="006F37FF" w14:paraId="1598D8CB" w14:textId="77777777" w:rsidTr="00116915">
        <w:trPr>
          <w:trHeight w:val="296"/>
        </w:trPr>
        <w:tc>
          <w:tcPr>
            <w:tcW w:w="990" w:type="dxa"/>
            <w:shd w:val="clear" w:color="auto" w:fill="auto"/>
            <w:noWrap/>
            <w:vAlign w:val="bottom"/>
            <w:hideMark/>
          </w:tcPr>
          <w:p w14:paraId="1293B02C"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D4C2A">
              <w:rPr>
                <w:rFonts w:eastAsia="Times New Roman"/>
                <w:sz w:val="20"/>
              </w:rPr>
              <w:t>CE11-1.1</w:t>
            </w:r>
          </w:p>
        </w:tc>
        <w:tc>
          <w:tcPr>
            <w:tcW w:w="1170" w:type="dxa"/>
            <w:shd w:val="clear" w:color="auto" w:fill="auto"/>
            <w:vAlign w:val="bottom"/>
            <w:hideMark/>
          </w:tcPr>
          <w:p w14:paraId="46DA5443"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r>
              <w:rPr>
                <w:rFonts w:eastAsia="Times New Roman"/>
                <w:sz w:val="20"/>
              </w:rPr>
              <w:t xml:space="preserve"> (Inter)</w:t>
            </w:r>
            <w:r w:rsidRPr="000D4C2A">
              <w:rPr>
                <w:rFonts w:eastAsia="Times New Roman"/>
                <w:sz w:val="20"/>
              </w:rPr>
              <w:t>, 3+3...16+16</w:t>
            </w:r>
            <w:r>
              <w:rPr>
                <w:rFonts w:eastAsia="Times New Roman"/>
                <w:sz w:val="20"/>
              </w:rPr>
              <w:t xml:space="preserve"> (Intra)</w:t>
            </w:r>
          </w:p>
        </w:tc>
        <w:tc>
          <w:tcPr>
            <w:tcW w:w="1350" w:type="dxa"/>
            <w:shd w:val="clear" w:color="auto" w:fill="auto"/>
            <w:vAlign w:val="bottom"/>
            <w:hideMark/>
          </w:tcPr>
          <w:p w14:paraId="40DF64BC"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620" w:type="dxa"/>
            <w:shd w:val="clear" w:color="auto" w:fill="auto"/>
            <w:vAlign w:val="bottom"/>
            <w:hideMark/>
          </w:tcPr>
          <w:p w14:paraId="55284455"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 xml:space="preserve">Intra slice: </w:t>
            </w:r>
            <w:r w:rsidRPr="007224E1">
              <w:rPr>
                <w:rFonts w:eastAsia="Times New Roman"/>
                <w:sz w:val="20"/>
              </w:rPr>
              <w:t>288 (96/96/64/32)</w:t>
            </w:r>
            <w:r>
              <w:rPr>
                <w:rFonts w:eastAsia="Times New Roman"/>
                <w:sz w:val="20"/>
              </w:rPr>
              <w:t>, Inter</w:t>
            </w:r>
            <w:r>
              <w:rPr>
                <w:rFonts w:eastAsia="Times New Roman"/>
                <w:sz w:val="20"/>
              </w:rPr>
              <w:br/>
              <w:t>slice: VTM</w:t>
            </w:r>
          </w:p>
        </w:tc>
        <w:tc>
          <w:tcPr>
            <w:tcW w:w="1620" w:type="dxa"/>
            <w:shd w:val="clear" w:color="auto" w:fill="auto"/>
            <w:vAlign w:val="bottom"/>
            <w:hideMark/>
          </w:tcPr>
          <w:p w14:paraId="04D2480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350" w:type="dxa"/>
          </w:tcPr>
          <w:p w14:paraId="1221CB2D" w14:textId="77777777" w:rsidR="00116915" w:rsidRPr="007B24B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c>
          <w:tcPr>
            <w:tcW w:w="900" w:type="dxa"/>
            <w:vAlign w:val="bottom"/>
          </w:tcPr>
          <w:p w14:paraId="357C2B4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VTM</w:t>
            </w:r>
          </w:p>
        </w:tc>
        <w:tc>
          <w:tcPr>
            <w:tcW w:w="1440" w:type="dxa"/>
            <w:vAlign w:val="bottom"/>
          </w:tcPr>
          <w:p w14:paraId="779529E4"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ra slice: Y</w:t>
            </w:r>
          </w:p>
          <w:p w14:paraId="30750DA2"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er slice: N</w:t>
            </w:r>
          </w:p>
        </w:tc>
      </w:tr>
    </w:tbl>
    <w:p w14:paraId="436498EC" w14:textId="18CA26C7" w:rsidR="00116915" w:rsidRDefault="00116915" w:rsidP="007F1088">
      <w:pPr>
        <w:pStyle w:val="BodyText"/>
      </w:pPr>
      <w:r>
        <w:t>Chroma:</w:t>
      </w:r>
    </w:p>
    <w:tbl>
      <w:tblPr>
        <w:tblW w:w="1044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1170"/>
        <w:gridCol w:w="1350"/>
        <w:gridCol w:w="1620"/>
        <w:gridCol w:w="1620"/>
        <w:gridCol w:w="1350"/>
        <w:gridCol w:w="900"/>
        <w:gridCol w:w="1440"/>
      </w:tblGrid>
      <w:tr w:rsidR="00116915" w:rsidRPr="00771803" w14:paraId="7C6E1313" w14:textId="77777777" w:rsidTr="00116915">
        <w:trPr>
          <w:trHeight w:val="1106"/>
        </w:trPr>
        <w:tc>
          <w:tcPr>
            <w:tcW w:w="990" w:type="dxa"/>
            <w:shd w:val="clear" w:color="auto" w:fill="auto"/>
            <w:noWrap/>
            <w:vAlign w:val="bottom"/>
            <w:hideMark/>
          </w:tcPr>
          <w:p w14:paraId="11F74602"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sz w:val="20"/>
              </w:rPr>
              <w:t> Tests</w:t>
            </w:r>
          </w:p>
          <w:p w14:paraId="5645782B" w14:textId="77777777" w:rsidR="00116915" w:rsidRPr="00236A44" w:rsidRDefault="00116915" w:rsidP="00116915">
            <w:pPr>
              <w:rPr>
                <w:rFonts w:eastAsia="Times New Roman"/>
                <w:b/>
                <w:sz w:val="20"/>
              </w:rPr>
            </w:pPr>
            <w:r w:rsidRPr="00236A44">
              <w:rPr>
                <w:rFonts w:eastAsia="Times New Roman"/>
                <w:b/>
                <w:sz w:val="20"/>
              </w:rPr>
              <w:t> </w:t>
            </w:r>
          </w:p>
        </w:tc>
        <w:tc>
          <w:tcPr>
            <w:tcW w:w="1170" w:type="dxa"/>
            <w:shd w:val="clear" w:color="auto" w:fill="auto"/>
            <w:vAlign w:val="bottom"/>
            <w:hideMark/>
          </w:tcPr>
          <w:p w14:paraId="421FE15D"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Samples from block boundary modified</w:t>
            </w:r>
          </w:p>
        </w:tc>
        <w:tc>
          <w:tcPr>
            <w:tcW w:w="1350" w:type="dxa"/>
            <w:shd w:val="clear" w:color="auto" w:fill="auto"/>
            <w:vAlign w:val="bottom"/>
            <w:hideMark/>
          </w:tcPr>
          <w:p w14:paraId="5C157B29"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Samples from block boundary for deblocking decision</w:t>
            </w:r>
          </w:p>
        </w:tc>
        <w:tc>
          <w:tcPr>
            <w:tcW w:w="1620" w:type="dxa"/>
            <w:shd w:val="clear" w:color="auto" w:fill="auto"/>
            <w:vAlign w:val="bottom"/>
            <w:hideMark/>
          </w:tcPr>
          <w:p w14:paraId="3F22AD96"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Max number of operations for filtering per line (add/</w:t>
            </w:r>
            <w:proofErr w:type="spellStart"/>
            <w:r w:rsidRPr="00236A44">
              <w:rPr>
                <w:rFonts w:eastAsia="Times New Roman"/>
                <w:b/>
              </w:rPr>
              <w:t>mult</w:t>
            </w:r>
            <w:proofErr w:type="spellEnd"/>
            <w:r w:rsidRPr="00236A44">
              <w:rPr>
                <w:rFonts w:eastAsia="Times New Roman"/>
                <w:b/>
              </w:rPr>
              <w:t>/</w:t>
            </w:r>
            <w:proofErr w:type="spellStart"/>
            <w:r w:rsidRPr="00236A44">
              <w:rPr>
                <w:rFonts w:eastAsia="Times New Roman"/>
                <w:b/>
              </w:rPr>
              <w:t>compar</w:t>
            </w:r>
            <w:proofErr w:type="spellEnd"/>
            <w:r w:rsidRPr="00236A44">
              <w:rPr>
                <w:rFonts w:eastAsia="Times New Roman"/>
                <w:b/>
              </w:rPr>
              <w:t>/shift)</w:t>
            </w:r>
          </w:p>
        </w:tc>
        <w:tc>
          <w:tcPr>
            <w:tcW w:w="1620" w:type="dxa"/>
            <w:shd w:val="clear" w:color="FFFFFF" w:fill="FFFFFF"/>
            <w:vAlign w:val="bottom"/>
            <w:hideMark/>
          </w:tcPr>
          <w:p w14:paraId="306A173B"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36A44">
              <w:rPr>
                <w:rFonts w:eastAsia="Times New Roman"/>
                <w:b/>
                <w:color w:val="000000"/>
              </w:rPr>
              <w:t xml:space="preserve">Max number of </w:t>
            </w:r>
            <w:proofErr w:type="spellStart"/>
            <w:r w:rsidRPr="00236A44">
              <w:rPr>
                <w:rFonts w:eastAsia="Times New Roman"/>
                <w:b/>
                <w:color w:val="000000"/>
              </w:rPr>
              <w:t>oper</w:t>
            </w:r>
            <w:proofErr w:type="spellEnd"/>
            <w:r w:rsidRPr="00236A44">
              <w:rPr>
                <w:rFonts w:eastAsia="Times New Roman"/>
                <w:b/>
                <w:color w:val="000000"/>
              </w:rPr>
              <w:t>. for decision for 8-sample boundary (add/</w:t>
            </w:r>
            <w:proofErr w:type="spellStart"/>
            <w:r w:rsidRPr="00236A44">
              <w:rPr>
                <w:rFonts w:eastAsia="Times New Roman"/>
                <w:b/>
                <w:color w:val="000000"/>
              </w:rPr>
              <w:t>mult</w:t>
            </w:r>
            <w:proofErr w:type="spellEnd"/>
            <w:r w:rsidRPr="00236A44">
              <w:rPr>
                <w:rFonts w:eastAsia="Times New Roman"/>
                <w:b/>
                <w:color w:val="000000"/>
              </w:rPr>
              <w:t>/</w:t>
            </w:r>
            <w:proofErr w:type="spellStart"/>
            <w:r w:rsidRPr="00236A44">
              <w:rPr>
                <w:rFonts w:eastAsia="Times New Roman"/>
                <w:b/>
                <w:color w:val="000000"/>
              </w:rPr>
              <w:t>compar</w:t>
            </w:r>
            <w:proofErr w:type="spellEnd"/>
            <w:r w:rsidRPr="00236A44">
              <w:rPr>
                <w:rFonts w:eastAsia="Times New Roman"/>
                <w:b/>
                <w:color w:val="000000"/>
              </w:rPr>
              <w:t>/shift)</w:t>
            </w:r>
          </w:p>
        </w:tc>
        <w:tc>
          <w:tcPr>
            <w:tcW w:w="1350" w:type="dxa"/>
          </w:tcPr>
          <w:p w14:paraId="7109EDB3"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0D4C2A">
              <w:rPr>
                <w:b/>
                <w:color w:val="000000"/>
                <w:sz w:val="20"/>
                <w:shd w:val="clear" w:color="auto" w:fill="FFFFFF"/>
              </w:rPr>
              <w:t>Max</w:t>
            </w:r>
            <w:r w:rsidRPr="00F9163B">
              <w:rPr>
                <w:b/>
                <w:color w:val="000000"/>
                <w:sz w:val="20"/>
                <w:shd w:val="clear" w:color="auto" w:fill="FFFFFF"/>
              </w:rPr>
              <w:t xml:space="preserve"> </w:t>
            </w:r>
            <w:r w:rsidRPr="004A2BCE">
              <w:rPr>
                <w:b/>
                <w:color w:val="000000"/>
                <w:sz w:val="20"/>
                <w:shd w:val="clear" w:color="auto" w:fill="FFFFFF"/>
              </w:rPr>
              <w:t>n</w:t>
            </w:r>
            <w:r w:rsidRPr="000D4C2A">
              <w:rPr>
                <w:b/>
                <w:color w:val="000000"/>
                <w:sz w:val="20"/>
                <w:shd w:val="clear" w:color="auto" w:fill="FFFFFF"/>
              </w:rPr>
              <w:t>umber of operations including filtering and dec</w:t>
            </w:r>
            <w:r w:rsidRPr="00F9163B">
              <w:rPr>
                <w:b/>
                <w:color w:val="000000"/>
                <w:sz w:val="20"/>
                <w:shd w:val="clear" w:color="auto" w:fill="FFFFFF"/>
              </w:rPr>
              <w:t>i</w:t>
            </w:r>
            <w:r w:rsidRPr="000D4C2A">
              <w:rPr>
                <w:b/>
                <w:color w:val="000000"/>
                <w:sz w:val="20"/>
                <w:shd w:val="clear" w:color="auto" w:fill="FFFFFF"/>
              </w:rPr>
              <w:t>sion (Per *Sample*)</w:t>
            </w:r>
          </w:p>
          <w:p w14:paraId="24F0DFDE"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rPr>
            </w:pPr>
            <w:r w:rsidRPr="00F9163B">
              <w:rPr>
                <w:rFonts w:eastAsia="Times New Roman"/>
                <w:b/>
                <w:sz w:val="20"/>
              </w:rPr>
              <w:t>(</w:t>
            </w:r>
            <w:r w:rsidRPr="004A2BCE">
              <w:rPr>
                <w:rFonts w:eastAsia="Times New Roman"/>
                <w:b/>
                <w:color w:val="000000"/>
                <w:sz w:val="20"/>
              </w:rPr>
              <w:t>add/</w:t>
            </w:r>
            <w:proofErr w:type="spellStart"/>
            <w:r w:rsidRPr="004A2BCE">
              <w:rPr>
                <w:rFonts w:eastAsia="Times New Roman"/>
                <w:b/>
                <w:color w:val="000000"/>
                <w:sz w:val="20"/>
              </w:rPr>
              <w:t>mult</w:t>
            </w:r>
            <w:proofErr w:type="spellEnd"/>
            <w:r w:rsidRPr="004A2BCE">
              <w:rPr>
                <w:rFonts w:eastAsia="Times New Roman"/>
                <w:b/>
                <w:color w:val="000000"/>
                <w:sz w:val="20"/>
              </w:rPr>
              <w:t>/</w:t>
            </w:r>
            <w:proofErr w:type="spellStart"/>
            <w:r w:rsidRPr="004A2BCE">
              <w:rPr>
                <w:rFonts w:eastAsia="Times New Roman"/>
                <w:b/>
                <w:color w:val="000000"/>
                <w:sz w:val="20"/>
              </w:rPr>
              <w:t>compar</w:t>
            </w:r>
            <w:proofErr w:type="spellEnd"/>
            <w:r w:rsidRPr="004A2BCE">
              <w:rPr>
                <w:rFonts w:eastAsia="Times New Roman"/>
                <w:b/>
                <w:color w:val="000000"/>
                <w:sz w:val="20"/>
              </w:rPr>
              <w:t>/shift</w:t>
            </w:r>
            <w:r w:rsidRPr="00F9163B">
              <w:rPr>
                <w:rFonts w:eastAsia="Times New Roman"/>
                <w:b/>
                <w:color w:val="000000"/>
                <w:sz w:val="20"/>
              </w:rPr>
              <w:t>)</w:t>
            </w:r>
          </w:p>
        </w:tc>
        <w:tc>
          <w:tcPr>
            <w:tcW w:w="900" w:type="dxa"/>
            <w:shd w:val="clear" w:color="auto" w:fill="auto"/>
            <w:vAlign w:val="bottom"/>
            <w:hideMark/>
          </w:tcPr>
          <w:p w14:paraId="47C91A98"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36A44">
              <w:rPr>
                <w:rFonts w:eastAsia="Times New Roman"/>
                <w:b/>
              </w:rPr>
              <w:t>Number of line buffers</w:t>
            </w:r>
          </w:p>
        </w:tc>
        <w:tc>
          <w:tcPr>
            <w:tcW w:w="1440" w:type="dxa"/>
            <w:vAlign w:val="bottom"/>
          </w:tcPr>
          <w:p w14:paraId="090E15FC" w14:textId="77777777" w:rsidR="00116915" w:rsidRPr="00236A44"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167293">
              <w:rPr>
                <w:rFonts w:eastAsia="Times New Roman"/>
                <w:b/>
              </w:rPr>
              <w:t>Worst case complexity increased (Y/N)</w:t>
            </w:r>
          </w:p>
        </w:tc>
      </w:tr>
      <w:tr w:rsidR="00116915" w:rsidRPr="00771803" w14:paraId="778B9C4A" w14:textId="77777777" w:rsidTr="00116915">
        <w:trPr>
          <w:trHeight w:val="260"/>
        </w:trPr>
        <w:tc>
          <w:tcPr>
            <w:tcW w:w="990" w:type="dxa"/>
            <w:shd w:val="clear" w:color="auto" w:fill="auto"/>
            <w:noWrap/>
            <w:vAlign w:val="bottom"/>
          </w:tcPr>
          <w:p w14:paraId="25DEB864" w14:textId="77777777" w:rsidR="00116915" w:rsidRPr="00091FF2"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91FF2">
              <w:rPr>
                <w:rFonts w:eastAsia="Times New Roman"/>
                <w:sz w:val="20"/>
              </w:rPr>
              <w:t>VTM4.0</w:t>
            </w:r>
          </w:p>
        </w:tc>
        <w:tc>
          <w:tcPr>
            <w:tcW w:w="1170" w:type="dxa"/>
            <w:shd w:val="clear" w:color="auto" w:fill="auto"/>
            <w:vAlign w:val="bottom"/>
          </w:tcPr>
          <w:p w14:paraId="6C548ACC"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3+3</w:t>
            </w:r>
          </w:p>
        </w:tc>
        <w:tc>
          <w:tcPr>
            <w:tcW w:w="1350" w:type="dxa"/>
            <w:shd w:val="clear" w:color="auto" w:fill="auto"/>
            <w:vAlign w:val="bottom"/>
          </w:tcPr>
          <w:p w14:paraId="025DB65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4+4</w:t>
            </w:r>
          </w:p>
        </w:tc>
        <w:tc>
          <w:tcPr>
            <w:tcW w:w="1620" w:type="dxa"/>
            <w:shd w:val="clear" w:color="auto" w:fill="auto"/>
            <w:vAlign w:val="bottom"/>
          </w:tcPr>
          <w:p w14:paraId="6028CF64"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64 (36,2,12,14)</w:t>
            </w:r>
          </w:p>
        </w:tc>
        <w:tc>
          <w:tcPr>
            <w:tcW w:w="1620" w:type="dxa"/>
            <w:shd w:val="clear" w:color="FFFFFF" w:fill="FFFFFF"/>
            <w:vAlign w:val="bottom"/>
          </w:tcPr>
          <w:p w14:paraId="18A91A7B"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91FF2">
              <w:rPr>
                <w:rFonts w:eastAsia="Times New Roman"/>
              </w:rPr>
              <w:t>17 (17, 0, 12, 5)/2 per line</w:t>
            </w:r>
          </w:p>
        </w:tc>
        <w:tc>
          <w:tcPr>
            <w:tcW w:w="1350" w:type="dxa"/>
          </w:tcPr>
          <w:p w14:paraId="2A69A16C"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rPr>
            </w:pPr>
          </w:p>
        </w:tc>
        <w:tc>
          <w:tcPr>
            <w:tcW w:w="900" w:type="dxa"/>
            <w:shd w:val="clear" w:color="auto" w:fill="auto"/>
            <w:vAlign w:val="bottom"/>
          </w:tcPr>
          <w:p w14:paraId="316283AD"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rPr>
              <w:t>2</w:t>
            </w:r>
          </w:p>
        </w:tc>
        <w:tc>
          <w:tcPr>
            <w:tcW w:w="1440" w:type="dxa"/>
            <w:vAlign w:val="bottom"/>
          </w:tcPr>
          <w:p w14:paraId="2B625CB7" w14:textId="77777777" w:rsidR="00116915" w:rsidRPr="00091FF2"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91FF2">
              <w:rPr>
                <w:rFonts w:eastAsia="Times New Roman"/>
                <w:sz w:val="20"/>
              </w:rPr>
              <w:t>Y</w:t>
            </w:r>
          </w:p>
        </w:tc>
      </w:tr>
      <w:tr w:rsidR="00116915" w:rsidRPr="00771803" w14:paraId="4F46BFFA" w14:textId="77777777" w:rsidTr="00116915">
        <w:trPr>
          <w:trHeight w:val="296"/>
        </w:trPr>
        <w:tc>
          <w:tcPr>
            <w:tcW w:w="990" w:type="dxa"/>
            <w:shd w:val="clear" w:color="auto" w:fill="auto"/>
            <w:noWrap/>
            <w:vAlign w:val="bottom"/>
            <w:hideMark/>
          </w:tcPr>
          <w:p w14:paraId="41F7AB7C" w14:textId="77777777" w:rsidR="00116915" w:rsidRPr="000D4C2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D4C2A">
              <w:rPr>
                <w:rFonts w:eastAsia="Times New Roman"/>
              </w:rPr>
              <w:t>CE11-1.1</w:t>
            </w:r>
          </w:p>
        </w:tc>
        <w:tc>
          <w:tcPr>
            <w:tcW w:w="1170" w:type="dxa"/>
            <w:shd w:val="clear" w:color="auto" w:fill="auto"/>
            <w:vAlign w:val="bottom"/>
            <w:hideMark/>
          </w:tcPr>
          <w:p w14:paraId="557A7D67"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r>
              <w:rPr>
                <w:rFonts w:eastAsia="Times New Roman"/>
              </w:rPr>
              <w:t xml:space="preserve"> (Inter)</w:t>
            </w:r>
            <w:r w:rsidRPr="000D4C2A">
              <w:rPr>
                <w:rFonts w:eastAsia="Times New Roman"/>
              </w:rPr>
              <w:t>, 1+1...8+8</w:t>
            </w:r>
            <w:r>
              <w:rPr>
                <w:rFonts w:eastAsia="Times New Roman"/>
              </w:rPr>
              <w:t xml:space="preserve"> (Intra)</w:t>
            </w:r>
          </w:p>
        </w:tc>
        <w:tc>
          <w:tcPr>
            <w:tcW w:w="1350" w:type="dxa"/>
            <w:shd w:val="clear" w:color="auto" w:fill="auto"/>
            <w:vAlign w:val="bottom"/>
            <w:hideMark/>
          </w:tcPr>
          <w:p w14:paraId="5729AB9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620" w:type="dxa"/>
            <w:shd w:val="clear" w:color="auto" w:fill="auto"/>
            <w:vAlign w:val="bottom"/>
            <w:hideMark/>
          </w:tcPr>
          <w:p w14:paraId="74A88B2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 xml:space="preserve">Intra slice: </w:t>
            </w:r>
            <w:r w:rsidRPr="000D71D2">
              <w:rPr>
                <w:rFonts w:eastAsia="Times New Roman"/>
              </w:rPr>
              <w:t>144 (48/48/32/16)</w:t>
            </w:r>
            <w:r>
              <w:rPr>
                <w:rFonts w:eastAsia="Times New Roman"/>
              </w:rPr>
              <w:t>, Inter slice: VTM</w:t>
            </w:r>
          </w:p>
        </w:tc>
        <w:tc>
          <w:tcPr>
            <w:tcW w:w="1620" w:type="dxa"/>
            <w:shd w:val="clear" w:color="auto" w:fill="auto"/>
            <w:vAlign w:val="bottom"/>
            <w:hideMark/>
          </w:tcPr>
          <w:p w14:paraId="00EF6C6E"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350" w:type="dxa"/>
          </w:tcPr>
          <w:p w14:paraId="7C1F64D7" w14:textId="77777777" w:rsidR="00116915" w:rsidRPr="007B24B3"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highlight w:val="yellow"/>
              </w:rPr>
            </w:pPr>
          </w:p>
        </w:tc>
        <w:tc>
          <w:tcPr>
            <w:tcW w:w="900" w:type="dxa"/>
            <w:shd w:val="clear" w:color="auto" w:fill="auto"/>
            <w:vAlign w:val="bottom"/>
            <w:hideMark/>
          </w:tcPr>
          <w:p w14:paraId="5B6C84BD"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rPr>
              <w:t>VTM</w:t>
            </w:r>
          </w:p>
        </w:tc>
        <w:tc>
          <w:tcPr>
            <w:tcW w:w="1440" w:type="dxa"/>
            <w:vAlign w:val="bottom"/>
          </w:tcPr>
          <w:p w14:paraId="6D2D3CF8"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ra slice: Y</w:t>
            </w:r>
          </w:p>
          <w:p w14:paraId="7B88EF06" w14:textId="77777777" w:rsidR="00116915" w:rsidRPr="000D4C2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D4C2A">
              <w:rPr>
                <w:rFonts w:eastAsia="Times New Roman"/>
                <w:sz w:val="20"/>
              </w:rPr>
              <w:t>Inter slice: N</w:t>
            </w:r>
          </w:p>
        </w:tc>
      </w:tr>
    </w:tbl>
    <w:p w14:paraId="3D8B01A0" w14:textId="683FAAF7" w:rsidR="00116915" w:rsidRDefault="00116915" w:rsidP="007F1088">
      <w:pPr>
        <w:pStyle w:val="BodyText"/>
      </w:pPr>
      <w:r>
        <w:t>In terms of objective criteria, no benefit.</w:t>
      </w:r>
    </w:p>
    <w:p w14:paraId="6D8EBB11" w14:textId="3A32CCE8" w:rsidR="00116915" w:rsidRDefault="00116915" w:rsidP="007F1088">
      <w:pPr>
        <w:pStyle w:val="BodyText"/>
      </w:pPr>
      <w:r>
        <w:t>Some discussion was performed on the approach: It is selectively applied (signalled) on a TU basis, where only the side of the current TU is strong deblocked. The implementation is such that it requires two passes (first strong deblocking is applied, and in a second pass the conventional deblocking is applied on the remaining blocks). For a real implementation, it should only be one pass (which would however have other results)</w:t>
      </w:r>
    </w:p>
    <w:p w14:paraId="40014924" w14:textId="5AAF22BC" w:rsidR="00D55DBE" w:rsidRDefault="00EB58DB" w:rsidP="007F1088">
      <w:pPr>
        <w:pStyle w:val="BodyText"/>
      </w:pPr>
      <w:r>
        <w:t>Viewing results from document JVET-N0835</w:t>
      </w:r>
    </w:p>
    <w:p w14:paraId="0C5FC438" w14:textId="1EAB0204" w:rsidR="00D55DBE" w:rsidRDefault="00D55DBE" w:rsidP="007F1088">
      <w:pPr>
        <w:pStyle w:val="BodyText"/>
      </w:pPr>
      <w:r>
        <w:t>Results from subjective testing on CE11-1, ALF on:</w:t>
      </w:r>
    </w:p>
    <w:p w14:paraId="50F75F86" w14:textId="599D8FB1" w:rsidR="00D55DBE" w:rsidRDefault="00D55DBE" w:rsidP="007F1088">
      <w:pPr>
        <w:pStyle w:val="BodyText"/>
      </w:pPr>
      <w:r>
        <w:rPr>
          <w:noProof/>
          <w:lang w:val="de-DE" w:eastAsia="de-DE"/>
        </w:rPr>
        <w:lastRenderedPageBreak/>
        <w:drawing>
          <wp:inline distT="0" distB="0" distL="0" distR="0" wp14:anchorId="0C9E5E3C" wp14:editId="4C862DB3">
            <wp:extent cx="5943600" cy="3372485"/>
            <wp:effectExtent l="0" t="0" r="0" b="0"/>
            <wp:docPr id="43" name="Inhaltsplatzhalt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Inhaltsplatzhalter 7"/>
                    <pic:cNvPicPr>
                      <a:picLocks noGrp="1" noChangeAspect="1"/>
                    </pic:cNvPicPr>
                  </pic:nvPicPr>
                  <pic:blipFill>
                    <a:blip r:embed="rId288"/>
                    <a:stretch>
                      <a:fillRect/>
                    </a:stretch>
                  </pic:blipFill>
                  <pic:spPr>
                    <a:xfrm>
                      <a:off x="0" y="0"/>
                      <a:ext cx="5943600" cy="3372485"/>
                    </a:xfrm>
                    <a:prstGeom prst="rect">
                      <a:avLst/>
                    </a:prstGeom>
                  </pic:spPr>
                </pic:pic>
              </a:graphicData>
            </a:graphic>
          </wp:inline>
        </w:drawing>
      </w:r>
    </w:p>
    <w:p w14:paraId="52940B7C" w14:textId="33468628" w:rsidR="00D55DBE" w:rsidRDefault="00D55DBE" w:rsidP="007F1088">
      <w:pPr>
        <w:pStyle w:val="BodyText"/>
      </w:pPr>
      <w:r>
        <w:rPr>
          <w:noProof/>
          <w:lang w:val="de-DE" w:eastAsia="de-DE"/>
        </w:rPr>
        <w:drawing>
          <wp:inline distT="0" distB="0" distL="0" distR="0" wp14:anchorId="33957896" wp14:editId="063C6F5D">
            <wp:extent cx="5943600" cy="3383280"/>
            <wp:effectExtent l="0" t="0" r="0" b="7620"/>
            <wp:docPr id="44"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89"/>
                    <a:stretch>
                      <a:fillRect/>
                    </a:stretch>
                  </pic:blipFill>
                  <pic:spPr>
                    <a:xfrm>
                      <a:off x="0" y="0"/>
                      <a:ext cx="5943600" cy="3383280"/>
                    </a:xfrm>
                    <a:prstGeom prst="rect">
                      <a:avLst/>
                    </a:prstGeom>
                  </pic:spPr>
                </pic:pic>
              </a:graphicData>
            </a:graphic>
          </wp:inline>
        </w:drawing>
      </w:r>
    </w:p>
    <w:p w14:paraId="5915F3B2" w14:textId="0822AB02" w:rsidR="00116915" w:rsidRDefault="00116915" w:rsidP="007F1088">
      <w:pPr>
        <w:pStyle w:val="BodyText"/>
      </w:pPr>
      <w:r>
        <w:t>The subjective viewing did not show any differences for QP34, for QP39 the results were diverging (sometimes better, sometimes worse).</w:t>
      </w:r>
    </w:p>
    <w:p w14:paraId="35073023" w14:textId="748152EE" w:rsidR="00116915" w:rsidRDefault="00116915" w:rsidP="007F1088">
      <w:pPr>
        <w:pStyle w:val="BodyText"/>
      </w:pPr>
      <w:r>
        <w:t>It is claimed by proponents that they believe it has benefit for Sunset Beach (HLG), but it is mentioned by other experts that other tools like the luma adaptive deblocking (not in CTC but in standard) likely helps there as well.</w:t>
      </w:r>
    </w:p>
    <w:p w14:paraId="71C382E4" w14:textId="63B84E0F" w:rsidR="00116915" w:rsidRDefault="00116915" w:rsidP="007F1088">
      <w:pPr>
        <w:pStyle w:val="BodyText"/>
      </w:pPr>
      <w:r>
        <w:t>No action.</w:t>
      </w:r>
    </w:p>
    <w:p w14:paraId="7A9441D9" w14:textId="77777777" w:rsidR="00116915" w:rsidRDefault="00116915" w:rsidP="007F1088">
      <w:pPr>
        <w:pStyle w:val="BodyText"/>
      </w:pPr>
    </w:p>
    <w:p w14:paraId="5520BB25" w14:textId="1039202E" w:rsidR="00116915" w:rsidRDefault="00116915" w:rsidP="007F1088">
      <w:pPr>
        <w:pStyle w:val="BodyText"/>
      </w:pPr>
      <w:r>
        <w:t>CE11-2: Deblocking 4x4 boundaries</w:t>
      </w:r>
    </w:p>
    <w:p w14:paraId="40AB8C7B" w14:textId="09F89CCC" w:rsidR="00116915" w:rsidRDefault="00116915" w:rsidP="007F1088">
      <w:pPr>
        <w:pStyle w:val="BodyText"/>
      </w:pPr>
      <w:r>
        <w:t>Luma complexity:</w:t>
      </w:r>
    </w:p>
    <w:tbl>
      <w:tblPr>
        <w:tblW w:w="10260" w:type="dxa"/>
        <w:tblInd w:w="-252" w:type="dxa"/>
        <w:tblLayout w:type="fixed"/>
        <w:tblLook w:val="04A0" w:firstRow="1" w:lastRow="0" w:firstColumn="1" w:lastColumn="0" w:noHBand="0" w:noVBand="1"/>
      </w:tblPr>
      <w:tblGrid>
        <w:gridCol w:w="1080"/>
        <w:gridCol w:w="1260"/>
        <w:gridCol w:w="1530"/>
        <w:gridCol w:w="1620"/>
        <w:gridCol w:w="1800"/>
        <w:gridCol w:w="1350"/>
        <w:gridCol w:w="810"/>
        <w:gridCol w:w="810"/>
      </w:tblGrid>
      <w:tr w:rsidR="00116915" w:rsidRPr="002E523A" w14:paraId="7EFD1948" w14:textId="77777777" w:rsidTr="00116915">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39CFB8"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lastRenderedPageBreak/>
              <w:t> Tests</w:t>
            </w:r>
          </w:p>
          <w:p w14:paraId="43E28A54" w14:textId="77777777" w:rsidR="00116915" w:rsidRPr="002E523A" w:rsidRDefault="00116915" w:rsidP="00116915">
            <w:pPr>
              <w:rPr>
                <w:rFonts w:eastAsia="Times New Roman"/>
                <w:b/>
                <w:sz w:val="20"/>
              </w:rPr>
            </w:pPr>
            <w:r w:rsidRPr="002E523A">
              <w:rPr>
                <w:rFonts w:eastAsia="Times New Roman"/>
                <w:b/>
                <w:sz w:val="20"/>
              </w:rPr>
              <w:t>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E1931A"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Modified</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CD53D7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for deblocking decis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BA2C83A"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 xml:space="preserve">Max num. </w:t>
            </w:r>
            <w:proofErr w:type="spellStart"/>
            <w:r w:rsidRPr="002E523A">
              <w:rPr>
                <w:rFonts w:eastAsia="Times New Roman"/>
                <w:b/>
                <w:sz w:val="20"/>
              </w:rPr>
              <w:t>oper</w:t>
            </w:r>
            <w:proofErr w:type="spellEnd"/>
            <w:r w:rsidRPr="002E523A">
              <w:rPr>
                <w:rFonts w:eastAsia="Times New Roman"/>
                <w:b/>
                <w:sz w:val="20"/>
              </w:rPr>
              <w:t xml:space="preserve"> for filtering per line (add/</w:t>
            </w:r>
            <w:proofErr w:type="spellStart"/>
            <w:r w:rsidRPr="002E523A">
              <w:rPr>
                <w:rFonts w:eastAsia="Times New Roman"/>
                <w:b/>
                <w:sz w:val="20"/>
              </w:rPr>
              <w:t>mult</w:t>
            </w:r>
            <w:proofErr w:type="spellEnd"/>
            <w:r w:rsidRPr="002E523A">
              <w:rPr>
                <w:rFonts w:eastAsia="Times New Roman"/>
                <w:b/>
                <w:sz w:val="20"/>
              </w:rPr>
              <w:t>/</w:t>
            </w:r>
            <w:proofErr w:type="spellStart"/>
            <w:r w:rsidRPr="002E523A">
              <w:rPr>
                <w:rFonts w:eastAsia="Times New Roman"/>
                <w:b/>
                <w:sz w:val="20"/>
              </w:rPr>
              <w:t>compar</w:t>
            </w:r>
            <w:proofErr w:type="spellEnd"/>
            <w:r w:rsidRPr="002E523A">
              <w:rPr>
                <w:rFonts w:eastAsia="Times New Roman"/>
                <w:b/>
                <w:sz w:val="20"/>
              </w:rPr>
              <w:t>/shift)</w:t>
            </w:r>
          </w:p>
        </w:tc>
        <w:tc>
          <w:tcPr>
            <w:tcW w:w="180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0EE85169"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E523A">
              <w:rPr>
                <w:rFonts w:eastAsia="Times New Roman"/>
                <w:b/>
                <w:color w:val="000000"/>
                <w:sz w:val="20"/>
              </w:rPr>
              <w:t xml:space="preserve">Max number of </w:t>
            </w:r>
            <w:proofErr w:type="spellStart"/>
            <w:r w:rsidRPr="002E523A">
              <w:rPr>
                <w:rFonts w:eastAsia="Times New Roman"/>
                <w:b/>
                <w:color w:val="000000"/>
                <w:sz w:val="20"/>
              </w:rPr>
              <w:t>oper</w:t>
            </w:r>
            <w:proofErr w:type="spellEnd"/>
            <w:r w:rsidRPr="002E523A">
              <w:rPr>
                <w:rFonts w:eastAsia="Times New Roman"/>
                <w:b/>
                <w:color w:val="000000"/>
                <w:sz w:val="20"/>
              </w:rPr>
              <w:t xml:space="preserve">. for decision </w:t>
            </w:r>
            <w:r>
              <w:rPr>
                <w:rFonts w:eastAsia="Times New Roman"/>
                <w:b/>
                <w:color w:val="000000"/>
                <w:sz w:val="20"/>
              </w:rPr>
              <w:t>per line</w:t>
            </w:r>
            <w:r w:rsidRPr="002E523A">
              <w:rPr>
                <w:rFonts w:eastAsia="Times New Roman"/>
                <w:b/>
                <w:color w:val="000000"/>
                <w:sz w:val="20"/>
              </w:rPr>
              <w:t xml:space="preserve"> (add/</w:t>
            </w:r>
            <w:proofErr w:type="spellStart"/>
            <w:r w:rsidRPr="002E523A">
              <w:rPr>
                <w:rFonts w:eastAsia="Times New Roman"/>
                <w:b/>
                <w:color w:val="000000"/>
                <w:sz w:val="20"/>
              </w:rPr>
              <w:t>mult</w:t>
            </w:r>
            <w:proofErr w:type="spellEnd"/>
            <w:r w:rsidRPr="002E523A">
              <w:rPr>
                <w:rFonts w:eastAsia="Times New Roman"/>
                <w:b/>
                <w:color w:val="000000"/>
                <w:sz w:val="20"/>
              </w:rPr>
              <w:t>/</w:t>
            </w:r>
            <w:proofErr w:type="spellStart"/>
            <w:r w:rsidRPr="002E523A">
              <w:rPr>
                <w:rFonts w:eastAsia="Times New Roman"/>
                <w:b/>
                <w:color w:val="000000"/>
                <w:sz w:val="20"/>
              </w:rPr>
              <w:t>compar</w:t>
            </w:r>
            <w:proofErr w:type="spellEnd"/>
            <w:r w:rsidRPr="002E523A">
              <w:rPr>
                <w:rFonts w:eastAsia="Times New Roman"/>
                <w:b/>
                <w:color w:val="000000"/>
                <w:sz w:val="20"/>
              </w:rPr>
              <w:t>/shift)</w:t>
            </w:r>
          </w:p>
        </w:tc>
        <w:tc>
          <w:tcPr>
            <w:tcW w:w="1350" w:type="dxa"/>
            <w:tcBorders>
              <w:top w:val="single" w:sz="4" w:space="0" w:color="auto"/>
              <w:left w:val="single" w:sz="4" w:space="0" w:color="auto"/>
              <w:bottom w:val="single" w:sz="4" w:space="0" w:color="auto"/>
              <w:right w:val="single" w:sz="4" w:space="0" w:color="auto"/>
            </w:tcBorders>
          </w:tcPr>
          <w:p w14:paraId="0187D1AF" w14:textId="77777777" w:rsidR="00116915" w:rsidRPr="0037439C"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37439C">
              <w:rPr>
                <w:b/>
                <w:color w:val="000000"/>
                <w:sz w:val="20"/>
                <w:shd w:val="clear" w:color="auto" w:fill="FFFFFF"/>
              </w:rPr>
              <w:t>Max</w:t>
            </w:r>
            <w:r w:rsidRPr="00F9163B">
              <w:rPr>
                <w:b/>
                <w:color w:val="000000"/>
                <w:sz w:val="20"/>
                <w:shd w:val="clear" w:color="auto" w:fill="FFFFFF"/>
              </w:rPr>
              <w:t xml:space="preserve"> </w:t>
            </w:r>
            <w:r w:rsidRPr="0037439C">
              <w:rPr>
                <w:b/>
                <w:color w:val="000000"/>
                <w:sz w:val="20"/>
                <w:shd w:val="clear" w:color="auto" w:fill="FFFFFF"/>
              </w:rPr>
              <w:t>number of operations including filtering and dec</w:t>
            </w:r>
            <w:r w:rsidRPr="00F9163B">
              <w:rPr>
                <w:b/>
                <w:color w:val="000000"/>
                <w:sz w:val="20"/>
                <w:shd w:val="clear" w:color="auto" w:fill="FFFFFF"/>
              </w:rPr>
              <w:t>i</w:t>
            </w:r>
            <w:r w:rsidRPr="0037439C">
              <w:rPr>
                <w:b/>
                <w:color w:val="000000"/>
                <w:sz w:val="20"/>
                <w:shd w:val="clear" w:color="auto" w:fill="FFFFFF"/>
              </w:rPr>
              <w:t>sion (</w:t>
            </w:r>
            <w:r>
              <w:rPr>
                <w:b/>
                <w:color w:val="000000"/>
                <w:sz w:val="20"/>
                <w:shd w:val="clear" w:color="auto" w:fill="FFFFFF"/>
              </w:rPr>
              <w:t>per *s</w:t>
            </w:r>
            <w:r w:rsidRPr="0037439C">
              <w:rPr>
                <w:b/>
                <w:color w:val="000000"/>
                <w:sz w:val="20"/>
                <w:shd w:val="clear" w:color="auto" w:fill="FFFFFF"/>
              </w:rPr>
              <w:t>ample*)</w:t>
            </w:r>
          </w:p>
          <w:p w14:paraId="5283E450" w14:textId="77777777" w:rsidR="00116915" w:rsidRPr="00F9163B" w:rsidRDefault="00116915" w:rsidP="00116915">
            <w:pPr>
              <w:tabs>
                <w:tab w:val="clear" w:pos="360"/>
                <w:tab w:val="clear" w:pos="1080"/>
                <w:tab w:val="clear" w:pos="1440"/>
              </w:tabs>
              <w:rPr>
                <w:rFonts w:eastAsia="Times New Roman"/>
                <w:sz w:val="20"/>
              </w:rPr>
            </w:pPr>
            <w:r w:rsidRPr="00F9163B">
              <w:rPr>
                <w:rFonts w:eastAsia="Times New Roman"/>
                <w:b/>
                <w:sz w:val="20"/>
              </w:rPr>
              <w:t>(</w:t>
            </w:r>
            <w:r w:rsidRPr="0037439C">
              <w:rPr>
                <w:rFonts w:eastAsia="Times New Roman"/>
                <w:b/>
                <w:color w:val="000000"/>
                <w:sz w:val="20"/>
              </w:rPr>
              <w:t>add/</w:t>
            </w:r>
            <w:proofErr w:type="spellStart"/>
            <w:r w:rsidRPr="0037439C">
              <w:rPr>
                <w:rFonts w:eastAsia="Times New Roman"/>
                <w:b/>
                <w:color w:val="000000"/>
                <w:sz w:val="20"/>
              </w:rPr>
              <w:t>mult</w:t>
            </w:r>
            <w:proofErr w:type="spellEnd"/>
            <w:r w:rsidRPr="0037439C">
              <w:rPr>
                <w:rFonts w:eastAsia="Times New Roman"/>
                <w:b/>
                <w:color w:val="000000"/>
                <w:sz w:val="20"/>
              </w:rPr>
              <w:t>/</w:t>
            </w:r>
            <w:proofErr w:type="spellStart"/>
            <w:r w:rsidRPr="0037439C">
              <w:rPr>
                <w:rFonts w:eastAsia="Times New Roman"/>
                <w:b/>
                <w:color w:val="000000"/>
                <w:sz w:val="20"/>
              </w:rPr>
              <w:t>compar</w:t>
            </w:r>
            <w:proofErr w:type="spellEnd"/>
            <w:r w:rsidRPr="0037439C">
              <w:rPr>
                <w:rFonts w:eastAsia="Times New Roman"/>
                <w:b/>
                <w:color w:val="000000"/>
                <w:sz w:val="20"/>
              </w:rPr>
              <w:t>/shif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DAC4A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Num.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BB8109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color w:val="000000"/>
                <w:sz w:val="20"/>
                <w:shd w:val="clear" w:color="auto" w:fill="FFFFFF"/>
              </w:rPr>
              <w:t>Worst case complexity increased (Y/N)</w:t>
            </w:r>
          </w:p>
          <w:p w14:paraId="0F605DD9"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116915" w:rsidRPr="002E523A" w14:paraId="71F2D23A" w14:textId="77777777" w:rsidTr="00116915">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4EBFDBFC"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2E523A">
              <w:rPr>
                <w:rFonts w:eastAsia="Times New Roman"/>
                <w:sz w:val="20"/>
              </w:rPr>
              <w:t>CE</w:t>
            </w:r>
            <w:r>
              <w:rPr>
                <w:rFonts w:eastAsia="Times New Roman"/>
                <w:sz w:val="20"/>
              </w:rPr>
              <w:t>11-2</w:t>
            </w:r>
            <w:r w:rsidRPr="002E523A">
              <w:rPr>
                <w:rFonts w:eastAsia="Times New Roman"/>
                <w:sz w:val="20"/>
              </w:rPr>
              <w:t>.1</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167441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1+1</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1AAFAC5"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3+3</w:t>
            </w:r>
          </w:p>
        </w:tc>
        <w:tc>
          <w:tcPr>
            <w:tcW w:w="1620" w:type="dxa"/>
            <w:tcBorders>
              <w:top w:val="single" w:sz="4" w:space="0" w:color="auto"/>
              <w:left w:val="nil"/>
              <w:bottom w:val="single" w:sz="4" w:space="0" w:color="auto"/>
              <w:right w:val="single" w:sz="4" w:space="0" w:color="000000"/>
            </w:tcBorders>
            <w:shd w:val="clear" w:color="auto" w:fill="auto"/>
            <w:vAlign w:val="bottom"/>
          </w:tcPr>
          <w:p w14:paraId="7763330D"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All 4x4: 14 (6/2/5/1)</w:t>
            </w:r>
          </w:p>
        </w:tc>
        <w:tc>
          <w:tcPr>
            <w:tcW w:w="1800" w:type="dxa"/>
            <w:tcBorders>
              <w:top w:val="single" w:sz="4" w:space="0" w:color="auto"/>
              <w:left w:val="nil"/>
              <w:bottom w:val="single" w:sz="4" w:space="0" w:color="auto"/>
              <w:right w:val="single" w:sz="4" w:space="0" w:color="000000"/>
            </w:tcBorders>
            <w:shd w:val="clear" w:color="auto" w:fill="auto"/>
            <w:vAlign w:val="bottom"/>
          </w:tcPr>
          <w:p w14:paraId="33AA719C"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 (all 4x4 : 1.25 (11/0/5/4) /4 )</w:t>
            </w:r>
          </w:p>
        </w:tc>
        <w:tc>
          <w:tcPr>
            <w:tcW w:w="1350" w:type="dxa"/>
            <w:tcBorders>
              <w:top w:val="single" w:sz="4" w:space="0" w:color="auto"/>
              <w:left w:val="nil"/>
              <w:bottom w:val="single" w:sz="4" w:space="0" w:color="auto"/>
              <w:right w:val="single" w:sz="4" w:space="0" w:color="auto"/>
            </w:tcBorders>
          </w:tcPr>
          <w:p w14:paraId="2CD53920"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A</w:t>
            </w:r>
            <w:r w:rsidRPr="007953B6">
              <w:rPr>
                <w:rFonts w:eastAsia="Times New Roman"/>
                <w:sz w:val="20"/>
              </w:rPr>
              <w:t>ll 4x4</w:t>
            </w:r>
            <w:r>
              <w:rPr>
                <w:rFonts w:eastAsia="Times New Roman"/>
                <w:sz w:val="20"/>
              </w:rPr>
              <w:t>:</w:t>
            </w:r>
            <w:r w:rsidRPr="007953B6">
              <w:rPr>
                <w:rFonts w:eastAsia="Times New Roman"/>
                <w:sz w:val="20"/>
              </w:rPr>
              <w:t xml:space="preserve"> 4.75 (2.1875/0.5/1.5625/0.5)</w:t>
            </w:r>
          </w:p>
        </w:tc>
        <w:tc>
          <w:tcPr>
            <w:tcW w:w="810" w:type="dxa"/>
            <w:tcBorders>
              <w:top w:val="single" w:sz="4" w:space="0" w:color="auto"/>
              <w:left w:val="single" w:sz="4" w:space="0" w:color="auto"/>
              <w:bottom w:val="single" w:sz="4" w:space="0" w:color="auto"/>
              <w:right w:val="single" w:sz="4" w:space="0" w:color="000000"/>
            </w:tcBorders>
            <w:shd w:val="clear" w:color="auto" w:fill="auto"/>
            <w:vAlign w:val="bottom"/>
          </w:tcPr>
          <w:p w14:paraId="0AFD571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4</w:t>
            </w:r>
          </w:p>
        </w:tc>
        <w:tc>
          <w:tcPr>
            <w:tcW w:w="810" w:type="dxa"/>
            <w:tcBorders>
              <w:top w:val="single" w:sz="4" w:space="0" w:color="auto"/>
              <w:left w:val="nil"/>
              <w:bottom w:val="single" w:sz="4" w:space="0" w:color="auto"/>
              <w:right w:val="single" w:sz="4" w:space="0" w:color="000000"/>
            </w:tcBorders>
            <w:vAlign w:val="bottom"/>
          </w:tcPr>
          <w:p w14:paraId="3402FEB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48EDEA16"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77DEC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10AB2F53" w14:textId="77777777" w:rsidR="00116915" w:rsidRDefault="00116915" w:rsidP="00116915">
            <w:pPr>
              <w:tabs>
                <w:tab w:val="left" w:pos="800"/>
              </w:tabs>
              <w:rPr>
                <w:rFonts w:eastAsia="Times New Roman"/>
                <w:kern w:val="2"/>
                <w:sz w:val="20"/>
                <w:lang w:eastAsia="ko-KR"/>
              </w:rPr>
            </w:pPr>
            <w:r>
              <w:rPr>
                <w:rFonts w:eastAsia="Times New Roman" w:hint="eastAsia"/>
                <w:kern w:val="2"/>
                <w:sz w:val="20"/>
              </w:rPr>
              <w:t>All 4x4: 0</w:t>
            </w:r>
          </w:p>
          <w:p w14:paraId="12433642" w14:textId="77777777" w:rsidR="00116915" w:rsidRDefault="00116915" w:rsidP="00116915">
            <w:pPr>
              <w:tabs>
                <w:tab w:val="left" w:pos="800"/>
              </w:tabs>
              <w:rPr>
                <w:rFonts w:eastAsia="Times New Roman"/>
                <w:kern w:val="2"/>
                <w:sz w:val="20"/>
              </w:rPr>
            </w:pPr>
            <w:r>
              <w:rPr>
                <w:rFonts w:eastAsia="Times New Roman" w:hint="eastAsia"/>
                <w:kern w:val="2"/>
                <w:sz w:val="20"/>
              </w:rPr>
              <w:t>4xN : 3+3</w:t>
            </w:r>
          </w:p>
          <w:p w14:paraId="378530CF" w14:textId="77777777" w:rsidR="00116915" w:rsidRPr="001839E6"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Pr>
                <w:rFonts w:eastAsia="Times New Roman" w:hint="eastAsia"/>
                <w:kern w:val="2"/>
                <w:sz w:val="20"/>
              </w:rPr>
              <w:t>Other: 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BAE3CD6"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366083BB"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xN : 3+3</w:t>
            </w:r>
          </w:p>
          <w:p w14:paraId="2FAA7A4C"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3A227586"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57036D32"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 xml:space="preserve">4xN : </w:t>
            </w:r>
            <w:r>
              <w:rPr>
                <w:rFonts w:eastAsia="Times New Roman"/>
                <w:kern w:val="2"/>
                <w:sz w:val="20"/>
              </w:rPr>
              <w:t>VTM</w:t>
            </w:r>
          </w:p>
          <w:p w14:paraId="3980F700"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23907AB1"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All 4x4 : 0</w:t>
            </w:r>
          </w:p>
          <w:p w14:paraId="78BF9AE9" w14:textId="77777777" w:rsidR="00116915" w:rsidRDefault="00116915" w:rsidP="00116915">
            <w:pPr>
              <w:tabs>
                <w:tab w:val="left" w:pos="800"/>
              </w:tabs>
              <w:jc w:val="center"/>
              <w:rPr>
                <w:rFonts w:eastAsia="Times New Roman"/>
                <w:kern w:val="2"/>
                <w:sz w:val="20"/>
              </w:rPr>
            </w:pPr>
            <w:r>
              <w:rPr>
                <w:rFonts w:eastAsia="Times New Roman" w:hint="eastAsia"/>
                <w:kern w:val="2"/>
                <w:sz w:val="20"/>
              </w:rPr>
              <w:t>4xN : VTM</w:t>
            </w:r>
          </w:p>
          <w:p w14:paraId="69A6C8D7"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Other: VTM</w:t>
            </w:r>
          </w:p>
        </w:tc>
        <w:tc>
          <w:tcPr>
            <w:tcW w:w="1350" w:type="dxa"/>
            <w:tcBorders>
              <w:top w:val="single" w:sz="4" w:space="0" w:color="auto"/>
              <w:left w:val="single" w:sz="4" w:space="0" w:color="auto"/>
              <w:bottom w:val="single" w:sz="4" w:space="0" w:color="auto"/>
              <w:right w:val="single" w:sz="4" w:space="0" w:color="auto"/>
            </w:tcBorders>
          </w:tcPr>
          <w:p w14:paraId="3E73C509" w14:textId="77777777" w:rsidR="00116915"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hint="eastAsia"/>
                <w:sz w:val="20"/>
                <w:lang w:eastAsia="ko-KR"/>
              </w:rPr>
              <w:t>All 4x4 : 0</w:t>
            </w:r>
          </w:p>
          <w:p w14:paraId="7A5AB771" w14:textId="77777777" w:rsidR="00116915"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sz w:val="20"/>
                <w:lang w:eastAsia="ko-KR"/>
              </w:rPr>
              <w:t>4xN : VTM</w:t>
            </w:r>
          </w:p>
          <w:p w14:paraId="053C6DB4" w14:textId="77777777" w:rsidR="00116915" w:rsidRPr="00BE4076" w:rsidDel="00DC11DD"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sz w:val="20"/>
                <w:lang w:eastAsia="ko-KR"/>
              </w:rPr>
              <w:t>Other : 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7A494B68"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4</w:t>
            </w:r>
          </w:p>
        </w:tc>
        <w:tc>
          <w:tcPr>
            <w:tcW w:w="810" w:type="dxa"/>
            <w:tcBorders>
              <w:top w:val="single" w:sz="4" w:space="0" w:color="auto"/>
              <w:left w:val="single" w:sz="4" w:space="0" w:color="auto"/>
              <w:bottom w:val="single" w:sz="4" w:space="0" w:color="auto"/>
              <w:right w:val="single" w:sz="4" w:space="0" w:color="auto"/>
            </w:tcBorders>
            <w:vAlign w:val="bottom"/>
          </w:tcPr>
          <w:p w14:paraId="68DEDDBF"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hint="eastAsia"/>
                <w:kern w:val="2"/>
                <w:sz w:val="20"/>
              </w:rPr>
              <w:t>N</w:t>
            </w:r>
          </w:p>
        </w:tc>
      </w:tr>
      <w:tr w:rsidR="00116915" w:rsidRPr="002E523A" w14:paraId="6EE42851"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A3A37F0"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680EC3F"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AF4029B"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6E14C65A"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2E0A66EE"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1350" w:type="dxa"/>
            <w:tcBorders>
              <w:top w:val="single" w:sz="4" w:space="0" w:color="auto"/>
              <w:left w:val="single" w:sz="4" w:space="0" w:color="auto"/>
              <w:bottom w:val="single" w:sz="4" w:space="0" w:color="auto"/>
              <w:right w:val="single" w:sz="4" w:space="0" w:color="auto"/>
            </w:tcBorders>
          </w:tcPr>
          <w:p w14:paraId="601B723B"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Same as 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17FA1D0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4</w:t>
            </w:r>
          </w:p>
        </w:tc>
        <w:tc>
          <w:tcPr>
            <w:tcW w:w="810" w:type="dxa"/>
            <w:tcBorders>
              <w:top w:val="single" w:sz="4" w:space="0" w:color="auto"/>
              <w:left w:val="single" w:sz="4" w:space="0" w:color="auto"/>
              <w:bottom w:val="single" w:sz="4" w:space="0" w:color="auto"/>
              <w:right w:val="single" w:sz="4" w:space="0" w:color="auto"/>
            </w:tcBorders>
            <w:vAlign w:val="bottom"/>
          </w:tcPr>
          <w:p w14:paraId="71373B20"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N</w:t>
            </w:r>
          </w:p>
        </w:tc>
      </w:tr>
    </w:tbl>
    <w:p w14:paraId="0477FB84" w14:textId="77777777" w:rsidR="00116915" w:rsidRDefault="00116915" w:rsidP="007F1088">
      <w:pPr>
        <w:pStyle w:val="BodyText"/>
      </w:pPr>
    </w:p>
    <w:p w14:paraId="41EBA8A2" w14:textId="0CB57F88" w:rsidR="00116915" w:rsidRDefault="00116915" w:rsidP="007F1088">
      <w:pPr>
        <w:pStyle w:val="BodyText"/>
      </w:pPr>
      <w:r>
        <w:t>Chroma complexity:</w:t>
      </w:r>
    </w:p>
    <w:tbl>
      <w:tblPr>
        <w:tblW w:w="10260" w:type="dxa"/>
        <w:tblInd w:w="-252" w:type="dxa"/>
        <w:tblLayout w:type="fixed"/>
        <w:tblLook w:val="04A0" w:firstRow="1" w:lastRow="0" w:firstColumn="1" w:lastColumn="0" w:noHBand="0" w:noVBand="1"/>
      </w:tblPr>
      <w:tblGrid>
        <w:gridCol w:w="1080"/>
        <w:gridCol w:w="1260"/>
        <w:gridCol w:w="1530"/>
        <w:gridCol w:w="1620"/>
        <w:gridCol w:w="1800"/>
        <w:gridCol w:w="1350"/>
        <w:gridCol w:w="810"/>
        <w:gridCol w:w="810"/>
      </w:tblGrid>
      <w:tr w:rsidR="00116915" w:rsidRPr="002E523A" w14:paraId="5C7FD29B" w14:textId="77777777" w:rsidTr="00116915">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84B692"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 Tests</w:t>
            </w:r>
          </w:p>
          <w:p w14:paraId="2F5CDE0D" w14:textId="77777777" w:rsidR="00116915" w:rsidRPr="002E523A" w:rsidRDefault="00116915" w:rsidP="00116915">
            <w:pPr>
              <w:rPr>
                <w:rFonts w:eastAsia="Times New Roman"/>
                <w:b/>
                <w:sz w:val="20"/>
              </w:rPr>
            </w:pPr>
            <w:r w:rsidRPr="002E523A">
              <w:rPr>
                <w:rFonts w:eastAsia="Times New Roman"/>
                <w:b/>
                <w:sz w:val="20"/>
              </w:rPr>
              <w:t> </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BF587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modified</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FB27CFC"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Samples from block bound. for deblocking decis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71DDFB"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 xml:space="preserve">Max num. </w:t>
            </w:r>
            <w:proofErr w:type="spellStart"/>
            <w:r w:rsidRPr="002E523A">
              <w:rPr>
                <w:rFonts w:eastAsia="Times New Roman"/>
                <w:b/>
                <w:sz w:val="20"/>
              </w:rPr>
              <w:t>oper</w:t>
            </w:r>
            <w:proofErr w:type="spellEnd"/>
            <w:r w:rsidRPr="002E523A">
              <w:rPr>
                <w:rFonts w:eastAsia="Times New Roman"/>
                <w:b/>
                <w:sz w:val="20"/>
              </w:rPr>
              <w:t xml:space="preserve"> for filtering per line (add/</w:t>
            </w:r>
            <w:proofErr w:type="spellStart"/>
            <w:r w:rsidRPr="002E523A">
              <w:rPr>
                <w:rFonts w:eastAsia="Times New Roman"/>
                <w:b/>
                <w:sz w:val="20"/>
              </w:rPr>
              <w:t>mult</w:t>
            </w:r>
            <w:proofErr w:type="spellEnd"/>
            <w:r w:rsidRPr="002E523A">
              <w:rPr>
                <w:rFonts w:eastAsia="Times New Roman"/>
                <w:b/>
                <w:sz w:val="20"/>
              </w:rPr>
              <w:t>/</w:t>
            </w:r>
            <w:proofErr w:type="spellStart"/>
            <w:r w:rsidRPr="002E523A">
              <w:rPr>
                <w:rFonts w:eastAsia="Times New Roman"/>
                <w:b/>
                <w:sz w:val="20"/>
              </w:rPr>
              <w:t>compar</w:t>
            </w:r>
            <w:proofErr w:type="spellEnd"/>
            <w:r w:rsidRPr="002E523A">
              <w:rPr>
                <w:rFonts w:eastAsia="Times New Roman"/>
                <w:b/>
                <w:sz w:val="20"/>
              </w:rPr>
              <w:t>/shift)</w:t>
            </w:r>
          </w:p>
        </w:tc>
        <w:tc>
          <w:tcPr>
            <w:tcW w:w="180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145DF1EE"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2E523A">
              <w:rPr>
                <w:rFonts w:eastAsia="Times New Roman"/>
                <w:b/>
                <w:color w:val="000000"/>
                <w:sz w:val="20"/>
              </w:rPr>
              <w:t xml:space="preserve">Max number of </w:t>
            </w:r>
            <w:proofErr w:type="spellStart"/>
            <w:r w:rsidRPr="002E523A">
              <w:rPr>
                <w:rFonts w:eastAsia="Times New Roman"/>
                <w:b/>
                <w:color w:val="000000"/>
                <w:sz w:val="20"/>
              </w:rPr>
              <w:t>oper</w:t>
            </w:r>
            <w:proofErr w:type="spellEnd"/>
            <w:r w:rsidRPr="002E523A">
              <w:rPr>
                <w:rFonts w:eastAsia="Times New Roman"/>
                <w:b/>
                <w:color w:val="000000"/>
                <w:sz w:val="20"/>
              </w:rPr>
              <w:t>. for decision for 8-sample boundary (add/</w:t>
            </w:r>
            <w:proofErr w:type="spellStart"/>
            <w:r w:rsidRPr="002E523A">
              <w:rPr>
                <w:rFonts w:eastAsia="Times New Roman"/>
                <w:b/>
                <w:color w:val="000000"/>
                <w:sz w:val="20"/>
              </w:rPr>
              <w:t>mult</w:t>
            </w:r>
            <w:proofErr w:type="spellEnd"/>
            <w:r w:rsidRPr="002E523A">
              <w:rPr>
                <w:rFonts w:eastAsia="Times New Roman"/>
                <w:b/>
                <w:color w:val="000000"/>
                <w:sz w:val="20"/>
              </w:rPr>
              <w:t>/</w:t>
            </w:r>
            <w:proofErr w:type="spellStart"/>
            <w:r w:rsidRPr="002E523A">
              <w:rPr>
                <w:rFonts w:eastAsia="Times New Roman"/>
                <w:b/>
                <w:color w:val="000000"/>
                <w:sz w:val="20"/>
              </w:rPr>
              <w:t>compar</w:t>
            </w:r>
            <w:proofErr w:type="spellEnd"/>
            <w:r w:rsidRPr="002E523A">
              <w:rPr>
                <w:rFonts w:eastAsia="Times New Roman"/>
                <w:b/>
                <w:color w:val="000000"/>
                <w:sz w:val="20"/>
              </w:rPr>
              <w:t>/shift)</w:t>
            </w:r>
          </w:p>
        </w:tc>
        <w:tc>
          <w:tcPr>
            <w:tcW w:w="1350" w:type="dxa"/>
            <w:tcBorders>
              <w:top w:val="single" w:sz="4" w:space="0" w:color="auto"/>
              <w:left w:val="single" w:sz="4" w:space="0" w:color="auto"/>
              <w:bottom w:val="single" w:sz="4" w:space="0" w:color="auto"/>
              <w:right w:val="single" w:sz="4" w:space="0" w:color="auto"/>
            </w:tcBorders>
          </w:tcPr>
          <w:p w14:paraId="7316E1CB" w14:textId="77777777" w:rsidR="00116915" w:rsidRPr="0037439C" w:rsidRDefault="00116915" w:rsidP="00116915">
            <w:pPr>
              <w:tabs>
                <w:tab w:val="clear" w:pos="360"/>
                <w:tab w:val="clear" w:pos="720"/>
                <w:tab w:val="clear" w:pos="1080"/>
                <w:tab w:val="clear" w:pos="1440"/>
              </w:tabs>
              <w:overflowPunct/>
              <w:autoSpaceDE/>
              <w:autoSpaceDN/>
              <w:adjustRightInd/>
              <w:spacing w:before="0"/>
              <w:textAlignment w:val="auto"/>
              <w:rPr>
                <w:b/>
                <w:color w:val="000000"/>
                <w:sz w:val="20"/>
                <w:shd w:val="clear" w:color="auto" w:fill="FFFFFF"/>
              </w:rPr>
            </w:pPr>
            <w:r w:rsidRPr="0037439C">
              <w:rPr>
                <w:b/>
                <w:color w:val="000000"/>
                <w:sz w:val="20"/>
                <w:shd w:val="clear" w:color="auto" w:fill="FFFFFF"/>
              </w:rPr>
              <w:t>Max</w:t>
            </w:r>
            <w:r w:rsidRPr="00F9163B">
              <w:rPr>
                <w:b/>
                <w:color w:val="000000"/>
                <w:sz w:val="20"/>
                <w:shd w:val="clear" w:color="auto" w:fill="FFFFFF"/>
              </w:rPr>
              <w:t xml:space="preserve"> </w:t>
            </w:r>
            <w:r w:rsidRPr="0037439C">
              <w:rPr>
                <w:b/>
                <w:color w:val="000000"/>
                <w:sz w:val="20"/>
                <w:shd w:val="clear" w:color="auto" w:fill="FFFFFF"/>
              </w:rPr>
              <w:t>number of operations including filtering and dec</w:t>
            </w:r>
            <w:r w:rsidRPr="00F9163B">
              <w:rPr>
                <w:b/>
                <w:color w:val="000000"/>
                <w:sz w:val="20"/>
                <w:shd w:val="clear" w:color="auto" w:fill="FFFFFF"/>
              </w:rPr>
              <w:t>i</w:t>
            </w:r>
            <w:r>
              <w:rPr>
                <w:b/>
                <w:color w:val="000000"/>
                <w:sz w:val="20"/>
                <w:shd w:val="clear" w:color="auto" w:fill="FFFFFF"/>
              </w:rPr>
              <w:t>sion (per *s</w:t>
            </w:r>
            <w:r w:rsidRPr="0037439C">
              <w:rPr>
                <w:b/>
                <w:color w:val="000000"/>
                <w:sz w:val="20"/>
                <w:shd w:val="clear" w:color="auto" w:fill="FFFFFF"/>
              </w:rPr>
              <w:t>ample*)</w:t>
            </w:r>
          </w:p>
          <w:p w14:paraId="4FE11AA3"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F9163B">
              <w:rPr>
                <w:rFonts w:eastAsia="Times New Roman"/>
                <w:b/>
                <w:sz w:val="20"/>
              </w:rPr>
              <w:t>(</w:t>
            </w:r>
            <w:r w:rsidRPr="0037439C">
              <w:rPr>
                <w:rFonts w:eastAsia="Times New Roman"/>
                <w:b/>
                <w:color w:val="000000"/>
                <w:sz w:val="20"/>
              </w:rPr>
              <w:t>add/</w:t>
            </w:r>
            <w:proofErr w:type="spellStart"/>
            <w:r w:rsidRPr="0037439C">
              <w:rPr>
                <w:rFonts w:eastAsia="Times New Roman"/>
                <w:b/>
                <w:color w:val="000000"/>
                <w:sz w:val="20"/>
              </w:rPr>
              <w:t>mult</w:t>
            </w:r>
            <w:proofErr w:type="spellEnd"/>
            <w:r w:rsidRPr="0037439C">
              <w:rPr>
                <w:rFonts w:eastAsia="Times New Roman"/>
                <w:b/>
                <w:color w:val="000000"/>
                <w:sz w:val="20"/>
              </w:rPr>
              <w:t>/</w:t>
            </w:r>
            <w:proofErr w:type="spellStart"/>
            <w:r w:rsidRPr="0037439C">
              <w:rPr>
                <w:rFonts w:eastAsia="Times New Roman"/>
                <w:b/>
                <w:color w:val="000000"/>
                <w:sz w:val="20"/>
              </w:rPr>
              <w:t>compar</w:t>
            </w:r>
            <w:proofErr w:type="spellEnd"/>
            <w:r w:rsidRPr="0037439C">
              <w:rPr>
                <w:rFonts w:eastAsia="Times New Roman"/>
                <w:b/>
                <w:color w:val="000000"/>
                <w:sz w:val="20"/>
              </w:rPr>
              <w:t>/shif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9C7BCA7"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sz w:val="20"/>
              </w:rPr>
              <w:t>Num.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4E9D198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2E523A">
              <w:rPr>
                <w:rFonts w:eastAsia="Times New Roman"/>
                <w:b/>
                <w:color w:val="000000"/>
                <w:sz w:val="20"/>
                <w:shd w:val="clear" w:color="auto" w:fill="FFFFFF"/>
              </w:rPr>
              <w:t>Worst case complexity increased (Y/N)</w:t>
            </w:r>
          </w:p>
          <w:p w14:paraId="7BEA099D"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116915" w:rsidRPr="002E523A" w14:paraId="73896DC6" w14:textId="77777777" w:rsidTr="00116915">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BF66D7"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2E523A">
              <w:rPr>
                <w:rFonts w:eastAsia="Times New Roman"/>
                <w:sz w:val="20"/>
              </w:rPr>
              <w:t>CE</w:t>
            </w:r>
            <w:r>
              <w:rPr>
                <w:rFonts w:eastAsia="Times New Roman"/>
                <w:sz w:val="20"/>
              </w:rPr>
              <w:t>11-2</w:t>
            </w:r>
            <w:r w:rsidRPr="002E523A">
              <w:rPr>
                <w:rFonts w:eastAsia="Times New Roman"/>
                <w:sz w:val="20"/>
              </w:rPr>
              <w:t>.1</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FD91A79"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46D98207"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215E19F1"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3215EC66"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vAlign w:val="bottom"/>
          </w:tcPr>
          <w:p w14:paraId="0E1AC13A" w14:textId="77777777" w:rsidR="00116915" w:rsidRPr="00BE407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33737C14"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706BD2F8"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6FFF2D80"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A454488"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2</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E62FC22"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466F7F64"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3E76ED67"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737E6C98"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tcPr>
          <w:p w14:paraId="5418FDCD" w14:textId="77777777" w:rsidR="00116915" w:rsidRPr="00BE4076" w:rsidDel="00DC11DD"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Malgun Gothic"/>
                <w:sz w:val="20"/>
                <w:lang w:eastAsia="ko-KR"/>
              </w:rPr>
            </w:pPr>
            <w:r>
              <w:rPr>
                <w:rFonts w:eastAsia="Malgun Gothic" w:hint="eastAsia"/>
                <w:sz w:val="20"/>
                <w:lang w:eastAsia="ko-KR"/>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5DCD819B"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2FF1F2DF" w14:textId="77777777" w:rsidR="00116915" w:rsidRPr="001839E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1839E6">
              <w:rPr>
                <w:rFonts w:eastAsia="Times New Roman"/>
                <w:sz w:val="20"/>
              </w:rPr>
              <w:t>N</w:t>
            </w:r>
          </w:p>
        </w:tc>
      </w:tr>
      <w:tr w:rsidR="00116915" w:rsidRPr="002E523A" w14:paraId="16E06C23" w14:textId="77777777" w:rsidTr="00116915">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817532" w14:textId="77777777" w:rsidR="00116915" w:rsidRPr="002E523A" w:rsidRDefault="00116915" w:rsidP="0011691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079D602"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7D13D234"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14:paraId="7C742007"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bottom"/>
          </w:tcPr>
          <w:p w14:paraId="0DFDB896"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1350" w:type="dxa"/>
            <w:tcBorders>
              <w:top w:val="single" w:sz="4" w:space="0" w:color="auto"/>
              <w:left w:val="single" w:sz="4" w:space="0" w:color="auto"/>
              <w:bottom w:val="single" w:sz="4" w:space="0" w:color="auto"/>
              <w:right w:val="single" w:sz="4" w:space="0" w:color="auto"/>
            </w:tcBorders>
          </w:tcPr>
          <w:p w14:paraId="599F18B3" w14:textId="77777777" w:rsidR="00116915" w:rsidRPr="00BE4076"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sz w:val="20"/>
                <w:lang w:eastAsia="zh-TW"/>
              </w:rPr>
              <w:t>VTM</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14:paraId="47836C6F"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VTM</w:t>
            </w:r>
          </w:p>
        </w:tc>
        <w:tc>
          <w:tcPr>
            <w:tcW w:w="810" w:type="dxa"/>
            <w:tcBorders>
              <w:top w:val="single" w:sz="4" w:space="0" w:color="auto"/>
              <w:left w:val="single" w:sz="4" w:space="0" w:color="auto"/>
              <w:bottom w:val="single" w:sz="4" w:space="0" w:color="auto"/>
              <w:right w:val="single" w:sz="4" w:space="0" w:color="auto"/>
            </w:tcBorders>
            <w:vAlign w:val="bottom"/>
          </w:tcPr>
          <w:p w14:paraId="17E3BD43" w14:textId="77777777" w:rsidR="00116915" w:rsidRPr="002E523A" w:rsidRDefault="00116915" w:rsidP="0011691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N</w:t>
            </w:r>
          </w:p>
        </w:tc>
      </w:tr>
    </w:tbl>
    <w:p w14:paraId="08B11669" w14:textId="7D8F7FAD" w:rsidR="00116915" w:rsidRDefault="00116915" w:rsidP="007F1088">
      <w:pPr>
        <w:pStyle w:val="BodyText"/>
      </w:pPr>
      <w:r>
        <w:t>Even though in terms of computation operations no increase over VTM occurs, the worst case number of edges is doubling in CE11-2.1/2, and this may be some concern in hardware implementation.</w:t>
      </w:r>
      <w:r w:rsidRPr="00116915">
        <w:t xml:space="preserve"> </w:t>
      </w:r>
      <w:r>
        <w:t>In CE11-2.2, the number of edges is doubling in both luma and chroma.</w:t>
      </w:r>
    </w:p>
    <w:p w14:paraId="46252EB0" w14:textId="77777777" w:rsidR="0022079A" w:rsidRDefault="0022079A" w:rsidP="007F1088">
      <w:pPr>
        <w:pStyle w:val="BodyText"/>
      </w:pPr>
    </w:p>
    <w:p w14:paraId="1B7CE55D" w14:textId="10303C52" w:rsidR="0022079A" w:rsidRDefault="0022079A" w:rsidP="007F1088">
      <w:pPr>
        <w:pStyle w:val="BodyText"/>
      </w:pPr>
      <w:r>
        <w:t>Objective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22079A" w:rsidRPr="00A26255" w14:paraId="2A2B5D6C" w14:textId="77777777" w:rsidTr="00015A09">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86D64E" w14:textId="540F281F" w:rsidR="0022079A" w:rsidRPr="00A26255" w:rsidDel="00546FC3" w:rsidRDefault="0022079A" w:rsidP="00015A09">
            <w:pPr>
              <w:tabs>
                <w:tab w:val="clear" w:pos="360"/>
                <w:tab w:val="clear" w:pos="720"/>
                <w:tab w:val="clear" w:pos="1080"/>
                <w:tab w:val="clear" w:pos="1440"/>
              </w:tabs>
              <w:overflowPunct/>
              <w:autoSpaceDE/>
              <w:autoSpaceDN/>
              <w:adjustRightInd/>
              <w:spacing w:before="0"/>
              <w:textAlignment w:val="auto"/>
              <w:rPr>
                <w:del w:id="14496" w:author="Gary Sullivan" w:date="2019-07-02T10:46:00Z"/>
                <w:rFonts w:eastAsia="Times New Roman"/>
                <w:b/>
                <w:sz w:val="20"/>
              </w:rPr>
            </w:pPr>
            <w:del w:id="14497" w:author="Gary Sullivan" w:date="2019-07-02T10:46:00Z">
              <w:r w:rsidRPr="00A26255" w:rsidDel="00546FC3">
                <w:rPr>
                  <w:rFonts w:eastAsia="Times New Roman"/>
                  <w:b/>
                  <w:sz w:val="20"/>
                </w:rPr>
                <w:delText> </w:delText>
              </w:r>
            </w:del>
          </w:p>
          <w:p w14:paraId="6482FDCF" w14:textId="77777777" w:rsidR="00546FC3" w:rsidRDefault="00546FC3" w:rsidP="00015A09">
            <w:pPr>
              <w:tabs>
                <w:tab w:val="clear" w:pos="360"/>
                <w:tab w:val="clear" w:pos="720"/>
                <w:tab w:val="clear" w:pos="1080"/>
                <w:tab w:val="clear" w:pos="1440"/>
              </w:tabs>
              <w:overflowPunct/>
              <w:autoSpaceDE/>
              <w:autoSpaceDN/>
              <w:adjustRightInd/>
              <w:spacing w:before="0"/>
              <w:textAlignment w:val="auto"/>
              <w:rPr>
                <w:ins w:id="14498" w:author="Gary Sullivan" w:date="2019-07-02T10:46:00Z"/>
                <w:rFonts w:eastAsia="Times New Roman"/>
                <w:b/>
                <w:sz w:val="20"/>
              </w:rPr>
            </w:pPr>
          </w:p>
          <w:p w14:paraId="40D830DF" w14:textId="77777777" w:rsidR="0022079A" w:rsidRPr="00A26255" w:rsidRDefault="0022079A" w:rsidP="00015A09">
            <w:pPr>
              <w:rPr>
                <w:rFonts w:eastAsia="Times New Roman"/>
                <w:b/>
                <w:sz w:val="20"/>
              </w:rPr>
            </w:pPr>
            <w:r w:rsidRPr="00A2625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0D7C03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FF6CD3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RA</w:t>
            </w:r>
          </w:p>
        </w:tc>
      </w:tr>
      <w:tr w:rsidR="0022079A" w:rsidRPr="00A26255" w14:paraId="19993FE7" w14:textId="77777777" w:rsidTr="00015A09">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CABB2AD"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auto"/>
              <w:right w:val="single" w:sz="4" w:space="0" w:color="000000"/>
            </w:tcBorders>
            <w:shd w:val="clear" w:color="auto" w:fill="auto"/>
            <w:noWrap/>
            <w:vAlign w:val="bottom"/>
            <w:hideMark/>
          </w:tcPr>
          <w:p w14:paraId="41F28AC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10C2349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0568E904"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24BFF59A"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r w:rsidRPr="00A26255">
              <w:rPr>
                <w:rFonts w:eastAsia="Times New Roman"/>
                <w:b/>
                <w:sz w:val="20"/>
              </w:rPr>
              <w:t xml:space="preserve"> (%)</w:t>
            </w:r>
          </w:p>
        </w:tc>
        <w:tc>
          <w:tcPr>
            <w:tcW w:w="810" w:type="dxa"/>
            <w:tcBorders>
              <w:top w:val="nil"/>
              <w:left w:val="nil"/>
              <w:bottom w:val="single" w:sz="4" w:space="0" w:color="auto"/>
              <w:right w:val="single" w:sz="4" w:space="0" w:color="000000"/>
            </w:tcBorders>
            <w:shd w:val="clear" w:color="auto" w:fill="auto"/>
            <w:noWrap/>
            <w:vAlign w:val="bottom"/>
            <w:hideMark/>
          </w:tcPr>
          <w:p w14:paraId="733DE2C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r w:rsidRPr="00A26255">
              <w:rPr>
                <w:rFonts w:eastAsia="Times New Roman"/>
                <w:b/>
                <w:sz w:val="20"/>
              </w:rPr>
              <w:t xml:space="preserve"> (%)</w:t>
            </w:r>
          </w:p>
        </w:tc>
        <w:tc>
          <w:tcPr>
            <w:tcW w:w="900" w:type="dxa"/>
            <w:tcBorders>
              <w:top w:val="nil"/>
              <w:left w:val="nil"/>
              <w:bottom w:val="single" w:sz="4" w:space="0" w:color="auto"/>
              <w:right w:val="single" w:sz="4" w:space="0" w:color="000000"/>
            </w:tcBorders>
            <w:shd w:val="clear" w:color="auto" w:fill="auto"/>
            <w:noWrap/>
            <w:vAlign w:val="bottom"/>
            <w:hideMark/>
          </w:tcPr>
          <w:p w14:paraId="28327B6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33B43F5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24EE8CD4"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6E9D588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r w:rsidRPr="00A26255">
              <w:rPr>
                <w:rFonts w:eastAsia="Times New Roman"/>
                <w:b/>
                <w:sz w:val="20"/>
              </w:rPr>
              <w:t xml:space="preserve"> (%)</w:t>
            </w:r>
          </w:p>
        </w:tc>
        <w:tc>
          <w:tcPr>
            <w:tcW w:w="810" w:type="dxa"/>
            <w:tcBorders>
              <w:top w:val="nil"/>
              <w:left w:val="nil"/>
              <w:bottom w:val="single" w:sz="4" w:space="0" w:color="auto"/>
              <w:right w:val="single" w:sz="4" w:space="0" w:color="000000"/>
            </w:tcBorders>
            <w:shd w:val="clear" w:color="auto" w:fill="auto"/>
            <w:noWrap/>
            <w:vAlign w:val="bottom"/>
            <w:hideMark/>
          </w:tcPr>
          <w:p w14:paraId="255A7077"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r w:rsidRPr="00A26255">
              <w:rPr>
                <w:rFonts w:eastAsia="Times New Roman"/>
                <w:b/>
                <w:sz w:val="20"/>
              </w:rPr>
              <w:t xml:space="preserve"> (%)</w:t>
            </w:r>
          </w:p>
        </w:tc>
      </w:tr>
      <w:tr w:rsidR="0022079A" w:rsidRPr="00A26255" w14:paraId="306F5AC7"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353D03"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72697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45D29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AD30E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397797"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ADBF1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89B71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41DB5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88D80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D521B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7B762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r>
      <w:tr w:rsidR="0022079A" w:rsidRPr="00A26255" w14:paraId="67ECA789"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3AFA6420"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005A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46A6D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7AB27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4%</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1E23F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56FB0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E7E5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6C6E0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C677A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E86163"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ECDD2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r w:rsidR="0022079A" w:rsidRPr="00A26255" w14:paraId="67A6FEC2"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7CE41D7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4B513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78B0D6"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4B82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B911F9"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F34F9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40BD9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698D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110B3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E780B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42AB01"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bl>
    <w:p w14:paraId="0C883790" w14:textId="77777777" w:rsidR="0022079A" w:rsidRPr="0088046C" w:rsidRDefault="0022079A" w:rsidP="0022079A">
      <w:pPr>
        <w:rPr>
          <w:rPrChange w:id="14499" w:author="Gary Sullivan" w:date="2019-07-02T10:58:00Z">
            <w:rPr>
              <w:lang w:val="sv-SE"/>
            </w:rPr>
          </w:rPrChang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22079A" w:rsidRPr="00A26255" w14:paraId="0C6A5CF3" w14:textId="77777777" w:rsidTr="00015A09">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0C8560B" w14:textId="613E07D8" w:rsidR="0022079A" w:rsidRPr="00A26255" w:rsidDel="00546FC3" w:rsidRDefault="0022079A" w:rsidP="00015A09">
            <w:pPr>
              <w:tabs>
                <w:tab w:val="clear" w:pos="360"/>
                <w:tab w:val="clear" w:pos="720"/>
                <w:tab w:val="clear" w:pos="1080"/>
                <w:tab w:val="clear" w:pos="1440"/>
              </w:tabs>
              <w:overflowPunct/>
              <w:autoSpaceDE/>
              <w:autoSpaceDN/>
              <w:adjustRightInd/>
              <w:spacing w:before="0"/>
              <w:textAlignment w:val="auto"/>
              <w:rPr>
                <w:del w:id="14500" w:author="Gary Sullivan" w:date="2019-07-02T10:46:00Z"/>
                <w:rFonts w:eastAsia="Times New Roman"/>
                <w:b/>
                <w:sz w:val="20"/>
              </w:rPr>
            </w:pPr>
            <w:del w:id="14501" w:author="Gary Sullivan" w:date="2019-07-02T10:46:00Z">
              <w:r w:rsidRPr="00A26255" w:rsidDel="00546FC3">
                <w:rPr>
                  <w:rFonts w:eastAsia="Times New Roman"/>
                  <w:b/>
                  <w:sz w:val="20"/>
                </w:rPr>
                <w:delText> </w:delText>
              </w:r>
            </w:del>
          </w:p>
          <w:p w14:paraId="23BFD5F8" w14:textId="77777777" w:rsidR="00546FC3" w:rsidRDefault="00546FC3" w:rsidP="00015A09">
            <w:pPr>
              <w:tabs>
                <w:tab w:val="clear" w:pos="360"/>
                <w:tab w:val="clear" w:pos="720"/>
                <w:tab w:val="clear" w:pos="1080"/>
                <w:tab w:val="clear" w:pos="1440"/>
              </w:tabs>
              <w:overflowPunct/>
              <w:autoSpaceDE/>
              <w:autoSpaceDN/>
              <w:adjustRightInd/>
              <w:spacing w:before="0"/>
              <w:textAlignment w:val="auto"/>
              <w:rPr>
                <w:ins w:id="14502" w:author="Gary Sullivan" w:date="2019-07-02T10:46:00Z"/>
                <w:rFonts w:eastAsia="Times New Roman"/>
                <w:b/>
                <w:sz w:val="20"/>
              </w:rPr>
            </w:pPr>
          </w:p>
          <w:p w14:paraId="0099CFD2" w14:textId="77777777" w:rsidR="0022079A" w:rsidRPr="00A26255" w:rsidRDefault="0022079A" w:rsidP="00015A09">
            <w:pPr>
              <w:rPr>
                <w:rFonts w:eastAsia="Times New Roman"/>
                <w:b/>
                <w:sz w:val="20"/>
              </w:rPr>
            </w:pPr>
            <w:r w:rsidRPr="00A2625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27C66D6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25EDDA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P</w:t>
            </w:r>
          </w:p>
        </w:tc>
      </w:tr>
      <w:tr w:rsidR="0022079A" w:rsidRPr="00A26255" w14:paraId="602CE408" w14:textId="77777777" w:rsidTr="00015A09">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77C891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auto"/>
              <w:right w:val="single" w:sz="4" w:space="0" w:color="000000"/>
            </w:tcBorders>
            <w:shd w:val="clear" w:color="auto" w:fill="auto"/>
            <w:noWrap/>
            <w:vAlign w:val="bottom"/>
            <w:hideMark/>
          </w:tcPr>
          <w:p w14:paraId="2FA52AE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6E6ACAA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11ED95D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6299B72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r w:rsidRPr="00A26255">
              <w:rPr>
                <w:rFonts w:eastAsia="Times New Roman"/>
                <w:b/>
                <w:sz w:val="20"/>
              </w:rPr>
              <w:t xml:space="preserve"> (%)</w:t>
            </w:r>
          </w:p>
        </w:tc>
        <w:tc>
          <w:tcPr>
            <w:tcW w:w="810" w:type="dxa"/>
            <w:tcBorders>
              <w:top w:val="nil"/>
              <w:left w:val="nil"/>
              <w:bottom w:val="single" w:sz="4" w:space="0" w:color="auto"/>
              <w:right w:val="single" w:sz="4" w:space="0" w:color="000000"/>
            </w:tcBorders>
            <w:shd w:val="clear" w:color="auto" w:fill="auto"/>
            <w:noWrap/>
            <w:vAlign w:val="bottom"/>
            <w:hideMark/>
          </w:tcPr>
          <w:p w14:paraId="3E14953C"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r w:rsidRPr="00A26255">
              <w:rPr>
                <w:rFonts w:eastAsia="Times New Roman"/>
                <w:b/>
                <w:sz w:val="20"/>
              </w:rPr>
              <w:t xml:space="preserve"> (%)</w:t>
            </w:r>
          </w:p>
        </w:tc>
        <w:tc>
          <w:tcPr>
            <w:tcW w:w="900" w:type="dxa"/>
            <w:tcBorders>
              <w:top w:val="nil"/>
              <w:left w:val="nil"/>
              <w:bottom w:val="single" w:sz="4" w:space="0" w:color="auto"/>
              <w:right w:val="single" w:sz="4" w:space="0" w:color="000000"/>
            </w:tcBorders>
            <w:shd w:val="clear" w:color="auto" w:fill="auto"/>
            <w:noWrap/>
            <w:vAlign w:val="bottom"/>
            <w:hideMark/>
          </w:tcPr>
          <w:p w14:paraId="36ADE38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auto"/>
              <w:right w:val="single" w:sz="4" w:space="0" w:color="000000"/>
            </w:tcBorders>
            <w:shd w:val="clear" w:color="auto" w:fill="auto"/>
            <w:noWrap/>
            <w:vAlign w:val="bottom"/>
            <w:hideMark/>
          </w:tcPr>
          <w:p w14:paraId="47FDBB5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auto"/>
              <w:right w:val="single" w:sz="4" w:space="0" w:color="000000"/>
            </w:tcBorders>
            <w:shd w:val="clear" w:color="auto" w:fill="auto"/>
            <w:noWrap/>
            <w:vAlign w:val="bottom"/>
            <w:hideMark/>
          </w:tcPr>
          <w:p w14:paraId="6C0976AF"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auto"/>
              <w:right w:val="single" w:sz="4" w:space="0" w:color="000000"/>
            </w:tcBorders>
            <w:shd w:val="clear" w:color="auto" w:fill="auto"/>
            <w:noWrap/>
            <w:vAlign w:val="bottom"/>
            <w:hideMark/>
          </w:tcPr>
          <w:p w14:paraId="421B159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r w:rsidRPr="00A26255">
              <w:rPr>
                <w:rFonts w:eastAsia="Times New Roman"/>
                <w:b/>
                <w:sz w:val="20"/>
              </w:rPr>
              <w:t xml:space="preserve"> (%)</w:t>
            </w:r>
          </w:p>
        </w:tc>
        <w:tc>
          <w:tcPr>
            <w:tcW w:w="810" w:type="dxa"/>
            <w:tcBorders>
              <w:top w:val="nil"/>
              <w:left w:val="nil"/>
              <w:bottom w:val="single" w:sz="4" w:space="0" w:color="auto"/>
              <w:right w:val="single" w:sz="4" w:space="0" w:color="000000"/>
            </w:tcBorders>
            <w:shd w:val="clear" w:color="auto" w:fill="auto"/>
            <w:noWrap/>
            <w:vAlign w:val="bottom"/>
            <w:hideMark/>
          </w:tcPr>
          <w:p w14:paraId="2418A2D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r w:rsidRPr="00A26255">
              <w:rPr>
                <w:rFonts w:eastAsia="Times New Roman"/>
                <w:b/>
                <w:sz w:val="20"/>
              </w:rPr>
              <w:t xml:space="preserve"> (%)</w:t>
            </w:r>
          </w:p>
        </w:tc>
      </w:tr>
      <w:tr w:rsidR="0022079A" w:rsidRPr="00A26255" w14:paraId="323D360E"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34E864"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C403D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D536A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9FCC0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62736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F2B208"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A48E6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F914A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9982A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367852"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29CFB"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1%</w:t>
            </w:r>
          </w:p>
        </w:tc>
      </w:tr>
      <w:tr w:rsidR="0022079A" w:rsidRPr="00A26255" w14:paraId="61391664"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14F8E13"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0A6AB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AB981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F75086"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3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D9035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60FDB7"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F20D74"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FAE8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647A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3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B89C8E"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9%</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AB75D"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r w:rsidR="0022079A" w:rsidRPr="00A26255" w14:paraId="135426CC" w14:textId="77777777" w:rsidTr="00015A09">
        <w:trPr>
          <w:trHeight w:val="240"/>
        </w:trPr>
        <w:tc>
          <w:tcPr>
            <w:tcW w:w="136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61CEF97"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2057F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DB459F"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0AA2B9"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2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119BB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90069D"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5A78EC"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DDBEF0"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F2E8CA"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0.04%</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D93A91"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A89475" w14:textId="77777777" w:rsidR="0022079A" w:rsidRPr="00393500"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93500">
              <w:rPr>
                <w:rFonts w:eastAsia="Times New Roman"/>
                <w:sz w:val="20"/>
              </w:rPr>
              <w:t>98%</w:t>
            </w:r>
          </w:p>
        </w:tc>
      </w:tr>
    </w:tbl>
    <w:p w14:paraId="2177E8F1" w14:textId="77777777" w:rsidR="0022079A" w:rsidRDefault="0022079A" w:rsidP="007F1088">
      <w:pPr>
        <w:pStyle w:val="BodyText"/>
      </w:pPr>
    </w:p>
    <w:p w14:paraId="1E610EDE" w14:textId="43189C89" w:rsidR="0022079A" w:rsidRDefault="0022079A" w:rsidP="007F1088">
      <w:pPr>
        <w:pStyle w:val="BodyText"/>
      </w:pPr>
      <w:r>
        <w:lastRenderedPageBreak/>
        <w:t>Objective results with ALF off</w:t>
      </w:r>
    </w:p>
    <w:tbl>
      <w:tblPr>
        <w:tblW w:w="10005" w:type="dxa"/>
        <w:tblInd w:w="93" w:type="dxa"/>
        <w:tblLayout w:type="fixed"/>
        <w:tblLook w:val="04A0" w:firstRow="1" w:lastRow="0" w:firstColumn="1" w:lastColumn="0" w:noHBand="0" w:noVBand="1"/>
      </w:tblPr>
      <w:tblGrid>
        <w:gridCol w:w="1095"/>
        <w:gridCol w:w="900"/>
        <w:gridCol w:w="990"/>
        <w:gridCol w:w="990"/>
        <w:gridCol w:w="810"/>
        <w:gridCol w:w="900"/>
        <w:gridCol w:w="900"/>
        <w:gridCol w:w="900"/>
        <w:gridCol w:w="900"/>
        <w:gridCol w:w="810"/>
        <w:gridCol w:w="810"/>
      </w:tblGrid>
      <w:tr w:rsidR="0022079A" w:rsidRPr="00A26255" w14:paraId="5D54F17D" w14:textId="77777777" w:rsidTr="00015A09">
        <w:trPr>
          <w:trHeight w:val="435"/>
        </w:trPr>
        <w:tc>
          <w:tcPr>
            <w:tcW w:w="1095" w:type="dxa"/>
            <w:vMerge w:val="restart"/>
            <w:tcBorders>
              <w:top w:val="single" w:sz="4" w:space="0" w:color="auto"/>
              <w:left w:val="single" w:sz="4" w:space="0" w:color="auto"/>
              <w:right w:val="single" w:sz="4" w:space="0" w:color="auto"/>
            </w:tcBorders>
            <w:shd w:val="clear" w:color="auto" w:fill="auto"/>
            <w:noWrap/>
            <w:vAlign w:val="bottom"/>
            <w:hideMark/>
          </w:tcPr>
          <w:p w14:paraId="21F30E7B" w14:textId="000437AE" w:rsidR="0022079A" w:rsidRPr="00A26255" w:rsidDel="00546FC3" w:rsidRDefault="0022079A" w:rsidP="00015A09">
            <w:pPr>
              <w:tabs>
                <w:tab w:val="clear" w:pos="360"/>
                <w:tab w:val="clear" w:pos="720"/>
                <w:tab w:val="clear" w:pos="1080"/>
                <w:tab w:val="clear" w:pos="1440"/>
              </w:tabs>
              <w:overflowPunct/>
              <w:autoSpaceDE/>
              <w:autoSpaceDN/>
              <w:adjustRightInd/>
              <w:spacing w:before="0"/>
              <w:textAlignment w:val="auto"/>
              <w:rPr>
                <w:del w:id="14503" w:author="Gary Sullivan" w:date="2019-07-02T10:46:00Z"/>
                <w:rFonts w:eastAsia="Times New Roman"/>
                <w:b/>
                <w:sz w:val="20"/>
              </w:rPr>
            </w:pPr>
            <w:del w:id="14504" w:author="Gary Sullivan" w:date="2019-07-02T10:46:00Z">
              <w:r w:rsidRPr="00A26255" w:rsidDel="00546FC3">
                <w:rPr>
                  <w:rFonts w:eastAsia="Times New Roman"/>
                  <w:b/>
                  <w:sz w:val="20"/>
                </w:rPr>
                <w:delText> </w:delText>
              </w:r>
            </w:del>
          </w:p>
          <w:p w14:paraId="3CD8C6A2" w14:textId="77777777" w:rsidR="00546FC3" w:rsidRDefault="00546FC3" w:rsidP="00015A09">
            <w:pPr>
              <w:tabs>
                <w:tab w:val="clear" w:pos="360"/>
                <w:tab w:val="clear" w:pos="720"/>
                <w:tab w:val="clear" w:pos="1080"/>
                <w:tab w:val="clear" w:pos="1440"/>
              </w:tabs>
              <w:overflowPunct/>
              <w:autoSpaceDE/>
              <w:autoSpaceDN/>
              <w:adjustRightInd/>
              <w:spacing w:before="0"/>
              <w:textAlignment w:val="auto"/>
              <w:rPr>
                <w:ins w:id="14505" w:author="Gary Sullivan" w:date="2019-07-02T10:46:00Z"/>
                <w:rFonts w:eastAsia="Times New Roman"/>
                <w:b/>
                <w:sz w:val="20"/>
              </w:rPr>
            </w:pPr>
          </w:p>
          <w:p w14:paraId="047F3FF5" w14:textId="77777777" w:rsidR="0022079A" w:rsidRPr="00A26255" w:rsidRDefault="0022079A" w:rsidP="00015A09">
            <w:pPr>
              <w:rPr>
                <w:rFonts w:eastAsia="Times New Roman"/>
                <w:b/>
                <w:sz w:val="20"/>
              </w:rPr>
            </w:pPr>
            <w:r w:rsidRPr="00A26255">
              <w:rPr>
                <w:rFonts w:eastAsia="Times New Roman"/>
                <w:b/>
                <w:sz w:val="20"/>
              </w:rPr>
              <w:t>Test</w:t>
            </w:r>
          </w:p>
        </w:tc>
        <w:tc>
          <w:tcPr>
            <w:tcW w:w="459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20C5411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4A5FEEB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RA</w:t>
            </w:r>
          </w:p>
        </w:tc>
      </w:tr>
      <w:tr w:rsidR="0022079A" w:rsidRPr="00A26255" w14:paraId="5C23A957" w14:textId="77777777" w:rsidTr="00015A09">
        <w:trPr>
          <w:trHeight w:val="530"/>
        </w:trPr>
        <w:tc>
          <w:tcPr>
            <w:tcW w:w="1095" w:type="dxa"/>
            <w:vMerge/>
            <w:tcBorders>
              <w:left w:val="single" w:sz="4" w:space="0" w:color="auto"/>
              <w:bottom w:val="single" w:sz="4" w:space="0" w:color="auto"/>
              <w:right w:val="single" w:sz="4" w:space="0" w:color="auto"/>
            </w:tcBorders>
            <w:shd w:val="clear" w:color="auto" w:fill="auto"/>
            <w:noWrap/>
            <w:vAlign w:val="bottom"/>
            <w:hideMark/>
          </w:tcPr>
          <w:p w14:paraId="1EC1258C"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CA3D3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90" w:type="dxa"/>
            <w:tcBorders>
              <w:top w:val="nil"/>
              <w:left w:val="nil"/>
              <w:bottom w:val="single" w:sz="4" w:space="0" w:color="000000"/>
              <w:right w:val="single" w:sz="4" w:space="0" w:color="000000"/>
            </w:tcBorders>
            <w:shd w:val="clear" w:color="auto" w:fill="auto"/>
            <w:noWrap/>
            <w:vAlign w:val="bottom"/>
            <w:hideMark/>
          </w:tcPr>
          <w:p w14:paraId="539BE450"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90" w:type="dxa"/>
            <w:tcBorders>
              <w:top w:val="nil"/>
              <w:left w:val="nil"/>
              <w:bottom w:val="single" w:sz="4" w:space="0" w:color="000000"/>
              <w:right w:val="single" w:sz="4" w:space="0" w:color="000000"/>
            </w:tcBorders>
            <w:shd w:val="clear" w:color="auto" w:fill="auto"/>
            <w:noWrap/>
            <w:vAlign w:val="bottom"/>
            <w:hideMark/>
          </w:tcPr>
          <w:p w14:paraId="1E92AFD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C70E90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r w:rsidRPr="00A2625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12A99408"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r w:rsidRPr="00A2625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0EA0B79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6AF2C8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94B7A9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AA4333"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r w:rsidRPr="00A2625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71E0E7A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r w:rsidRPr="00A26255">
              <w:rPr>
                <w:rFonts w:eastAsia="Times New Roman"/>
                <w:b/>
                <w:sz w:val="20"/>
              </w:rPr>
              <w:t xml:space="preserve"> (%)</w:t>
            </w:r>
          </w:p>
        </w:tc>
      </w:tr>
      <w:tr w:rsidR="0022079A" w:rsidRPr="00A26255" w14:paraId="24D0913F" w14:textId="77777777" w:rsidTr="00015A09">
        <w:trPr>
          <w:trHeight w:val="240"/>
        </w:trPr>
        <w:tc>
          <w:tcPr>
            <w:tcW w:w="1095"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5F2446F2"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nil"/>
              <w:left w:val="nil"/>
              <w:bottom w:val="single" w:sz="4" w:space="0" w:color="auto"/>
              <w:right w:val="single" w:sz="4" w:space="0" w:color="000000"/>
            </w:tcBorders>
            <w:shd w:val="clear" w:color="auto" w:fill="auto"/>
            <w:noWrap/>
            <w:vAlign w:val="bottom"/>
          </w:tcPr>
          <w:p w14:paraId="0DC291A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3%</w:t>
            </w:r>
          </w:p>
        </w:tc>
        <w:tc>
          <w:tcPr>
            <w:tcW w:w="990" w:type="dxa"/>
            <w:tcBorders>
              <w:top w:val="nil"/>
              <w:left w:val="nil"/>
              <w:bottom w:val="single" w:sz="4" w:space="0" w:color="auto"/>
              <w:right w:val="single" w:sz="4" w:space="0" w:color="000000"/>
            </w:tcBorders>
            <w:shd w:val="clear" w:color="auto" w:fill="auto"/>
            <w:noWrap/>
            <w:vAlign w:val="bottom"/>
          </w:tcPr>
          <w:p w14:paraId="7C5B52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nil"/>
              <w:left w:val="nil"/>
              <w:bottom w:val="single" w:sz="4" w:space="0" w:color="auto"/>
              <w:right w:val="single" w:sz="4" w:space="0" w:color="000000"/>
            </w:tcBorders>
            <w:shd w:val="clear" w:color="auto" w:fill="auto"/>
            <w:noWrap/>
            <w:vAlign w:val="bottom"/>
          </w:tcPr>
          <w:p w14:paraId="567B71C5"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nil"/>
              <w:left w:val="nil"/>
              <w:bottom w:val="single" w:sz="4" w:space="0" w:color="auto"/>
              <w:right w:val="single" w:sz="4" w:space="0" w:color="000000"/>
            </w:tcBorders>
            <w:shd w:val="clear" w:color="auto" w:fill="auto"/>
            <w:noWrap/>
            <w:vAlign w:val="bottom"/>
          </w:tcPr>
          <w:p w14:paraId="58C87E6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nil"/>
              <w:left w:val="nil"/>
              <w:bottom w:val="single" w:sz="4" w:space="0" w:color="auto"/>
              <w:right w:val="single" w:sz="4" w:space="0" w:color="000000"/>
            </w:tcBorders>
            <w:shd w:val="clear" w:color="auto" w:fill="auto"/>
            <w:noWrap/>
            <w:vAlign w:val="bottom"/>
          </w:tcPr>
          <w:p w14:paraId="1EA5846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w:t>
            </w:r>
            <w:r>
              <w:rPr>
                <w:rFonts w:eastAsia="Times New Roman"/>
                <w:sz w:val="20"/>
              </w:rPr>
              <w:t>2</w:t>
            </w:r>
            <w:r w:rsidRPr="003F10FA">
              <w:rPr>
                <w:rFonts w:eastAsia="Times New Roman"/>
                <w:sz w:val="20"/>
              </w:rPr>
              <w:t>%</w:t>
            </w:r>
          </w:p>
        </w:tc>
        <w:tc>
          <w:tcPr>
            <w:tcW w:w="900" w:type="dxa"/>
            <w:tcBorders>
              <w:top w:val="nil"/>
              <w:left w:val="nil"/>
              <w:bottom w:val="single" w:sz="4" w:space="0" w:color="auto"/>
              <w:right w:val="single" w:sz="4" w:space="0" w:color="000000"/>
            </w:tcBorders>
            <w:shd w:val="clear" w:color="auto" w:fill="auto"/>
            <w:noWrap/>
            <w:vAlign w:val="bottom"/>
          </w:tcPr>
          <w:p w14:paraId="4ED5B84A"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2%</w:t>
            </w:r>
          </w:p>
        </w:tc>
        <w:tc>
          <w:tcPr>
            <w:tcW w:w="900" w:type="dxa"/>
            <w:tcBorders>
              <w:top w:val="nil"/>
              <w:left w:val="nil"/>
              <w:bottom w:val="single" w:sz="4" w:space="0" w:color="auto"/>
              <w:right w:val="single" w:sz="4" w:space="0" w:color="000000"/>
            </w:tcBorders>
            <w:shd w:val="clear" w:color="auto" w:fill="auto"/>
            <w:noWrap/>
            <w:vAlign w:val="bottom"/>
          </w:tcPr>
          <w:p w14:paraId="780BCA4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8%</w:t>
            </w:r>
          </w:p>
        </w:tc>
        <w:tc>
          <w:tcPr>
            <w:tcW w:w="900" w:type="dxa"/>
            <w:tcBorders>
              <w:top w:val="nil"/>
              <w:left w:val="nil"/>
              <w:bottom w:val="single" w:sz="4" w:space="0" w:color="auto"/>
              <w:right w:val="single" w:sz="4" w:space="0" w:color="000000"/>
            </w:tcBorders>
            <w:shd w:val="clear" w:color="auto" w:fill="auto"/>
            <w:noWrap/>
            <w:vAlign w:val="bottom"/>
          </w:tcPr>
          <w:p w14:paraId="775C9029"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6%</w:t>
            </w:r>
          </w:p>
        </w:tc>
        <w:tc>
          <w:tcPr>
            <w:tcW w:w="810" w:type="dxa"/>
            <w:tcBorders>
              <w:top w:val="nil"/>
              <w:left w:val="nil"/>
              <w:bottom w:val="single" w:sz="4" w:space="0" w:color="auto"/>
              <w:right w:val="single" w:sz="4" w:space="0" w:color="000000"/>
            </w:tcBorders>
            <w:shd w:val="clear" w:color="auto" w:fill="auto"/>
            <w:noWrap/>
            <w:vAlign w:val="bottom"/>
          </w:tcPr>
          <w:p w14:paraId="35136AE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nil"/>
              <w:left w:val="nil"/>
              <w:bottom w:val="single" w:sz="4" w:space="0" w:color="auto"/>
              <w:right w:val="single" w:sz="4" w:space="0" w:color="000000"/>
            </w:tcBorders>
            <w:shd w:val="clear" w:color="auto" w:fill="auto"/>
            <w:noWrap/>
            <w:vAlign w:val="bottom"/>
          </w:tcPr>
          <w:p w14:paraId="44F9236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w:t>
            </w:r>
            <w:r>
              <w:rPr>
                <w:rFonts w:eastAsia="Times New Roman"/>
                <w:sz w:val="20"/>
              </w:rPr>
              <w:t>1</w:t>
            </w:r>
            <w:r w:rsidRPr="003F10FA">
              <w:rPr>
                <w:rFonts w:eastAsia="Times New Roman"/>
                <w:sz w:val="20"/>
              </w:rPr>
              <w:t>%</w:t>
            </w:r>
          </w:p>
        </w:tc>
      </w:tr>
      <w:tr w:rsidR="0022079A" w:rsidRPr="00A26255" w14:paraId="1C913D4F"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7060DB66"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CDDD2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A9053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27%</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3AF59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4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EC621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B19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909F07"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3190B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6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8A30D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47%</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7FCEC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2D07C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r>
      <w:tr w:rsidR="0022079A" w:rsidRPr="00A26255" w14:paraId="65B44A54"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AE9C084"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8B400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2314B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DFA79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2C711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FC670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08B32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6%</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CCFF69"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6F33B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0%</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20B645"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FD6262"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r>
    </w:tbl>
    <w:p w14:paraId="509454C0" w14:textId="77777777" w:rsidR="0022079A" w:rsidRPr="0088046C" w:rsidRDefault="0022079A" w:rsidP="0022079A">
      <w:pPr>
        <w:rPr>
          <w:rPrChange w:id="14506" w:author="Gary Sullivan" w:date="2019-07-02T10:59:00Z">
            <w:rPr>
              <w:lang w:val="sv-SE"/>
            </w:rPr>
          </w:rPrChange>
        </w:rPr>
      </w:pPr>
    </w:p>
    <w:tbl>
      <w:tblPr>
        <w:tblW w:w="10005" w:type="dxa"/>
        <w:tblInd w:w="93" w:type="dxa"/>
        <w:tblLayout w:type="fixed"/>
        <w:tblLook w:val="04A0" w:firstRow="1" w:lastRow="0" w:firstColumn="1" w:lastColumn="0" w:noHBand="0" w:noVBand="1"/>
      </w:tblPr>
      <w:tblGrid>
        <w:gridCol w:w="1095"/>
        <w:gridCol w:w="900"/>
        <w:gridCol w:w="990"/>
        <w:gridCol w:w="990"/>
        <w:gridCol w:w="810"/>
        <w:gridCol w:w="900"/>
        <w:gridCol w:w="900"/>
        <w:gridCol w:w="900"/>
        <w:gridCol w:w="900"/>
        <w:gridCol w:w="810"/>
        <w:gridCol w:w="810"/>
      </w:tblGrid>
      <w:tr w:rsidR="0022079A" w:rsidRPr="00A26255" w14:paraId="04C96443" w14:textId="77777777" w:rsidTr="00015A09">
        <w:trPr>
          <w:trHeight w:val="435"/>
        </w:trPr>
        <w:tc>
          <w:tcPr>
            <w:tcW w:w="1095" w:type="dxa"/>
            <w:vMerge w:val="restart"/>
            <w:tcBorders>
              <w:top w:val="single" w:sz="4" w:space="0" w:color="auto"/>
              <w:left w:val="single" w:sz="4" w:space="0" w:color="auto"/>
              <w:right w:val="single" w:sz="4" w:space="0" w:color="auto"/>
            </w:tcBorders>
            <w:shd w:val="clear" w:color="auto" w:fill="auto"/>
            <w:noWrap/>
            <w:vAlign w:val="bottom"/>
            <w:hideMark/>
          </w:tcPr>
          <w:p w14:paraId="65843A97" w14:textId="037AEAB6" w:rsidR="0022079A" w:rsidRPr="00A26255" w:rsidDel="00546FC3" w:rsidRDefault="0022079A" w:rsidP="00015A09">
            <w:pPr>
              <w:tabs>
                <w:tab w:val="clear" w:pos="360"/>
                <w:tab w:val="clear" w:pos="720"/>
                <w:tab w:val="clear" w:pos="1080"/>
                <w:tab w:val="clear" w:pos="1440"/>
              </w:tabs>
              <w:overflowPunct/>
              <w:autoSpaceDE/>
              <w:autoSpaceDN/>
              <w:adjustRightInd/>
              <w:spacing w:before="0"/>
              <w:textAlignment w:val="auto"/>
              <w:rPr>
                <w:del w:id="14507" w:author="Gary Sullivan" w:date="2019-07-02T10:46:00Z"/>
                <w:rFonts w:eastAsia="Times New Roman"/>
                <w:b/>
                <w:sz w:val="20"/>
              </w:rPr>
            </w:pPr>
            <w:del w:id="14508" w:author="Gary Sullivan" w:date="2019-07-02T10:46:00Z">
              <w:r w:rsidRPr="00A26255" w:rsidDel="00546FC3">
                <w:rPr>
                  <w:rFonts w:eastAsia="Times New Roman"/>
                  <w:b/>
                  <w:sz w:val="20"/>
                </w:rPr>
                <w:delText> </w:delText>
              </w:r>
            </w:del>
          </w:p>
          <w:p w14:paraId="1D8AF97F" w14:textId="77777777" w:rsidR="00546FC3" w:rsidRDefault="00546FC3" w:rsidP="00015A09">
            <w:pPr>
              <w:tabs>
                <w:tab w:val="clear" w:pos="360"/>
                <w:tab w:val="clear" w:pos="720"/>
                <w:tab w:val="clear" w:pos="1080"/>
                <w:tab w:val="clear" w:pos="1440"/>
              </w:tabs>
              <w:overflowPunct/>
              <w:autoSpaceDE/>
              <w:autoSpaceDN/>
              <w:adjustRightInd/>
              <w:spacing w:before="0"/>
              <w:textAlignment w:val="auto"/>
              <w:rPr>
                <w:ins w:id="14509" w:author="Gary Sullivan" w:date="2019-07-02T10:46:00Z"/>
                <w:rFonts w:eastAsia="Times New Roman"/>
                <w:b/>
                <w:sz w:val="20"/>
              </w:rPr>
            </w:pPr>
          </w:p>
          <w:p w14:paraId="1CC8A1D4" w14:textId="77777777" w:rsidR="0022079A" w:rsidRPr="00A26255" w:rsidRDefault="0022079A" w:rsidP="00015A09">
            <w:pPr>
              <w:rPr>
                <w:rFonts w:eastAsia="Times New Roman"/>
                <w:b/>
                <w:sz w:val="20"/>
              </w:rPr>
            </w:pPr>
            <w:r w:rsidRPr="00A26255">
              <w:rPr>
                <w:rFonts w:eastAsia="Times New Roman"/>
                <w:b/>
                <w:sz w:val="20"/>
              </w:rPr>
              <w:t>Test</w:t>
            </w:r>
          </w:p>
        </w:tc>
        <w:tc>
          <w:tcPr>
            <w:tcW w:w="459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57F4F5D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B8913CC"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LD-P</w:t>
            </w:r>
          </w:p>
        </w:tc>
      </w:tr>
      <w:tr w:rsidR="0022079A" w:rsidRPr="00A26255" w14:paraId="56B9F0B0" w14:textId="77777777" w:rsidTr="00015A09">
        <w:trPr>
          <w:trHeight w:val="530"/>
        </w:trPr>
        <w:tc>
          <w:tcPr>
            <w:tcW w:w="1095" w:type="dxa"/>
            <w:vMerge/>
            <w:tcBorders>
              <w:left w:val="single" w:sz="4" w:space="0" w:color="auto"/>
              <w:bottom w:val="single" w:sz="4" w:space="0" w:color="auto"/>
              <w:right w:val="single" w:sz="4" w:space="0" w:color="auto"/>
            </w:tcBorders>
            <w:shd w:val="clear" w:color="auto" w:fill="auto"/>
            <w:noWrap/>
            <w:vAlign w:val="bottom"/>
            <w:hideMark/>
          </w:tcPr>
          <w:p w14:paraId="3D18083A"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5E006126"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90" w:type="dxa"/>
            <w:tcBorders>
              <w:top w:val="nil"/>
              <w:left w:val="nil"/>
              <w:bottom w:val="single" w:sz="4" w:space="0" w:color="000000"/>
              <w:right w:val="single" w:sz="4" w:space="0" w:color="000000"/>
            </w:tcBorders>
            <w:shd w:val="clear" w:color="auto" w:fill="auto"/>
            <w:noWrap/>
            <w:vAlign w:val="bottom"/>
            <w:hideMark/>
          </w:tcPr>
          <w:p w14:paraId="4F9BE4F7"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90" w:type="dxa"/>
            <w:tcBorders>
              <w:top w:val="nil"/>
              <w:left w:val="nil"/>
              <w:bottom w:val="single" w:sz="4" w:space="0" w:color="000000"/>
              <w:right w:val="single" w:sz="4" w:space="0" w:color="000000"/>
            </w:tcBorders>
            <w:shd w:val="clear" w:color="auto" w:fill="auto"/>
            <w:noWrap/>
            <w:vAlign w:val="bottom"/>
            <w:hideMark/>
          </w:tcPr>
          <w:p w14:paraId="2AABC2BB"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A5A421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r w:rsidRPr="00A2625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13A67B79"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r w:rsidRPr="00A2625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74DB81E2"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412AC65"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6C6ABE"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A2625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47E2E1"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EncT</w:t>
            </w:r>
            <w:proofErr w:type="spellEnd"/>
            <w:r w:rsidRPr="00A2625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25D77BED" w14:textId="77777777" w:rsidR="0022079A" w:rsidRPr="00A26255"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A26255">
              <w:rPr>
                <w:rFonts w:eastAsia="Times New Roman"/>
                <w:b/>
                <w:sz w:val="20"/>
              </w:rPr>
              <w:t>DecT</w:t>
            </w:r>
            <w:proofErr w:type="spellEnd"/>
            <w:r w:rsidRPr="00A26255">
              <w:rPr>
                <w:rFonts w:eastAsia="Times New Roman"/>
                <w:b/>
                <w:sz w:val="20"/>
              </w:rPr>
              <w:t xml:space="preserve"> (%)</w:t>
            </w:r>
          </w:p>
        </w:tc>
      </w:tr>
      <w:tr w:rsidR="0022079A" w:rsidRPr="00A26255" w14:paraId="11093BD5" w14:textId="77777777" w:rsidTr="00015A09">
        <w:trPr>
          <w:trHeight w:val="240"/>
        </w:trPr>
        <w:tc>
          <w:tcPr>
            <w:tcW w:w="1095"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3653759E"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A26255">
              <w:rPr>
                <w:rFonts w:eastAsia="Times New Roman"/>
                <w:sz w:val="20"/>
              </w:rPr>
              <w:t>CE</w:t>
            </w:r>
            <w:r>
              <w:rPr>
                <w:rFonts w:eastAsia="Times New Roman"/>
                <w:sz w:val="20"/>
              </w:rPr>
              <w:t>11-2</w:t>
            </w:r>
            <w:r w:rsidRPr="00A26255">
              <w:rPr>
                <w:rFonts w:eastAsia="Times New Roman"/>
                <w:sz w:val="20"/>
              </w:rPr>
              <w:t>.1</w:t>
            </w:r>
          </w:p>
        </w:tc>
        <w:tc>
          <w:tcPr>
            <w:tcW w:w="900" w:type="dxa"/>
            <w:tcBorders>
              <w:top w:val="nil"/>
              <w:left w:val="nil"/>
              <w:bottom w:val="single" w:sz="4" w:space="0" w:color="auto"/>
              <w:right w:val="single" w:sz="4" w:space="0" w:color="000000"/>
            </w:tcBorders>
            <w:shd w:val="clear" w:color="auto" w:fill="auto"/>
            <w:noWrap/>
            <w:vAlign w:val="bottom"/>
          </w:tcPr>
          <w:p w14:paraId="3AD3F48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8%</w:t>
            </w:r>
          </w:p>
        </w:tc>
        <w:tc>
          <w:tcPr>
            <w:tcW w:w="990" w:type="dxa"/>
            <w:tcBorders>
              <w:top w:val="nil"/>
              <w:left w:val="nil"/>
              <w:bottom w:val="single" w:sz="4" w:space="0" w:color="auto"/>
              <w:right w:val="single" w:sz="4" w:space="0" w:color="000000"/>
            </w:tcBorders>
            <w:shd w:val="clear" w:color="auto" w:fill="auto"/>
            <w:noWrap/>
            <w:vAlign w:val="bottom"/>
          </w:tcPr>
          <w:p w14:paraId="7058DFD8"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2%</w:t>
            </w:r>
          </w:p>
        </w:tc>
        <w:tc>
          <w:tcPr>
            <w:tcW w:w="990" w:type="dxa"/>
            <w:tcBorders>
              <w:top w:val="nil"/>
              <w:left w:val="nil"/>
              <w:bottom w:val="single" w:sz="4" w:space="0" w:color="auto"/>
              <w:right w:val="single" w:sz="4" w:space="0" w:color="000000"/>
            </w:tcBorders>
            <w:shd w:val="clear" w:color="auto" w:fill="auto"/>
            <w:noWrap/>
            <w:vAlign w:val="bottom"/>
          </w:tcPr>
          <w:p w14:paraId="1C904487"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810" w:type="dxa"/>
            <w:tcBorders>
              <w:top w:val="nil"/>
              <w:left w:val="nil"/>
              <w:bottom w:val="single" w:sz="4" w:space="0" w:color="auto"/>
              <w:right w:val="single" w:sz="4" w:space="0" w:color="000000"/>
            </w:tcBorders>
            <w:shd w:val="clear" w:color="auto" w:fill="auto"/>
            <w:noWrap/>
            <w:vAlign w:val="bottom"/>
          </w:tcPr>
          <w:p w14:paraId="65A1A79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nil"/>
              <w:left w:val="nil"/>
              <w:bottom w:val="single" w:sz="4" w:space="0" w:color="auto"/>
              <w:right w:val="single" w:sz="4" w:space="0" w:color="000000"/>
            </w:tcBorders>
            <w:shd w:val="clear" w:color="auto" w:fill="auto"/>
            <w:noWrap/>
            <w:vAlign w:val="bottom"/>
          </w:tcPr>
          <w:p w14:paraId="05A81133" w14:textId="77777777" w:rsidR="0022079A" w:rsidRPr="00BE4076"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103%</w:t>
            </w:r>
          </w:p>
        </w:tc>
        <w:tc>
          <w:tcPr>
            <w:tcW w:w="900" w:type="dxa"/>
            <w:tcBorders>
              <w:top w:val="nil"/>
              <w:left w:val="nil"/>
              <w:bottom w:val="single" w:sz="4" w:space="0" w:color="auto"/>
              <w:right w:val="single" w:sz="4" w:space="0" w:color="000000"/>
            </w:tcBorders>
            <w:shd w:val="clear" w:color="auto" w:fill="auto"/>
            <w:noWrap/>
            <w:vAlign w:val="bottom"/>
          </w:tcPr>
          <w:p w14:paraId="1BA878D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53%</w:t>
            </w:r>
          </w:p>
        </w:tc>
        <w:tc>
          <w:tcPr>
            <w:tcW w:w="900" w:type="dxa"/>
            <w:tcBorders>
              <w:top w:val="nil"/>
              <w:left w:val="nil"/>
              <w:bottom w:val="single" w:sz="4" w:space="0" w:color="auto"/>
              <w:right w:val="single" w:sz="4" w:space="0" w:color="000000"/>
            </w:tcBorders>
            <w:shd w:val="clear" w:color="auto" w:fill="auto"/>
            <w:noWrap/>
            <w:vAlign w:val="bottom"/>
          </w:tcPr>
          <w:p w14:paraId="29319DFD"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24%</w:t>
            </w:r>
          </w:p>
        </w:tc>
        <w:tc>
          <w:tcPr>
            <w:tcW w:w="900" w:type="dxa"/>
            <w:tcBorders>
              <w:top w:val="nil"/>
              <w:left w:val="nil"/>
              <w:bottom w:val="single" w:sz="4" w:space="0" w:color="auto"/>
              <w:right w:val="single" w:sz="4" w:space="0" w:color="000000"/>
            </w:tcBorders>
            <w:shd w:val="clear" w:color="auto" w:fill="auto"/>
            <w:noWrap/>
            <w:vAlign w:val="bottom"/>
          </w:tcPr>
          <w:p w14:paraId="6F86B55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8%</w:t>
            </w:r>
          </w:p>
        </w:tc>
        <w:tc>
          <w:tcPr>
            <w:tcW w:w="810" w:type="dxa"/>
            <w:tcBorders>
              <w:top w:val="nil"/>
              <w:left w:val="nil"/>
              <w:bottom w:val="single" w:sz="4" w:space="0" w:color="auto"/>
              <w:right w:val="single" w:sz="4" w:space="0" w:color="000000"/>
            </w:tcBorders>
            <w:shd w:val="clear" w:color="auto" w:fill="auto"/>
            <w:noWrap/>
            <w:vAlign w:val="bottom"/>
          </w:tcPr>
          <w:p w14:paraId="1DE8DBC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nil"/>
              <w:left w:val="nil"/>
              <w:bottom w:val="single" w:sz="4" w:space="0" w:color="auto"/>
              <w:right w:val="single" w:sz="4" w:space="0" w:color="000000"/>
            </w:tcBorders>
            <w:shd w:val="clear" w:color="auto" w:fill="auto"/>
            <w:noWrap/>
            <w:vAlign w:val="bottom"/>
          </w:tcPr>
          <w:p w14:paraId="094401E4" w14:textId="77777777" w:rsidR="0022079A" w:rsidRPr="00BE4076"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PMingLiU"/>
                <w:sz w:val="20"/>
                <w:lang w:eastAsia="zh-TW"/>
              </w:rPr>
            </w:pPr>
            <w:r>
              <w:rPr>
                <w:rFonts w:eastAsia="PMingLiU" w:hint="eastAsia"/>
                <w:sz w:val="20"/>
                <w:lang w:eastAsia="zh-TW"/>
              </w:rPr>
              <w:t>102%</w:t>
            </w:r>
          </w:p>
        </w:tc>
      </w:tr>
      <w:tr w:rsidR="0022079A" w:rsidRPr="00A26255" w14:paraId="4A352239"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2A49101B"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A26255">
              <w:rPr>
                <w:rFonts w:eastAsia="Times New Roman"/>
                <w:color w:val="000000"/>
                <w:sz w:val="20"/>
              </w:rPr>
              <w:t>CE</w:t>
            </w:r>
            <w:r>
              <w:rPr>
                <w:rFonts w:eastAsia="Times New Roman"/>
                <w:color w:val="000000"/>
                <w:sz w:val="20"/>
              </w:rPr>
              <w:t>11-2</w:t>
            </w:r>
            <w:r w:rsidRPr="00A26255">
              <w:rPr>
                <w:rFonts w:eastAsia="Times New Roman"/>
                <w:color w:val="000000"/>
                <w:sz w:val="20"/>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FB985A"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10858C"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7%</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DFFEF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3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44F8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008AF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DF4F9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0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FC3C8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1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A9D7A3"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0.3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C2599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F3B35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99%</w:t>
            </w:r>
          </w:p>
        </w:tc>
      </w:tr>
      <w:tr w:rsidR="0022079A" w:rsidRPr="00A26255" w14:paraId="2C1E6E58" w14:textId="77777777" w:rsidTr="00015A09">
        <w:trPr>
          <w:trHeight w:val="240"/>
        </w:trPr>
        <w:tc>
          <w:tcPr>
            <w:tcW w:w="1095"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736EAEF5" w14:textId="77777777" w:rsidR="0022079A" w:rsidRPr="00A26255" w:rsidRDefault="0022079A" w:rsidP="00015A0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E523A">
              <w:rPr>
                <w:rFonts w:eastAsia="Times New Roman"/>
                <w:color w:val="000000"/>
                <w:sz w:val="20"/>
              </w:rPr>
              <w:t>CE</w:t>
            </w:r>
            <w:r>
              <w:rPr>
                <w:rFonts w:eastAsia="Times New Roman"/>
                <w:color w:val="000000"/>
                <w:sz w:val="20"/>
              </w:rPr>
              <w:t>11-2</w:t>
            </w:r>
            <w:r w:rsidRPr="002E523A">
              <w:rPr>
                <w:rFonts w:eastAsia="Times New Roman"/>
                <w:color w:val="000000"/>
                <w:sz w:val="20"/>
              </w:rPr>
              <w:t>.</w:t>
            </w:r>
            <w:r>
              <w:rPr>
                <w:rFonts w:eastAsia="Times New Roman"/>
                <w:color w:val="000000"/>
                <w:sz w:val="20"/>
              </w:rPr>
              <w:t>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3AED6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08%</w:t>
            </w:r>
            <w:r w:rsidRPr="003F10FA">
              <w:rPr>
                <w:rFonts w:eastAsia="Times New Roman"/>
                <w:sz w:val="20"/>
              </w:rPr>
              <w:t> </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37BB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11%</w:t>
            </w:r>
          </w:p>
        </w:tc>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9CE9FB"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13%</w:t>
            </w:r>
            <w:r w:rsidRPr="003F10FA">
              <w:rPr>
                <w:rFonts w:eastAsia="Times New Roman"/>
                <w:sz w:val="20"/>
              </w:rPr>
              <w:t> </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8E9E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C1DA5F"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E342BC"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0.13%</w:t>
            </w:r>
            <w:r w:rsidRPr="003F10FA">
              <w:rPr>
                <w:rFonts w:eastAsia="Times New Roman"/>
                <w:sz w:val="20"/>
              </w:rPr>
              <w:t> </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83E011"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37C7BE"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0.05%</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F67626"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3F10FA">
              <w:rPr>
                <w:rFonts w:eastAsia="Times New Roman"/>
                <w:sz w:val="20"/>
              </w:rPr>
              <w:t> </w:t>
            </w:r>
            <w:r>
              <w:rPr>
                <w:rFonts w:eastAsia="Times New Roman"/>
                <w:sz w:val="20"/>
              </w:rPr>
              <w:t>1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1F7D80" w14:textId="77777777" w:rsidR="0022079A" w:rsidRPr="003F10FA" w:rsidRDefault="0022079A" w:rsidP="00015A0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Pr>
                <w:rFonts w:eastAsia="Times New Roman"/>
                <w:sz w:val="20"/>
              </w:rPr>
              <w:t>100%</w:t>
            </w:r>
            <w:r w:rsidRPr="003F10FA">
              <w:rPr>
                <w:rFonts w:eastAsia="Times New Roman"/>
                <w:sz w:val="20"/>
              </w:rPr>
              <w:t> </w:t>
            </w:r>
          </w:p>
        </w:tc>
      </w:tr>
    </w:tbl>
    <w:p w14:paraId="0C841B51" w14:textId="77777777" w:rsidR="0022079A" w:rsidRDefault="0022079A" w:rsidP="007F1088">
      <w:pPr>
        <w:pStyle w:val="BodyText"/>
      </w:pPr>
    </w:p>
    <w:p w14:paraId="267BED74" w14:textId="54AC728A" w:rsidR="0022079A" w:rsidRDefault="0022079A" w:rsidP="007F1088">
      <w:pPr>
        <w:pStyle w:val="BodyText"/>
      </w:pPr>
      <w:r>
        <w:t xml:space="preserve">It is pointed out that CE11-2.1 deblocks all subblock transform boundaries, whereas VTM </w:t>
      </w:r>
      <w:r w:rsidR="00951749">
        <w:t>does not</w:t>
      </w:r>
      <w:r>
        <w:t xml:space="preserve"> deblock </w:t>
      </w:r>
      <w:r w:rsidR="00951749">
        <w:t>even</w:t>
      </w:r>
      <w:r>
        <w:t xml:space="preserve"> 8x8 subblock transform boundaries, but there is a bug in the implementation such that it is not performed.</w:t>
      </w:r>
    </w:p>
    <w:p w14:paraId="5789083E" w14:textId="1B2DA43E" w:rsidR="00D55DBE" w:rsidRDefault="00D55DBE" w:rsidP="007F1088">
      <w:pPr>
        <w:pStyle w:val="BodyText"/>
      </w:pPr>
      <w:r>
        <w:t>Results of subjective testing for CE11-2, ALF on:</w:t>
      </w:r>
    </w:p>
    <w:p w14:paraId="3F0E1AF9" w14:textId="5E7D79F7" w:rsidR="00D55DBE" w:rsidRDefault="00D55DBE" w:rsidP="007F1088">
      <w:pPr>
        <w:pStyle w:val="BodyText"/>
      </w:pPr>
      <w:r>
        <w:rPr>
          <w:noProof/>
          <w:lang w:val="de-DE" w:eastAsia="de-DE"/>
        </w:rPr>
        <w:drawing>
          <wp:inline distT="0" distB="0" distL="0" distR="0" wp14:anchorId="0EBCD904" wp14:editId="26802F80">
            <wp:extent cx="5943600" cy="3372485"/>
            <wp:effectExtent l="0" t="0" r="0" b="0"/>
            <wp:docPr id="45" name="Inhaltsplatzhalt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Inhaltsplatzhalter 3"/>
                    <pic:cNvPicPr>
                      <a:picLocks noGrp="1" noChangeAspect="1"/>
                    </pic:cNvPicPr>
                  </pic:nvPicPr>
                  <pic:blipFill>
                    <a:blip r:embed="rId290"/>
                    <a:stretch>
                      <a:fillRect/>
                    </a:stretch>
                  </pic:blipFill>
                  <pic:spPr>
                    <a:xfrm>
                      <a:off x="0" y="0"/>
                      <a:ext cx="5943600" cy="3372485"/>
                    </a:xfrm>
                    <a:prstGeom prst="rect">
                      <a:avLst/>
                    </a:prstGeom>
                  </pic:spPr>
                </pic:pic>
              </a:graphicData>
            </a:graphic>
          </wp:inline>
        </w:drawing>
      </w:r>
    </w:p>
    <w:p w14:paraId="217915FE" w14:textId="7FE0F449" w:rsidR="00D55DBE" w:rsidRDefault="00D55DBE" w:rsidP="007F1088">
      <w:pPr>
        <w:pStyle w:val="BodyText"/>
      </w:pPr>
      <w:r>
        <w:rPr>
          <w:noProof/>
          <w:lang w:val="de-DE" w:eastAsia="de-DE"/>
        </w:rPr>
        <w:lastRenderedPageBreak/>
        <w:drawing>
          <wp:inline distT="0" distB="0" distL="0" distR="0" wp14:anchorId="740897CB" wp14:editId="18D510C2">
            <wp:extent cx="5943600" cy="3383280"/>
            <wp:effectExtent l="0" t="0" r="0" b="7620"/>
            <wp:docPr id="46"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1"/>
                    <a:stretch>
                      <a:fillRect/>
                    </a:stretch>
                  </pic:blipFill>
                  <pic:spPr>
                    <a:xfrm>
                      <a:off x="0" y="0"/>
                      <a:ext cx="5943600" cy="3383280"/>
                    </a:xfrm>
                    <a:prstGeom prst="rect">
                      <a:avLst/>
                    </a:prstGeom>
                  </pic:spPr>
                </pic:pic>
              </a:graphicData>
            </a:graphic>
          </wp:inline>
        </w:drawing>
      </w:r>
    </w:p>
    <w:p w14:paraId="40F09EA5" w14:textId="15CE9C93" w:rsidR="00D55DBE" w:rsidRDefault="00D55DBE" w:rsidP="007F1088">
      <w:pPr>
        <w:pStyle w:val="BodyText"/>
      </w:pPr>
      <w:r>
        <w:rPr>
          <w:noProof/>
          <w:lang w:val="de-DE" w:eastAsia="de-DE"/>
        </w:rPr>
        <w:drawing>
          <wp:inline distT="0" distB="0" distL="0" distR="0" wp14:anchorId="32597E2F" wp14:editId="25BB7739">
            <wp:extent cx="5943600" cy="3372485"/>
            <wp:effectExtent l="0" t="0" r="0" b="0"/>
            <wp:docPr id="47"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2"/>
                    <a:stretch>
                      <a:fillRect/>
                    </a:stretch>
                  </pic:blipFill>
                  <pic:spPr>
                    <a:xfrm>
                      <a:off x="0" y="0"/>
                      <a:ext cx="5943600" cy="3372485"/>
                    </a:xfrm>
                    <a:prstGeom prst="rect">
                      <a:avLst/>
                    </a:prstGeom>
                  </pic:spPr>
                </pic:pic>
              </a:graphicData>
            </a:graphic>
          </wp:inline>
        </w:drawing>
      </w:r>
    </w:p>
    <w:p w14:paraId="23D99715" w14:textId="24CD6C92" w:rsidR="00D55DBE" w:rsidRDefault="00D55DBE" w:rsidP="007F1088">
      <w:pPr>
        <w:pStyle w:val="BodyText"/>
      </w:pPr>
      <w:r>
        <w:rPr>
          <w:noProof/>
          <w:lang w:val="de-DE" w:eastAsia="de-DE"/>
        </w:rPr>
        <w:lastRenderedPageBreak/>
        <w:drawing>
          <wp:inline distT="0" distB="0" distL="0" distR="0" wp14:anchorId="77CADA07" wp14:editId="715EE837">
            <wp:extent cx="5943600" cy="3357880"/>
            <wp:effectExtent l="0" t="0" r="0" b="0"/>
            <wp:docPr id="48"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3"/>
                    <a:stretch>
                      <a:fillRect/>
                    </a:stretch>
                  </pic:blipFill>
                  <pic:spPr>
                    <a:xfrm>
                      <a:off x="0" y="0"/>
                      <a:ext cx="5943600" cy="3357880"/>
                    </a:xfrm>
                    <a:prstGeom prst="rect">
                      <a:avLst/>
                    </a:prstGeom>
                  </pic:spPr>
                </pic:pic>
              </a:graphicData>
            </a:graphic>
          </wp:inline>
        </w:drawing>
      </w:r>
    </w:p>
    <w:p w14:paraId="60FF7087" w14:textId="0418F220" w:rsidR="00D55DBE" w:rsidRDefault="00D55DBE" w:rsidP="007F1088">
      <w:pPr>
        <w:pStyle w:val="BodyText"/>
      </w:pPr>
      <w:r>
        <w:rPr>
          <w:noProof/>
          <w:lang w:val="de-DE" w:eastAsia="de-DE"/>
        </w:rPr>
        <w:drawing>
          <wp:inline distT="0" distB="0" distL="0" distR="0" wp14:anchorId="4C0D7996" wp14:editId="6F09A81A">
            <wp:extent cx="5943600" cy="3372485"/>
            <wp:effectExtent l="0" t="0" r="0" b="0"/>
            <wp:docPr id="49"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4"/>
                    <a:stretch>
                      <a:fillRect/>
                    </a:stretch>
                  </pic:blipFill>
                  <pic:spPr>
                    <a:xfrm>
                      <a:off x="0" y="0"/>
                      <a:ext cx="5943600" cy="3372485"/>
                    </a:xfrm>
                    <a:prstGeom prst="rect">
                      <a:avLst/>
                    </a:prstGeom>
                  </pic:spPr>
                </pic:pic>
              </a:graphicData>
            </a:graphic>
          </wp:inline>
        </w:drawing>
      </w:r>
    </w:p>
    <w:p w14:paraId="6082D991" w14:textId="1895F4C1" w:rsidR="00D55DBE" w:rsidRDefault="00D55DBE" w:rsidP="007F1088">
      <w:pPr>
        <w:pStyle w:val="BodyText"/>
      </w:pPr>
      <w:r>
        <w:rPr>
          <w:noProof/>
          <w:lang w:val="de-DE" w:eastAsia="de-DE"/>
        </w:rPr>
        <w:lastRenderedPageBreak/>
        <w:drawing>
          <wp:inline distT="0" distB="0" distL="0" distR="0" wp14:anchorId="4BDB5653" wp14:editId="1A7EBE7A">
            <wp:extent cx="5943600" cy="3371850"/>
            <wp:effectExtent l="0" t="0" r="0" b="0"/>
            <wp:docPr id="50"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5"/>
                    <a:stretch>
                      <a:fillRect/>
                    </a:stretch>
                  </pic:blipFill>
                  <pic:spPr>
                    <a:xfrm>
                      <a:off x="0" y="0"/>
                      <a:ext cx="5943600" cy="3371850"/>
                    </a:xfrm>
                    <a:prstGeom prst="rect">
                      <a:avLst/>
                    </a:prstGeom>
                  </pic:spPr>
                </pic:pic>
              </a:graphicData>
            </a:graphic>
          </wp:inline>
        </w:drawing>
      </w:r>
    </w:p>
    <w:p w14:paraId="4DFE2DB2" w14:textId="6DFA93F2" w:rsidR="00154757" w:rsidRDefault="00154757" w:rsidP="007F1088">
      <w:pPr>
        <w:pStyle w:val="BodyText"/>
      </w:pPr>
      <w:r>
        <w:rPr>
          <w:noProof/>
          <w:lang w:val="de-DE" w:eastAsia="de-DE"/>
        </w:rPr>
        <w:drawing>
          <wp:inline distT="0" distB="0" distL="0" distR="0" wp14:anchorId="410A92C4" wp14:editId="640A49AC">
            <wp:extent cx="5943600" cy="3364865"/>
            <wp:effectExtent l="0" t="0" r="0" b="6985"/>
            <wp:docPr id="134"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6"/>
                    <a:stretch>
                      <a:fillRect/>
                    </a:stretch>
                  </pic:blipFill>
                  <pic:spPr>
                    <a:xfrm>
                      <a:off x="0" y="0"/>
                      <a:ext cx="5943600" cy="3364865"/>
                    </a:xfrm>
                    <a:prstGeom prst="rect">
                      <a:avLst/>
                    </a:prstGeom>
                  </pic:spPr>
                </pic:pic>
              </a:graphicData>
            </a:graphic>
          </wp:inline>
        </w:drawing>
      </w:r>
    </w:p>
    <w:p w14:paraId="79B925EB" w14:textId="31869CB2" w:rsidR="00154757" w:rsidRDefault="00154757" w:rsidP="007F1088">
      <w:pPr>
        <w:pStyle w:val="BodyText"/>
      </w:pPr>
      <w:r>
        <w:rPr>
          <w:noProof/>
          <w:lang w:val="de-DE" w:eastAsia="de-DE"/>
        </w:rPr>
        <w:lastRenderedPageBreak/>
        <w:drawing>
          <wp:inline distT="0" distB="0" distL="0" distR="0" wp14:anchorId="14361476" wp14:editId="3594160C">
            <wp:extent cx="5943600" cy="3376295"/>
            <wp:effectExtent l="0" t="0" r="0" b="0"/>
            <wp:docPr id="135" name="Inhaltsplatzhalter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 name="Inhaltsplatzhalter 2"/>
                    <pic:cNvPicPr>
                      <a:picLocks noGrp="1" noChangeAspect="1"/>
                    </pic:cNvPicPr>
                  </pic:nvPicPr>
                  <pic:blipFill>
                    <a:blip r:embed="rId297"/>
                    <a:stretch>
                      <a:fillRect/>
                    </a:stretch>
                  </pic:blipFill>
                  <pic:spPr>
                    <a:xfrm>
                      <a:off x="0" y="0"/>
                      <a:ext cx="5943600" cy="3376295"/>
                    </a:xfrm>
                    <a:prstGeom prst="rect">
                      <a:avLst/>
                    </a:prstGeom>
                  </pic:spPr>
                </pic:pic>
              </a:graphicData>
            </a:graphic>
          </wp:inline>
        </w:drawing>
      </w:r>
    </w:p>
    <w:p w14:paraId="388CA9DC" w14:textId="77777777" w:rsidR="00D55DBE" w:rsidRDefault="00D55DBE" w:rsidP="007F1088">
      <w:pPr>
        <w:pStyle w:val="BodyText"/>
      </w:pPr>
    </w:p>
    <w:p w14:paraId="6258EBBB" w14:textId="0B52216E" w:rsidR="0022079A" w:rsidRDefault="0022079A" w:rsidP="007F1088">
      <w:pPr>
        <w:pStyle w:val="BodyText"/>
      </w:pPr>
      <w:r>
        <w:t xml:space="preserve">Visual tests with ALF on are </w:t>
      </w:r>
      <w:r w:rsidR="00154757">
        <w:t>not fully conclusive</w:t>
      </w:r>
      <w:r>
        <w:t>. Sometimes CE11-2.3 (which is even doing less deblocking than VTM) behaves better, sometimes one of the other two. There is only one clear case of CE11-2.1 (and a few corner cases of others as well) where a visual benefit over VTM4 could be shown with statistical significance.</w:t>
      </w:r>
    </w:p>
    <w:p w14:paraId="32391797" w14:textId="4267BA47" w:rsidR="00497C77" w:rsidDel="00546FC3" w:rsidRDefault="00EB58DB" w:rsidP="007F1088">
      <w:pPr>
        <w:pStyle w:val="BodyText"/>
        <w:rPr>
          <w:del w:id="14510" w:author="Gary Sullivan" w:date="2019-07-02T10:46:00Z"/>
        </w:rPr>
      </w:pPr>
      <w:r>
        <w:t>It was therefore decided to</w:t>
      </w:r>
      <w:r w:rsidR="0022079A">
        <w:t xml:space="preserve"> </w:t>
      </w:r>
      <w:r>
        <w:t>r</w:t>
      </w:r>
      <w:r w:rsidR="0022079A">
        <w:t>un another round of subjective tests with ALF off on CE11-2 to see if a more clear tendency can be determined.</w:t>
      </w:r>
      <w:del w:id="14511" w:author="Gary Sullivan" w:date="2019-07-02T10:46:00Z">
        <w:r w:rsidR="0022079A" w:rsidDel="00546FC3">
          <w:delText xml:space="preserve"> </w:delText>
        </w:r>
      </w:del>
    </w:p>
    <w:p w14:paraId="20621FF8" w14:textId="77777777" w:rsidR="00546FC3" w:rsidRDefault="00546FC3" w:rsidP="007F1088">
      <w:pPr>
        <w:pStyle w:val="BodyText"/>
        <w:rPr>
          <w:ins w:id="14512" w:author="Gary Sullivan" w:date="2019-07-02T10:46:00Z"/>
        </w:rPr>
      </w:pPr>
    </w:p>
    <w:p w14:paraId="5A0730F7" w14:textId="47EAB7BE" w:rsidR="0022079A" w:rsidRDefault="0022079A" w:rsidP="007F1088">
      <w:pPr>
        <w:pStyle w:val="BodyText"/>
      </w:pPr>
    </w:p>
    <w:p w14:paraId="185ADC63" w14:textId="3157D327" w:rsidR="00EB58DB" w:rsidRDefault="00EB58DB" w:rsidP="007F1088">
      <w:pPr>
        <w:pStyle w:val="BodyText"/>
      </w:pPr>
      <w:r>
        <w:rPr>
          <w:noProof/>
          <w:lang w:val="de-DE" w:eastAsia="de-DE"/>
        </w:rPr>
        <w:drawing>
          <wp:inline distT="0" distB="0" distL="0" distR="0" wp14:anchorId="114C483A" wp14:editId="7BFC54AC">
            <wp:extent cx="5943600" cy="3372485"/>
            <wp:effectExtent l="0" t="0" r="0" b="0"/>
            <wp:docPr id="61"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8"/>
                    <a:stretch>
                      <a:fillRect/>
                    </a:stretch>
                  </pic:blipFill>
                  <pic:spPr>
                    <a:xfrm>
                      <a:off x="0" y="0"/>
                      <a:ext cx="5943600" cy="3372485"/>
                    </a:xfrm>
                    <a:prstGeom prst="rect">
                      <a:avLst/>
                    </a:prstGeom>
                  </pic:spPr>
                </pic:pic>
              </a:graphicData>
            </a:graphic>
          </wp:inline>
        </w:drawing>
      </w:r>
    </w:p>
    <w:p w14:paraId="7155C3E5" w14:textId="51FE1D8E" w:rsidR="00EB58DB" w:rsidRDefault="00EB58DB" w:rsidP="007F1088">
      <w:pPr>
        <w:pStyle w:val="BodyText"/>
      </w:pPr>
      <w:r>
        <w:rPr>
          <w:noProof/>
          <w:lang w:val="de-DE" w:eastAsia="de-DE"/>
        </w:rPr>
        <w:lastRenderedPageBreak/>
        <w:drawing>
          <wp:inline distT="0" distB="0" distL="0" distR="0" wp14:anchorId="1CC0AD20" wp14:editId="48EF95F8">
            <wp:extent cx="5943600" cy="3383280"/>
            <wp:effectExtent l="0" t="0" r="0" b="7620"/>
            <wp:docPr id="59"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299"/>
                    <a:stretch>
                      <a:fillRect/>
                    </a:stretch>
                  </pic:blipFill>
                  <pic:spPr>
                    <a:xfrm>
                      <a:off x="0" y="0"/>
                      <a:ext cx="5943600" cy="3383280"/>
                    </a:xfrm>
                    <a:prstGeom prst="rect">
                      <a:avLst/>
                    </a:prstGeom>
                  </pic:spPr>
                </pic:pic>
              </a:graphicData>
            </a:graphic>
          </wp:inline>
        </w:drawing>
      </w:r>
    </w:p>
    <w:p w14:paraId="7CC8A747" w14:textId="02EDCC48" w:rsidR="00154757" w:rsidRDefault="00154757" w:rsidP="007F1088">
      <w:pPr>
        <w:pStyle w:val="BodyText"/>
      </w:pPr>
      <w:r>
        <w:rPr>
          <w:noProof/>
          <w:lang w:val="de-DE" w:eastAsia="de-DE"/>
        </w:rPr>
        <w:drawing>
          <wp:inline distT="0" distB="0" distL="0" distR="0" wp14:anchorId="77C2AA7D" wp14:editId="7912476A">
            <wp:extent cx="5943600" cy="3372485"/>
            <wp:effectExtent l="0" t="0" r="0" b="0"/>
            <wp:docPr id="62"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00"/>
                    <a:stretch>
                      <a:fillRect/>
                    </a:stretch>
                  </pic:blipFill>
                  <pic:spPr>
                    <a:xfrm>
                      <a:off x="0" y="0"/>
                      <a:ext cx="5943600" cy="3372485"/>
                    </a:xfrm>
                    <a:prstGeom prst="rect">
                      <a:avLst/>
                    </a:prstGeom>
                  </pic:spPr>
                </pic:pic>
              </a:graphicData>
            </a:graphic>
          </wp:inline>
        </w:drawing>
      </w:r>
    </w:p>
    <w:p w14:paraId="4D4A9C7A" w14:textId="2392F8EB" w:rsidR="00154757" w:rsidRDefault="00154757" w:rsidP="007F1088">
      <w:pPr>
        <w:pStyle w:val="BodyText"/>
      </w:pPr>
      <w:r>
        <w:rPr>
          <w:noProof/>
          <w:lang w:val="de-DE" w:eastAsia="de-DE"/>
        </w:rPr>
        <w:lastRenderedPageBreak/>
        <w:drawing>
          <wp:inline distT="0" distB="0" distL="0" distR="0" wp14:anchorId="58641DAC" wp14:editId="6BAD1EF5">
            <wp:extent cx="5943600" cy="3357880"/>
            <wp:effectExtent l="0" t="0" r="0" b="0"/>
            <wp:docPr id="63"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01"/>
                    <a:stretch>
                      <a:fillRect/>
                    </a:stretch>
                  </pic:blipFill>
                  <pic:spPr>
                    <a:xfrm>
                      <a:off x="0" y="0"/>
                      <a:ext cx="5943600" cy="3357880"/>
                    </a:xfrm>
                    <a:prstGeom prst="rect">
                      <a:avLst/>
                    </a:prstGeom>
                  </pic:spPr>
                </pic:pic>
              </a:graphicData>
            </a:graphic>
          </wp:inline>
        </w:drawing>
      </w:r>
    </w:p>
    <w:p w14:paraId="6B898467" w14:textId="3BC1C536" w:rsidR="00154757" w:rsidRDefault="00154757" w:rsidP="007F1088">
      <w:pPr>
        <w:pStyle w:val="BodyText"/>
      </w:pPr>
      <w:r>
        <w:rPr>
          <w:noProof/>
          <w:lang w:val="de-DE" w:eastAsia="de-DE"/>
        </w:rPr>
        <w:drawing>
          <wp:inline distT="0" distB="0" distL="0" distR="0" wp14:anchorId="13B77D5D" wp14:editId="4D09B9A0">
            <wp:extent cx="5943600" cy="3372485"/>
            <wp:effectExtent l="0" t="0" r="0" b="0"/>
            <wp:docPr id="128"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02"/>
                    <a:stretch>
                      <a:fillRect/>
                    </a:stretch>
                  </pic:blipFill>
                  <pic:spPr>
                    <a:xfrm>
                      <a:off x="0" y="0"/>
                      <a:ext cx="5943600" cy="3372485"/>
                    </a:xfrm>
                    <a:prstGeom prst="rect">
                      <a:avLst/>
                    </a:prstGeom>
                  </pic:spPr>
                </pic:pic>
              </a:graphicData>
            </a:graphic>
          </wp:inline>
        </w:drawing>
      </w:r>
    </w:p>
    <w:p w14:paraId="09231DDF" w14:textId="0AEEF3AD" w:rsidR="00154757" w:rsidRDefault="00154757" w:rsidP="007F1088">
      <w:pPr>
        <w:pStyle w:val="BodyText"/>
      </w:pPr>
      <w:r>
        <w:rPr>
          <w:noProof/>
          <w:lang w:val="de-DE" w:eastAsia="de-DE"/>
        </w:rPr>
        <w:lastRenderedPageBreak/>
        <w:drawing>
          <wp:inline distT="0" distB="0" distL="0" distR="0" wp14:anchorId="0C06E3E1" wp14:editId="6405BB5B">
            <wp:extent cx="5943600" cy="3371850"/>
            <wp:effectExtent l="0" t="0" r="0" b="0"/>
            <wp:docPr id="129"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03"/>
                    <a:stretch>
                      <a:fillRect/>
                    </a:stretch>
                  </pic:blipFill>
                  <pic:spPr>
                    <a:xfrm>
                      <a:off x="0" y="0"/>
                      <a:ext cx="5943600" cy="3371850"/>
                    </a:xfrm>
                    <a:prstGeom prst="rect">
                      <a:avLst/>
                    </a:prstGeom>
                  </pic:spPr>
                </pic:pic>
              </a:graphicData>
            </a:graphic>
          </wp:inline>
        </w:drawing>
      </w:r>
    </w:p>
    <w:p w14:paraId="4AF17530" w14:textId="4DE740AD" w:rsidR="00154757" w:rsidRDefault="00154757" w:rsidP="007F1088">
      <w:pPr>
        <w:pStyle w:val="BodyText"/>
      </w:pPr>
      <w:r>
        <w:rPr>
          <w:noProof/>
          <w:lang w:val="de-DE" w:eastAsia="de-DE"/>
        </w:rPr>
        <w:drawing>
          <wp:inline distT="0" distB="0" distL="0" distR="0" wp14:anchorId="3BA903D7" wp14:editId="09239C5E">
            <wp:extent cx="5943600" cy="3364865"/>
            <wp:effectExtent l="0" t="0" r="0" b="6985"/>
            <wp:docPr id="132"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04"/>
                    <a:stretch>
                      <a:fillRect/>
                    </a:stretch>
                  </pic:blipFill>
                  <pic:spPr>
                    <a:xfrm>
                      <a:off x="0" y="0"/>
                      <a:ext cx="5943600" cy="3364865"/>
                    </a:xfrm>
                    <a:prstGeom prst="rect">
                      <a:avLst/>
                    </a:prstGeom>
                  </pic:spPr>
                </pic:pic>
              </a:graphicData>
            </a:graphic>
          </wp:inline>
        </w:drawing>
      </w:r>
    </w:p>
    <w:p w14:paraId="36327780" w14:textId="08001A9E" w:rsidR="00154757" w:rsidRDefault="00154757" w:rsidP="007F1088">
      <w:pPr>
        <w:pStyle w:val="BodyText"/>
      </w:pPr>
      <w:r>
        <w:rPr>
          <w:noProof/>
          <w:lang w:val="de-DE" w:eastAsia="de-DE"/>
        </w:rPr>
        <w:lastRenderedPageBreak/>
        <w:drawing>
          <wp:inline distT="0" distB="0" distL="0" distR="0" wp14:anchorId="0709E46A" wp14:editId="68788B0A">
            <wp:extent cx="5943600" cy="3376295"/>
            <wp:effectExtent l="0" t="0" r="0" b="0"/>
            <wp:docPr id="133" name="Inhaltsplatzhalt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Inhaltsplatzhalter 6"/>
                    <pic:cNvPicPr>
                      <a:picLocks noGrp="1" noChangeAspect="1"/>
                    </pic:cNvPicPr>
                  </pic:nvPicPr>
                  <pic:blipFill>
                    <a:blip r:embed="rId305"/>
                    <a:stretch>
                      <a:fillRect/>
                    </a:stretch>
                  </pic:blipFill>
                  <pic:spPr>
                    <a:xfrm>
                      <a:off x="0" y="0"/>
                      <a:ext cx="5943600" cy="3376295"/>
                    </a:xfrm>
                    <a:prstGeom prst="rect">
                      <a:avLst/>
                    </a:prstGeom>
                  </pic:spPr>
                </pic:pic>
              </a:graphicData>
            </a:graphic>
          </wp:inline>
        </w:drawing>
      </w:r>
    </w:p>
    <w:p w14:paraId="0842A8F2" w14:textId="77777777" w:rsidR="00154757" w:rsidRDefault="00154757" w:rsidP="007F1088">
      <w:pPr>
        <w:pStyle w:val="BodyText"/>
      </w:pPr>
    </w:p>
    <w:p w14:paraId="44514DC9" w14:textId="6431993B" w:rsidR="00EB58DB" w:rsidDel="00546FC3" w:rsidRDefault="00EB58DB" w:rsidP="007F1088">
      <w:pPr>
        <w:pStyle w:val="BodyText"/>
        <w:rPr>
          <w:del w:id="14513" w:author="Gary Sullivan" w:date="2019-07-02T10:46:00Z"/>
        </w:rPr>
      </w:pPr>
      <w:r>
        <w:t xml:space="preserve">From the results above, it becomes </w:t>
      </w:r>
      <w:r w:rsidR="00154757">
        <w:t xml:space="preserve">more </w:t>
      </w:r>
      <w:r>
        <w:t xml:space="preserve">evident that proposals </w:t>
      </w:r>
      <w:proofErr w:type="spellStart"/>
      <w:r>
        <w:t>whch</w:t>
      </w:r>
      <w:proofErr w:type="spellEnd"/>
      <w:r>
        <w:t xml:space="preserve"> perform deblocking at more boundaries (CE11-2.1 and CE11-2.2) have visual advantage over the proposal with less deblocking (CE11-2.3The proposal CE11-2.2 has two out of four cases with better visual quality than VTM4 at QP34, which would still be a reasonable quality in the normal application range. CE11-2.1 ha another case in ALF on configuration where it performed better than VTM4 at QP34.</w:t>
      </w:r>
      <w:del w:id="14514" w:author="Gary Sullivan" w:date="2019-07-02T10:46:00Z">
        <w:r w:rsidDel="00546FC3">
          <w:delText xml:space="preserve"> </w:delText>
        </w:r>
      </w:del>
    </w:p>
    <w:p w14:paraId="5DD0660A" w14:textId="77777777" w:rsidR="00546FC3" w:rsidRDefault="00546FC3" w:rsidP="007F1088">
      <w:pPr>
        <w:pStyle w:val="BodyText"/>
        <w:rPr>
          <w:ins w:id="14515" w:author="Gary Sullivan" w:date="2019-07-02T10:46:00Z"/>
        </w:rPr>
      </w:pPr>
    </w:p>
    <w:p w14:paraId="40F2779F" w14:textId="7E21F886" w:rsidR="00EB58DB" w:rsidRDefault="00EB58DB" w:rsidP="007F1088">
      <w:pPr>
        <w:pStyle w:val="BodyText"/>
      </w:pPr>
      <w:r>
        <w:t>It is further noted that CE11-2.2 does not deblock SBT and ISP boundaries (which VTM4 also did not do, because it was a kind of bug from the last meeting), whereas CW11-2.1 already corrected this bug, and some aspects of its quality may be due to this.</w:t>
      </w:r>
    </w:p>
    <w:p w14:paraId="6237AD09" w14:textId="6BF354DF" w:rsidR="00EB58DB" w:rsidRDefault="00EB58DB" w:rsidP="007F1088">
      <w:pPr>
        <w:pStyle w:val="BodyText"/>
      </w:pPr>
      <w:r>
        <w:t>It is confirmed by proponents of CE11-2.2 that the proposal has full capability of parallel processing, as a 4x4 block would not be deblocked, if the next block is again at a distance 4.</w:t>
      </w:r>
    </w:p>
    <w:p w14:paraId="710BDD01" w14:textId="399A6D3A" w:rsidR="00EB58DB" w:rsidRDefault="00EB58DB" w:rsidP="007F1088">
      <w:pPr>
        <w:pStyle w:val="BodyText"/>
      </w:pPr>
      <w:r>
        <w:t>Another aspect is that CE11-2.2 is also deblocking the chroma blocks aligned with the modified boundaries of the luma blocks. CE11-2.1 does not do that and leaves the deblocking of the chroma on a fixed 8x8 grid.</w:t>
      </w:r>
      <w:r w:rsidR="0001164D">
        <w:t xml:space="preserve"> It seems to be a reasonable design choice to deblock the chroma aligned with the luma.</w:t>
      </w:r>
    </w:p>
    <w:p w14:paraId="474B94DB" w14:textId="7ABEF880" w:rsidR="0001164D" w:rsidRDefault="006136AA" w:rsidP="007F1088">
      <w:pPr>
        <w:pStyle w:val="BodyText"/>
      </w:pPr>
      <w:r>
        <w:t>It was initially suggested to a</w:t>
      </w:r>
      <w:r w:rsidR="0001164D">
        <w:t xml:space="preserve">dopt </w:t>
      </w:r>
      <w:r>
        <w:t xml:space="preserve">the </w:t>
      </w:r>
      <w:r w:rsidR="0001164D">
        <w:t>JVET-N0098 method for deblocking of 4x4 boundaries, including the bug fix on ISP and SBT, in combination with the aspect from JVET-N0463 of deblocking chroma at boundaries that are aligned with luma.</w:t>
      </w:r>
    </w:p>
    <w:p w14:paraId="51AF0759" w14:textId="1253C2B2" w:rsidR="006136AA" w:rsidRDefault="006136AA" w:rsidP="007F1088">
      <w:pPr>
        <w:pStyle w:val="BodyText"/>
      </w:pPr>
      <w:r>
        <w:t>In a follow-up discussion, it was identified that a straightforward combination of the two methods is not possible, as JVET-N0098 in extreme case would deblock all 4x4 block boundaries (with shorter filter), and the corresponding chroma boundaries would be 2x2. In terms of worst case number of boundaries, JVET-N0098 doubles for luma and keeps chroma unchanged relative to VTM4. JVET-N0463 keeps the worst case number for luma unchanged, but doubles for chroma. Both approaches increase the number, but effectively for the case of 4:2:0 the increase is larger for JVET-N0098, as luma has more samples than chroma. (As suggested in some other discussion by hardware experts, the number of boundaries is of larger concern than the multiplications necessary for length of the filters, as decisions have to determined at each boundary). Further study is necessary to identify whether there is benefit to actually deblock small blocks (JVET-N0463 does not deblock any blocks at their 4xN or Nx4 boundaries, i.e. only the longer side of such blocks is deblocked. It however deblocks larger blocks where the boundary is not aligned with an 8x8 grid). The CE should be continued to better identify</w:t>
      </w:r>
    </w:p>
    <w:p w14:paraId="2DB19FFF" w14:textId="6C43F47F" w:rsidR="006136AA" w:rsidRDefault="006136AA" w:rsidP="007F1088">
      <w:pPr>
        <w:pStyle w:val="BodyText"/>
      </w:pPr>
      <w:r>
        <w:t>- How much benefit comes due to the 4xN and Nx4 deblocking of JVET-N0098</w:t>
      </w:r>
    </w:p>
    <w:p w14:paraId="41B5C9E8" w14:textId="0364C676" w:rsidR="006136AA" w:rsidRDefault="006136AA" w:rsidP="007F1088">
      <w:pPr>
        <w:pStyle w:val="BodyText"/>
      </w:pPr>
      <w:r>
        <w:lastRenderedPageBreak/>
        <w:t>- How much benefit comes from the additional chroma deblocking of JVET-N0463</w:t>
      </w:r>
    </w:p>
    <w:p w14:paraId="4C1E421B" w14:textId="71BD258E" w:rsidR="006136AA" w:rsidRDefault="006136AA" w:rsidP="007F1088">
      <w:pPr>
        <w:pStyle w:val="BodyText"/>
      </w:pPr>
      <w:r>
        <w:t>Further investigation should also be performed on the aspect if 4:4:4 material should be deblocked differently from 4:2:0, as this would also have impact to decide which of the wo methods is more complex (1080p is sufficient for that).</w:t>
      </w:r>
    </w:p>
    <w:p w14:paraId="6C6AC057" w14:textId="77777777" w:rsidR="006136AA" w:rsidRDefault="006136AA" w:rsidP="007F1088">
      <w:pPr>
        <w:pStyle w:val="BodyText"/>
      </w:pPr>
    </w:p>
    <w:p w14:paraId="2C94CF9D" w14:textId="0B503240" w:rsidR="0001164D" w:rsidRDefault="0001164D" w:rsidP="007F1088">
      <w:pPr>
        <w:pStyle w:val="BodyText"/>
      </w:pPr>
      <w:r>
        <w:t xml:space="preserve">The additional aspect from JVET-N0098 of adapting the MV threshold should </w:t>
      </w:r>
      <w:r w:rsidR="006136AA">
        <w:t xml:space="preserve">also </w:t>
      </w:r>
      <w:r>
        <w:t xml:space="preserve">be </w:t>
      </w:r>
      <w:r w:rsidR="006136AA">
        <w:t xml:space="preserve">independently </w:t>
      </w:r>
      <w:r>
        <w:t>studied in CE.</w:t>
      </w:r>
    </w:p>
    <w:p w14:paraId="48C2937C" w14:textId="1FD7F89C" w:rsidR="006136AA" w:rsidRDefault="006136AA" w:rsidP="007F1088">
      <w:pPr>
        <w:pStyle w:val="BodyText"/>
      </w:pPr>
    </w:p>
    <w:p w14:paraId="56B28E3B" w14:textId="77777777" w:rsidR="00EB58DB" w:rsidRDefault="00EB58DB" w:rsidP="007F1088">
      <w:pPr>
        <w:pStyle w:val="BodyText"/>
      </w:pPr>
    </w:p>
    <w:p w14:paraId="5F2A8126" w14:textId="3316C97A" w:rsidR="00EB58DB" w:rsidDel="00546FC3" w:rsidRDefault="00EB58DB" w:rsidP="007F1088">
      <w:pPr>
        <w:pStyle w:val="BodyText"/>
        <w:rPr>
          <w:del w:id="14516" w:author="Gary Sullivan" w:date="2019-07-02T10:46:00Z"/>
        </w:rPr>
      </w:pPr>
      <w:del w:id="14517" w:author="Gary Sullivan" w:date="2019-07-02T10:46:00Z">
        <w:r w:rsidDel="00546FC3">
          <w:delText xml:space="preserve"> </w:delText>
        </w:r>
      </w:del>
    </w:p>
    <w:p w14:paraId="0C3C20F2" w14:textId="77777777" w:rsidR="00546FC3" w:rsidRDefault="00546FC3" w:rsidP="007F1088">
      <w:pPr>
        <w:pStyle w:val="BodyText"/>
        <w:rPr>
          <w:ins w:id="14518" w:author="Gary Sullivan" w:date="2019-07-02T10:46:00Z"/>
        </w:rPr>
      </w:pPr>
    </w:p>
    <w:p w14:paraId="23A9B56D" w14:textId="77777777" w:rsidR="00EB58DB" w:rsidRDefault="00EB58DB" w:rsidP="007F1088">
      <w:pPr>
        <w:pStyle w:val="BodyText"/>
      </w:pPr>
    </w:p>
    <w:p w14:paraId="1A4948D1" w14:textId="3926E19A" w:rsidR="00EB58DB" w:rsidRDefault="00EB58DB" w:rsidP="007F1088">
      <w:pPr>
        <w:pStyle w:val="BodyText"/>
      </w:pPr>
    </w:p>
    <w:p w14:paraId="2A5930A0" w14:textId="77777777" w:rsidR="00EB58DB" w:rsidRDefault="00EB58DB" w:rsidP="007F1088">
      <w:pPr>
        <w:pStyle w:val="BodyText"/>
      </w:pPr>
    </w:p>
    <w:p w14:paraId="333EB7EC" w14:textId="77777777" w:rsidR="00116915" w:rsidRDefault="00116915" w:rsidP="007F1088">
      <w:pPr>
        <w:pStyle w:val="BodyText"/>
      </w:pPr>
    </w:p>
    <w:p w14:paraId="71BC387E" w14:textId="77777777" w:rsidR="00116915" w:rsidRPr="00F84C5C" w:rsidRDefault="00116915" w:rsidP="007F1088">
      <w:pPr>
        <w:pStyle w:val="BodyText"/>
      </w:pPr>
    </w:p>
    <w:p w14:paraId="557B4301" w14:textId="49ED95C9" w:rsidR="004519FE" w:rsidRPr="00F84C5C" w:rsidRDefault="00CA3B93" w:rsidP="00482347">
      <w:pPr>
        <w:pStyle w:val="Heading9"/>
        <w:rPr>
          <w:rFonts w:eastAsia="Times New Roman"/>
          <w:szCs w:val="24"/>
          <w:lang w:val="en-CA" w:eastAsia="de-DE"/>
        </w:rPr>
      </w:pPr>
      <w:hyperlink r:id="rId306" w:history="1">
        <w:r w:rsidR="004519FE" w:rsidRPr="00F84C5C">
          <w:rPr>
            <w:rFonts w:eastAsia="Times New Roman"/>
            <w:color w:val="0000FF"/>
            <w:szCs w:val="24"/>
            <w:u w:val="single"/>
            <w:lang w:val="en-CA" w:eastAsia="de-DE"/>
          </w:rPr>
          <w:t>JVET-N0098</w:t>
        </w:r>
      </w:hyperlink>
      <w:r w:rsidR="004519FE" w:rsidRPr="00F84C5C">
        <w:rPr>
          <w:rFonts w:eastAsia="Times New Roman"/>
          <w:szCs w:val="24"/>
          <w:lang w:val="en-CA" w:eastAsia="de-DE"/>
        </w:rPr>
        <w:t xml:space="preserve"> CE11-2.1: Deblocking for 4xN, Nx4 and 8xN and Nx8 block boundaries not aligned with 8x8 grids [K</w:t>
      </w:r>
      <w:del w:id="14519" w:author="Gary Sullivan" w:date="2019-06-17T13:56:00Z">
        <w:r w:rsidR="004519FE" w:rsidRPr="00F84C5C" w:rsidDel="009E06DA">
          <w:rPr>
            <w:rFonts w:eastAsia="Times New Roman"/>
            <w:szCs w:val="24"/>
            <w:lang w:val="en-CA" w:eastAsia="de-DE"/>
          </w:rPr>
          <w:delText xml:space="preserve">. </w:delText>
        </w:r>
      </w:del>
      <w:ins w:id="14520"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Andersson, J</w:t>
      </w:r>
      <w:del w:id="14521" w:author="Gary Sullivan" w:date="2019-06-17T13:56:00Z">
        <w:r w:rsidR="004519FE" w:rsidRPr="00F84C5C" w:rsidDel="009E06DA">
          <w:rPr>
            <w:rFonts w:eastAsia="Times New Roman"/>
            <w:szCs w:val="24"/>
            <w:lang w:val="en-CA" w:eastAsia="de-DE"/>
          </w:rPr>
          <w:delText xml:space="preserve">. </w:delText>
        </w:r>
      </w:del>
      <w:ins w:id="14522" w:author="Gary Sullivan" w:date="2019-06-17T13:56:00Z">
        <w:r w:rsidR="009E06DA">
          <w:rPr>
            <w:rFonts w:eastAsia="Times New Roman"/>
            <w:szCs w:val="24"/>
            <w:lang w:val="en-CA" w:eastAsia="de-DE"/>
          </w:rPr>
          <w:t>. </w:t>
        </w:r>
      </w:ins>
      <w:proofErr w:type="spellStart"/>
      <w:r w:rsidR="004519FE" w:rsidRPr="00F84C5C">
        <w:rPr>
          <w:rFonts w:eastAsia="Times New Roman"/>
          <w:szCs w:val="24"/>
          <w:lang w:val="en-CA" w:eastAsia="de-DE"/>
        </w:rPr>
        <w:t>Enhorn</w:t>
      </w:r>
      <w:proofErr w:type="spellEnd"/>
      <w:r w:rsidR="004519FE" w:rsidRPr="00F84C5C">
        <w:rPr>
          <w:rFonts w:eastAsia="Times New Roman"/>
          <w:szCs w:val="24"/>
          <w:lang w:val="en-CA" w:eastAsia="de-DE"/>
        </w:rPr>
        <w:t>, Z</w:t>
      </w:r>
      <w:del w:id="14523" w:author="Gary Sullivan" w:date="2019-06-17T13:56:00Z">
        <w:r w:rsidR="004519FE" w:rsidRPr="00F84C5C" w:rsidDel="009E06DA">
          <w:rPr>
            <w:rFonts w:eastAsia="Times New Roman"/>
            <w:szCs w:val="24"/>
            <w:lang w:val="en-CA" w:eastAsia="de-DE"/>
          </w:rPr>
          <w:delText xml:space="preserve">. </w:delText>
        </w:r>
      </w:del>
      <w:ins w:id="14524"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Zhang, R</w:t>
      </w:r>
      <w:del w:id="14525" w:author="Gary Sullivan" w:date="2019-06-17T13:56:00Z">
        <w:r w:rsidR="004519FE" w:rsidRPr="00F84C5C" w:rsidDel="009E06DA">
          <w:rPr>
            <w:rFonts w:eastAsia="Times New Roman"/>
            <w:szCs w:val="24"/>
            <w:lang w:val="en-CA" w:eastAsia="de-DE"/>
          </w:rPr>
          <w:delText xml:space="preserve">. </w:delText>
        </w:r>
      </w:del>
      <w:ins w:id="14526"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Sjöberg (Ericsson), A</w:t>
      </w:r>
      <w:del w:id="14527" w:author="Gary Sullivan" w:date="2019-06-17T13:56:00Z">
        <w:r w:rsidR="004519FE" w:rsidRPr="00F84C5C" w:rsidDel="009E06DA">
          <w:rPr>
            <w:rFonts w:eastAsia="Times New Roman"/>
            <w:szCs w:val="24"/>
            <w:lang w:val="en-CA" w:eastAsia="de-DE"/>
          </w:rPr>
          <w:delText xml:space="preserve">. </w:delText>
        </w:r>
      </w:del>
      <w:ins w:id="14528"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M</w:t>
      </w:r>
      <w:del w:id="14529" w:author="Gary Sullivan" w:date="2019-06-17T13:56:00Z">
        <w:r w:rsidR="004519FE" w:rsidRPr="00F84C5C" w:rsidDel="009E06DA">
          <w:rPr>
            <w:rFonts w:eastAsia="Times New Roman"/>
            <w:szCs w:val="24"/>
            <w:lang w:val="en-CA" w:eastAsia="de-DE"/>
          </w:rPr>
          <w:delText xml:space="preserve">. </w:delText>
        </w:r>
      </w:del>
      <w:ins w:id="14530"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Kotra, J</w:t>
      </w:r>
      <w:del w:id="14531" w:author="Gary Sullivan" w:date="2019-06-17T13:56:00Z">
        <w:r w:rsidR="004519FE" w:rsidRPr="00F84C5C" w:rsidDel="009E06DA">
          <w:rPr>
            <w:rFonts w:eastAsia="Times New Roman"/>
            <w:szCs w:val="24"/>
            <w:lang w:val="en-CA" w:eastAsia="de-DE"/>
          </w:rPr>
          <w:delText xml:space="preserve">. </w:delText>
        </w:r>
      </w:del>
      <w:ins w:id="14532"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Chen, S</w:t>
      </w:r>
      <w:del w:id="14533" w:author="Gary Sullivan" w:date="2019-06-17T13:56:00Z">
        <w:r w:rsidR="004519FE" w:rsidRPr="00F84C5C" w:rsidDel="009E06DA">
          <w:rPr>
            <w:rFonts w:eastAsia="Times New Roman"/>
            <w:szCs w:val="24"/>
            <w:lang w:val="en-CA" w:eastAsia="de-DE"/>
          </w:rPr>
          <w:delText xml:space="preserve">. </w:delText>
        </w:r>
      </w:del>
      <w:ins w:id="14534"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Esenlik, B</w:t>
      </w:r>
      <w:del w:id="14535" w:author="Gary Sullivan" w:date="2019-06-17T13:56:00Z">
        <w:r w:rsidR="004519FE" w:rsidRPr="00F84C5C" w:rsidDel="009E06DA">
          <w:rPr>
            <w:rFonts w:eastAsia="Times New Roman"/>
            <w:szCs w:val="24"/>
            <w:lang w:val="en-CA" w:eastAsia="de-DE"/>
          </w:rPr>
          <w:delText xml:space="preserve">. </w:delText>
        </w:r>
      </w:del>
      <w:ins w:id="14536"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Wang, H</w:t>
      </w:r>
      <w:del w:id="14537" w:author="Gary Sullivan" w:date="2019-06-17T13:56:00Z">
        <w:r w:rsidR="004519FE" w:rsidRPr="00F84C5C" w:rsidDel="009E06DA">
          <w:rPr>
            <w:rFonts w:eastAsia="Times New Roman"/>
            <w:szCs w:val="24"/>
            <w:lang w:val="en-CA" w:eastAsia="de-DE"/>
          </w:rPr>
          <w:delText xml:space="preserve">. </w:delText>
        </w:r>
      </w:del>
      <w:ins w:id="14538"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Gao, Y</w:t>
      </w:r>
      <w:del w:id="14539" w:author="Gary Sullivan" w:date="2019-06-17T13:56:00Z">
        <w:r w:rsidR="004519FE" w:rsidRPr="00F84C5C" w:rsidDel="009E06DA">
          <w:rPr>
            <w:rFonts w:eastAsia="Times New Roman"/>
            <w:szCs w:val="24"/>
            <w:lang w:val="en-CA" w:eastAsia="de-DE"/>
          </w:rPr>
          <w:delText xml:space="preserve">. </w:delText>
        </w:r>
      </w:del>
      <w:ins w:id="14540" w:author="Gary Sullivan" w:date="2019-06-17T13:56:00Z">
        <w:r w:rsidR="009E06DA">
          <w:rPr>
            <w:rFonts w:eastAsia="Times New Roman"/>
            <w:szCs w:val="24"/>
            <w:lang w:val="en-CA" w:eastAsia="de-DE"/>
          </w:rPr>
          <w:t>. </w:t>
        </w:r>
      </w:ins>
      <w:r w:rsidR="004519FE" w:rsidRPr="00F84C5C">
        <w:rPr>
          <w:rFonts w:eastAsia="Times New Roman"/>
          <w:szCs w:val="24"/>
          <w:lang w:val="en-CA" w:eastAsia="de-DE"/>
        </w:rPr>
        <w:t>Zhao (Huawei), C.-M. Tsai, C.-W. Hsu, T.-D. Chuang, C.-Y. Chen, Y.-W. Huang, S.-M. Lei (MediaTek)]</w:t>
      </w:r>
    </w:p>
    <w:p w14:paraId="1559CC3E" w14:textId="4C252045" w:rsidR="009E06DA" w:rsidRDefault="009E06DA" w:rsidP="00815038">
      <w:pPr>
        <w:rPr>
          <w:ins w:id="14541" w:author="Gary Sullivan" w:date="2019-06-17T13:57:00Z"/>
        </w:rPr>
      </w:pPr>
      <w:ins w:id="14542" w:author="Gary Sullivan" w:date="2019-06-17T13:57:00Z">
        <w:r>
          <w:t>[</w:t>
        </w:r>
        <w:r w:rsidRPr="009E06DA">
          <w:rPr>
            <w:highlight w:val="yellow"/>
            <w:rPrChange w:id="14543" w:author="Gary Sullivan" w:date="2019-06-17T13:57:00Z">
              <w:rPr/>
            </w:rPrChange>
          </w:rPr>
          <w:t>Ed. “.^s” bold</w:t>
        </w:r>
        <w:r>
          <w:t>]</w:t>
        </w:r>
      </w:ins>
    </w:p>
    <w:p w14:paraId="1E81D06A" w14:textId="74770723" w:rsidR="00815038" w:rsidRDefault="00815038" w:rsidP="00815038">
      <w:r>
        <w:t xml:space="preserve">This contribution document reports the results of CE11-2.1, which is a joint proposal from several companies. VTM-4.0 does not apply deblocking filter for some edges belonging to the blocks whose size is Nx4, 4xN blocks and also for some blocks whose size is Nx8, 8xN where N value can be </w:t>
      </w:r>
      <w:proofErr w:type="spellStart"/>
      <w:r>
        <w:t>upto</w:t>
      </w:r>
      <w:proofErr w:type="spellEnd"/>
      <w:r>
        <w:t xml:space="preserve"> 64 samples. This test applies deblocking on 4x4 grids to not only allow deblocking of Nx4, 4xN, Nx8 and 8xN blocks aligned with the current 8x8 sample grid but also for the Nx4, 4xN, Nx8, 8xN blocks that are not aligned on the current 8x8 sample grid. Moreover, the sub-block edges of sub-block transform (SBT) and Intra </w:t>
      </w:r>
      <w:proofErr w:type="spellStart"/>
      <w:r>
        <w:t>subpartition</w:t>
      </w:r>
      <w:proofErr w:type="spellEnd"/>
      <w:r>
        <w:t xml:space="preserve"> tool (ISP) which align with 4x4 sample grid are also deblocked. And, the motion vector (MV) component difference threshold is also reduced from 1 luma sample to a quarter of a luma sample to more carefully include deblocking for blocks with small differences in motion. The number of samples to read and modify during deblocking filtering is limited to allow for parallel friendly processing. For a given edge, if at least one of the blocks sharing the edge has a size of 4 samples (orthogonally) then the VTM-4.0 weak deblocking filter is chosen to be applied. Furthermore, the weak filter is constrained to only modify one sample on either side of the edge.</w:t>
      </w:r>
    </w:p>
    <w:p w14:paraId="75253A49" w14:textId="77777777" w:rsidR="00815038" w:rsidRDefault="00815038" w:rsidP="00815038">
      <w:r>
        <w:t>Subjective analysis shows that when compared to the Anchor (VTM-4.0), the proposed test improves the subjective quality of sequences.</w:t>
      </w:r>
    </w:p>
    <w:p w14:paraId="303A032C" w14:textId="77777777" w:rsidR="00815038" w:rsidRDefault="00815038" w:rsidP="00815038">
      <w:r>
        <w:t>Objective results are reported as follows:</w:t>
      </w:r>
    </w:p>
    <w:p w14:paraId="3C98842E" w14:textId="77777777" w:rsidR="00815038" w:rsidRDefault="00815038" w:rsidP="00815038">
      <w:pPr>
        <w:rPr>
          <w:lang w:eastAsia="zh-CN"/>
        </w:rPr>
      </w:pPr>
      <w:r>
        <w:rPr>
          <w:lang w:eastAsia="zh-CN"/>
        </w:rPr>
        <w:t xml:space="preserve">Over VTM-4.0 Anchor with ALF OFF (AI, RA, LDB, LDP): Luma BD-Rate of </w:t>
      </w:r>
      <w:r w:rsidRPr="00532721">
        <w:rPr>
          <w:lang w:eastAsia="zh-CN"/>
        </w:rPr>
        <w:t>-0.03%, -0.12%, -0.08%, -0.53%</w:t>
      </w:r>
      <w:r>
        <w:rPr>
          <w:lang w:eastAsia="zh-CN"/>
        </w:rPr>
        <w:t xml:space="preserve"> is achieved with </w:t>
      </w:r>
      <w:r>
        <w:rPr>
          <w:szCs w:val="22"/>
        </w:rPr>
        <w:t xml:space="preserve">negligible </w:t>
      </w:r>
      <w:r>
        <w:rPr>
          <w:szCs w:val="22"/>
          <w:lang w:eastAsia="zh-TW"/>
        </w:rPr>
        <w:t>encoding time, and decoding time increase is 6%</w:t>
      </w:r>
      <w:r>
        <w:rPr>
          <w:lang w:eastAsia="zh-CN"/>
        </w:rPr>
        <w:t>.</w:t>
      </w:r>
    </w:p>
    <w:p w14:paraId="4213A058" w14:textId="77777777" w:rsidR="00815038" w:rsidRDefault="00815038" w:rsidP="00815038">
      <w:pPr>
        <w:rPr>
          <w:lang w:eastAsia="zh-CN"/>
        </w:rPr>
      </w:pPr>
      <w:r>
        <w:rPr>
          <w:lang w:eastAsia="zh-CN"/>
        </w:rPr>
        <w:t xml:space="preserve">Over VTM-4.0 Anchor with ALF ON (AI, RA, LDB, LDP): Luma BD-Rate of </w:t>
      </w:r>
      <w:r w:rsidRPr="00532721">
        <w:rPr>
          <w:lang w:eastAsia="zh-CN"/>
        </w:rPr>
        <w:t>0.05%, 0.03%, -0.05%, -0.15%</w:t>
      </w:r>
      <w:r>
        <w:rPr>
          <w:lang w:eastAsia="zh-CN"/>
        </w:rPr>
        <w:t xml:space="preserve"> is achieved with </w:t>
      </w:r>
      <w:r>
        <w:rPr>
          <w:szCs w:val="22"/>
        </w:rPr>
        <w:t xml:space="preserve">negligible </w:t>
      </w:r>
      <w:r>
        <w:rPr>
          <w:szCs w:val="22"/>
          <w:lang w:eastAsia="zh-TW"/>
        </w:rPr>
        <w:t>encoding time, and decoding time increase is 4%</w:t>
      </w:r>
      <w:r>
        <w:rPr>
          <w:lang w:eastAsia="zh-CN"/>
        </w:rPr>
        <w:t>.</w:t>
      </w:r>
    </w:p>
    <w:p w14:paraId="5440D8D7" w14:textId="77777777" w:rsidR="001D0795" w:rsidRPr="00F84C5C" w:rsidRDefault="001D0795" w:rsidP="001171C4">
      <w:pPr>
        <w:rPr>
          <w:lang w:eastAsia="de-DE"/>
        </w:rPr>
      </w:pPr>
    </w:p>
    <w:p w14:paraId="7BCC4C5D" w14:textId="77777777" w:rsidR="004519FE" w:rsidRPr="00F84C5C" w:rsidRDefault="00CA3B93" w:rsidP="00482347">
      <w:pPr>
        <w:pStyle w:val="Heading9"/>
        <w:rPr>
          <w:rFonts w:eastAsia="Times New Roman"/>
          <w:szCs w:val="24"/>
          <w:lang w:val="en-CA" w:eastAsia="de-DE"/>
        </w:rPr>
      </w:pPr>
      <w:hyperlink r:id="rId307" w:history="1">
        <w:r w:rsidR="004519FE" w:rsidRPr="00F84C5C">
          <w:rPr>
            <w:rFonts w:eastAsia="Times New Roman"/>
            <w:color w:val="0000FF"/>
            <w:szCs w:val="24"/>
            <w:u w:val="single"/>
            <w:lang w:val="en-CA" w:eastAsia="de-DE"/>
          </w:rPr>
          <w:t>JVET-N0181</w:t>
        </w:r>
      </w:hyperlink>
      <w:r w:rsidR="004519FE" w:rsidRPr="00F84C5C">
        <w:rPr>
          <w:rFonts w:eastAsia="Times New Roman"/>
          <w:szCs w:val="24"/>
          <w:lang w:val="en-CA" w:eastAsia="de-DE"/>
        </w:rPr>
        <w:t xml:space="preserve"> CE11-2.3: Disabling of sub-</w:t>
      </w:r>
      <w:proofErr w:type="spellStart"/>
      <w:r w:rsidR="004519FE" w:rsidRPr="00F84C5C">
        <w:rPr>
          <w:rFonts w:eastAsia="Times New Roman"/>
          <w:szCs w:val="24"/>
          <w:lang w:val="en-CA" w:eastAsia="de-DE"/>
        </w:rPr>
        <w:t>pu</w:t>
      </w:r>
      <w:proofErr w:type="spellEnd"/>
      <w:r w:rsidR="004519FE" w:rsidRPr="00F84C5C">
        <w:rPr>
          <w:rFonts w:eastAsia="Times New Roman"/>
          <w:szCs w:val="24"/>
          <w:lang w:val="en-CA" w:eastAsia="de-DE"/>
        </w:rPr>
        <w:t xml:space="preserve"> deblocking [A. M. Kotra, S. Esenlik, J. Chen, B. Wang, H. Gao (Huawei)]</w:t>
      </w:r>
    </w:p>
    <w:p w14:paraId="5A323908" w14:textId="77777777" w:rsidR="00815038" w:rsidRDefault="00815038" w:rsidP="00815038">
      <w:r>
        <w:t>This contribution reports the results for CE11-2.3. This CE test evaluates the impact of sub-</w:t>
      </w:r>
      <w:proofErr w:type="spellStart"/>
      <w:r>
        <w:t>pu</w:t>
      </w:r>
      <w:proofErr w:type="spellEnd"/>
      <w:r>
        <w:t xml:space="preserve"> boundaries deblocking.</w:t>
      </w:r>
    </w:p>
    <w:p w14:paraId="53C2D0F4" w14:textId="1DBB3C25" w:rsidR="00815038" w:rsidDel="00546FC3" w:rsidRDefault="00815038" w:rsidP="00815038">
      <w:pPr>
        <w:rPr>
          <w:del w:id="14544" w:author="Gary Sullivan" w:date="2019-07-02T10:46:00Z"/>
        </w:rPr>
      </w:pPr>
      <w:r>
        <w:t>Objective results of disabling sub-PU boundary deblocking are as follows</w:t>
      </w:r>
      <w:del w:id="14545" w:author="Gary Sullivan" w:date="2019-07-02T10:46:00Z">
        <w:r w:rsidDel="00546FC3">
          <w:delText xml:space="preserve"> </w:delText>
        </w:r>
      </w:del>
    </w:p>
    <w:p w14:paraId="32FF06B9" w14:textId="77777777" w:rsidR="00546FC3" w:rsidRDefault="00546FC3" w:rsidP="00815038">
      <w:pPr>
        <w:rPr>
          <w:ins w:id="14546" w:author="Gary Sullivan" w:date="2019-07-02T10:46:00Z"/>
        </w:rPr>
      </w:pPr>
    </w:p>
    <w:p w14:paraId="73D713CD" w14:textId="77777777" w:rsidR="00815038" w:rsidRDefault="00815038" w:rsidP="00815038">
      <w:pPr>
        <w:rPr>
          <w:lang w:eastAsia="zh-CN"/>
        </w:rPr>
      </w:pPr>
      <w:r>
        <w:rPr>
          <w:lang w:eastAsia="zh-CN"/>
        </w:rPr>
        <w:t xml:space="preserve">Over VTM-4.0 Anchor with ALF ON (AI, RA, LDB, LDP): 0.00%, 0.04%, 0.10%, 0.06% with no change in </w:t>
      </w:r>
      <w:proofErr w:type="spellStart"/>
      <w:r>
        <w:rPr>
          <w:lang w:eastAsia="zh-CN"/>
        </w:rPr>
        <w:t>EncT</w:t>
      </w:r>
      <w:proofErr w:type="spellEnd"/>
      <w:r>
        <w:rPr>
          <w:lang w:eastAsia="zh-CN"/>
        </w:rPr>
        <w:t xml:space="preserve"> and 2% decrease in </w:t>
      </w:r>
      <w:proofErr w:type="spellStart"/>
      <w:r>
        <w:rPr>
          <w:lang w:eastAsia="zh-CN"/>
        </w:rPr>
        <w:t>DecT</w:t>
      </w:r>
      <w:proofErr w:type="spellEnd"/>
      <w:r>
        <w:rPr>
          <w:lang w:eastAsia="zh-CN"/>
        </w:rPr>
        <w:t>.</w:t>
      </w:r>
    </w:p>
    <w:p w14:paraId="59F004F7" w14:textId="77777777" w:rsidR="001171C4" w:rsidRPr="00F84C5C" w:rsidRDefault="001171C4" w:rsidP="001171C4">
      <w:pPr>
        <w:rPr>
          <w:lang w:eastAsia="de-DE"/>
        </w:rPr>
      </w:pPr>
    </w:p>
    <w:p w14:paraId="67098F82" w14:textId="69B13823" w:rsidR="004519FE" w:rsidRPr="00F84C5C" w:rsidRDefault="00CA3B93" w:rsidP="00482347">
      <w:pPr>
        <w:pStyle w:val="Heading9"/>
        <w:rPr>
          <w:rFonts w:eastAsia="Times New Roman"/>
          <w:szCs w:val="24"/>
          <w:lang w:val="en-CA" w:eastAsia="de-DE"/>
        </w:rPr>
      </w:pPr>
      <w:hyperlink r:id="rId308" w:history="1">
        <w:r w:rsidR="004519FE" w:rsidRPr="00F84C5C">
          <w:rPr>
            <w:rFonts w:eastAsia="Times New Roman"/>
            <w:color w:val="0000FF"/>
            <w:szCs w:val="24"/>
            <w:u w:val="single"/>
            <w:lang w:val="en-CA" w:eastAsia="de-DE"/>
          </w:rPr>
          <w:t>JVET-N0463</w:t>
        </w:r>
      </w:hyperlink>
      <w:r w:rsidR="004519FE" w:rsidRPr="00F84C5C">
        <w:rPr>
          <w:rFonts w:eastAsia="Times New Roman"/>
          <w:szCs w:val="24"/>
          <w:lang w:val="en-CA" w:eastAsia="de-DE"/>
        </w:rPr>
        <w:t xml:space="preserve"> CE11-2.2 Disable deblocking filter for 4xN for vertical edge and Nx4 for Horizontal edge on 4x4 grid [H. Jang, J. Nam, J. Lim, S. Kim (LGE)]</w:t>
      </w:r>
    </w:p>
    <w:p w14:paraId="75D98B75" w14:textId="77777777" w:rsidR="00815038" w:rsidRPr="00DF7256" w:rsidRDefault="00815038" w:rsidP="00815038">
      <w:pPr>
        <w:ind w:firstLineChars="50" w:firstLine="110"/>
        <w:rPr>
          <w:lang w:eastAsia="ko-KR"/>
        </w:rPr>
      </w:pPr>
      <w:r>
        <w:rPr>
          <w:lang w:eastAsia="ko-KR"/>
        </w:rPr>
        <w:t xml:space="preserve">This contribution reports a coding efficiency about disabling deblock filtering process on 4xN block boundary for vertical edge and on Nx4 block boundary for horizontal edge in order to parallel deblock processing on 4x4 grid. </w:t>
      </w:r>
      <w:r>
        <w:rPr>
          <w:rFonts w:hint="eastAsia"/>
          <w:lang w:eastAsia="ko-KR"/>
        </w:rPr>
        <w:t>Experimental results reportedly show -0.0</w:t>
      </w:r>
      <w:r>
        <w:rPr>
          <w:lang w:eastAsia="ko-KR"/>
        </w:rPr>
        <w:t>5</w:t>
      </w:r>
      <w:r>
        <w:rPr>
          <w:rFonts w:hint="eastAsia"/>
          <w:lang w:eastAsia="ko-KR"/>
        </w:rPr>
        <w:t xml:space="preserve">%, </w:t>
      </w:r>
      <w:r>
        <w:rPr>
          <w:lang w:eastAsia="ko-KR"/>
        </w:rPr>
        <w:t xml:space="preserve">-0.02%, -0.04%, 0.00% BD-rate changes for AI, RA, LD-B and LD-P CTC configurations respectively and </w:t>
      </w:r>
      <w:r>
        <w:rPr>
          <w:rFonts w:hint="eastAsia"/>
          <w:lang w:eastAsia="ko-KR"/>
        </w:rPr>
        <w:t>-0.0</w:t>
      </w:r>
      <w:r>
        <w:rPr>
          <w:lang w:eastAsia="ko-KR"/>
        </w:rPr>
        <w:t>1</w:t>
      </w:r>
      <w:r>
        <w:rPr>
          <w:rFonts w:hint="eastAsia"/>
          <w:lang w:eastAsia="ko-KR"/>
        </w:rPr>
        <w:t xml:space="preserve">%, </w:t>
      </w:r>
      <w:r>
        <w:rPr>
          <w:lang w:eastAsia="ko-KR"/>
        </w:rPr>
        <w:t>0.00%, -0.01%, 0.02% BD-rate changes for AI, RA, LD-B and LD-P CTC configurations without ALF.</w:t>
      </w:r>
    </w:p>
    <w:p w14:paraId="7FF81333" w14:textId="77777777" w:rsidR="00F339F3" w:rsidRPr="00F84C5C" w:rsidRDefault="00F339F3" w:rsidP="007513E3">
      <w:pPr>
        <w:pStyle w:val="BodyText"/>
      </w:pPr>
    </w:p>
    <w:p w14:paraId="0372BB8B" w14:textId="7B98976D" w:rsidR="00425104" w:rsidRPr="00F84C5C" w:rsidRDefault="00CA3B93" w:rsidP="00425104">
      <w:pPr>
        <w:pStyle w:val="Heading9"/>
        <w:rPr>
          <w:rFonts w:eastAsia="Times New Roman"/>
          <w:szCs w:val="24"/>
          <w:lang w:val="en-CA" w:eastAsia="de-DE"/>
        </w:rPr>
      </w:pPr>
      <w:hyperlink r:id="rId309" w:history="1">
        <w:r w:rsidR="00425104" w:rsidRPr="00F84C5C">
          <w:rPr>
            <w:rFonts w:eastAsia="Times New Roman"/>
            <w:color w:val="0000FF"/>
            <w:szCs w:val="24"/>
            <w:u w:val="single"/>
            <w:lang w:val="en-CA" w:eastAsia="de-DE"/>
          </w:rPr>
          <w:t>JVET-N0595</w:t>
        </w:r>
      </w:hyperlink>
      <w:r w:rsidR="00425104" w:rsidRPr="00F84C5C">
        <w:rPr>
          <w:rFonts w:eastAsia="Times New Roman"/>
          <w:szCs w:val="24"/>
          <w:lang w:val="en-CA" w:eastAsia="de-DE"/>
        </w:rPr>
        <w:t xml:space="preserve"> CE11-1.1: Further information on conditionally </w:t>
      </w:r>
      <w:del w:id="14547" w:author="Gary Sullivan" w:date="2019-07-02T10:00:00Z">
        <w:r w:rsidR="00425104" w:rsidRPr="00F84C5C" w:rsidDel="00BB37CE">
          <w:rPr>
            <w:rFonts w:eastAsia="Times New Roman"/>
            <w:szCs w:val="24"/>
            <w:lang w:val="en-CA" w:eastAsia="de-DE"/>
          </w:rPr>
          <w:delText>signaled</w:delText>
        </w:r>
      </w:del>
      <w:ins w:id="14548" w:author="Gary Sullivan" w:date="2019-07-02T10:00:00Z">
        <w:r w:rsidR="00BB37CE">
          <w:rPr>
            <w:rFonts w:eastAsia="Times New Roman"/>
            <w:szCs w:val="24"/>
            <w:lang w:val="en-CA" w:eastAsia="de-DE"/>
          </w:rPr>
          <w:t>signalled</w:t>
        </w:r>
      </w:ins>
      <w:r w:rsidR="00425104" w:rsidRPr="00F84C5C">
        <w:rPr>
          <w:rFonts w:eastAsia="Times New Roman"/>
          <w:szCs w:val="24"/>
          <w:lang w:val="en-CA" w:eastAsia="de-DE"/>
        </w:rPr>
        <w:t xml:space="preserve"> very strong deblocking [C. Helmrich (HHI)] [late]</w:t>
      </w:r>
    </w:p>
    <w:p w14:paraId="74342AFF" w14:textId="27682080" w:rsidR="00815038" w:rsidRDefault="00815038" w:rsidP="00815038">
      <w:pPr>
        <w:spacing w:before="120"/>
        <w:jc w:val="both"/>
      </w:pPr>
      <w:r>
        <w:rPr>
          <w:kern w:val="2"/>
          <w:szCs w:val="22"/>
          <w:lang w:val="en-US"/>
        </w:rPr>
        <w:t xml:space="preserve">This document provides additional </w:t>
      </w:r>
      <w:proofErr w:type="spellStart"/>
      <w:r>
        <w:rPr>
          <w:kern w:val="2"/>
          <w:szCs w:val="22"/>
          <w:lang w:val="en-US"/>
        </w:rPr>
        <w:t>Bjøntegaard</w:t>
      </w:r>
      <w:proofErr w:type="spellEnd"/>
      <w:r>
        <w:rPr>
          <w:kern w:val="2"/>
          <w:szCs w:val="22"/>
          <w:lang w:val="en-US"/>
        </w:rPr>
        <w:t xml:space="preserve"> delta-rate (BD-R) results for the latest version of the con</w:t>
      </w:r>
      <w:r>
        <w:rPr>
          <w:kern w:val="2"/>
          <w:szCs w:val="22"/>
          <w:lang w:val="en-US"/>
        </w:rPr>
        <w:softHyphen/>
        <w:t xml:space="preserve">ditionally </w:t>
      </w:r>
      <w:del w:id="14549" w:author="Gary Sullivan" w:date="2019-07-02T10:00:00Z">
        <w:r w:rsidDel="00BB37CE">
          <w:rPr>
            <w:kern w:val="2"/>
            <w:szCs w:val="22"/>
            <w:lang w:val="en-US"/>
          </w:rPr>
          <w:delText>signaled</w:delText>
        </w:r>
      </w:del>
      <w:proofErr w:type="spellStart"/>
      <w:ins w:id="14550" w:author="Gary Sullivan" w:date="2019-07-02T10:00:00Z">
        <w:r w:rsidR="00BB37CE">
          <w:rPr>
            <w:kern w:val="2"/>
            <w:szCs w:val="22"/>
            <w:lang w:val="en-US"/>
          </w:rPr>
          <w:t>signalled</w:t>
        </w:r>
      </w:ins>
      <w:proofErr w:type="spellEnd"/>
      <w:r>
        <w:rPr>
          <w:kern w:val="2"/>
          <w:szCs w:val="22"/>
          <w:lang w:val="en-US"/>
        </w:rPr>
        <w:t xml:space="preserve"> very strong deblocking method first proposed in JVET-L0523 and currently evaluated as test 1.1 in CE11. Unlike in previous versions, the use of the conditional very strong deblocking is only allowed in Intra slices. The proposal, when activated, reportedly results in negligible BD-R differences of</w:t>
      </w:r>
    </w:p>
    <w:p w14:paraId="106271E0" w14:textId="79E02D23" w:rsidR="00815038" w:rsidRDefault="00815038" w:rsidP="00815038">
      <w:pPr>
        <w:numPr>
          <w:ilvl w:val="0"/>
          <w:numId w:val="192"/>
        </w:numPr>
        <w:tabs>
          <w:tab w:val="clear" w:pos="360"/>
          <w:tab w:val="clear" w:pos="1080"/>
          <w:tab w:val="clear" w:pos="1440"/>
        </w:tabs>
        <w:overflowPunct/>
        <w:autoSpaceDE/>
        <w:autoSpaceDN/>
        <w:adjustRightInd/>
        <w:spacing w:before="120"/>
        <w:jc w:val="both"/>
        <w:textAlignment w:val="auto"/>
      </w:pPr>
      <w:r>
        <w:rPr>
          <w:kern w:val="2"/>
          <w:szCs w:val="22"/>
          <w:lang w:val="en-US"/>
        </w:rPr>
        <w:t>ALF on (CTC):</w:t>
      </w:r>
      <w:del w:id="14551" w:author="Gary Sullivan" w:date="2019-07-02T09:58:00Z">
        <w:r w:rsidDel="005F6538">
          <w:rPr>
            <w:kern w:val="2"/>
            <w:szCs w:val="22"/>
            <w:lang w:val="en-US"/>
          </w:rPr>
          <w:tab/>
        </w:r>
      </w:del>
      <w:ins w:id="14552" w:author="Gary Sullivan" w:date="2019-07-02T09:58:00Z">
        <w:r w:rsidR="005F6538">
          <w:rPr>
            <w:kern w:val="2"/>
            <w:szCs w:val="22"/>
            <w:lang w:val="en-US"/>
          </w:rPr>
          <w:t xml:space="preserve"> </w:t>
        </w:r>
      </w:ins>
      <w:del w:id="14553" w:author="Gary Sullivan" w:date="2019-07-02T09:58:00Z">
        <w:r w:rsidDel="005F6538">
          <w:rPr>
            <w:kern w:val="2"/>
            <w:szCs w:val="22"/>
            <w:lang w:val="en-US"/>
          </w:rPr>
          <w:delText xml:space="preserve">  </w:delText>
        </w:r>
      </w:del>
      <w:r>
        <w:rPr>
          <w:kern w:val="2"/>
          <w:szCs w:val="22"/>
          <w:lang w:val="en-US"/>
        </w:rPr>
        <w:t xml:space="preserve">0.04% AI, 0.01% RA, </w:t>
      </w:r>
      <w:ins w:id="14554" w:author="Gary Sullivan" w:date="2019-07-02T09:58:00Z">
        <w:r w:rsidR="005F6538">
          <w:rPr>
            <w:kern w:val="2"/>
            <w:szCs w:val="22"/>
            <w:lang w:val="en-US"/>
          </w:rPr>
          <w:t>−</w:t>
        </w:r>
      </w:ins>
      <w:del w:id="14555" w:author="Gary Sullivan" w:date="2019-07-02T09:58:00Z">
        <w:r w:rsidDel="005F6538">
          <w:rPr>
            <w:kern w:val="2"/>
            <w:szCs w:val="22"/>
            <w:lang w:val="en-US"/>
          </w:rPr>
          <w:delText>–</w:delText>
        </w:r>
      </w:del>
      <w:r>
        <w:rPr>
          <w:kern w:val="2"/>
          <w:szCs w:val="22"/>
          <w:lang w:val="en-US"/>
        </w:rPr>
        <w:t xml:space="preserve">0.02% LB, </w:t>
      </w:r>
      <w:ins w:id="14556" w:author="Gary Sullivan" w:date="2019-07-02T09:58:00Z">
        <w:r w:rsidR="005F6538">
          <w:rPr>
            <w:kern w:val="2"/>
            <w:szCs w:val="22"/>
            <w:lang w:val="en-US"/>
          </w:rPr>
          <w:t>−</w:t>
        </w:r>
      </w:ins>
      <w:del w:id="14557" w:author="Gary Sullivan" w:date="2019-07-02T09:58:00Z">
        <w:r w:rsidDel="005F6538">
          <w:rPr>
            <w:kern w:val="2"/>
            <w:szCs w:val="22"/>
            <w:lang w:val="en-US"/>
          </w:rPr>
          <w:delText>–</w:delText>
        </w:r>
      </w:del>
      <w:r>
        <w:rPr>
          <w:kern w:val="2"/>
          <w:szCs w:val="22"/>
          <w:lang w:val="en-US"/>
        </w:rPr>
        <w:t xml:space="preserve">0.04% LP, 101% enc., 99–100% </w:t>
      </w:r>
      <w:proofErr w:type="spellStart"/>
      <w:r>
        <w:rPr>
          <w:kern w:val="2"/>
          <w:szCs w:val="22"/>
          <w:lang w:val="en-US"/>
        </w:rPr>
        <w:t>dec.</w:t>
      </w:r>
      <w:proofErr w:type="spellEnd"/>
      <w:r>
        <w:rPr>
          <w:kern w:val="2"/>
          <w:szCs w:val="22"/>
          <w:lang w:val="en-US"/>
        </w:rPr>
        <w:t xml:space="preserve"> time,</w:t>
      </w:r>
    </w:p>
    <w:p w14:paraId="2BB74DF5" w14:textId="386258DA" w:rsidR="00815038" w:rsidRDefault="00815038" w:rsidP="00815038">
      <w:pPr>
        <w:numPr>
          <w:ilvl w:val="0"/>
          <w:numId w:val="192"/>
        </w:numPr>
        <w:tabs>
          <w:tab w:val="clear" w:pos="360"/>
          <w:tab w:val="clear" w:pos="1080"/>
          <w:tab w:val="clear" w:pos="1440"/>
        </w:tabs>
        <w:overflowPunct/>
        <w:autoSpaceDE/>
        <w:autoSpaceDN/>
        <w:adjustRightInd/>
        <w:spacing w:before="120"/>
        <w:jc w:val="both"/>
        <w:textAlignment w:val="auto"/>
      </w:pPr>
      <w:r>
        <w:rPr>
          <w:kern w:val="2"/>
          <w:szCs w:val="22"/>
          <w:lang w:val="en-US"/>
        </w:rPr>
        <w:t>ALF off (CE11):</w:t>
      </w:r>
      <w:ins w:id="14558" w:author="Gary Sullivan" w:date="2019-07-02T09:58:00Z">
        <w:r w:rsidR="005F6538">
          <w:rPr>
            <w:kern w:val="2"/>
            <w:szCs w:val="22"/>
            <w:lang w:val="en-US"/>
          </w:rPr>
          <w:t xml:space="preserve"> </w:t>
        </w:r>
      </w:ins>
      <w:del w:id="14559" w:author="Gary Sullivan" w:date="2019-07-02T09:58:00Z">
        <w:r w:rsidDel="005F6538">
          <w:rPr>
            <w:kern w:val="2"/>
            <w:szCs w:val="22"/>
            <w:vertAlign w:val="superscript"/>
            <w:lang w:val="en-US"/>
          </w:rPr>
          <w:delText xml:space="preserve">  </w:delText>
        </w:r>
      </w:del>
      <w:r>
        <w:rPr>
          <w:kern w:val="2"/>
          <w:szCs w:val="22"/>
          <w:lang w:val="en-US"/>
        </w:rPr>
        <w:t xml:space="preserve">0.04% AI, 0.01% RA, </w:t>
      </w:r>
      <w:ins w:id="14560" w:author="Gary Sullivan" w:date="2019-07-02T09:58:00Z">
        <w:r w:rsidR="005F6538">
          <w:rPr>
            <w:kern w:val="2"/>
            <w:szCs w:val="22"/>
            <w:lang w:val="en-US"/>
          </w:rPr>
          <w:t>−</w:t>
        </w:r>
      </w:ins>
      <w:del w:id="14561" w:author="Gary Sullivan" w:date="2019-07-02T09:58:00Z">
        <w:r w:rsidDel="005F6538">
          <w:rPr>
            <w:kern w:val="2"/>
            <w:szCs w:val="22"/>
            <w:lang w:val="en-US"/>
          </w:rPr>
          <w:delText>–</w:delText>
        </w:r>
      </w:del>
      <w:r>
        <w:rPr>
          <w:kern w:val="2"/>
          <w:szCs w:val="22"/>
          <w:lang w:val="en-US"/>
        </w:rPr>
        <w:t>0.0</w:t>
      </w:r>
      <w:del w:id="14562" w:author="Gary Sullivan" w:date="2019-07-02T09:58:00Z">
        <w:r w:rsidDel="005F6538">
          <w:rPr>
            <w:kern w:val="2"/>
            <w:szCs w:val="22"/>
            <w:highlight w:val="yellow"/>
            <w:lang w:val="en-US"/>
          </w:rPr>
          <w:delText>–</w:delText>
        </w:r>
      </w:del>
      <w:r>
        <w:rPr>
          <w:kern w:val="2"/>
          <w:szCs w:val="22"/>
          <w:lang w:val="en-US"/>
        </w:rPr>
        <w:t xml:space="preserve">% LB, </w:t>
      </w:r>
      <w:ins w:id="14563" w:author="Gary Sullivan" w:date="2019-07-02T09:58:00Z">
        <w:r w:rsidR="005F6538">
          <w:rPr>
            <w:kern w:val="2"/>
            <w:szCs w:val="22"/>
            <w:lang w:val="en-US"/>
          </w:rPr>
          <w:t>−</w:t>
        </w:r>
      </w:ins>
      <w:del w:id="14564" w:author="Gary Sullivan" w:date="2019-07-02T09:58:00Z">
        <w:r w:rsidDel="005F6538">
          <w:rPr>
            <w:kern w:val="2"/>
            <w:szCs w:val="22"/>
            <w:lang w:val="en-US"/>
          </w:rPr>
          <w:delText>–</w:delText>
        </w:r>
      </w:del>
      <w:r>
        <w:rPr>
          <w:kern w:val="2"/>
          <w:szCs w:val="22"/>
          <w:lang w:val="en-US"/>
        </w:rPr>
        <w:t>0.0</w:t>
      </w:r>
      <w:del w:id="14565" w:author="Gary Sullivan" w:date="2019-07-02T09:58:00Z">
        <w:r w:rsidDel="005F6538">
          <w:rPr>
            <w:kern w:val="2"/>
            <w:szCs w:val="22"/>
            <w:highlight w:val="yellow"/>
            <w:lang w:val="en-US"/>
          </w:rPr>
          <w:delText>–</w:delText>
        </w:r>
      </w:del>
      <w:r>
        <w:rPr>
          <w:kern w:val="2"/>
          <w:szCs w:val="22"/>
          <w:lang w:val="en-US"/>
        </w:rPr>
        <w:t xml:space="preserve">% LP, 100% enc., 100–101% </w:t>
      </w:r>
      <w:proofErr w:type="spellStart"/>
      <w:r>
        <w:rPr>
          <w:kern w:val="2"/>
          <w:szCs w:val="22"/>
          <w:lang w:val="en-US"/>
        </w:rPr>
        <w:t>dec.</w:t>
      </w:r>
      <w:proofErr w:type="spellEnd"/>
      <w:r>
        <w:rPr>
          <w:kern w:val="2"/>
          <w:szCs w:val="22"/>
          <w:lang w:val="en-US"/>
        </w:rPr>
        <w:t xml:space="preserve"> time</w:t>
      </w:r>
    </w:p>
    <w:p w14:paraId="09BBC49F" w14:textId="408B01B9" w:rsidR="00425104" w:rsidRPr="00F84C5C" w:rsidRDefault="00815038" w:rsidP="00815038">
      <w:pPr>
        <w:pStyle w:val="BodyText"/>
      </w:pPr>
      <w:r>
        <w:rPr>
          <w:kern w:val="2"/>
          <w:szCs w:val="22"/>
          <w:lang w:val="en-US"/>
        </w:rPr>
        <w:t>in the luminance channel. When configured for minimum BD-R loss (</w:t>
      </w:r>
      <w:r>
        <w:rPr>
          <w:i/>
          <w:iCs/>
          <w:kern w:val="2"/>
          <w:szCs w:val="22"/>
          <w:lang w:val="en-US"/>
        </w:rPr>
        <w:t>x</w:t>
      </w:r>
      <w:r>
        <w:rPr>
          <w:kern w:val="2"/>
          <w:szCs w:val="22"/>
          <w:vertAlign w:val="superscript"/>
          <w:lang w:val="en-US"/>
        </w:rPr>
        <w:t xml:space="preserve"> </w:t>
      </w:r>
      <w:r>
        <w:rPr>
          <w:kern w:val="2"/>
          <w:szCs w:val="22"/>
          <w:lang w:val="en-US"/>
        </w:rPr>
        <w:t>=</w:t>
      </w:r>
      <w:r>
        <w:rPr>
          <w:kern w:val="2"/>
          <w:szCs w:val="22"/>
          <w:vertAlign w:val="superscript"/>
          <w:lang w:val="en-US"/>
        </w:rPr>
        <w:t xml:space="preserve"> </w:t>
      </w:r>
      <w:r>
        <w:rPr>
          <w:kern w:val="2"/>
          <w:szCs w:val="22"/>
          <w:lang w:val="en-US"/>
        </w:rPr>
        <w:t>0.0 dB as in L0523), the ALF-on results are as follows:</w:t>
      </w:r>
      <w:del w:id="14566" w:author="Gary Sullivan" w:date="2019-07-02T09:59:00Z">
        <w:r w:rsidDel="005F6538">
          <w:rPr>
            <w:kern w:val="2"/>
            <w:szCs w:val="22"/>
            <w:lang w:val="en-US"/>
          </w:rPr>
          <w:tab/>
          <w:delText xml:space="preserve"> </w:delText>
        </w:r>
      </w:del>
      <w:r>
        <w:rPr>
          <w:kern w:val="2"/>
          <w:szCs w:val="22"/>
          <w:lang w:val="en-US"/>
        </w:rPr>
        <w:t xml:space="preserve"> 0.02% AI, 0.0% RA/LB/LP, 100% enc. time and very slight chroma gains in LP.</w:t>
      </w:r>
      <w:del w:id="14567" w:author="Gary Sullivan" w:date="2019-07-02T09:59:00Z">
        <w:r w:rsidDel="005F6538">
          <w:rPr>
            <w:kern w:val="2"/>
            <w:szCs w:val="22"/>
            <w:lang w:val="en-US"/>
          </w:rPr>
          <w:br/>
        </w:r>
      </w:del>
    </w:p>
    <w:p w14:paraId="6B059744" w14:textId="5531F0F5" w:rsidR="002863F0" w:rsidRPr="00F84C5C" w:rsidRDefault="002863F0" w:rsidP="00422C11">
      <w:pPr>
        <w:pStyle w:val="Heading2"/>
        <w:ind w:left="576"/>
        <w:rPr>
          <w:lang w:val="en-CA"/>
        </w:rPr>
      </w:pPr>
      <w:bookmarkStart w:id="14568" w:name="_Ref518893132"/>
      <w:r w:rsidRPr="00F84C5C">
        <w:rPr>
          <w:lang w:val="en-CA"/>
        </w:rPr>
        <w:t xml:space="preserve">CE12: </w:t>
      </w:r>
      <w:r w:rsidR="00146D24" w:rsidRPr="00F84C5C">
        <w:rPr>
          <w:lang w:val="en-CA"/>
        </w:rPr>
        <w:t>Tile set boundary motion compensation handling</w:t>
      </w:r>
      <w:r w:rsidR="00033496" w:rsidRPr="00F84C5C">
        <w:rPr>
          <w:lang w:val="en-CA"/>
        </w:rPr>
        <w:t xml:space="preserve"> </w:t>
      </w:r>
      <w:r w:rsidRPr="00F84C5C">
        <w:rPr>
          <w:lang w:val="en-CA"/>
        </w:rPr>
        <w:t>(</w:t>
      </w:r>
      <w:ins w:id="14569" w:author="Gary Sullivan" w:date="2019-07-02T05:31:00Z">
        <w:r w:rsidR="004C71C1">
          <w:rPr>
            <w:lang w:val="en-CA"/>
          </w:rPr>
          <w:t>3</w:t>
        </w:r>
      </w:ins>
      <w:del w:id="14570" w:author="Gary Sullivan" w:date="2019-07-02T05:31:00Z">
        <w:r w:rsidR="00EE1B35" w:rsidRPr="00F84C5C" w:rsidDel="004C71C1">
          <w:rPr>
            <w:lang w:val="en-CA"/>
          </w:rPr>
          <w:delText>2</w:delText>
        </w:r>
      </w:del>
      <w:r w:rsidRPr="00F84C5C">
        <w:rPr>
          <w:lang w:val="en-CA"/>
        </w:rPr>
        <w:t>)</w:t>
      </w:r>
      <w:bookmarkEnd w:id="14568"/>
    </w:p>
    <w:p w14:paraId="10AB3A3C" w14:textId="77777777" w:rsidR="006E12D6" w:rsidRPr="00D64E29" w:rsidRDefault="00CA3B93" w:rsidP="00DB725C">
      <w:pPr>
        <w:pStyle w:val="Heading9"/>
        <w:rPr>
          <w:rFonts w:eastAsia="Times New Roman"/>
          <w:szCs w:val="24"/>
          <w:lang w:eastAsia="de-DE"/>
        </w:rPr>
      </w:pPr>
      <w:hyperlink r:id="rId310" w:history="1">
        <w:r w:rsidR="006E12D6" w:rsidRPr="00D64E29">
          <w:rPr>
            <w:rFonts w:eastAsia="Times New Roman"/>
            <w:color w:val="0000FF"/>
            <w:szCs w:val="24"/>
            <w:u w:val="single"/>
            <w:lang w:val="en-CA" w:eastAsia="de-DE"/>
          </w:rPr>
          <w:t>JVET-N0032</w:t>
        </w:r>
      </w:hyperlink>
      <w:r w:rsidR="006E12D6" w:rsidRPr="00D64E29">
        <w:rPr>
          <w:rFonts w:eastAsia="Times New Roman"/>
          <w:szCs w:val="24"/>
          <w:lang w:val="en-CA" w:eastAsia="de-DE"/>
        </w:rPr>
        <w:t xml:space="preserve"> </w:t>
      </w:r>
      <w:r w:rsidR="006E12D6" w:rsidRPr="00781B5D">
        <w:rPr>
          <w:rFonts w:eastAsia="Times New Roman"/>
          <w:szCs w:val="24"/>
          <w:lang w:val="en-CA" w:eastAsia="de-DE"/>
        </w:rPr>
        <w:t>CE12: Summary report on Tile Set Boundary Handling</w:t>
      </w:r>
      <w:r w:rsidR="006E12D6" w:rsidRPr="00D64E29">
        <w:rPr>
          <w:rFonts w:eastAsia="Times New Roman"/>
          <w:szCs w:val="24"/>
          <w:lang w:val="en-CA" w:eastAsia="de-DE"/>
        </w:rPr>
        <w:t xml:space="preserve"> [Hendry</w:t>
      </w:r>
      <w:r w:rsidR="006E12D6" w:rsidRPr="00781B5D">
        <w:rPr>
          <w:rFonts w:eastAsia="Times New Roman"/>
          <w:szCs w:val="24"/>
          <w:lang w:val="en-CA" w:eastAsia="de-DE"/>
        </w:rPr>
        <w:t xml:space="preserve">, </w:t>
      </w:r>
      <w:r w:rsidR="006E12D6" w:rsidRPr="00D64E29">
        <w:rPr>
          <w:rFonts w:eastAsia="Times New Roman"/>
          <w:szCs w:val="24"/>
          <w:lang w:val="en-CA" w:eastAsia="de-DE"/>
        </w:rPr>
        <w:t>R. Skupin</w:t>
      </w:r>
      <w:r w:rsidR="006E12D6" w:rsidRPr="00781B5D">
        <w:rPr>
          <w:rFonts w:eastAsia="Times New Roman"/>
          <w:szCs w:val="24"/>
          <w:lang w:val="en-CA" w:eastAsia="de-DE"/>
        </w:rPr>
        <w:t xml:space="preserve">, </w:t>
      </w:r>
      <w:r w:rsidR="006E12D6" w:rsidRPr="00D64E29">
        <w:rPr>
          <w:rFonts w:eastAsia="Times New Roman"/>
          <w:szCs w:val="24"/>
          <w:lang w:val="en-CA" w:eastAsia="de-DE"/>
        </w:rPr>
        <w:t>W. Wan]</w:t>
      </w:r>
    </w:p>
    <w:p w14:paraId="0EE1B693" w14:textId="77777777" w:rsidR="00B72E2F" w:rsidRDefault="00B72E2F" w:rsidP="00B72E2F">
      <w:r>
        <w:t>This report was discussed in Track B on Thursday 21 March 1000 (GJS)</w:t>
      </w:r>
    </w:p>
    <w:p w14:paraId="0425DF67" w14:textId="77777777" w:rsidR="00B72E2F" w:rsidRPr="00D407A4" w:rsidRDefault="00B72E2F" w:rsidP="00B72E2F">
      <w:r w:rsidRPr="00D407A4">
        <w:t>A summary of Core Experiment 12 (CE12) on Tile Boundary Handling is reported. Two tests were defined in CE12:</w:t>
      </w:r>
    </w:p>
    <w:p w14:paraId="3BF81629" w14:textId="77777777" w:rsidR="00B72E2F" w:rsidRPr="00CD743A" w:rsidRDefault="00B72E2F" w:rsidP="001D59B2">
      <w:pPr>
        <w:numPr>
          <w:ilvl w:val="0"/>
          <w:numId w:val="82"/>
        </w:numPr>
      </w:pPr>
      <w:r w:rsidRPr="00D407A4">
        <w:t>CE12-1: Handling all tile group boundaries as picture boundaries which includes padding to the tile group boundaries and allowing motion vectors to point to samples outside the tile group boundaries in the reference pictures</w:t>
      </w:r>
      <w:r>
        <w:t xml:space="preserve"> and </w:t>
      </w:r>
      <w:r w:rsidRPr="00CD743A">
        <w:t>TMVP and ATMVP handl</w:t>
      </w:r>
      <w:r>
        <w:t>ing</w:t>
      </w:r>
      <w:r w:rsidRPr="00CD743A">
        <w:t xml:space="preserve"> boundaries of temporally independent tile groups similar to picture boundaries.</w:t>
      </w:r>
    </w:p>
    <w:p w14:paraId="3776EF06" w14:textId="48117482" w:rsidR="00B72E2F" w:rsidRPr="00D407A4" w:rsidDel="00546FC3" w:rsidRDefault="00B72E2F" w:rsidP="001D59B2">
      <w:pPr>
        <w:numPr>
          <w:ilvl w:val="0"/>
          <w:numId w:val="82"/>
        </w:numPr>
        <w:rPr>
          <w:del w:id="14571" w:author="Gary Sullivan" w:date="2019-07-02T10:46:00Z"/>
        </w:rPr>
      </w:pPr>
      <w:r w:rsidRPr="00D407A4">
        <w:t>CE12-2: Encoder-side restrictions of tile groups to not use samples or motion vector candidates from outside the tile group.</w:t>
      </w:r>
      <w:del w:id="14572" w:author="Gary Sullivan" w:date="2019-07-02T10:46:00Z">
        <w:r w:rsidRPr="00D407A4" w:rsidDel="00546FC3">
          <w:delText xml:space="preserve"> </w:delText>
        </w:r>
      </w:del>
    </w:p>
    <w:p w14:paraId="60AF7EE9" w14:textId="77777777" w:rsidR="00546FC3" w:rsidRDefault="00546FC3" w:rsidP="001D59B2">
      <w:pPr>
        <w:numPr>
          <w:ilvl w:val="0"/>
          <w:numId w:val="82"/>
        </w:numPr>
        <w:rPr>
          <w:ins w:id="14573" w:author="Gary Sullivan" w:date="2019-07-02T10:46:00Z"/>
        </w:rPr>
      </w:pPr>
    </w:p>
    <w:p w14:paraId="68BC81A2" w14:textId="77777777" w:rsidR="00B72E2F" w:rsidRDefault="00B72E2F" w:rsidP="00B72E2F">
      <w:pPr>
        <w:pStyle w:val="BodyText"/>
      </w:pPr>
      <w:r w:rsidRPr="00D407A4">
        <w:t xml:space="preserve">All tests </w:t>
      </w:r>
      <w:r>
        <w:t>were</w:t>
      </w:r>
      <w:r w:rsidRPr="00D407A4">
        <w:t xml:space="preserve"> evaluated based on test conditions defined in JVET-M0870. All tests and crosscheck results are integrated in this report.</w:t>
      </w:r>
    </w:p>
    <w:p w14:paraId="22C6167E" w14:textId="77777777" w:rsidR="00B72E2F" w:rsidRPr="00EC6416" w:rsidRDefault="00B72E2F" w:rsidP="00B72E2F">
      <w:r w:rsidRPr="00EC6416">
        <w:lastRenderedPageBreak/>
        <w:t xml:space="preserve">As described in JVET-M0870, the 360° video test sequences </w:t>
      </w:r>
      <w:proofErr w:type="spellStart"/>
      <w:r w:rsidRPr="00EC6416">
        <w:t>SkateboardInLot</w:t>
      </w:r>
      <w:proofErr w:type="spellEnd"/>
      <w:r w:rsidRPr="00EC6416">
        <w:t xml:space="preserve">, </w:t>
      </w:r>
      <w:proofErr w:type="spellStart"/>
      <w:r w:rsidRPr="00EC6416">
        <w:t>ChairLift</w:t>
      </w:r>
      <w:proofErr w:type="spellEnd"/>
      <w:r w:rsidRPr="00EC6416">
        <w:t xml:space="preserve">, </w:t>
      </w:r>
      <w:proofErr w:type="spellStart"/>
      <w:r w:rsidRPr="00EC6416">
        <w:t>KiteFlite</w:t>
      </w:r>
      <w:proofErr w:type="spellEnd"/>
      <w:r w:rsidRPr="00EC6416">
        <w:t xml:space="preserve">, Harbor, Trolley and </w:t>
      </w:r>
      <w:proofErr w:type="spellStart"/>
      <w:r w:rsidRPr="00EC6416">
        <w:t>GasLamp</w:t>
      </w:r>
      <w:proofErr w:type="spellEnd"/>
      <w:r w:rsidRPr="00EC6416">
        <w:t xml:space="preserve"> are used in CMP format with a face size of 1536x1536 and a total resolution of 4608x3072 equivalent to 6k.</w:t>
      </w:r>
    </w:p>
    <w:p w14:paraId="2459B62B" w14:textId="77777777" w:rsidR="00B72E2F" w:rsidRPr="00EC6416" w:rsidRDefault="00B72E2F" w:rsidP="00B72E2F">
      <w:r w:rsidRPr="00EC6416">
        <w:t>Two tiling setups were investigated, namely 6x4 and 12x8 uniformly sized tiles, which results in tile sizes of 768x768 (i.e. 24 tiles) or 384x384 (i.e. 96 tiles) respectively.</w:t>
      </w:r>
    </w:p>
    <w:p w14:paraId="20AE53A9" w14:textId="77777777" w:rsidR="00B72E2F" w:rsidRDefault="00B72E2F" w:rsidP="00B72E2F">
      <w:r w:rsidRPr="00EC6416">
        <w:t xml:space="preserve">In order to avoid the implementation burden for CE12-1, tests were run with one encoder per tile group. As ALF and </w:t>
      </w:r>
      <w:proofErr w:type="spellStart"/>
      <w:r w:rsidRPr="00EC6416">
        <w:t>reshaper</w:t>
      </w:r>
      <w:proofErr w:type="spellEnd"/>
      <w:r w:rsidRPr="00EC6416">
        <w:t xml:space="preserve"> result in very different operation points when optimized over the whole picture or just a sub-picture, it was agreed amongst participants to disable ALF and </w:t>
      </w:r>
      <w:r>
        <w:t>LMCS</w:t>
      </w:r>
      <w:r w:rsidRPr="00EC6416">
        <w:t xml:space="preserve"> for all tests and </w:t>
      </w:r>
      <w:r>
        <w:t xml:space="preserve">the </w:t>
      </w:r>
      <w:r w:rsidRPr="00EC6416">
        <w:t xml:space="preserve">anchor. Furthermore, runtimes are reported as cumulative runtimes of sequential </w:t>
      </w:r>
      <w:proofErr w:type="spellStart"/>
      <w:r w:rsidRPr="00EC6416">
        <w:t>en</w:t>
      </w:r>
      <w:proofErr w:type="spellEnd"/>
      <w:r w:rsidRPr="00EC6416">
        <w:t>-/decoders.</w:t>
      </w:r>
    </w:p>
    <w:p w14:paraId="5ACC2B2C" w14:textId="77777777" w:rsidR="00B72E2F" w:rsidRPr="00D407A4" w:rsidRDefault="00B72E2F" w:rsidP="00B72E2F"/>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3544"/>
        <w:gridCol w:w="2055"/>
      </w:tblGrid>
      <w:tr w:rsidR="00B72E2F" w:rsidRPr="00D407A4" w14:paraId="7C42C7E5" w14:textId="77777777" w:rsidTr="00AC6733">
        <w:trPr>
          <w:trHeight w:val="144"/>
        </w:trPr>
        <w:tc>
          <w:tcPr>
            <w:tcW w:w="1975" w:type="dxa"/>
            <w:shd w:val="clear" w:color="auto" w:fill="auto"/>
          </w:tcPr>
          <w:p w14:paraId="65A11A56" w14:textId="77777777" w:rsidR="00B72E2F" w:rsidRPr="00D407A4" w:rsidRDefault="00B72E2F" w:rsidP="00AC6733">
            <w:pPr>
              <w:spacing w:before="0"/>
              <w:rPr>
                <w:lang w:val="en-SG"/>
              </w:rPr>
            </w:pPr>
            <w:r w:rsidRPr="00D407A4">
              <w:rPr>
                <w:lang w:val="en-SG"/>
              </w:rPr>
              <w:t>Proposal Document #</w:t>
            </w:r>
          </w:p>
        </w:tc>
        <w:tc>
          <w:tcPr>
            <w:tcW w:w="1984" w:type="dxa"/>
            <w:shd w:val="clear" w:color="auto" w:fill="auto"/>
          </w:tcPr>
          <w:p w14:paraId="707C4FE6" w14:textId="77777777" w:rsidR="00B72E2F" w:rsidRPr="00D407A4" w:rsidRDefault="00B72E2F" w:rsidP="00AC6733">
            <w:pPr>
              <w:spacing w:before="0"/>
              <w:rPr>
                <w:lang w:val="en-SG"/>
              </w:rPr>
            </w:pPr>
            <w:r w:rsidRPr="00D407A4">
              <w:rPr>
                <w:lang w:val="en-SG"/>
              </w:rPr>
              <w:t>Corresponding Tests</w:t>
            </w:r>
          </w:p>
        </w:tc>
        <w:tc>
          <w:tcPr>
            <w:tcW w:w="3544" w:type="dxa"/>
            <w:shd w:val="clear" w:color="auto" w:fill="auto"/>
          </w:tcPr>
          <w:p w14:paraId="6C1211A7" w14:textId="77777777" w:rsidR="00B72E2F" w:rsidRPr="00D407A4" w:rsidRDefault="00B72E2F" w:rsidP="00AC6733">
            <w:pPr>
              <w:spacing w:before="0"/>
            </w:pPr>
            <w:r w:rsidRPr="00D407A4">
              <w:rPr>
                <w:lang w:val="en-SG"/>
              </w:rPr>
              <w:t>Title</w:t>
            </w:r>
          </w:p>
        </w:tc>
        <w:tc>
          <w:tcPr>
            <w:tcW w:w="2055" w:type="dxa"/>
            <w:shd w:val="clear" w:color="auto" w:fill="auto"/>
          </w:tcPr>
          <w:p w14:paraId="0C3C317A" w14:textId="77777777" w:rsidR="00B72E2F" w:rsidRPr="00D407A4" w:rsidRDefault="00B72E2F" w:rsidP="00AC6733">
            <w:pPr>
              <w:spacing w:before="0"/>
              <w:rPr>
                <w:lang w:val="en-SG"/>
              </w:rPr>
            </w:pPr>
            <w:r w:rsidRPr="00D407A4">
              <w:t>Author(s)</w:t>
            </w:r>
          </w:p>
        </w:tc>
      </w:tr>
      <w:tr w:rsidR="00B72E2F" w:rsidRPr="00D407A4" w14:paraId="5B1B2764" w14:textId="77777777" w:rsidTr="00AC6733">
        <w:trPr>
          <w:trHeight w:val="144"/>
        </w:trPr>
        <w:tc>
          <w:tcPr>
            <w:tcW w:w="1975" w:type="dxa"/>
            <w:shd w:val="clear" w:color="auto" w:fill="auto"/>
          </w:tcPr>
          <w:p w14:paraId="28FB8D56" w14:textId="77777777" w:rsidR="00B72E2F" w:rsidRPr="00D407A4" w:rsidRDefault="00B72E2F" w:rsidP="00AC6733">
            <w:pPr>
              <w:spacing w:before="0"/>
            </w:pPr>
            <w:r w:rsidRPr="00D407A4">
              <w:rPr>
                <w:rFonts w:hint="eastAsia"/>
              </w:rPr>
              <w:t>JVET-</w:t>
            </w:r>
            <w:r w:rsidRPr="00D407A4">
              <w:t>N0109</w:t>
            </w:r>
          </w:p>
        </w:tc>
        <w:tc>
          <w:tcPr>
            <w:tcW w:w="1984" w:type="dxa"/>
            <w:shd w:val="clear" w:color="auto" w:fill="auto"/>
          </w:tcPr>
          <w:p w14:paraId="5569DA82" w14:textId="77777777" w:rsidR="00B72E2F" w:rsidRPr="00D407A4" w:rsidRDefault="00B72E2F" w:rsidP="00AC6733">
            <w:pPr>
              <w:spacing w:before="0"/>
            </w:pPr>
            <w:r w:rsidRPr="00D407A4">
              <w:rPr>
                <w:rFonts w:hint="eastAsia"/>
              </w:rPr>
              <w:t>CE1</w:t>
            </w:r>
            <w:r w:rsidRPr="00D407A4">
              <w:t>2-</w:t>
            </w:r>
            <w:r w:rsidRPr="00D407A4">
              <w:rPr>
                <w:rFonts w:hint="eastAsia"/>
              </w:rPr>
              <w:t>1</w:t>
            </w:r>
          </w:p>
        </w:tc>
        <w:tc>
          <w:tcPr>
            <w:tcW w:w="3544" w:type="dxa"/>
            <w:shd w:val="clear" w:color="auto" w:fill="auto"/>
          </w:tcPr>
          <w:p w14:paraId="58F084E4" w14:textId="77777777" w:rsidR="00B72E2F" w:rsidRPr="00D407A4" w:rsidRDefault="00B72E2F" w:rsidP="00AC6733">
            <w:pPr>
              <w:spacing w:before="0"/>
            </w:pPr>
            <w:r w:rsidRPr="00D407A4">
              <w:t>CE12/AHG12: Treating boundaries of independent tile groups as picture boundaries</w:t>
            </w:r>
          </w:p>
        </w:tc>
        <w:tc>
          <w:tcPr>
            <w:tcW w:w="2055" w:type="dxa"/>
            <w:shd w:val="clear" w:color="auto" w:fill="auto"/>
          </w:tcPr>
          <w:p w14:paraId="1E270C9A" w14:textId="77777777" w:rsidR="00B72E2F" w:rsidRPr="00D407A4" w:rsidRDefault="00B72E2F" w:rsidP="00AC6733">
            <w:pPr>
              <w:spacing w:before="0"/>
            </w:pPr>
            <w:r w:rsidRPr="00D407A4">
              <w:t>Hendry, S. Hong, J. Chen, Y.-K. Wang (Huawei)</w:t>
            </w:r>
          </w:p>
        </w:tc>
      </w:tr>
      <w:tr w:rsidR="00B72E2F" w:rsidRPr="00D407A4" w14:paraId="2012EA08" w14:textId="77777777" w:rsidTr="00AC6733">
        <w:trPr>
          <w:trHeight w:val="144"/>
        </w:trPr>
        <w:tc>
          <w:tcPr>
            <w:tcW w:w="1975" w:type="dxa"/>
            <w:shd w:val="clear" w:color="auto" w:fill="auto"/>
          </w:tcPr>
          <w:p w14:paraId="3BC3110D" w14:textId="77777777" w:rsidR="00B72E2F" w:rsidRPr="00D407A4" w:rsidRDefault="00B72E2F" w:rsidP="00AC6733">
            <w:pPr>
              <w:spacing w:before="0"/>
            </w:pPr>
            <w:r w:rsidRPr="00D407A4">
              <w:rPr>
                <w:rFonts w:hint="eastAsia"/>
              </w:rPr>
              <w:t>JVET-N0</w:t>
            </w:r>
            <w:r w:rsidRPr="00D407A4">
              <w:t>356</w:t>
            </w:r>
          </w:p>
        </w:tc>
        <w:tc>
          <w:tcPr>
            <w:tcW w:w="1984" w:type="dxa"/>
            <w:shd w:val="clear" w:color="auto" w:fill="auto"/>
          </w:tcPr>
          <w:p w14:paraId="457204E0" w14:textId="77777777" w:rsidR="00B72E2F" w:rsidRPr="00D407A4" w:rsidRDefault="00B72E2F" w:rsidP="00AC6733">
            <w:pPr>
              <w:spacing w:before="0"/>
            </w:pPr>
            <w:r w:rsidRPr="00D407A4">
              <w:rPr>
                <w:rFonts w:hint="eastAsia"/>
              </w:rPr>
              <w:t>CE1</w:t>
            </w:r>
            <w:r w:rsidRPr="00D407A4">
              <w:t>2-2</w:t>
            </w:r>
          </w:p>
        </w:tc>
        <w:tc>
          <w:tcPr>
            <w:tcW w:w="3544" w:type="dxa"/>
            <w:shd w:val="clear" w:color="auto" w:fill="auto"/>
          </w:tcPr>
          <w:p w14:paraId="4231E775" w14:textId="77777777" w:rsidR="00B72E2F" w:rsidRPr="00D407A4" w:rsidRDefault="00B72E2F" w:rsidP="00AC6733">
            <w:pPr>
              <w:spacing w:before="0"/>
            </w:pPr>
            <w:r w:rsidRPr="00D407A4">
              <w:t>CE12-2: Encoder-side tile group restriction</w:t>
            </w:r>
          </w:p>
        </w:tc>
        <w:tc>
          <w:tcPr>
            <w:tcW w:w="2055" w:type="dxa"/>
            <w:shd w:val="clear" w:color="auto" w:fill="auto"/>
          </w:tcPr>
          <w:p w14:paraId="0F89446E" w14:textId="77777777" w:rsidR="00B72E2F" w:rsidRPr="00D407A4" w:rsidRDefault="00B72E2F" w:rsidP="00AC6733">
            <w:pPr>
              <w:spacing w:before="0"/>
            </w:pPr>
            <w:r w:rsidRPr="00D407A4">
              <w:t>R. Skupin, Y. Sanchez, V. George, K. Suehring, T. Schierl (HHI)</w:t>
            </w:r>
          </w:p>
        </w:tc>
      </w:tr>
    </w:tbl>
    <w:p w14:paraId="10A905FB" w14:textId="77777777" w:rsidR="00B72E2F" w:rsidRDefault="00B72E2F" w:rsidP="00B72E2F"/>
    <w:p w14:paraId="3F573631" w14:textId="77777777" w:rsidR="00B72E2F" w:rsidRPr="00DC62C9" w:rsidRDefault="00B72E2F" w:rsidP="00B72E2F">
      <w:pPr>
        <w:keepNext/>
        <w:rPr>
          <w:b/>
        </w:rPr>
      </w:pPr>
      <w:r w:rsidRPr="00DC62C9">
        <w:rPr>
          <w:b/>
        </w:rPr>
        <w:t>CE12-1: Handling independently decodable tile group boundaries as picture boundaries</w:t>
      </w:r>
    </w:p>
    <w:p w14:paraId="0FC6BEA2" w14:textId="77777777" w:rsidR="00B72E2F" w:rsidRDefault="00B72E2F" w:rsidP="00B72E2F">
      <w:r w:rsidRPr="00EC6416">
        <w:t>In CE12-1, the goal is to investigate the coding efficiency of independently decodable tile groups when tile set boundaries are handled as picture boundaries for motion compensation, i.e. boundary extension.</w:t>
      </w:r>
    </w:p>
    <w:p w14:paraId="568C159B" w14:textId="77777777" w:rsidR="00B72E2F" w:rsidRPr="00EC6416" w:rsidRDefault="00B72E2F" w:rsidP="00B72E2F">
      <w:pPr>
        <w:rPr>
          <w:rFonts w:eastAsiaTheme="minorEastAsia"/>
          <w:szCs w:val="22"/>
        </w:rPr>
      </w:pPr>
      <w:r w:rsidRPr="00EC6416">
        <w:rPr>
          <w:rFonts w:eastAsiaTheme="minorEastAsia"/>
          <w:szCs w:val="22"/>
        </w:rPr>
        <w:t>The test results for this aspect are summarized as follows</w:t>
      </w:r>
      <w:r>
        <w:rPr>
          <w:rFonts w:eastAsiaTheme="minorEastAsia"/>
          <w:szCs w:val="22"/>
        </w:rPr>
        <w:t>:</w:t>
      </w:r>
    </w:p>
    <w:tbl>
      <w:tblPr>
        <w:tblW w:w="5000" w:type="pct"/>
        <w:tblCellMar>
          <w:left w:w="28" w:type="dxa"/>
          <w:right w:w="28" w:type="dxa"/>
        </w:tblCellMar>
        <w:tblLook w:val="04A0" w:firstRow="1" w:lastRow="0" w:firstColumn="1" w:lastColumn="0" w:noHBand="0" w:noVBand="1"/>
      </w:tblPr>
      <w:tblGrid>
        <w:gridCol w:w="1217"/>
        <w:gridCol w:w="899"/>
        <w:gridCol w:w="1138"/>
        <w:gridCol w:w="1218"/>
        <w:gridCol w:w="1218"/>
        <w:gridCol w:w="1218"/>
        <w:gridCol w:w="1218"/>
        <w:gridCol w:w="1214"/>
      </w:tblGrid>
      <w:tr w:rsidR="00B72E2F" w:rsidRPr="00EC6416" w14:paraId="4F1F34B5" w14:textId="77777777" w:rsidTr="00AC6733">
        <w:trPr>
          <w:trHeight w:val="144"/>
        </w:trPr>
        <w:tc>
          <w:tcPr>
            <w:tcW w:w="651" w:type="pct"/>
            <w:tcBorders>
              <w:top w:val="single" w:sz="8" w:space="0" w:color="auto"/>
              <w:left w:val="single" w:sz="8" w:space="0" w:color="auto"/>
              <w:bottom w:val="nil"/>
              <w:right w:val="single" w:sz="8" w:space="0" w:color="auto"/>
            </w:tcBorders>
            <w:shd w:val="clear" w:color="auto" w:fill="auto"/>
            <w:vAlign w:val="bottom"/>
            <w:hideMark/>
          </w:tcPr>
          <w:p w14:paraId="5725C375"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w:t>
            </w:r>
          </w:p>
        </w:tc>
        <w:tc>
          <w:tcPr>
            <w:tcW w:w="481" w:type="pct"/>
            <w:tcBorders>
              <w:top w:val="single" w:sz="8" w:space="0" w:color="auto"/>
              <w:left w:val="nil"/>
              <w:bottom w:val="nil"/>
              <w:right w:val="single" w:sz="8" w:space="0" w:color="auto"/>
            </w:tcBorders>
            <w:shd w:val="clear" w:color="auto" w:fill="auto"/>
            <w:vAlign w:val="bottom"/>
            <w:hideMark/>
          </w:tcPr>
          <w:p w14:paraId="5EC84BC6"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Proposal</w:t>
            </w:r>
          </w:p>
        </w:tc>
        <w:tc>
          <w:tcPr>
            <w:tcW w:w="609" w:type="pct"/>
            <w:tcBorders>
              <w:top w:val="single" w:sz="8" w:space="0" w:color="auto"/>
              <w:left w:val="nil"/>
              <w:bottom w:val="nil"/>
              <w:right w:val="nil"/>
            </w:tcBorders>
            <w:shd w:val="clear" w:color="auto" w:fill="auto"/>
            <w:vAlign w:val="bottom"/>
            <w:hideMark/>
          </w:tcPr>
          <w:p w14:paraId="450FD6D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tcPr>
          <w:p w14:paraId="0BB14C13" w14:textId="77777777" w:rsidR="00B72E2F" w:rsidRPr="00EC6416" w:rsidRDefault="00B72E2F" w:rsidP="00AC6733">
            <w:pPr>
              <w:spacing w:before="0"/>
              <w:rPr>
                <w:rFonts w:ascii="PMingLiU" w:eastAsia="PMingLiU" w:hAnsi="PMingLiU" w:cs="PMingLiU"/>
                <w:color w:val="000000"/>
                <w:szCs w:val="22"/>
                <w:lang w:eastAsia="zh-TW"/>
              </w:rPr>
            </w:pPr>
          </w:p>
        </w:tc>
        <w:tc>
          <w:tcPr>
            <w:tcW w:w="652" w:type="pct"/>
            <w:tcBorders>
              <w:top w:val="single" w:sz="8" w:space="0" w:color="auto"/>
              <w:left w:val="nil"/>
              <w:bottom w:val="single" w:sz="8" w:space="0" w:color="auto"/>
              <w:right w:val="nil"/>
            </w:tcBorders>
            <w:shd w:val="clear" w:color="auto" w:fill="auto"/>
            <w:vAlign w:val="bottom"/>
          </w:tcPr>
          <w:p w14:paraId="2BC02C33" w14:textId="77777777" w:rsidR="00B72E2F" w:rsidRPr="00EC6416" w:rsidRDefault="00B72E2F" w:rsidP="00AC6733">
            <w:pPr>
              <w:spacing w:before="0"/>
              <w:rPr>
                <w:rFonts w:eastAsia="PMingLiU"/>
                <w:color w:val="000000"/>
                <w:szCs w:val="22"/>
                <w:lang w:eastAsia="zh-TW"/>
              </w:rPr>
            </w:pPr>
          </w:p>
        </w:tc>
        <w:tc>
          <w:tcPr>
            <w:tcW w:w="652" w:type="pct"/>
            <w:tcBorders>
              <w:top w:val="single" w:sz="8" w:space="0" w:color="auto"/>
              <w:left w:val="nil"/>
              <w:bottom w:val="single" w:sz="8" w:space="0" w:color="auto"/>
              <w:right w:val="nil"/>
            </w:tcBorders>
            <w:shd w:val="clear" w:color="auto" w:fill="auto"/>
            <w:vAlign w:val="bottom"/>
            <w:hideMark/>
          </w:tcPr>
          <w:p w14:paraId="066C7C51"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tcPr>
          <w:p w14:paraId="0AE9F676" w14:textId="77777777" w:rsidR="00B72E2F" w:rsidRPr="00EC6416" w:rsidRDefault="00B72E2F" w:rsidP="00AC6733">
            <w:pPr>
              <w:spacing w:before="0"/>
              <w:rPr>
                <w:rFonts w:eastAsia="PMingLiU"/>
                <w:color w:val="000000"/>
                <w:szCs w:val="22"/>
                <w:lang w:eastAsia="zh-TW"/>
              </w:rPr>
            </w:pPr>
          </w:p>
        </w:tc>
        <w:tc>
          <w:tcPr>
            <w:tcW w:w="650" w:type="pct"/>
            <w:tcBorders>
              <w:top w:val="single" w:sz="8" w:space="0" w:color="auto"/>
              <w:left w:val="nil"/>
              <w:bottom w:val="single" w:sz="8" w:space="0" w:color="auto"/>
              <w:right w:val="single" w:sz="8" w:space="0" w:color="auto"/>
            </w:tcBorders>
            <w:shd w:val="clear" w:color="auto" w:fill="auto"/>
            <w:vAlign w:val="bottom"/>
          </w:tcPr>
          <w:p w14:paraId="4CA0C7D6" w14:textId="77777777" w:rsidR="00B72E2F" w:rsidRPr="00EC6416" w:rsidRDefault="00B72E2F" w:rsidP="00AC6733">
            <w:pPr>
              <w:spacing w:before="0"/>
              <w:rPr>
                <w:rFonts w:eastAsia="PMingLiU"/>
                <w:color w:val="000000"/>
                <w:szCs w:val="22"/>
                <w:lang w:eastAsia="zh-TW"/>
              </w:rPr>
            </w:pPr>
          </w:p>
        </w:tc>
      </w:tr>
      <w:tr w:rsidR="00B72E2F" w:rsidRPr="00EC6416" w14:paraId="5AB62A48" w14:textId="77777777" w:rsidTr="00AC6733">
        <w:trPr>
          <w:trHeight w:val="144"/>
        </w:trPr>
        <w:tc>
          <w:tcPr>
            <w:tcW w:w="651" w:type="pct"/>
            <w:tcBorders>
              <w:top w:val="nil"/>
              <w:left w:val="single" w:sz="8" w:space="0" w:color="auto"/>
              <w:bottom w:val="single" w:sz="8" w:space="0" w:color="auto"/>
              <w:right w:val="single" w:sz="8" w:space="0" w:color="auto"/>
            </w:tcBorders>
            <w:shd w:val="clear" w:color="auto" w:fill="auto"/>
            <w:vAlign w:val="bottom"/>
          </w:tcPr>
          <w:p w14:paraId="7B35E708" w14:textId="77777777" w:rsidR="00B72E2F" w:rsidRPr="00EC6416" w:rsidRDefault="00B72E2F" w:rsidP="00AC6733">
            <w:pPr>
              <w:spacing w:before="0"/>
              <w:rPr>
                <w:rFonts w:eastAsia="PMingLiU"/>
                <w:color w:val="000000"/>
                <w:szCs w:val="22"/>
                <w:lang w:eastAsia="zh-TW"/>
              </w:rPr>
            </w:pPr>
          </w:p>
        </w:tc>
        <w:tc>
          <w:tcPr>
            <w:tcW w:w="481" w:type="pct"/>
            <w:tcBorders>
              <w:top w:val="nil"/>
              <w:left w:val="nil"/>
              <w:bottom w:val="single" w:sz="8" w:space="0" w:color="auto"/>
              <w:right w:val="single" w:sz="8" w:space="0" w:color="auto"/>
            </w:tcBorders>
            <w:shd w:val="clear" w:color="auto" w:fill="auto"/>
            <w:vAlign w:val="bottom"/>
          </w:tcPr>
          <w:p w14:paraId="5DED1198" w14:textId="77777777" w:rsidR="00B72E2F" w:rsidRPr="00EC6416" w:rsidRDefault="00B72E2F" w:rsidP="00AC6733">
            <w:pPr>
              <w:spacing w:before="0"/>
              <w:rPr>
                <w:rFonts w:eastAsia="PMingLiU"/>
                <w:color w:val="000000"/>
                <w:szCs w:val="22"/>
                <w:lang w:eastAsia="zh-TW"/>
              </w:rPr>
            </w:pPr>
          </w:p>
        </w:tc>
        <w:tc>
          <w:tcPr>
            <w:tcW w:w="609" w:type="pct"/>
            <w:tcBorders>
              <w:top w:val="nil"/>
              <w:left w:val="nil"/>
              <w:bottom w:val="single" w:sz="8" w:space="0" w:color="auto"/>
              <w:right w:val="single" w:sz="8" w:space="0" w:color="auto"/>
            </w:tcBorders>
            <w:shd w:val="clear" w:color="auto" w:fill="auto"/>
            <w:vAlign w:val="bottom"/>
          </w:tcPr>
          <w:p w14:paraId="6AC8DF70" w14:textId="77777777" w:rsidR="00B72E2F" w:rsidRPr="00EC6416" w:rsidRDefault="00B72E2F" w:rsidP="00AC6733">
            <w:pPr>
              <w:spacing w:before="0"/>
              <w:rPr>
                <w:rFonts w:eastAsia="PMingLiU"/>
                <w:color w:val="000000"/>
                <w:szCs w:val="22"/>
                <w:lang w:eastAsia="zh-TW"/>
              </w:rPr>
            </w:pPr>
          </w:p>
        </w:tc>
        <w:tc>
          <w:tcPr>
            <w:tcW w:w="652" w:type="pct"/>
            <w:tcBorders>
              <w:top w:val="nil"/>
              <w:left w:val="nil"/>
              <w:bottom w:val="single" w:sz="8" w:space="0" w:color="auto"/>
              <w:right w:val="single" w:sz="8" w:space="0" w:color="auto"/>
            </w:tcBorders>
            <w:shd w:val="clear" w:color="auto" w:fill="auto"/>
            <w:hideMark/>
          </w:tcPr>
          <w:p w14:paraId="3730C91E"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hideMark/>
          </w:tcPr>
          <w:p w14:paraId="65A0606F"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hideMark/>
          </w:tcPr>
          <w:p w14:paraId="54A068AD"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hideMark/>
          </w:tcPr>
          <w:p w14:paraId="28DC9355" w14:textId="77777777" w:rsidR="00B72E2F" w:rsidRPr="00EC6416" w:rsidRDefault="00B72E2F" w:rsidP="00AC6733">
            <w:pPr>
              <w:spacing w:before="0"/>
              <w:jc w:val="center"/>
              <w:rPr>
                <w:rFonts w:eastAsia="PMingLiU"/>
                <w:color w:val="000000"/>
                <w:szCs w:val="22"/>
                <w:vertAlign w:val="superscript"/>
                <w:lang w:eastAsia="zh-TW"/>
              </w:rPr>
            </w:pPr>
            <w:proofErr w:type="spellStart"/>
            <w:r w:rsidRPr="00EC6416">
              <w:rPr>
                <w:rFonts w:eastAsia="PMingLiU"/>
                <w:color w:val="000000"/>
                <w:szCs w:val="22"/>
                <w:lang w:eastAsia="zh-TW"/>
              </w:rPr>
              <w:t>EncT</w:t>
            </w:r>
            <w:proofErr w:type="spellEnd"/>
            <w:r w:rsidRPr="00EC6416">
              <w:rPr>
                <w:rFonts w:eastAsia="PMingLiU"/>
                <w:color w:val="000000"/>
                <w:szCs w:val="22"/>
                <w:vertAlign w:val="superscript"/>
                <w:lang w:eastAsia="zh-TW"/>
              </w:rPr>
              <w:t>*</w:t>
            </w:r>
          </w:p>
        </w:tc>
        <w:tc>
          <w:tcPr>
            <w:tcW w:w="650" w:type="pct"/>
            <w:tcBorders>
              <w:top w:val="nil"/>
              <w:left w:val="nil"/>
              <w:bottom w:val="single" w:sz="8" w:space="0" w:color="auto"/>
              <w:right w:val="single" w:sz="8" w:space="0" w:color="auto"/>
            </w:tcBorders>
            <w:shd w:val="clear" w:color="auto" w:fill="auto"/>
            <w:hideMark/>
          </w:tcPr>
          <w:p w14:paraId="310CFF98" w14:textId="77777777" w:rsidR="00B72E2F" w:rsidRPr="00EC6416" w:rsidRDefault="00B72E2F" w:rsidP="00AC6733">
            <w:pPr>
              <w:spacing w:before="0"/>
              <w:jc w:val="center"/>
              <w:rPr>
                <w:rFonts w:eastAsia="PMingLiU"/>
                <w:color w:val="000000"/>
                <w:szCs w:val="22"/>
                <w:lang w:eastAsia="zh-TW"/>
              </w:rPr>
            </w:pPr>
            <w:proofErr w:type="spellStart"/>
            <w:r w:rsidRPr="00EC6416">
              <w:rPr>
                <w:rFonts w:eastAsia="PMingLiU"/>
                <w:color w:val="000000"/>
                <w:szCs w:val="22"/>
                <w:lang w:eastAsia="zh-TW"/>
              </w:rPr>
              <w:t>DecT</w:t>
            </w:r>
            <w:proofErr w:type="spellEnd"/>
            <w:r w:rsidRPr="00EC6416">
              <w:rPr>
                <w:rFonts w:eastAsia="PMingLiU"/>
                <w:color w:val="000000"/>
                <w:szCs w:val="22"/>
                <w:vertAlign w:val="superscript"/>
                <w:lang w:eastAsia="zh-TW"/>
              </w:rPr>
              <w:t>*</w:t>
            </w:r>
          </w:p>
        </w:tc>
      </w:tr>
      <w:tr w:rsidR="00B72E2F" w:rsidRPr="00EC6416" w14:paraId="5B8A143A" w14:textId="77777777" w:rsidTr="00AC6733">
        <w:trPr>
          <w:trHeight w:val="144"/>
        </w:trPr>
        <w:tc>
          <w:tcPr>
            <w:tcW w:w="651" w:type="pct"/>
            <w:vMerge w:val="restart"/>
            <w:tcBorders>
              <w:top w:val="single" w:sz="8" w:space="0" w:color="auto"/>
              <w:left w:val="single" w:sz="8" w:space="0" w:color="auto"/>
              <w:right w:val="single" w:sz="8" w:space="0" w:color="auto"/>
            </w:tcBorders>
            <w:shd w:val="clear" w:color="auto" w:fill="auto"/>
            <w:vAlign w:val="center"/>
            <w:hideMark/>
          </w:tcPr>
          <w:p w14:paraId="1980F19D"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CE12-1</w:t>
            </w:r>
          </w:p>
        </w:tc>
        <w:tc>
          <w:tcPr>
            <w:tcW w:w="481" w:type="pct"/>
            <w:vMerge w:val="restart"/>
            <w:tcBorders>
              <w:top w:val="single" w:sz="8" w:space="0" w:color="auto"/>
              <w:left w:val="nil"/>
              <w:right w:val="single" w:sz="8" w:space="0" w:color="auto"/>
            </w:tcBorders>
            <w:shd w:val="clear" w:color="auto" w:fill="auto"/>
            <w:vAlign w:val="center"/>
            <w:hideMark/>
          </w:tcPr>
          <w:p w14:paraId="02C1C54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JVET-N0109</w:t>
            </w:r>
          </w:p>
        </w:tc>
        <w:tc>
          <w:tcPr>
            <w:tcW w:w="609" w:type="pct"/>
            <w:tcBorders>
              <w:top w:val="single" w:sz="8" w:space="0" w:color="auto"/>
              <w:left w:val="nil"/>
              <w:bottom w:val="single" w:sz="4" w:space="0" w:color="auto"/>
              <w:right w:val="single" w:sz="8" w:space="0" w:color="auto"/>
            </w:tcBorders>
            <w:shd w:val="clear" w:color="auto" w:fill="auto"/>
            <w:vAlign w:val="center"/>
            <w:hideMark/>
          </w:tcPr>
          <w:p w14:paraId="5EB9822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RA</w:t>
            </w:r>
          </w:p>
          <w:p w14:paraId="0DC2810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6x4 Tiles</w:t>
            </w:r>
          </w:p>
        </w:tc>
        <w:tc>
          <w:tcPr>
            <w:tcW w:w="652" w:type="pct"/>
            <w:tcBorders>
              <w:top w:val="single" w:sz="8" w:space="0" w:color="auto"/>
              <w:left w:val="nil"/>
              <w:bottom w:val="single" w:sz="4" w:space="0" w:color="auto"/>
              <w:right w:val="single" w:sz="8" w:space="0" w:color="auto"/>
            </w:tcBorders>
            <w:shd w:val="clear" w:color="auto" w:fill="auto"/>
            <w:hideMark/>
          </w:tcPr>
          <w:p w14:paraId="79DC2A13"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2.64%</w:t>
            </w:r>
          </w:p>
        </w:tc>
        <w:tc>
          <w:tcPr>
            <w:tcW w:w="652" w:type="pct"/>
            <w:tcBorders>
              <w:top w:val="single" w:sz="8" w:space="0" w:color="auto"/>
              <w:left w:val="nil"/>
              <w:bottom w:val="single" w:sz="4" w:space="0" w:color="auto"/>
              <w:right w:val="single" w:sz="8" w:space="0" w:color="auto"/>
            </w:tcBorders>
            <w:shd w:val="clear" w:color="auto" w:fill="auto"/>
            <w:hideMark/>
          </w:tcPr>
          <w:p w14:paraId="0E4720E1"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3.24%</w:t>
            </w:r>
          </w:p>
        </w:tc>
        <w:tc>
          <w:tcPr>
            <w:tcW w:w="652" w:type="pct"/>
            <w:tcBorders>
              <w:top w:val="single" w:sz="8" w:space="0" w:color="auto"/>
              <w:left w:val="nil"/>
              <w:bottom w:val="single" w:sz="4" w:space="0" w:color="auto"/>
              <w:right w:val="single" w:sz="8" w:space="0" w:color="auto"/>
            </w:tcBorders>
            <w:shd w:val="clear" w:color="auto" w:fill="auto"/>
            <w:hideMark/>
          </w:tcPr>
          <w:p w14:paraId="59C50285"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3.35%</w:t>
            </w:r>
          </w:p>
        </w:tc>
        <w:tc>
          <w:tcPr>
            <w:tcW w:w="652" w:type="pct"/>
            <w:tcBorders>
              <w:top w:val="single" w:sz="8" w:space="0" w:color="auto"/>
              <w:left w:val="nil"/>
              <w:bottom w:val="single" w:sz="4" w:space="0" w:color="auto"/>
              <w:right w:val="single" w:sz="8" w:space="0" w:color="auto"/>
            </w:tcBorders>
            <w:shd w:val="clear" w:color="auto" w:fill="auto"/>
            <w:hideMark/>
          </w:tcPr>
          <w:p w14:paraId="75FE9DA7" w14:textId="77777777" w:rsidR="00B72E2F" w:rsidRPr="00EC6416" w:rsidRDefault="00B72E2F" w:rsidP="00AC6733">
            <w:pPr>
              <w:spacing w:before="0"/>
              <w:jc w:val="center"/>
              <w:rPr>
                <w:rFonts w:eastAsia="PMingLiU"/>
                <w:color w:val="000000"/>
                <w:szCs w:val="22"/>
                <w:vertAlign w:val="superscript"/>
                <w:lang w:eastAsia="zh-TW"/>
              </w:rPr>
            </w:pPr>
            <w:r w:rsidRPr="00EC6416">
              <w:rPr>
                <w:rFonts w:eastAsia="PMingLiU"/>
                <w:color w:val="000000"/>
                <w:szCs w:val="22"/>
                <w:lang w:eastAsia="zh-TW"/>
              </w:rPr>
              <w:t>131%</w:t>
            </w:r>
          </w:p>
        </w:tc>
        <w:tc>
          <w:tcPr>
            <w:tcW w:w="650" w:type="pct"/>
            <w:tcBorders>
              <w:top w:val="single" w:sz="8" w:space="0" w:color="auto"/>
              <w:left w:val="nil"/>
              <w:bottom w:val="single" w:sz="4" w:space="0" w:color="auto"/>
              <w:right w:val="single" w:sz="8" w:space="0" w:color="auto"/>
            </w:tcBorders>
            <w:shd w:val="clear" w:color="auto" w:fill="auto"/>
            <w:hideMark/>
          </w:tcPr>
          <w:p w14:paraId="43F2FABE"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63%</w:t>
            </w:r>
          </w:p>
        </w:tc>
      </w:tr>
      <w:tr w:rsidR="00B72E2F" w:rsidRPr="00EC6416" w14:paraId="3B4E6BAC" w14:textId="77777777" w:rsidTr="00AC6733">
        <w:trPr>
          <w:trHeight w:val="144"/>
        </w:trPr>
        <w:tc>
          <w:tcPr>
            <w:tcW w:w="651" w:type="pct"/>
            <w:vMerge/>
            <w:tcBorders>
              <w:left w:val="single" w:sz="8" w:space="0" w:color="auto"/>
              <w:bottom w:val="single" w:sz="4" w:space="0" w:color="auto"/>
              <w:right w:val="single" w:sz="8" w:space="0" w:color="auto"/>
            </w:tcBorders>
            <w:shd w:val="clear" w:color="auto" w:fill="auto"/>
            <w:vAlign w:val="center"/>
            <w:hideMark/>
          </w:tcPr>
          <w:p w14:paraId="5B36E0AA" w14:textId="77777777" w:rsidR="00B72E2F" w:rsidRPr="00EC6416" w:rsidRDefault="00B72E2F" w:rsidP="00AC6733">
            <w:pPr>
              <w:spacing w:before="0"/>
              <w:rPr>
                <w:rFonts w:eastAsia="PMingLiU"/>
                <w:color w:val="000000"/>
                <w:szCs w:val="22"/>
                <w:lang w:eastAsia="zh-TW"/>
              </w:rPr>
            </w:pPr>
          </w:p>
        </w:tc>
        <w:tc>
          <w:tcPr>
            <w:tcW w:w="481" w:type="pct"/>
            <w:vMerge/>
            <w:tcBorders>
              <w:left w:val="nil"/>
              <w:bottom w:val="single" w:sz="4" w:space="0" w:color="auto"/>
              <w:right w:val="single" w:sz="8" w:space="0" w:color="auto"/>
            </w:tcBorders>
            <w:shd w:val="clear" w:color="auto" w:fill="auto"/>
            <w:vAlign w:val="center"/>
            <w:hideMark/>
          </w:tcPr>
          <w:p w14:paraId="6355D3AA" w14:textId="77777777" w:rsidR="00B72E2F" w:rsidRPr="00EC6416" w:rsidRDefault="00B72E2F" w:rsidP="00AC6733">
            <w:pPr>
              <w:spacing w:before="0"/>
              <w:rPr>
                <w:rFonts w:eastAsia="PMingLiU"/>
                <w:color w:val="000000"/>
                <w:szCs w:val="22"/>
                <w:lang w:eastAsia="zh-TW"/>
              </w:rPr>
            </w:pPr>
          </w:p>
        </w:tc>
        <w:tc>
          <w:tcPr>
            <w:tcW w:w="609" w:type="pct"/>
            <w:tcBorders>
              <w:top w:val="single" w:sz="4" w:space="0" w:color="auto"/>
              <w:left w:val="nil"/>
              <w:bottom w:val="single" w:sz="4" w:space="0" w:color="auto"/>
              <w:right w:val="single" w:sz="8" w:space="0" w:color="auto"/>
            </w:tcBorders>
            <w:shd w:val="clear" w:color="auto" w:fill="auto"/>
            <w:vAlign w:val="center"/>
            <w:hideMark/>
          </w:tcPr>
          <w:p w14:paraId="6EA60EE6"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RA</w:t>
            </w:r>
          </w:p>
          <w:p w14:paraId="73968E34" w14:textId="77777777" w:rsidR="00B72E2F" w:rsidRPr="00EC6416" w:rsidRDefault="00B72E2F" w:rsidP="00AC6733">
            <w:pPr>
              <w:spacing w:before="0"/>
              <w:rPr>
                <w:rFonts w:eastAsia="PMingLiU"/>
                <w:color w:val="000000"/>
                <w:szCs w:val="22"/>
                <w:lang w:eastAsia="zh-TW"/>
              </w:rPr>
            </w:pPr>
            <w:r w:rsidRPr="00EC6416">
              <w:rPr>
                <w:rFonts w:eastAsia="PMingLiU"/>
                <w:color w:val="000000"/>
                <w:szCs w:val="22"/>
                <w:lang w:eastAsia="zh-TW"/>
              </w:rPr>
              <w:t>12x8 Tiles</w:t>
            </w:r>
          </w:p>
        </w:tc>
        <w:tc>
          <w:tcPr>
            <w:tcW w:w="652" w:type="pct"/>
            <w:tcBorders>
              <w:top w:val="single" w:sz="4" w:space="0" w:color="auto"/>
              <w:left w:val="nil"/>
              <w:bottom w:val="single" w:sz="4" w:space="0" w:color="auto"/>
              <w:right w:val="single" w:sz="8" w:space="0" w:color="auto"/>
            </w:tcBorders>
            <w:shd w:val="clear" w:color="auto" w:fill="auto"/>
            <w:hideMark/>
          </w:tcPr>
          <w:p w14:paraId="71DA5C7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0.00%</w:t>
            </w:r>
          </w:p>
        </w:tc>
        <w:tc>
          <w:tcPr>
            <w:tcW w:w="652" w:type="pct"/>
            <w:tcBorders>
              <w:top w:val="single" w:sz="4" w:space="0" w:color="auto"/>
              <w:left w:val="nil"/>
              <w:bottom w:val="single" w:sz="4" w:space="0" w:color="auto"/>
              <w:right w:val="single" w:sz="8" w:space="0" w:color="auto"/>
            </w:tcBorders>
            <w:shd w:val="clear" w:color="auto" w:fill="auto"/>
            <w:hideMark/>
          </w:tcPr>
          <w:p w14:paraId="61196F7B"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1.90%</w:t>
            </w:r>
          </w:p>
        </w:tc>
        <w:tc>
          <w:tcPr>
            <w:tcW w:w="652" w:type="pct"/>
            <w:tcBorders>
              <w:top w:val="single" w:sz="4" w:space="0" w:color="auto"/>
              <w:left w:val="nil"/>
              <w:bottom w:val="single" w:sz="4" w:space="0" w:color="auto"/>
              <w:right w:val="single" w:sz="8" w:space="0" w:color="auto"/>
            </w:tcBorders>
            <w:shd w:val="clear" w:color="auto" w:fill="auto"/>
            <w:hideMark/>
          </w:tcPr>
          <w:p w14:paraId="27D6BB7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2.34%</w:t>
            </w:r>
          </w:p>
        </w:tc>
        <w:tc>
          <w:tcPr>
            <w:tcW w:w="652" w:type="pct"/>
            <w:tcBorders>
              <w:top w:val="single" w:sz="4" w:space="0" w:color="auto"/>
              <w:left w:val="nil"/>
              <w:bottom w:val="single" w:sz="4" w:space="0" w:color="auto"/>
              <w:right w:val="single" w:sz="8" w:space="0" w:color="auto"/>
            </w:tcBorders>
            <w:shd w:val="clear" w:color="auto" w:fill="auto"/>
            <w:hideMark/>
          </w:tcPr>
          <w:p w14:paraId="73E1BE4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124%</w:t>
            </w:r>
          </w:p>
        </w:tc>
        <w:tc>
          <w:tcPr>
            <w:tcW w:w="650" w:type="pct"/>
            <w:tcBorders>
              <w:top w:val="single" w:sz="4" w:space="0" w:color="auto"/>
              <w:left w:val="nil"/>
              <w:bottom w:val="single" w:sz="4" w:space="0" w:color="auto"/>
              <w:right w:val="single" w:sz="8" w:space="0" w:color="auto"/>
            </w:tcBorders>
            <w:shd w:val="clear" w:color="auto" w:fill="auto"/>
            <w:hideMark/>
          </w:tcPr>
          <w:p w14:paraId="364CCC82" w14:textId="77777777" w:rsidR="00B72E2F" w:rsidRPr="00EC6416" w:rsidRDefault="00B72E2F" w:rsidP="00AC6733">
            <w:pPr>
              <w:spacing w:before="0"/>
              <w:jc w:val="center"/>
              <w:rPr>
                <w:rFonts w:eastAsia="PMingLiU"/>
                <w:color w:val="000000"/>
                <w:szCs w:val="22"/>
                <w:lang w:eastAsia="zh-TW"/>
              </w:rPr>
            </w:pPr>
            <w:r w:rsidRPr="00EC6416">
              <w:rPr>
                <w:rFonts w:eastAsia="PMingLiU"/>
                <w:color w:val="000000"/>
                <w:szCs w:val="22"/>
                <w:lang w:eastAsia="zh-TW"/>
              </w:rPr>
              <w:t>63%</w:t>
            </w:r>
          </w:p>
        </w:tc>
      </w:tr>
    </w:tbl>
    <w:p w14:paraId="4A857429" w14:textId="77777777" w:rsidR="00B72E2F" w:rsidRPr="00EC6416" w:rsidRDefault="00B72E2F" w:rsidP="00B72E2F">
      <w:pPr>
        <w:rPr>
          <w:rFonts w:eastAsiaTheme="minorEastAsia"/>
          <w:sz w:val="20"/>
        </w:rPr>
      </w:pPr>
      <w:r w:rsidRPr="00EC6416">
        <w:rPr>
          <w:rFonts w:eastAsiaTheme="minorEastAsia"/>
          <w:sz w:val="20"/>
        </w:rPr>
        <w:t>*</w:t>
      </w:r>
      <w:r>
        <w:rPr>
          <w:rFonts w:eastAsiaTheme="minorEastAsia"/>
          <w:sz w:val="20"/>
        </w:rPr>
        <w:t xml:space="preserve"> </w:t>
      </w:r>
      <w:r w:rsidRPr="00EC6416">
        <w:rPr>
          <w:rFonts w:eastAsiaTheme="minorEastAsia"/>
          <w:sz w:val="20"/>
        </w:rPr>
        <w:t>The runtimes for CE12-1 may not be accurate since it is the sum of runtimes multiple encoders and decoders so there are overhead of initializing encoders and decoders.</w:t>
      </w:r>
    </w:p>
    <w:p w14:paraId="7CC61817" w14:textId="77777777" w:rsidR="00B72E2F" w:rsidRPr="00DC62C9" w:rsidRDefault="00B72E2F" w:rsidP="00B72E2F">
      <w:pPr>
        <w:keepNext/>
        <w:rPr>
          <w:b/>
        </w:rPr>
      </w:pPr>
      <w:r w:rsidRPr="00DC62C9">
        <w:rPr>
          <w:b/>
        </w:rPr>
        <w:t>CE12-2: Encoder-side tile group restriction</w:t>
      </w:r>
    </w:p>
    <w:p w14:paraId="56972A55" w14:textId="0E1F6BB2" w:rsidR="00B72E2F" w:rsidRPr="00EC6416" w:rsidDel="00546FC3" w:rsidRDefault="00B72E2F" w:rsidP="00B72E2F">
      <w:pPr>
        <w:rPr>
          <w:del w:id="14574" w:author="Gary Sullivan" w:date="2019-07-02T10:46:00Z"/>
        </w:rPr>
      </w:pPr>
      <w:r w:rsidRPr="00EC6416">
        <w:t>In CE12-2, the goal is to investigate the coding efficiency of independently decodable tile groups when encoder-side restrictions are employed in motion compensation.</w:t>
      </w:r>
      <w:del w:id="14575" w:author="Gary Sullivan" w:date="2019-07-02T10:46:00Z">
        <w:r w:rsidRPr="00EC6416" w:rsidDel="00546FC3">
          <w:delText xml:space="preserve"> </w:delText>
        </w:r>
      </w:del>
    </w:p>
    <w:p w14:paraId="667350BF" w14:textId="77777777" w:rsidR="00546FC3" w:rsidRDefault="00546FC3" w:rsidP="00B72E2F">
      <w:pPr>
        <w:rPr>
          <w:ins w:id="14576" w:author="Gary Sullivan" w:date="2019-07-02T10:46:00Z"/>
        </w:rPr>
      </w:pPr>
    </w:p>
    <w:p w14:paraId="003FE203" w14:textId="77777777" w:rsidR="00B72E2F" w:rsidRPr="00EC6416" w:rsidRDefault="00B72E2F" w:rsidP="00B72E2F">
      <w:r w:rsidRPr="00EC6416">
        <w:t>The test results for this aspect are summarized as follows</w:t>
      </w:r>
      <w:r>
        <w:t>:</w:t>
      </w:r>
    </w:p>
    <w:tbl>
      <w:tblPr>
        <w:tblW w:w="5000" w:type="pct"/>
        <w:tblCellMar>
          <w:left w:w="28" w:type="dxa"/>
          <w:right w:w="28" w:type="dxa"/>
        </w:tblCellMar>
        <w:tblLook w:val="04A0" w:firstRow="1" w:lastRow="0" w:firstColumn="1" w:lastColumn="0" w:noHBand="0" w:noVBand="1"/>
      </w:tblPr>
      <w:tblGrid>
        <w:gridCol w:w="1217"/>
        <w:gridCol w:w="899"/>
        <w:gridCol w:w="1138"/>
        <w:gridCol w:w="1218"/>
        <w:gridCol w:w="1218"/>
        <w:gridCol w:w="1218"/>
        <w:gridCol w:w="1218"/>
        <w:gridCol w:w="1214"/>
      </w:tblGrid>
      <w:tr w:rsidR="00B72E2F" w:rsidRPr="00EC6416" w14:paraId="3C802F88" w14:textId="77777777" w:rsidTr="00AC6733">
        <w:trPr>
          <w:trHeight w:val="144"/>
        </w:trPr>
        <w:tc>
          <w:tcPr>
            <w:tcW w:w="651" w:type="pct"/>
            <w:tcBorders>
              <w:top w:val="single" w:sz="8" w:space="0" w:color="auto"/>
              <w:left w:val="single" w:sz="8" w:space="0" w:color="auto"/>
              <w:bottom w:val="nil"/>
              <w:right w:val="single" w:sz="8" w:space="0" w:color="auto"/>
            </w:tcBorders>
            <w:shd w:val="clear" w:color="auto" w:fill="auto"/>
            <w:vAlign w:val="bottom"/>
            <w:hideMark/>
          </w:tcPr>
          <w:p w14:paraId="2DCE4C7B" w14:textId="77777777" w:rsidR="00B72E2F" w:rsidRPr="00EC6416" w:rsidRDefault="00B72E2F" w:rsidP="00AC6733">
            <w:pPr>
              <w:spacing w:before="0"/>
            </w:pPr>
            <w:r w:rsidRPr="00EC6416">
              <w:t>#</w:t>
            </w:r>
          </w:p>
        </w:tc>
        <w:tc>
          <w:tcPr>
            <w:tcW w:w="481" w:type="pct"/>
            <w:tcBorders>
              <w:top w:val="single" w:sz="8" w:space="0" w:color="auto"/>
              <w:left w:val="nil"/>
              <w:bottom w:val="nil"/>
              <w:right w:val="single" w:sz="8" w:space="0" w:color="auto"/>
            </w:tcBorders>
            <w:shd w:val="clear" w:color="auto" w:fill="auto"/>
            <w:vAlign w:val="bottom"/>
            <w:hideMark/>
          </w:tcPr>
          <w:p w14:paraId="5E58D7C9" w14:textId="77777777" w:rsidR="00B72E2F" w:rsidRPr="00EC6416" w:rsidRDefault="00B72E2F" w:rsidP="00AC6733">
            <w:pPr>
              <w:spacing w:before="0"/>
            </w:pPr>
            <w:r w:rsidRPr="00EC6416">
              <w:t>Proposal</w:t>
            </w:r>
          </w:p>
        </w:tc>
        <w:tc>
          <w:tcPr>
            <w:tcW w:w="609" w:type="pct"/>
            <w:tcBorders>
              <w:top w:val="single" w:sz="8" w:space="0" w:color="auto"/>
              <w:left w:val="nil"/>
              <w:bottom w:val="nil"/>
              <w:right w:val="nil"/>
            </w:tcBorders>
            <w:shd w:val="clear" w:color="auto" w:fill="auto"/>
            <w:vAlign w:val="bottom"/>
            <w:hideMark/>
          </w:tcPr>
          <w:p w14:paraId="115B1EBA" w14:textId="77777777" w:rsidR="00B72E2F" w:rsidRPr="00EC6416" w:rsidRDefault="00B72E2F" w:rsidP="00AC6733">
            <w:pPr>
              <w:spacing w:before="0"/>
            </w:pPr>
            <w:r w:rsidRPr="00EC6416">
              <w:t>Config.</w:t>
            </w:r>
          </w:p>
        </w:tc>
        <w:tc>
          <w:tcPr>
            <w:tcW w:w="652" w:type="pct"/>
            <w:tcBorders>
              <w:top w:val="single" w:sz="8" w:space="0" w:color="auto"/>
              <w:left w:val="single" w:sz="8" w:space="0" w:color="auto"/>
              <w:bottom w:val="single" w:sz="8" w:space="0" w:color="auto"/>
              <w:right w:val="nil"/>
            </w:tcBorders>
            <w:shd w:val="clear" w:color="auto" w:fill="auto"/>
            <w:noWrap/>
          </w:tcPr>
          <w:p w14:paraId="6FB67DD7" w14:textId="77777777" w:rsidR="00B72E2F" w:rsidRPr="00EC6416" w:rsidRDefault="00B72E2F" w:rsidP="00AC6733">
            <w:pPr>
              <w:spacing w:before="0"/>
              <w:jc w:val="center"/>
            </w:pPr>
          </w:p>
        </w:tc>
        <w:tc>
          <w:tcPr>
            <w:tcW w:w="652" w:type="pct"/>
            <w:tcBorders>
              <w:top w:val="single" w:sz="8" w:space="0" w:color="auto"/>
              <w:left w:val="nil"/>
              <w:bottom w:val="single" w:sz="8" w:space="0" w:color="auto"/>
              <w:right w:val="nil"/>
            </w:tcBorders>
            <w:shd w:val="clear" w:color="auto" w:fill="auto"/>
          </w:tcPr>
          <w:p w14:paraId="47068AC1" w14:textId="77777777" w:rsidR="00B72E2F" w:rsidRPr="00EC6416" w:rsidRDefault="00B72E2F" w:rsidP="00AC6733">
            <w:pPr>
              <w:spacing w:before="0"/>
              <w:jc w:val="center"/>
            </w:pPr>
          </w:p>
        </w:tc>
        <w:tc>
          <w:tcPr>
            <w:tcW w:w="652" w:type="pct"/>
            <w:tcBorders>
              <w:top w:val="single" w:sz="8" w:space="0" w:color="auto"/>
              <w:left w:val="nil"/>
              <w:bottom w:val="single" w:sz="8" w:space="0" w:color="auto"/>
              <w:right w:val="nil"/>
            </w:tcBorders>
            <w:shd w:val="clear" w:color="auto" w:fill="auto"/>
            <w:hideMark/>
          </w:tcPr>
          <w:p w14:paraId="6105EC72" w14:textId="77777777" w:rsidR="00B72E2F" w:rsidRPr="00EC6416" w:rsidRDefault="00B72E2F" w:rsidP="00AC6733">
            <w:pPr>
              <w:spacing w:before="0"/>
              <w:jc w:val="center"/>
            </w:pPr>
            <w:r w:rsidRPr="00EC6416">
              <w:t>VTM</w:t>
            </w:r>
          </w:p>
        </w:tc>
        <w:tc>
          <w:tcPr>
            <w:tcW w:w="652" w:type="pct"/>
            <w:tcBorders>
              <w:top w:val="single" w:sz="8" w:space="0" w:color="auto"/>
              <w:left w:val="nil"/>
              <w:bottom w:val="single" w:sz="8" w:space="0" w:color="auto"/>
              <w:right w:val="nil"/>
            </w:tcBorders>
            <w:shd w:val="clear" w:color="auto" w:fill="auto"/>
          </w:tcPr>
          <w:p w14:paraId="3B4CC58E" w14:textId="77777777" w:rsidR="00B72E2F" w:rsidRPr="00EC6416" w:rsidRDefault="00B72E2F" w:rsidP="00AC6733">
            <w:pPr>
              <w:spacing w:before="0"/>
              <w:jc w:val="center"/>
            </w:pPr>
          </w:p>
        </w:tc>
        <w:tc>
          <w:tcPr>
            <w:tcW w:w="650" w:type="pct"/>
            <w:tcBorders>
              <w:top w:val="single" w:sz="8" w:space="0" w:color="auto"/>
              <w:left w:val="nil"/>
              <w:bottom w:val="single" w:sz="8" w:space="0" w:color="auto"/>
              <w:right w:val="single" w:sz="8" w:space="0" w:color="auto"/>
            </w:tcBorders>
            <w:shd w:val="clear" w:color="auto" w:fill="auto"/>
          </w:tcPr>
          <w:p w14:paraId="0B43A0E5" w14:textId="77777777" w:rsidR="00B72E2F" w:rsidRPr="00EC6416" w:rsidRDefault="00B72E2F" w:rsidP="00AC6733">
            <w:pPr>
              <w:spacing w:before="0"/>
              <w:jc w:val="center"/>
            </w:pPr>
          </w:p>
        </w:tc>
      </w:tr>
      <w:tr w:rsidR="00B72E2F" w:rsidRPr="00EC6416" w14:paraId="448D951B" w14:textId="77777777" w:rsidTr="00AC6733">
        <w:trPr>
          <w:trHeight w:val="144"/>
        </w:trPr>
        <w:tc>
          <w:tcPr>
            <w:tcW w:w="651" w:type="pct"/>
            <w:tcBorders>
              <w:top w:val="nil"/>
              <w:left w:val="single" w:sz="8" w:space="0" w:color="auto"/>
              <w:bottom w:val="single" w:sz="8" w:space="0" w:color="auto"/>
              <w:right w:val="single" w:sz="8" w:space="0" w:color="auto"/>
            </w:tcBorders>
            <w:shd w:val="clear" w:color="auto" w:fill="auto"/>
            <w:vAlign w:val="bottom"/>
          </w:tcPr>
          <w:p w14:paraId="1CAC530B" w14:textId="77777777" w:rsidR="00B72E2F" w:rsidRPr="00EC6416" w:rsidRDefault="00B72E2F" w:rsidP="00AC6733">
            <w:pPr>
              <w:spacing w:before="0"/>
            </w:pPr>
          </w:p>
        </w:tc>
        <w:tc>
          <w:tcPr>
            <w:tcW w:w="481" w:type="pct"/>
            <w:tcBorders>
              <w:top w:val="nil"/>
              <w:left w:val="nil"/>
              <w:bottom w:val="single" w:sz="8" w:space="0" w:color="auto"/>
              <w:right w:val="single" w:sz="8" w:space="0" w:color="auto"/>
            </w:tcBorders>
            <w:shd w:val="clear" w:color="auto" w:fill="auto"/>
            <w:vAlign w:val="bottom"/>
          </w:tcPr>
          <w:p w14:paraId="19FA9049" w14:textId="77777777" w:rsidR="00B72E2F" w:rsidRPr="00EC6416" w:rsidRDefault="00B72E2F" w:rsidP="00AC6733">
            <w:pPr>
              <w:spacing w:before="0"/>
            </w:pPr>
          </w:p>
        </w:tc>
        <w:tc>
          <w:tcPr>
            <w:tcW w:w="609" w:type="pct"/>
            <w:tcBorders>
              <w:top w:val="nil"/>
              <w:left w:val="nil"/>
              <w:bottom w:val="single" w:sz="8" w:space="0" w:color="auto"/>
              <w:right w:val="single" w:sz="8" w:space="0" w:color="auto"/>
            </w:tcBorders>
            <w:shd w:val="clear" w:color="auto" w:fill="auto"/>
            <w:vAlign w:val="bottom"/>
          </w:tcPr>
          <w:p w14:paraId="3C7DF857" w14:textId="77777777" w:rsidR="00B72E2F" w:rsidRPr="00EC6416" w:rsidRDefault="00B72E2F" w:rsidP="00AC6733">
            <w:pPr>
              <w:spacing w:before="0"/>
            </w:pPr>
          </w:p>
        </w:tc>
        <w:tc>
          <w:tcPr>
            <w:tcW w:w="652" w:type="pct"/>
            <w:tcBorders>
              <w:top w:val="nil"/>
              <w:left w:val="nil"/>
              <w:bottom w:val="single" w:sz="8" w:space="0" w:color="auto"/>
              <w:right w:val="single" w:sz="8" w:space="0" w:color="auto"/>
            </w:tcBorders>
            <w:shd w:val="clear" w:color="auto" w:fill="auto"/>
            <w:hideMark/>
          </w:tcPr>
          <w:p w14:paraId="47AD07CF" w14:textId="77777777" w:rsidR="00B72E2F" w:rsidRPr="00EC6416" w:rsidRDefault="00B72E2F" w:rsidP="00AC6733">
            <w:pPr>
              <w:spacing w:before="0"/>
              <w:jc w:val="center"/>
            </w:pPr>
            <w:r w:rsidRPr="00EC6416">
              <w:t>Y</w:t>
            </w:r>
          </w:p>
        </w:tc>
        <w:tc>
          <w:tcPr>
            <w:tcW w:w="652" w:type="pct"/>
            <w:tcBorders>
              <w:top w:val="nil"/>
              <w:left w:val="nil"/>
              <w:bottom w:val="single" w:sz="8" w:space="0" w:color="auto"/>
              <w:right w:val="single" w:sz="8" w:space="0" w:color="auto"/>
            </w:tcBorders>
            <w:shd w:val="clear" w:color="auto" w:fill="auto"/>
            <w:hideMark/>
          </w:tcPr>
          <w:p w14:paraId="541160BF" w14:textId="77777777" w:rsidR="00B72E2F" w:rsidRPr="00EC6416" w:rsidRDefault="00B72E2F" w:rsidP="00AC6733">
            <w:pPr>
              <w:spacing w:before="0"/>
              <w:jc w:val="center"/>
            </w:pPr>
            <w:r w:rsidRPr="00EC6416">
              <w:t>U</w:t>
            </w:r>
          </w:p>
        </w:tc>
        <w:tc>
          <w:tcPr>
            <w:tcW w:w="652" w:type="pct"/>
            <w:tcBorders>
              <w:top w:val="nil"/>
              <w:left w:val="nil"/>
              <w:bottom w:val="single" w:sz="8" w:space="0" w:color="auto"/>
              <w:right w:val="single" w:sz="8" w:space="0" w:color="auto"/>
            </w:tcBorders>
            <w:shd w:val="clear" w:color="auto" w:fill="auto"/>
            <w:hideMark/>
          </w:tcPr>
          <w:p w14:paraId="39B96357" w14:textId="77777777" w:rsidR="00B72E2F" w:rsidRPr="00EC6416" w:rsidRDefault="00B72E2F" w:rsidP="00AC6733">
            <w:pPr>
              <w:spacing w:before="0"/>
              <w:jc w:val="center"/>
            </w:pPr>
            <w:r w:rsidRPr="00EC6416">
              <w:t>V</w:t>
            </w:r>
          </w:p>
        </w:tc>
        <w:tc>
          <w:tcPr>
            <w:tcW w:w="652" w:type="pct"/>
            <w:tcBorders>
              <w:top w:val="nil"/>
              <w:left w:val="nil"/>
              <w:bottom w:val="single" w:sz="8" w:space="0" w:color="auto"/>
              <w:right w:val="single" w:sz="8" w:space="0" w:color="auto"/>
            </w:tcBorders>
            <w:shd w:val="clear" w:color="auto" w:fill="auto"/>
            <w:hideMark/>
          </w:tcPr>
          <w:p w14:paraId="1824E649" w14:textId="77777777" w:rsidR="00B72E2F" w:rsidRPr="00EC6416" w:rsidRDefault="00B72E2F" w:rsidP="00AC6733">
            <w:pPr>
              <w:spacing w:before="0"/>
              <w:jc w:val="center"/>
            </w:pPr>
            <w:proofErr w:type="spellStart"/>
            <w:r w:rsidRPr="00EC6416">
              <w:t>EncT</w:t>
            </w:r>
            <w:proofErr w:type="spellEnd"/>
          </w:p>
        </w:tc>
        <w:tc>
          <w:tcPr>
            <w:tcW w:w="650" w:type="pct"/>
            <w:tcBorders>
              <w:top w:val="nil"/>
              <w:left w:val="nil"/>
              <w:bottom w:val="single" w:sz="8" w:space="0" w:color="auto"/>
              <w:right w:val="single" w:sz="8" w:space="0" w:color="auto"/>
            </w:tcBorders>
            <w:shd w:val="clear" w:color="auto" w:fill="auto"/>
            <w:hideMark/>
          </w:tcPr>
          <w:p w14:paraId="5AA344A7" w14:textId="77777777" w:rsidR="00B72E2F" w:rsidRPr="00EC6416" w:rsidRDefault="00B72E2F" w:rsidP="00AC6733">
            <w:pPr>
              <w:spacing w:before="0"/>
              <w:jc w:val="center"/>
            </w:pPr>
            <w:proofErr w:type="spellStart"/>
            <w:r w:rsidRPr="00EC6416">
              <w:t>DecT</w:t>
            </w:r>
            <w:proofErr w:type="spellEnd"/>
          </w:p>
        </w:tc>
      </w:tr>
      <w:tr w:rsidR="00B72E2F" w:rsidRPr="00EC6416" w14:paraId="602EC887" w14:textId="77777777" w:rsidTr="00AC6733">
        <w:trPr>
          <w:trHeight w:val="144"/>
        </w:trPr>
        <w:tc>
          <w:tcPr>
            <w:tcW w:w="651" w:type="pct"/>
            <w:vMerge w:val="restart"/>
            <w:tcBorders>
              <w:top w:val="single" w:sz="8" w:space="0" w:color="auto"/>
              <w:left w:val="single" w:sz="8" w:space="0" w:color="auto"/>
              <w:right w:val="single" w:sz="8" w:space="0" w:color="auto"/>
            </w:tcBorders>
            <w:shd w:val="clear" w:color="auto" w:fill="auto"/>
            <w:vAlign w:val="center"/>
            <w:hideMark/>
          </w:tcPr>
          <w:p w14:paraId="069E0FDE" w14:textId="77777777" w:rsidR="00B72E2F" w:rsidRPr="00EC6416" w:rsidRDefault="00B72E2F" w:rsidP="00AC6733">
            <w:pPr>
              <w:spacing w:before="0"/>
            </w:pPr>
            <w:r w:rsidRPr="00EC6416">
              <w:t>CE12-2</w:t>
            </w:r>
          </w:p>
        </w:tc>
        <w:tc>
          <w:tcPr>
            <w:tcW w:w="481" w:type="pct"/>
            <w:vMerge w:val="restart"/>
            <w:tcBorders>
              <w:top w:val="single" w:sz="8" w:space="0" w:color="auto"/>
              <w:left w:val="nil"/>
              <w:right w:val="single" w:sz="8" w:space="0" w:color="auto"/>
            </w:tcBorders>
            <w:shd w:val="clear" w:color="auto" w:fill="auto"/>
            <w:vAlign w:val="center"/>
            <w:hideMark/>
          </w:tcPr>
          <w:p w14:paraId="78D37011" w14:textId="77777777" w:rsidR="00B72E2F" w:rsidRPr="00EC6416" w:rsidRDefault="00B72E2F" w:rsidP="00AC6733">
            <w:pPr>
              <w:spacing w:before="0"/>
            </w:pPr>
            <w:r w:rsidRPr="00EC6416">
              <w:t>JVET-N0356</w:t>
            </w:r>
          </w:p>
        </w:tc>
        <w:tc>
          <w:tcPr>
            <w:tcW w:w="609" w:type="pct"/>
            <w:tcBorders>
              <w:top w:val="single" w:sz="8" w:space="0" w:color="auto"/>
              <w:left w:val="nil"/>
              <w:bottom w:val="single" w:sz="4" w:space="0" w:color="auto"/>
              <w:right w:val="single" w:sz="8" w:space="0" w:color="auto"/>
            </w:tcBorders>
            <w:shd w:val="clear" w:color="auto" w:fill="auto"/>
            <w:vAlign w:val="center"/>
            <w:hideMark/>
          </w:tcPr>
          <w:p w14:paraId="627F33C2" w14:textId="77777777" w:rsidR="00B72E2F" w:rsidRPr="00EC6416" w:rsidRDefault="00B72E2F" w:rsidP="00AC6733">
            <w:pPr>
              <w:spacing w:before="0"/>
            </w:pPr>
            <w:r w:rsidRPr="00EC6416">
              <w:t>RA</w:t>
            </w:r>
          </w:p>
          <w:p w14:paraId="44F195C8" w14:textId="77777777" w:rsidR="00B72E2F" w:rsidRPr="00EC6416" w:rsidRDefault="00B72E2F" w:rsidP="00AC6733">
            <w:pPr>
              <w:spacing w:before="0"/>
            </w:pPr>
            <w:r w:rsidRPr="00EC6416">
              <w:t>6x4 Tiles</w:t>
            </w:r>
          </w:p>
        </w:tc>
        <w:tc>
          <w:tcPr>
            <w:tcW w:w="652" w:type="pct"/>
            <w:tcBorders>
              <w:top w:val="single" w:sz="8" w:space="0" w:color="auto"/>
              <w:left w:val="nil"/>
              <w:bottom w:val="single" w:sz="4" w:space="0" w:color="auto"/>
              <w:right w:val="single" w:sz="8" w:space="0" w:color="auto"/>
            </w:tcBorders>
            <w:shd w:val="clear" w:color="auto" w:fill="auto"/>
            <w:hideMark/>
          </w:tcPr>
          <w:p w14:paraId="030C009D" w14:textId="77777777" w:rsidR="00B72E2F" w:rsidRPr="00EC6416" w:rsidRDefault="00B72E2F" w:rsidP="00AC6733">
            <w:pPr>
              <w:spacing w:before="0"/>
              <w:jc w:val="center"/>
            </w:pPr>
            <w:r w:rsidRPr="00EC6416">
              <w:t>6.77%</w:t>
            </w:r>
          </w:p>
        </w:tc>
        <w:tc>
          <w:tcPr>
            <w:tcW w:w="652" w:type="pct"/>
            <w:tcBorders>
              <w:top w:val="single" w:sz="8" w:space="0" w:color="auto"/>
              <w:left w:val="nil"/>
              <w:bottom w:val="single" w:sz="4" w:space="0" w:color="auto"/>
              <w:right w:val="single" w:sz="8" w:space="0" w:color="auto"/>
            </w:tcBorders>
            <w:shd w:val="clear" w:color="auto" w:fill="auto"/>
            <w:hideMark/>
          </w:tcPr>
          <w:p w14:paraId="7E802A2C" w14:textId="77777777" w:rsidR="00B72E2F" w:rsidRPr="00EC6416" w:rsidRDefault="00B72E2F" w:rsidP="00AC6733">
            <w:pPr>
              <w:spacing w:before="0"/>
              <w:jc w:val="center"/>
            </w:pPr>
            <w:r w:rsidRPr="00EC6416">
              <w:t>7.04%</w:t>
            </w:r>
          </w:p>
        </w:tc>
        <w:tc>
          <w:tcPr>
            <w:tcW w:w="652" w:type="pct"/>
            <w:tcBorders>
              <w:top w:val="single" w:sz="8" w:space="0" w:color="auto"/>
              <w:left w:val="nil"/>
              <w:bottom w:val="single" w:sz="4" w:space="0" w:color="auto"/>
              <w:right w:val="single" w:sz="8" w:space="0" w:color="auto"/>
            </w:tcBorders>
            <w:shd w:val="clear" w:color="auto" w:fill="auto"/>
            <w:hideMark/>
          </w:tcPr>
          <w:p w14:paraId="15DEE176" w14:textId="77777777" w:rsidR="00B72E2F" w:rsidRPr="00EC6416" w:rsidRDefault="00B72E2F" w:rsidP="00AC6733">
            <w:pPr>
              <w:spacing w:before="0"/>
              <w:jc w:val="center"/>
            </w:pPr>
            <w:r w:rsidRPr="00EC6416">
              <w:t>7.28%</w:t>
            </w:r>
          </w:p>
        </w:tc>
        <w:tc>
          <w:tcPr>
            <w:tcW w:w="652" w:type="pct"/>
            <w:tcBorders>
              <w:top w:val="single" w:sz="8" w:space="0" w:color="auto"/>
              <w:left w:val="nil"/>
              <w:bottom w:val="single" w:sz="4" w:space="0" w:color="auto"/>
              <w:right w:val="single" w:sz="8" w:space="0" w:color="auto"/>
            </w:tcBorders>
            <w:shd w:val="clear" w:color="auto" w:fill="auto"/>
            <w:hideMark/>
          </w:tcPr>
          <w:p w14:paraId="227C1FA5" w14:textId="77777777" w:rsidR="00B72E2F" w:rsidRPr="00EC6416" w:rsidRDefault="00B72E2F" w:rsidP="00AC6733">
            <w:pPr>
              <w:spacing w:before="0"/>
              <w:jc w:val="center"/>
            </w:pPr>
            <w:r w:rsidRPr="00EC6416">
              <w:t>110%</w:t>
            </w:r>
          </w:p>
        </w:tc>
        <w:tc>
          <w:tcPr>
            <w:tcW w:w="650" w:type="pct"/>
            <w:tcBorders>
              <w:top w:val="single" w:sz="8" w:space="0" w:color="auto"/>
              <w:left w:val="nil"/>
              <w:bottom w:val="single" w:sz="4" w:space="0" w:color="auto"/>
              <w:right w:val="single" w:sz="8" w:space="0" w:color="auto"/>
            </w:tcBorders>
            <w:shd w:val="clear" w:color="auto" w:fill="auto"/>
            <w:hideMark/>
          </w:tcPr>
          <w:p w14:paraId="0ED6C420" w14:textId="77777777" w:rsidR="00B72E2F" w:rsidRPr="00EC6416" w:rsidRDefault="00B72E2F" w:rsidP="00AC6733">
            <w:pPr>
              <w:spacing w:before="0"/>
              <w:jc w:val="center"/>
            </w:pPr>
            <w:r w:rsidRPr="00EC6416">
              <w:t>61%</w:t>
            </w:r>
          </w:p>
        </w:tc>
      </w:tr>
      <w:tr w:rsidR="00B72E2F" w:rsidRPr="00EC6416" w14:paraId="27A98B2F" w14:textId="77777777" w:rsidTr="00AC6733">
        <w:trPr>
          <w:trHeight w:val="144"/>
        </w:trPr>
        <w:tc>
          <w:tcPr>
            <w:tcW w:w="651" w:type="pct"/>
            <w:vMerge/>
            <w:tcBorders>
              <w:left w:val="single" w:sz="8" w:space="0" w:color="auto"/>
              <w:bottom w:val="single" w:sz="4" w:space="0" w:color="auto"/>
              <w:right w:val="single" w:sz="8" w:space="0" w:color="auto"/>
            </w:tcBorders>
            <w:shd w:val="clear" w:color="auto" w:fill="auto"/>
            <w:vAlign w:val="center"/>
            <w:hideMark/>
          </w:tcPr>
          <w:p w14:paraId="7DCFD920" w14:textId="77777777" w:rsidR="00B72E2F" w:rsidRPr="00EC6416" w:rsidRDefault="00B72E2F" w:rsidP="00AC6733">
            <w:pPr>
              <w:spacing w:before="0"/>
            </w:pPr>
          </w:p>
        </w:tc>
        <w:tc>
          <w:tcPr>
            <w:tcW w:w="481" w:type="pct"/>
            <w:vMerge/>
            <w:tcBorders>
              <w:left w:val="nil"/>
              <w:bottom w:val="single" w:sz="4" w:space="0" w:color="auto"/>
              <w:right w:val="single" w:sz="8" w:space="0" w:color="auto"/>
            </w:tcBorders>
            <w:shd w:val="clear" w:color="auto" w:fill="auto"/>
            <w:vAlign w:val="center"/>
            <w:hideMark/>
          </w:tcPr>
          <w:p w14:paraId="29C9AB05" w14:textId="77777777" w:rsidR="00B72E2F" w:rsidRPr="00EC6416" w:rsidRDefault="00B72E2F" w:rsidP="00AC6733">
            <w:pPr>
              <w:spacing w:before="0"/>
            </w:pPr>
          </w:p>
        </w:tc>
        <w:tc>
          <w:tcPr>
            <w:tcW w:w="609" w:type="pct"/>
            <w:tcBorders>
              <w:top w:val="single" w:sz="4" w:space="0" w:color="auto"/>
              <w:left w:val="nil"/>
              <w:bottom w:val="single" w:sz="4" w:space="0" w:color="auto"/>
              <w:right w:val="single" w:sz="8" w:space="0" w:color="auto"/>
            </w:tcBorders>
            <w:shd w:val="clear" w:color="auto" w:fill="auto"/>
            <w:vAlign w:val="center"/>
            <w:hideMark/>
          </w:tcPr>
          <w:p w14:paraId="38B2A52D" w14:textId="77777777" w:rsidR="00B72E2F" w:rsidRPr="00EC6416" w:rsidRDefault="00B72E2F" w:rsidP="00AC6733">
            <w:pPr>
              <w:spacing w:before="0"/>
            </w:pPr>
            <w:r w:rsidRPr="00EC6416">
              <w:t>RA</w:t>
            </w:r>
          </w:p>
          <w:p w14:paraId="38777854" w14:textId="77777777" w:rsidR="00B72E2F" w:rsidRPr="00EC6416" w:rsidRDefault="00B72E2F" w:rsidP="00AC6733">
            <w:pPr>
              <w:spacing w:before="0"/>
            </w:pPr>
            <w:r w:rsidRPr="00EC6416">
              <w:t>12x8 Tiles</w:t>
            </w:r>
          </w:p>
        </w:tc>
        <w:tc>
          <w:tcPr>
            <w:tcW w:w="652" w:type="pct"/>
            <w:tcBorders>
              <w:top w:val="single" w:sz="4" w:space="0" w:color="auto"/>
              <w:left w:val="nil"/>
              <w:bottom w:val="single" w:sz="4" w:space="0" w:color="auto"/>
              <w:right w:val="single" w:sz="8" w:space="0" w:color="auto"/>
            </w:tcBorders>
            <w:shd w:val="clear" w:color="auto" w:fill="auto"/>
            <w:hideMark/>
          </w:tcPr>
          <w:p w14:paraId="5A500535" w14:textId="77777777" w:rsidR="00B72E2F" w:rsidRPr="00EC6416" w:rsidRDefault="00B72E2F" w:rsidP="00AC6733">
            <w:pPr>
              <w:spacing w:before="0"/>
              <w:jc w:val="center"/>
            </w:pPr>
            <w:r w:rsidRPr="00EC6416">
              <w:t>16.46%</w:t>
            </w:r>
          </w:p>
        </w:tc>
        <w:tc>
          <w:tcPr>
            <w:tcW w:w="652" w:type="pct"/>
            <w:tcBorders>
              <w:top w:val="single" w:sz="4" w:space="0" w:color="auto"/>
              <w:left w:val="nil"/>
              <w:bottom w:val="single" w:sz="4" w:space="0" w:color="auto"/>
              <w:right w:val="single" w:sz="8" w:space="0" w:color="auto"/>
            </w:tcBorders>
            <w:shd w:val="clear" w:color="auto" w:fill="auto"/>
            <w:hideMark/>
          </w:tcPr>
          <w:p w14:paraId="4AE4A229" w14:textId="77777777" w:rsidR="00B72E2F" w:rsidRPr="00EC6416" w:rsidRDefault="00B72E2F" w:rsidP="00AC6733">
            <w:pPr>
              <w:spacing w:before="0"/>
              <w:jc w:val="center"/>
            </w:pPr>
            <w:r w:rsidRPr="00EC6416">
              <w:t>18.24%</w:t>
            </w:r>
          </w:p>
        </w:tc>
        <w:tc>
          <w:tcPr>
            <w:tcW w:w="652" w:type="pct"/>
            <w:tcBorders>
              <w:top w:val="single" w:sz="4" w:space="0" w:color="auto"/>
              <w:left w:val="nil"/>
              <w:bottom w:val="single" w:sz="4" w:space="0" w:color="auto"/>
              <w:right w:val="single" w:sz="8" w:space="0" w:color="auto"/>
            </w:tcBorders>
            <w:shd w:val="clear" w:color="auto" w:fill="auto"/>
            <w:hideMark/>
          </w:tcPr>
          <w:p w14:paraId="402DEBEA" w14:textId="77777777" w:rsidR="00B72E2F" w:rsidRPr="00EC6416" w:rsidRDefault="00B72E2F" w:rsidP="00AC6733">
            <w:pPr>
              <w:spacing w:before="0"/>
              <w:jc w:val="center"/>
            </w:pPr>
            <w:r w:rsidRPr="00EC6416">
              <w:t>18.86%</w:t>
            </w:r>
          </w:p>
        </w:tc>
        <w:tc>
          <w:tcPr>
            <w:tcW w:w="652" w:type="pct"/>
            <w:tcBorders>
              <w:top w:val="single" w:sz="4" w:space="0" w:color="auto"/>
              <w:left w:val="nil"/>
              <w:bottom w:val="single" w:sz="4" w:space="0" w:color="auto"/>
              <w:right w:val="single" w:sz="8" w:space="0" w:color="auto"/>
            </w:tcBorders>
            <w:shd w:val="clear" w:color="auto" w:fill="auto"/>
            <w:hideMark/>
          </w:tcPr>
          <w:p w14:paraId="3CC054DD" w14:textId="77777777" w:rsidR="00B72E2F" w:rsidRPr="00EC6416" w:rsidRDefault="00B72E2F" w:rsidP="00AC6733">
            <w:pPr>
              <w:spacing w:before="0"/>
              <w:jc w:val="center"/>
            </w:pPr>
            <w:r w:rsidRPr="00EC6416">
              <w:t>102%</w:t>
            </w:r>
          </w:p>
        </w:tc>
        <w:tc>
          <w:tcPr>
            <w:tcW w:w="650" w:type="pct"/>
            <w:tcBorders>
              <w:top w:val="single" w:sz="4" w:space="0" w:color="auto"/>
              <w:left w:val="nil"/>
              <w:bottom w:val="single" w:sz="4" w:space="0" w:color="auto"/>
              <w:right w:val="single" w:sz="8" w:space="0" w:color="auto"/>
            </w:tcBorders>
            <w:shd w:val="clear" w:color="auto" w:fill="auto"/>
            <w:hideMark/>
          </w:tcPr>
          <w:p w14:paraId="3984687E" w14:textId="77777777" w:rsidR="00B72E2F" w:rsidRPr="00EC6416" w:rsidRDefault="00B72E2F" w:rsidP="00AC6733">
            <w:pPr>
              <w:spacing w:before="0"/>
              <w:jc w:val="center"/>
            </w:pPr>
            <w:r w:rsidRPr="00EC6416">
              <w:t>61%</w:t>
            </w:r>
          </w:p>
        </w:tc>
      </w:tr>
    </w:tbl>
    <w:p w14:paraId="2E4D42A6" w14:textId="77777777" w:rsidR="00B72E2F" w:rsidRDefault="00B72E2F" w:rsidP="00B72E2F"/>
    <w:p w14:paraId="65029319" w14:textId="77777777" w:rsidR="00B72E2F" w:rsidRDefault="00B72E2F" w:rsidP="00B72E2F">
      <w:r>
        <w:t>It was not clear why the decoding times were reduced in either subtest.</w:t>
      </w:r>
    </w:p>
    <w:p w14:paraId="2ED21A26" w14:textId="77777777" w:rsidR="00B72E2F" w:rsidRDefault="00B72E2F" w:rsidP="00B72E2F">
      <w:r>
        <w:t>The worst case penalty with 96 tiles for method 2 is 34% (versus 19% for method 1).</w:t>
      </w:r>
    </w:p>
    <w:p w14:paraId="4D41E524" w14:textId="77777777" w:rsidR="00B72E2F" w:rsidRDefault="00B72E2F" w:rsidP="00B72E2F">
      <w:r>
        <w:t>The worst case penalty with 24 tiles for method 2 is 14% (versus 7% for method 1).</w:t>
      </w:r>
    </w:p>
    <w:p w14:paraId="74007EE6" w14:textId="77777777" w:rsidR="00B72E2F" w:rsidRDefault="00B72E2F" w:rsidP="00B72E2F">
      <w:r>
        <w:lastRenderedPageBreak/>
        <w:t>The RD percentage penalty is larger at lower bit rates. It was commented that the relevant applications would tend to use relatively high fidelity.</w:t>
      </w:r>
    </w:p>
    <w:p w14:paraId="5211422D" w14:textId="77777777" w:rsidR="00B72E2F" w:rsidRDefault="00B72E2F" w:rsidP="00B72E2F">
      <w:r>
        <w:t>It was commented that it is important to limit the amount of decoder special treatment to enable the related applications (which are more than just 360° video – e.g., high-resolution parallel encoding for ordinary video, region-of-interest decoding, multi-way videoconferencing, gradual decoder refresh, and point clouds).</w:t>
      </w:r>
      <w:r w:rsidRPr="004A6CF1">
        <w:t xml:space="preserve"> </w:t>
      </w:r>
      <w:r>
        <w:t>It was commented that if we take action on method 1, we should avoid “scope creep” to add additional complicated optimization for the use case.</w:t>
      </w:r>
    </w:p>
    <w:p w14:paraId="7B24A5AA" w14:textId="77777777" w:rsidR="00B72E2F" w:rsidRDefault="00B72E2F" w:rsidP="00B72E2F">
      <w:r>
        <w:t>The changes needed for the reference software for method 1 had not been done. Method 2 is already supported in the VTM. It was commented that the software changes for method 1 are more localized than for method 2 (basically only affecting two functions).</w:t>
      </w:r>
    </w:p>
    <w:p w14:paraId="47F46B7C" w14:textId="77777777" w:rsidR="00B72E2F" w:rsidRDefault="00B72E2F" w:rsidP="00B72E2F">
      <w:r>
        <w:t>For hardware, method 1 was said not to be a substantial burden. It also seemed doable for software, although it makes the pre-padding approach basically infeasible.</w:t>
      </w:r>
    </w:p>
    <w:p w14:paraId="06CC504A" w14:textId="77777777" w:rsidR="00B72E2F" w:rsidRDefault="00B72E2F" w:rsidP="00B72E2F">
      <w:r>
        <w:t>Review of related contributions was then done (at 1115), and further discussion was held at 1215.</w:t>
      </w:r>
    </w:p>
    <w:p w14:paraId="6730CAFF" w14:textId="77777777" w:rsidR="00B72E2F" w:rsidRDefault="00B72E2F" w:rsidP="00B72E2F">
      <w:r>
        <w:t>The syntax of the method 1 CE uses a flag for each tile group in the PPS (also proposed in N0124), only for rectangular tile groups.</w:t>
      </w:r>
    </w:p>
    <w:p w14:paraId="1E603A5C" w14:textId="6D819A97" w:rsidR="007F1088" w:rsidRPr="00F84C5C" w:rsidRDefault="00B72E2F" w:rsidP="00AC6733">
      <w:r>
        <w:t>The group was inclined to adopt method 1, but felt that VTM software should be available before action. So this will be considered at the next meeting when software is expected to become available and the quality of the software and its speed can be confirmed. No CE was planned on this topic.</w:t>
      </w:r>
    </w:p>
    <w:p w14:paraId="74C7DCD3" w14:textId="77777777" w:rsidR="004519FE" w:rsidRPr="00F84C5C" w:rsidRDefault="00CA3B93" w:rsidP="00482347">
      <w:pPr>
        <w:pStyle w:val="Heading9"/>
        <w:rPr>
          <w:rFonts w:eastAsia="Times New Roman"/>
          <w:szCs w:val="24"/>
          <w:lang w:val="en-CA" w:eastAsia="de-DE"/>
        </w:rPr>
      </w:pPr>
      <w:hyperlink r:id="rId311" w:history="1">
        <w:r w:rsidR="004519FE" w:rsidRPr="00F84C5C">
          <w:rPr>
            <w:rFonts w:eastAsia="Times New Roman"/>
            <w:color w:val="0000FF"/>
            <w:szCs w:val="24"/>
            <w:u w:val="single"/>
            <w:lang w:val="en-CA" w:eastAsia="de-DE"/>
          </w:rPr>
          <w:t>JVET-N0109</w:t>
        </w:r>
      </w:hyperlink>
      <w:r w:rsidR="004519FE" w:rsidRPr="00F84C5C">
        <w:rPr>
          <w:rFonts w:eastAsia="Times New Roman"/>
          <w:szCs w:val="24"/>
          <w:lang w:val="en-CA" w:eastAsia="de-DE"/>
        </w:rPr>
        <w:t xml:space="preserve"> CE12/AHG12: Treating boundaries of independent tile groups as picture boundaries [Hendry, S. Hong, J. Chen, Y.-K. Wang (Huawei)]</w:t>
      </w:r>
    </w:p>
    <w:p w14:paraId="67FB6D84" w14:textId="77777777" w:rsidR="001171C4" w:rsidRPr="00F84C5C" w:rsidRDefault="001171C4" w:rsidP="001171C4">
      <w:pPr>
        <w:rPr>
          <w:lang w:eastAsia="de-DE"/>
        </w:rPr>
      </w:pPr>
    </w:p>
    <w:p w14:paraId="787FEFB9" w14:textId="6F7E13A2" w:rsidR="004519FE" w:rsidRPr="00F84C5C" w:rsidRDefault="00CA3B93" w:rsidP="00482347">
      <w:pPr>
        <w:pStyle w:val="Heading9"/>
        <w:rPr>
          <w:rFonts w:eastAsia="Times New Roman"/>
          <w:szCs w:val="24"/>
          <w:lang w:val="en-CA" w:eastAsia="de-DE"/>
        </w:rPr>
      </w:pPr>
      <w:hyperlink r:id="rId312" w:history="1">
        <w:r w:rsidR="004519FE" w:rsidRPr="00F84C5C">
          <w:rPr>
            <w:rFonts w:eastAsia="Times New Roman"/>
            <w:color w:val="0000FF"/>
            <w:szCs w:val="24"/>
            <w:u w:val="single"/>
            <w:lang w:val="en-CA" w:eastAsia="de-DE"/>
          </w:rPr>
          <w:t>JVET-N0356</w:t>
        </w:r>
      </w:hyperlink>
      <w:r w:rsidR="004519FE" w:rsidRPr="00F84C5C">
        <w:rPr>
          <w:rFonts w:eastAsia="Times New Roman"/>
          <w:szCs w:val="24"/>
          <w:lang w:val="en-CA" w:eastAsia="de-DE"/>
        </w:rPr>
        <w:t xml:space="preserve"> CE12-2: Encoder-side tile group restriction [R. Skupin, Y. Sanchez, V. George, K. Sühring, T. Schierl (HHI)] [late]</w:t>
      </w:r>
    </w:p>
    <w:p w14:paraId="7C59770B" w14:textId="77777777" w:rsidR="007513E3" w:rsidRPr="00F84C5C" w:rsidRDefault="007513E3" w:rsidP="007513E3">
      <w:pPr>
        <w:pStyle w:val="BodyText"/>
      </w:pPr>
    </w:p>
    <w:p w14:paraId="0F38E1A7" w14:textId="1262563B" w:rsidR="002863F0" w:rsidRPr="00F84C5C" w:rsidRDefault="002863F0" w:rsidP="00422C11">
      <w:pPr>
        <w:pStyle w:val="Heading2"/>
        <w:ind w:left="576"/>
        <w:rPr>
          <w:lang w:val="en-CA"/>
        </w:rPr>
      </w:pPr>
      <w:bookmarkStart w:id="14577" w:name="_Ref518893137"/>
      <w:r w:rsidRPr="00F84C5C">
        <w:rPr>
          <w:lang w:val="en-CA"/>
        </w:rPr>
        <w:t xml:space="preserve">CE13: </w:t>
      </w:r>
      <w:r w:rsidR="00146D24" w:rsidRPr="00F84C5C">
        <w:rPr>
          <w:rFonts w:eastAsia="Times New Roman"/>
          <w:szCs w:val="24"/>
          <w:lang w:val="en-CA" w:eastAsia="de-DE"/>
        </w:rPr>
        <w:t>Neural-network based loop filtering</w:t>
      </w:r>
      <w:r w:rsidR="003B7F45" w:rsidRPr="00F84C5C">
        <w:rPr>
          <w:lang w:val="en-CA"/>
        </w:rPr>
        <w:t xml:space="preserve"> </w:t>
      </w:r>
      <w:r w:rsidRPr="00F84C5C">
        <w:rPr>
          <w:lang w:val="en-CA"/>
        </w:rPr>
        <w:t>(</w:t>
      </w:r>
      <w:ins w:id="14578" w:author="Gary Sullivan" w:date="2019-07-02T05:32:00Z">
        <w:r w:rsidR="004C71C1">
          <w:rPr>
            <w:lang w:val="en-CA"/>
          </w:rPr>
          <w:t>7</w:t>
        </w:r>
      </w:ins>
      <w:del w:id="14579" w:author="Gary Sullivan" w:date="2019-07-02T05:32:00Z">
        <w:r w:rsidR="00EE1B35" w:rsidRPr="00F84C5C" w:rsidDel="004C71C1">
          <w:rPr>
            <w:lang w:val="en-CA"/>
          </w:rPr>
          <w:delText>5</w:delText>
        </w:r>
      </w:del>
      <w:r w:rsidRPr="00F84C5C">
        <w:rPr>
          <w:lang w:val="en-CA"/>
        </w:rPr>
        <w:t>)</w:t>
      </w:r>
      <w:bookmarkEnd w:id="14577"/>
    </w:p>
    <w:p w14:paraId="4C6E7571" w14:textId="1BED72AB" w:rsidR="00146D24" w:rsidRPr="00F84C5C" w:rsidRDefault="00146D24" w:rsidP="00146D24">
      <w:pPr>
        <w:pStyle w:val="BodyText"/>
      </w:pPr>
      <w:r w:rsidRPr="00F84C5C">
        <w:t xml:space="preserve">Contributions in this category were discussed </w:t>
      </w:r>
      <w:r w:rsidR="00CD3F9E">
        <w:t>Thursday</w:t>
      </w:r>
      <w:r w:rsidR="00CD3F9E" w:rsidRPr="00F84C5C">
        <w:t xml:space="preserve"> </w:t>
      </w:r>
      <w:r w:rsidR="00CD3F9E">
        <w:t>21</w:t>
      </w:r>
      <w:r w:rsidR="00CD3F9E" w:rsidRPr="00F84C5C">
        <w:t xml:space="preserve"> </w:t>
      </w:r>
      <w:r w:rsidR="00AF0611" w:rsidRPr="00F84C5C">
        <w:t>March</w:t>
      </w:r>
      <w:r w:rsidRPr="00F84C5C">
        <w:t xml:space="preserve"> </w:t>
      </w:r>
      <w:r w:rsidR="00CD3F9E">
        <w:t>0930</w:t>
      </w:r>
      <w:r w:rsidRPr="00F84C5C">
        <w:t>–</w:t>
      </w:r>
      <w:r w:rsidR="00CD3F9E">
        <w:t>1130</w:t>
      </w:r>
      <w:r w:rsidR="00CD3F9E" w:rsidRPr="00F84C5C">
        <w:t xml:space="preserve"> </w:t>
      </w:r>
      <w:r w:rsidRPr="00F84C5C">
        <w:t>(</w:t>
      </w:r>
      <w:r w:rsidR="00CD3F9E">
        <w:t xml:space="preserve">Track A </w:t>
      </w:r>
      <w:r w:rsidRPr="00F84C5C">
        <w:t xml:space="preserve">chaired by </w:t>
      </w:r>
      <w:r w:rsidR="00CD3F9E">
        <w:t>JRO</w:t>
      </w:r>
      <w:r w:rsidRPr="00F84C5C">
        <w:t>).</w:t>
      </w:r>
    </w:p>
    <w:p w14:paraId="5C2DFDC2" w14:textId="77777777" w:rsidR="005A0EBD" w:rsidRPr="00F84C5C" w:rsidRDefault="00CA3B93" w:rsidP="005A0EBD">
      <w:pPr>
        <w:pStyle w:val="Heading9"/>
        <w:rPr>
          <w:rFonts w:eastAsia="Times New Roman"/>
          <w:szCs w:val="24"/>
          <w:lang w:val="en-CA" w:eastAsia="de-DE"/>
        </w:rPr>
      </w:pPr>
      <w:hyperlink r:id="rId313" w:history="1">
        <w:r w:rsidR="005A0EBD" w:rsidRPr="00F84C5C">
          <w:rPr>
            <w:rFonts w:eastAsia="Times New Roman"/>
            <w:color w:val="0000FF"/>
            <w:szCs w:val="24"/>
            <w:u w:val="single"/>
            <w:lang w:val="en-CA" w:eastAsia="de-DE"/>
          </w:rPr>
          <w:t>JVET-N0033</w:t>
        </w:r>
      </w:hyperlink>
      <w:r w:rsidR="005A0EBD" w:rsidRPr="00F84C5C">
        <w:rPr>
          <w:rFonts w:eastAsia="Times New Roman"/>
          <w:szCs w:val="24"/>
          <w:lang w:val="en-CA" w:eastAsia="de-DE"/>
        </w:rPr>
        <w:t xml:space="preserve"> CE13: Summary Report on Neural Network based Filter for Video Coding [Y. Li, S. Liu, K. Kawamura]</w:t>
      </w:r>
    </w:p>
    <w:p w14:paraId="1F6BEA33" w14:textId="77777777" w:rsidR="00B64E49" w:rsidRPr="00FC2E53" w:rsidRDefault="00B64E49" w:rsidP="00B64E49">
      <w:r w:rsidRPr="001C3D55">
        <w:t>This contribution provides a sum</w:t>
      </w:r>
      <w:r>
        <w:t>mary report of Core Experiment 13</w:t>
      </w:r>
      <w:r w:rsidRPr="001C3D55">
        <w:t xml:space="preserve"> on </w:t>
      </w:r>
      <w:r w:rsidRPr="00FE3212">
        <w:t>neural network based filter for video coding</w:t>
      </w:r>
      <w:r w:rsidRPr="001C3D55">
        <w:t xml:space="preserve">. </w:t>
      </w:r>
      <w:r>
        <w:t>22 tests have been tested in CE13</w:t>
      </w:r>
      <w:r w:rsidRPr="001C3D55">
        <w:t xml:space="preserve"> in between JVET-</w:t>
      </w:r>
      <w:r>
        <w:t>M</w:t>
      </w:r>
      <w:r w:rsidRPr="001C3D55">
        <w:t xml:space="preserve"> and JVET-</w:t>
      </w:r>
      <w:r w:rsidRPr="00FE3212">
        <w:t>N</w:t>
      </w:r>
      <w:r w:rsidRPr="001C3D55">
        <w:t xml:space="preserve"> meetings, to study and evaluate technologies related to screen content coding. In this report, coding performance and complexity of these </w:t>
      </w:r>
      <w:r>
        <w:t>tests are reported and analyzed</w:t>
      </w:r>
      <w:r w:rsidRPr="001C3D55">
        <w:t>. Crosschecking results for the performed tests are integrated in this contribution.</w:t>
      </w:r>
    </w:p>
    <w:p w14:paraId="1C742E1B" w14:textId="77777777" w:rsidR="005A0EBD" w:rsidRDefault="005A0EBD" w:rsidP="00146D24">
      <w:pPr>
        <w:pStyle w:val="BodyText"/>
      </w:pPr>
    </w:p>
    <w:p w14:paraId="79070449" w14:textId="61BE8C62" w:rsidR="00B64E49" w:rsidRPr="00FC2E53" w:rsidRDefault="00B64E49" w:rsidP="00B64E49">
      <w:r w:rsidRPr="001C3D55">
        <w:t>the following tests</w:t>
      </w:r>
      <w:r>
        <w:t xml:space="preserve"> in </w:t>
      </w:r>
      <w:del w:id="14580" w:author="Gary Sullivan" w:date="2019-07-02T10:59:00Z">
        <w:r w:rsidDel="0088046C">
          <w:delText>table 1</w:delText>
        </w:r>
      </w:del>
      <w:ins w:id="14581" w:author="Gary Sullivan" w:date="2019-07-02T10:59:00Z">
        <w:r w:rsidR="0088046C">
          <w:t>the table below</w:t>
        </w:r>
      </w:ins>
      <w:r>
        <w:t xml:space="preserve"> are performed in CE13</w:t>
      </w:r>
      <w:r w:rsidRPr="001C3D55">
        <w:t>.</w:t>
      </w:r>
    </w:p>
    <w:p w14:paraId="1D3C5CA2" w14:textId="77777777" w:rsidR="00B64E49" w:rsidRDefault="00B64E49" w:rsidP="00B64E49">
      <w:pPr>
        <w:ind w:left="232"/>
      </w:pPr>
    </w:p>
    <w:p w14:paraId="2FBA6CEC" w14:textId="76A8C5F5" w:rsidR="00B64E49" w:rsidRPr="00F65DBB" w:rsidRDefault="00B64E49" w:rsidP="00B64E49">
      <w:pPr>
        <w:ind w:left="232"/>
        <w:jc w:val="center"/>
      </w:pPr>
      <w:del w:id="14582" w:author="Gary Sullivan" w:date="2019-07-02T10:59:00Z">
        <w:r w:rsidRPr="001C3D55" w:rsidDel="0088046C">
          <w:delText xml:space="preserve">Table 1: </w:delText>
        </w:r>
      </w:del>
      <w:r w:rsidRPr="001C3D55">
        <w:t>S</w:t>
      </w:r>
      <w:r>
        <w:t>ummary of tests performed in CE13</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977"/>
        <w:gridCol w:w="1276"/>
        <w:gridCol w:w="1559"/>
        <w:gridCol w:w="1559"/>
      </w:tblGrid>
      <w:tr w:rsidR="00B64E49" w:rsidRPr="0003062C" w14:paraId="30F1540B"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DF16ACF" w14:textId="77777777" w:rsidR="00B64E49" w:rsidRPr="0003062C" w:rsidRDefault="00B64E49" w:rsidP="00340AF8">
            <w:pPr>
              <w:rPr>
                <w:b/>
              </w:rPr>
            </w:pPr>
            <w:r w:rsidRPr="0003062C">
              <w:rPr>
                <w:b/>
              </w:rPr>
              <w:t>Test #</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19B4F34" w14:textId="77777777" w:rsidR="00B64E49" w:rsidRPr="0003062C" w:rsidRDefault="00B64E49" w:rsidP="00340AF8">
            <w:pPr>
              <w:rPr>
                <w:b/>
              </w:rPr>
            </w:pPr>
            <w:r w:rsidRPr="0003062C">
              <w:rPr>
                <w:b/>
              </w:rPr>
              <w:t>Description</w:t>
            </w:r>
          </w:p>
        </w:tc>
        <w:tc>
          <w:tcPr>
            <w:tcW w:w="1276" w:type="dxa"/>
            <w:tcBorders>
              <w:top w:val="single" w:sz="4" w:space="0" w:color="auto"/>
              <w:left w:val="single" w:sz="4" w:space="0" w:color="auto"/>
              <w:bottom w:val="single" w:sz="4" w:space="0" w:color="auto"/>
              <w:right w:val="single" w:sz="4" w:space="0" w:color="auto"/>
            </w:tcBorders>
            <w:vAlign w:val="center"/>
          </w:tcPr>
          <w:p w14:paraId="4E3A6D15" w14:textId="77777777" w:rsidR="00B64E49" w:rsidRPr="0003062C" w:rsidRDefault="00B64E49" w:rsidP="00340AF8">
            <w:pPr>
              <w:rPr>
                <w:b/>
              </w:rPr>
            </w:pPr>
            <w:r>
              <w:rPr>
                <w:b/>
              </w:rPr>
              <w:t>Documen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277ADC0" w14:textId="77777777" w:rsidR="00B64E49" w:rsidRPr="0003062C" w:rsidRDefault="00B64E49" w:rsidP="00340AF8">
            <w:pPr>
              <w:rPr>
                <w:b/>
              </w:rPr>
            </w:pPr>
            <w:r w:rsidRPr="0003062C">
              <w:rPr>
                <w:b/>
              </w:rPr>
              <w:t>Tester</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451608A" w14:textId="77777777" w:rsidR="00B64E49" w:rsidRPr="0003062C" w:rsidRDefault="00B64E49" w:rsidP="00340AF8">
            <w:pPr>
              <w:rPr>
                <w:b/>
              </w:rPr>
            </w:pPr>
            <w:r w:rsidRPr="0057380E">
              <w:rPr>
                <w:b/>
              </w:rPr>
              <w:t>Cross checker</w:t>
            </w:r>
          </w:p>
        </w:tc>
      </w:tr>
      <w:tr w:rsidR="00B64E49" w:rsidRPr="00575035" w14:paraId="24ADD67A" w14:textId="77777777" w:rsidTr="00340AF8">
        <w:trPr>
          <w:trHeight w:val="897"/>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531EF88" w14:textId="77777777" w:rsidR="00B64E49" w:rsidRPr="00D22244" w:rsidRDefault="00B64E49" w:rsidP="00340AF8">
            <w:r>
              <w:t>CE</w:t>
            </w:r>
            <w:r w:rsidRPr="00C04999">
              <w:t>13</w:t>
            </w:r>
            <w:r>
              <w:t>-</w:t>
            </w:r>
            <w:r w:rsidRPr="00D22244">
              <w:t>1.1</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7BEFD76" w14:textId="55528539" w:rsidR="00B64E49" w:rsidRPr="00C60FC5" w:rsidRDefault="00B64E49" w:rsidP="00340AF8">
            <w:pPr>
              <w:rPr>
                <w:szCs w:val="21"/>
              </w:rPr>
            </w:pPr>
            <w:r w:rsidRPr="00D22244">
              <w:t>Loop filter chain</w:t>
            </w:r>
            <w:r>
              <w:t xml:space="preserve">: </w:t>
            </w:r>
            <w:r w:rsidRPr="00D22244">
              <w:rPr>
                <w:szCs w:val="21"/>
              </w:rPr>
              <w:t>DBF + SAO + ALF + NN</w:t>
            </w:r>
            <w:r>
              <w:rPr>
                <w:szCs w:val="21"/>
              </w:rPr>
              <w:t xml:space="preserve"> filter. NN</w:t>
            </w:r>
            <w:r w:rsidRPr="00D22244">
              <w:rPr>
                <w:szCs w:val="21"/>
              </w:rPr>
              <w:t xml:space="preserve"> filter</w:t>
            </w:r>
            <w:r>
              <w:rPr>
                <w:szCs w:val="21"/>
              </w:rPr>
              <w:t xml:space="preserve"> follows </w:t>
            </w:r>
            <w:del w:id="14583" w:author="Gary Sullivan" w:date="2019-07-02T10:42:00Z">
              <w:r w:rsidDel="00B94CC3">
                <w:rPr>
                  <w:szCs w:val="21"/>
                </w:rPr>
                <w:delText xml:space="preserve">the  </w:delText>
              </w:r>
            </w:del>
            <w:ins w:id="14584" w:author="Gary Sullivan" w:date="2019-07-02T10:42:00Z">
              <w:r w:rsidR="00B94CC3">
                <w:rPr>
                  <w:szCs w:val="21"/>
                </w:rPr>
                <w:t xml:space="preserve">the </w:t>
              </w:r>
            </w:ins>
            <w:r>
              <w:rPr>
                <w:szCs w:val="21"/>
              </w:rPr>
              <w:t>description in M0159</w:t>
            </w:r>
          </w:p>
        </w:tc>
        <w:tc>
          <w:tcPr>
            <w:tcW w:w="1276" w:type="dxa"/>
            <w:tcBorders>
              <w:top w:val="single" w:sz="4" w:space="0" w:color="auto"/>
              <w:left w:val="single" w:sz="4" w:space="0" w:color="auto"/>
              <w:right w:val="single" w:sz="4" w:space="0" w:color="auto"/>
            </w:tcBorders>
            <w:vAlign w:val="center"/>
          </w:tcPr>
          <w:p w14:paraId="550E7587" w14:textId="77777777" w:rsidR="00B64E49" w:rsidRPr="0003062C" w:rsidRDefault="00B64E49" w:rsidP="00340AF8">
            <w:r>
              <w:t>JVET-N0110</w:t>
            </w:r>
          </w:p>
        </w:tc>
        <w:tc>
          <w:tcPr>
            <w:tcW w:w="1559" w:type="dxa"/>
            <w:tcBorders>
              <w:top w:val="single" w:sz="4" w:space="0" w:color="auto"/>
              <w:left w:val="single" w:sz="4" w:space="0" w:color="auto"/>
              <w:right w:val="single" w:sz="4" w:space="0" w:color="auto"/>
            </w:tcBorders>
            <w:shd w:val="clear" w:color="auto" w:fill="auto"/>
            <w:vAlign w:val="center"/>
          </w:tcPr>
          <w:p w14:paraId="26BF97D5" w14:textId="77777777" w:rsidR="00B64E49" w:rsidRPr="0003062C" w:rsidRDefault="00B64E49" w:rsidP="00340AF8">
            <w:r w:rsidRPr="00197FAD">
              <w:t>Y.-L.</w:t>
            </w:r>
            <w:r>
              <w:rPr>
                <w:rFonts w:ascii="MS Mincho" w:eastAsia="MS Mincho" w:hAnsi="MS Mincho"/>
              </w:rPr>
              <w:t> </w:t>
            </w:r>
            <w:r w:rsidRPr="00197FAD">
              <w:t>Hsiao</w:t>
            </w:r>
            <w:r w:rsidRPr="0003062C">
              <w:t xml:space="preserve"> (</w:t>
            </w:r>
            <w:proofErr w:type="spellStart"/>
            <w:r>
              <w:t>Mediatek</w:t>
            </w:r>
            <w:proofErr w:type="spellEnd"/>
            <w:r w:rsidRPr="0003062C">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F308D6A" w14:textId="77777777" w:rsidR="00B64E49" w:rsidRPr="00575035" w:rsidRDefault="00B64E49" w:rsidP="00340AF8">
            <w:r w:rsidRPr="00197FAD">
              <w:t>H.</w:t>
            </w:r>
            <w:r>
              <w:rPr>
                <w:rFonts w:ascii="MS Mincho" w:eastAsia="MS Mincho" w:hAnsi="MS Mincho"/>
              </w:rPr>
              <w:t> </w:t>
            </w:r>
            <w:r w:rsidRPr="00197FAD">
              <w:t>Yin</w:t>
            </w:r>
            <w:r>
              <w:t xml:space="preserve"> (Intel</w:t>
            </w:r>
            <w:r w:rsidRPr="0003062C">
              <w:t>)</w:t>
            </w:r>
          </w:p>
        </w:tc>
      </w:tr>
      <w:tr w:rsidR="00B64E49" w:rsidRPr="00575035" w14:paraId="66000E4C"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C09DE49" w14:textId="77777777" w:rsidR="00B64E49" w:rsidRPr="00CF4BE1" w:rsidRDefault="00B64E49" w:rsidP="00340AF8">
            <w:pPr>
              <w:rPr>
                <w:strike/>
              </w:rPr>
            </w:pPr>
            <w:r w:rsidRPr="00CF4BE1">
              <w:rPr>
                <w:strike/>
              </w:rPr>
              <w:lastRenderedPageBreak/>
              <w:t>CE13-1.1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1A179CC" w14:textId="167FB05F" w:rsidR="00B64E49" w:rsidRPr="00CF4BE1" w:rsidRDefault="00B64E49" w:rsidP="00340AF8">
            <w:pPr>
              <w:rPr>
                <w:strike/>
                <w:szCs w:val="21"/>
              </w:rPr>
            </w:pPr>
            <w:r w:rsidRPr="00CF4BE1">
              <w:rPr>
                <w:strike/>
              </w:rPr>
              <w:t>Loop filter chain:</w:t>
            </w:r>
            <w:r w:rsidRPr="00CF4BE1">
              <w:rPr>
                <w:rFonts w:hint="eastAsia"/>
                <w:strike/>
              </w:rPr>
              <w:t xml:space="preserve"> </w:t>
            </w:r>
            <w:r w:rsidRPr="00CF4BE1">
              <w:rPr>
                <w:strike/>
                <w:szCs w:val="21"/>
              </w:rPr>
              <w:t xml:space="preserve">NN filter only. NN filter follows </w:t>
            </w:r>
            <w:del w:id="14585" w:author="Gary Sullivan" w:date="2019-07-02T10:42:00Z">
              <w:r w:rsidRPr="00CF4BE1" w:rsidDel="00B94CC3">
                <w:rPr>
                  <w:strike/>
                  <w:szCs w:val="21"/>
                </w:rPr>
                <w:delText xml:space="preserve">the  </w:delText>
              </w:r>
            </w:del>
            <w:ins w:id="14586" w:author="Gary Sullivan" w:date="2019-07-02T10:42:00Z">
              <w:r w:rsidR="00B94CC3" w:rsidRPr="00CF4BE1">
                <w:rPr>
                  <w:strike/>
                  <w:szCs w:val="21"/>
                </w:rPr>
                <w:t>the</w:t>
              </w:r>
              <w:r w:rsidR="00B94CC3">
                <w:rPr>
                  <w:strike/>
                  <w:szCs w:val="21"/>
                </w:rPr>
                <w:t xml:space="preserve"> </w:t>
              </w:r>
            </w:ins>
            <w:r w:rsidRPr="00CF4BE1">
              <w:rPr>
                <w:strike/>
                <w:szCs w:val="21"/>
              </w:rPr>
              <w:t>description in M0159</w:t>
            </w:r>
          </w:p>
        </w:tc>
        <w:tc>
          <w:tcPr>
            <w:tcW w:w="1276" w:type="dxa"/>
            <w:tcBorders>
              <w:left w:val="single" w:sz="4" w:space="0" w:color="auto"/>
              <w:bottom w:val="single" w:sz="4" w:space="0" w:color="auto"/>
              <w:right w:val="single" w:sz="4" w:space="0" w:color="auto"/>
            </w:tcBorders>
            <w:vAlign w:val="center"/>
          </w:tcPr>
          <w:p w14:paraId="0ACA7ACD" w14:textId="77777777" w:rsidR="00B64E49" w:rsidRPr="00CF4BE1" w:rsidRDefault="00B64E49" w:rsidP="00340AF8">
            <w:pPr>
              <w:rPr>
                <w:strike/>
              </w:rPr>
            </w:pPr>
            <w:r w:rsidRPr="00CF4BE1">
              <w:rPr>
                <w:strike/>
              </w:rPr>
              <w:t>JVET-N0110</w:t>
            </w:r>
          </w:p>
        </w:tc>
        <w:tc>
          <w:tcPr>
            <w:tcW w:w="1559" w:type="dxa"/>
            <w:tcBorders>
              <w:left w:val="single" w:sz="4" w:space="0" w:color="auto"/>
              <w:bottom w:val="single" w:sz="4" w:space="0" w:color="auto"/>
              <w:right w:val="single" w:sz="4" w:space="0" w:color="auto"/>
            </w:tcBorders>
            <w:shd w:val="clear" w:color="auto" w:fill="auto"/>
            <w:vAlign w:val="center"/>
          </w:tcPr>
          <w:p w14:paraId="14D5CF56" w14:textId="77777777" w:rsidR="00B64E49" w:rsidRPr="00CF4BE1" w:rsidRDefault="00B64E49" w:rsidP="00340AF8">
            <w:pPr>
              <w:rPr>
                <w:strike/>
              </w:rPr>
            </w:pPr>
            <w:r w:rsidRPr="00CF4BE1">
              <w:rPr>
                <w:strike/>
              </w:rPr>
              <w:t>Y.-L.</w:t>
            </w:r>
            <w:r w:rsidRPr="00CF4BE1">
              <w:rPr>
                <w:rFonts w:ascii="MS Mincho" w:eastAsia="MS Mincho" w:hAnsi="MS Mincho"/>
                <w:strike/>
              </w:rPr>
              <w:t> </w:t>
            </w:r>
            <w:r w:rsidRPr="00CF4BE1">
              <w:rPr>
                <w:strike/>
              </w:rPr>
              <w:t>Hsiao (</w:t>
            </w:r>
            <w:proofErr w:type="spellStart"/>
            <w:r w:rsidRPr="00CF4BE1">
              <w:rPr>
                <w:strike/>
              </w:rPr>
              <w:t>Mediatek</w:t>
            </w:r>
            <w:proofErr w:type="spellEnd"/>
            <w:r w:rsidRPr="00CF4BE1">
              <w:rPr>
                <w:strike/>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97FC6F2" w14:textId="77777777" w:rsidR="00B64E49" w:rsidRPr="00CF4BE1" w:rsidRDefault="00B64E49" w:rsidP="00340AF8">
            <w:pPr>
              <w:rPr>
                <w:strike/>
              </w:rPr>
            </w:pPr>
          </w:p>
        </w:tc>
      </w:tr>
      <w:tr w:rsidR="00B64E49" w:rsidRPr="00A55795" w14:paraId="6B678358"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B317864" w14:textId="77777777" w:rsidR="00B64E49" w:rsidRPr="00D22244" w:rsidRDefault="00B64E49" w:rsidP="00340AF8">
            <w:r>
              <w:t>CE</w:t>
            </w:r>
            <w:r w:rsidRPr="00C04999">
              <w:t>13</w:t>
            </w:r>
            <w:r>
              <w:t>-</w:t>
            </w:r>
            <w:r w:rsidRPr="00D22244">
              <w:t>1.2</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3E454B2" w14:textId="1DBC6BFC" w:rsidR="00B64E49" w:rsidRPr="00D22244" w:rsidRDefault="00B64E49" w:rsidP="00340AF8">
            <w:r w:rsidRPr="00D22244">
              <w:t>Loop filter chain</w:t>
            </w:r>
            <w:r>
              <w:t xml:space="preserve">: </w:t>
            </w:r>
            <w:r w:rsidRPr="00D22244">
              <w:rPr>
                <w:szCs w:val="21"/>
              </w:rPr>
              <w:t>DBF + SAO + ALF + NN filter</w:t>
            </w:r>
            <w:r>
              <w:rPr>
                <w:szCs w:val="21"/>
              </w:rPr>
              <w:t>. NN</w:t>
            </w:r>
            <w:r w:rsidRPr="00D22244">
              <w:rPr>
                <w:szCs w:val="21"/>
              </w:rPr>
              <w:t xml:space="preserve"> filter</w:t>
            </w:r>
            <w:r>
              <w:rPr>
                <w:szCs w:val="21"/>
              </w:rPr>
              <w:t xml:space="preserve"> follows </w:t>
            </w:r>
            <w:del w:id="14587" w:author="Gary Sullivan" w:date="2019-07-02T10:42:00Z">
              <w:r w:rsidDel="00B94CC3">
                <w:rPr>
                  <w:szCs w:val="21"/>
                </w:rPr>
                <w:delText xml:space="preserve">the  </w:delText>
              </w:r>
            </w:del>
            <w:ins w:id="14588" w:author="Gary Sullivan" w:date="2019-07-02T10:42:00Z">
              <w:r w:rsidR="00B94CC3">
                <w:rPr>
                  <w:szCs w:val="21"/>
                </w:rPr>
                <w:t xml:space="preserve">the </w:t>
              </w:r>
            </w:ins>
            <w:r>
              <w:rPr>
                <w:szCs w:val="21"/>
              </w:rPr>
              <w:t>description in M0566</w:t>
            </w:r>
          </w:p>
        </w:tc>
        <w:tc>
          <w:tcPr>
            <w:tcW w:w="1276" w:type="dxa"/>
            <w:tcBorders>
              <w:top w:val="single" w:sz="4" w:space="0" w:color="auto"/>
              <w:left w:val="single" w:sz="4" w:space="0" w:color="auto"/>
              <w:right w:val="single" w:sz="4" w:space="0" w:color="auto"/>
            </w:tcBorders>
            <w:vAlign w:val="center"/>
          </w:tcPr>
          <w:p w14:paraId="0991E544" w14:textId="77777777" w:rsidR="00B64E49" w:rsidRPr="0003062C" w:rsidRDefault="00B64E49" w:rsidP="00340AF8">
            <w:r>
              <w:t>JVET-N0480</w:t>
            </w:r>
          </w:p>
        </w:tc>
        <w:tc>
          <w:tcPr>
            <w:tcW w:w="1559" w:type="dxa"/>
            <w:tcBorders>
              <w:top w:val="single" w:sz="4" w:space="0" w:color="auto"/>
              <w:left w:val="single" w:sz="4" w:space="0" w:color="auto"/>
              <w:right w:val="single" w:sz="4" w:space="0" w:color="auto"/>
            </w:tcBorders>
            <w:shd w:val="clear" w:color="auto" w:fill="auto"/>
            <w:vAlign w:val="center"/>
          </w:tcPr>
          <w:p w14:paraId="3D1528D0" w14:textId="77777777" w:rsidR="00B64E49" w:rsidRPr="0003062C" w:rsidRDefault="00B64E49" w:rsidP="00340AF8">
            <w:r w:rsidRPr="00197FAD">
              <w:t>H.</w:t>
            </w:r>
            <w:r>
              <w:rPr>
                <w:rFonts w:ascii="MS Mincho" w:eastAsia="MS Mincho" w:hAnsi="MS Mincho"/>
              </w:rPr>
              <w:t> </w:t>
            </w:r>
            <w:r w:rsidRPr="00197FAD">
              <w:t>Yin</w:t>
            </w:r>
            <w:r>
              <w:t xml:space="preserve"> (Intel</w:t>
            </w:r>
            <w:r w:rsidRPr="0003062C">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FCB757F" w14:textId="77777777" w:rsidR="00B64E49" w:rsidRPr="00A55795" w:rsidRDefault="00B64E49" w:rsidP="00340AF8">
            <w:pPr>
              <w:rPr>
                <w:rFonts w:eastAsia="PMingLiU"/>
                <w:lang w:eastAsia="zh-TW"/>
              </w:rPr>
            </w:pPr>
            <w:r w:rsidRPr="00197FAD">
              <w:t>Y.-L.</w:t>
            </w:r>
            <w:r>
              <w:rPr>
                <w:rFonts w:ascii="MS Mincho" w:eastAsia="MS Mincho" w:hAnsi="MS Mincho"/>
              </w:rPr>
              <w:t> </w:t>
            </w:r>
            <w:r w:rsidRPr="00197FAD">
              <w:t>Hsiao</w:t>
            </w:r>
            <w:r w:rsidRPr="0003062C">
              <w:t xml:space="preserve"> (</w:t>
            </w:r>
            <w:proofErr w:type="spellStart"/>
            <w:r>
              <w:t>Mediatek</w:t>
            </w:r>
            <w:proofErr w:type="spellEnd"/>
            <w:r w:rsidRPr="0003062C">
              <w:t>)</w:t>
            </w:r>
          </w:p>
        </w:tc>
      </w:tr>
      <w:tr w:rsidR="00B64E49" w:rsidRPr="00A55795" w14:paraId="52963F9B" w14:textId="77777777" w:rsidTr="00340AF8">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D26AAB2" w14:textId="77777777" w:rsidR="00B64E49" w:rsidRPr="00CF4BE1" w:rsidRDefault="00B64E49" w:rsidP="00340AF8">
            <w:pPr>
              <w:rPr>
                <w:strike/>
              </w:rPr>
            </w:pPr>
            <w:r w:rsidRPr="00CF4BE1">
              <w:rPr>
                <w:strike/>
              </w:rPr>
              <w:t>CE13-1.2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F6F65E0" w14:textId="08CD6022" w:rsidR="00B64E49" w:rsidRPr="00CF4BE1" w:rsidRDefault="00B64E49" w:rsidP="00340AF8">
            <w:pPr>
              <w:rPr>
                <w:strike/>
                <w:szCs w:val="21"/>
              </w:rPr>
            </w:pPr>
            <w:r w:rsidRPr="00CF4BE1">
              <w:rPr>
                <w:strike/>
              </w:rPr>
              <w:t>Loop filter chain:</w:t>
            </w:r>
            <w:r w:rsidRPr="00CF4BE1">
              <w:rPr>
                <w:rFonts w:hint="eastAsia"/>
                <w:strike/>
              </w:rPr>
              <w:t xml:space="preserve"> </w:t>
            </w:r>
            <w:r w:rsidRPr="00CF4BE1">
              <w:rPr>
                <w:strike/>
                <w:szCs w:val="21"/>
              </w:rPr>
              <w:t xml:space="preserve">NN filter only. NN filter follows </w:t>
            </w:r>
            <w:del w:id="14589" w:author="Gary Sullivan" w:date="2019-07-02T10:42:00Z">
              <w:r w:rsidRPr="00CF4BE1" w:rsidDel="00B94CC3">
                <w:rPr>
                  <w:strike/>
                  <w:szCs w:val="21"/>
                </w:rPr>
                <w:delText xml:space="preserve">the  </w:delText>
              </w:r>
            </w:del>
            <w:ins w:id="14590" w:author="Gary Sullivan" w:date="2019-07-02T10:42:00Z">
              <w:r w:rsidR="00B94CC3" w:rsidRPr="00CF4BE1">
                <w:rPr>
                  <w:strike/>
                  <w:szCs w:val="21"/>
                </w:rPr>
                <w:t>the</w:t>
              </w:r>
              <w:r w:rsidR="00B94CC3">
                <w:rPr>
                  <w:strike/>
                  <w:szCs w:val="21"/>
                </w:rPr>
                <w:t xml:space="preserve"> </w:t>
              </w:r>
            </w:ins>
            <w:r w:rsidRPr="00CF4BE1">
              <w:rPr>
                <w:strike/>
                <w:szCs w:val="21"/>
              </w:rPr>
              <w:t>description in M0566</w:t>
            </w:r>
          </w:p>
        </w:tc>
        <w:tc>
          <w:tcPr>
            <w:tcW w:w="1276" w:type="dxa"/>
            <w:tcBorders>
              <w:left w:val="single" w:sz="4" w:space="0" w:color="auto"/>
              <w:bottom w:val="single" w:sz="4" w:space="0" w:color="auto"/>
              <w:right w:val="single" w:sz="4" w:space="0" w:color="auto"/>
            </w:tcBorders>
            <w:vAlign w:val="center"/>
          </w:tcPr>
          <w:p w14:paraId="7FA41BE9" w14:textId="77777777" w:rsidR="00B64E49" w:rsidRPr="00CF4BE1" w:rsidRDefault="00B64E49" w:rsidP="00340AF8">
            <w:pPr>
              <w:rPr>
                <w:strike/>
              </w:rPr>
            </w:pPr>
            <w:r w:rsidRPr="00CF4BE1">
              <w:rPr>
                <w:strike/>
              </w:rPr>
              <w:t>JVET-N0480</w:t>
            </w:r>
          </w:p>
        </w:tc>
        <w:tc>
          <w:tcPr>
            <w:tcW w:w="1559" w:type="dxa"/>
            <w:tcBorders>
              <w:left w:val="single" w:sz="4" w:space="0" w:color="auto"/>
              <w:bottom w:val="single" w:sz="4" w:space="0" w:color="auto"/>
              <w:right w:val="single" w:sz="4" w:space="0" w:color="auto"/>
            </w:tcBorders>
            <w:shd w:val="clear" w:color="auto" w:fill="auto"/>
            <w:vAlign w:val="center"/>
          </w:tcPr>
          <w:p w14:paraId="55CFBC2B" w14:textId="77777777" w:rsidR="00B64E49" w:rsidRPr="00CF4BE1" w:rsidRDefault="00B64E49" w:rsidP="00340AF8">
            <w:pPr>
              <w:rPr>
                <w:strike/>
              </w:rPr>
            </w:pPr>
            <w:r w:rsidRPr="00CF4BE1">
              <w:rPr>
                <w:strike/>
              </w:rPr>
              <w:t>H.</w:t>
            </w:r>
            <w:r w:rsidRPr="00CF4BE1">
              <w:rPr>
                <w:rFonts w:ascii="MS Mincho" w:eastAsia="MS Mincho" w:hAnsi="MS Mincho"/>
                <w:strike/>
              </w:rPr>
              <w:t> </w:t>
            </w:r>
            <w:r w:rsidRPr="00CF4BE1">
              <w:rPr>
                <w:strike/>
              </w:rPr>
              <w:t>Yin (Inte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D72A7A6" w14:textId="77777777" w:rsidR="00B64E49" w:rsidRPr="00CF4BE1" w:rsidRDefault="00B64E49" w:rsidP="00340AF8">
            <w:pPr>
              <w:rPr>
                <w:rFonts w:eastAsia="PMingLiU"/>
                <w:strike/>
                <w:lang w:eastAsia="zh-TW"/>
              </w:rPr>
            </w:pPr>
          </w:p>
        </w:tc>
      </w:tr>
      <w:tr w:rsidR="00B64E49" w:rsidRPr="00575035" w14:paraId="174DEB7B" w14:textId="77777777" w:rsidTr="00340AF8">
        <w:tblPrEx>
          <w:jc w:val="center"/>
        </w:tblPrEx>
        <w:trPr>
          <w:trHeight w:val="190"/>
          <w:jc w:val="center"/>
        </w:trPr>
        <w:tc>
          <w:tcPr>
            <w:tcW w:w="1271" w:type="dxa"/>
            <w:tcBorders>
              <w:top w:val="single" w:sz="4" w:space="0" w:color="auto"/>
              <w:left w:val="single" w:sz="4" w:space="0" w:color="auto"/>
              <w:right w:val="single" w:sz="4" w:space="0" w:color="auto"/>
            </w:tcBorders>
            <w:shd w:val="clear" w:color="auto" w:fill="auto"/>
            <w:vAlign w:val="center"/>
          </w:tcPr>
          <w:p w14:paraId="6912EEE7" w14:textId="77777777" w:rsidR="00B64E49" w:rsidRPr="00D22244" w:rsidRDefault="00B64E49" w:rsidP="00340AF8">
            <w:r>
              <w:t>CE</w:t>
            </w:r>
            <w:r w:rsidRPr="00C04999">
              <w:t>13</w:t>
            </w:r>
            <w:r>
              <w:t>-</w:t>
            </w:r>
            <w:r w:rsidRPr="00D22244">
              <w:t>2.1</w:t>
            </w:r>
            <w:r>
              <w:t>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16640CB5"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351</w:t>
            </w:r>
          </w:p>
        </w:tc>
        <w:tc>
          <w:tcPr>
            <w:tcW w:w="1276" w:type="dxa"/>
            <w:tcBorders>
              <w:top w:val="single" w:sz="4" w:space="0" w:color="auto"/>
              <w:left w:val="single" w:sz="4" w:space="0" w:color="auto"/>
              <w:right w:val="single" w:sz="4" w:space="0" w:color="auto"/>
            </w:tcBorders>
            <w:vAlign w:val="center"/>
          </w:tcPr>
          <w:p w14:paraId="174827BD" w14:textId="77777777" w:rsidR="00B64E49" w:rsidRPr="0003062C" w:rsidRDefault="00B64E49" w:rsidP="00340AF8">
            <w:r>
              <w:t>JVET-N0169</w:t>
            </w:r>
          </w:p>
        </w:tc>
        <w:tc>
          <w:tcPr>
            <w:tcW w:w="1559" w:type="dxa"/>
            <w:tcBorders>
              <w:top w:val="single" w:sz="4" w:space="0" w:color="auto"/>
              <w:left w:val="single" w:sz="4" w:space="0" w:color="auto"/>
              <w:right w:val="single" w:sz="4" w:space="0" w:color="auto"/>
            </w:tcBorders>
            <w:shd w:val="clear" w:color="auto" w:fill="auto"/>
            <w:vAlign w:val="center"/>
          </w:tcPr>
          <w:p w14:paraId="4629490A" w14:textId="77777777" w:rsidR="00B64E49" w:rsidRPr="0003062C"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38E3D422" w14:textId="77777777" w:rsidR="00B64E49" w:rsidRPr="00575035" w:rsidRDefault="00B64E49" w:rsidP="00340AF8">
            <w:r>
              <w:t>Y.</w:t>
            </w:r>
            <w:r>
              <w:rPr>
                <w:rFonts w:ascii="MS Mincho" w:eastAsia="MS Mincho" w:hAnsi="MS Mincho"/>
              </w:rPr>
              <w:t> </w:t>
            </w:r>
            <w:r>
              <w:t>Wang (Wuhan Univ.</w:t>
            </w:r>
            <w:r w:rsidRPr="0003062C">
              <w:t>)</w:t>
            </w:r>
          </w:p>
        </w:tc>
      </w:tr>
      <w:tr w:rsidR="00B64E49" w:rsidRPr="00575035" w14:paraId="7D558CF1" w14:textId="77777777" w:rsidTr="00340AF8">
        <w:tblPrEx>
          <w:jc w:val="center"/>
        </w:tblPrEx>
        <w:trPr>
          <w:trHeight w:val="190"/>
          <w:jc w:val="center"/>
        </w:trPr>
        <w:tc>
          <w:tcPr>
            <w:tcW w:w="1271" w:type="dxa"/>
            <w:tcBorders>
              <w:top w:val="nil"/>
              <w:left w:val="single" w:sz="4" w:space="0" w:color="auto"/>
              <w:right w:val="single" w:sz="4" w:space="0" w:color="auto"/>
            </w:tcBorders>
            <w:shd w:val="clear" w:color="auto" w:fill="auto"/>
            <w:vAlign w:val="center"/>
          </w:tcPr>
          <w:p w14:paraId="234F79F8" w14:textId="77777777" w:rsidR="00B64E49" w:rsidRDefault="00B64E49" w:rsidP="00340AF8">
            <w:r>
              <w:t>CE</w:t>
            </w:r>
            <w:r w:rsidRPr="00C04999">
              <w:t>13</w:t>
            </w:r>
            <w:r>
              <w:t>-</w:t>
            </w:r>
            <w:r w:rsidRPr="00D22244">
              <w:t>2.1</w:t>
            </w:r>
            <w:r>
              <w:t>b</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B06DFFB" w14:textId="77777777" w:rsidR="00B64E49" w:rsidRPr="00D94B2C" w:rsidRDefault="00B64E49" w:rsidP="00340AF8">
            <w:pPr>
              <w:rPr>
                <w:szCs w:val="21"/>
              </w:rPr>
            </w:pPr>
            <w:r>
              <w:rPr>
                <w:szCs w:val="21"/>
              </w:rPr>
              <w:t>NN filter only, NN filter follows the description in M0351</w:t>
            </w:r>
          </w:p>
        </w:tc>
        <w:tc>
          <w:tcPr>
            <w:tcW w:w="1276" w:type="dxa"/>
            <w:tcBorders>
              <w:left w:val="single" w:sz="4" w:space="0" w:color="auto"/>
              <w:right w:val="single" w:sz="4" w:space="0" w:color="auto"/>
            </w:tcBorders>
            <w:vAlign w:val="center"/>
          </w:tcPr>
          <w:p w14:paraId="11CB8591" w14:textId="77777777" w:rsidR="00B64E49" w:rsidRDefault="00B64E49" w:rsidP="00340AF8">
            <w:r>
              <w:t>JVET-N0169</w:t>
            </w:r>
          </w:p>
        </w:tc>
        <w:tc>
          <w:tcPr>
            <w:tcW w:w="1559" w:type="dxa"/>
            <w:tcBorders>
              <w:left w:val="single" w:sz="4" w:space="0" w:color="auto"/>
              <w:right w:val="single" w:sz="4" w:space="0" w:color="auto"/>
            </w:tcBorders>
            <w:shd w:val="clear" w:color="auto" w:fill="auto"/>
            <w:vAlign w:val="center"/>
          </w:tcPr>
          <w:p w14:paraId="47CFB5EF" w14:textId="77777777" w:rsidR="00B64E49" w:rsidRPr="004D583A"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left w:val="single" w:sz="4" w:space="0" w:color="auto"/>
              <w:right w:val="single" w:sz="4" w:space="0" w:color="auto"/>
            </w:tcBorders>
            <w:shd w:val="clear" w:color="auto" w:fill="auto"/>
            <w:vAlign w:val="center"/>
          </w:tcPr>
          <w:p w14:paraId="06837CC0" w14:textId="77777777" w:rsidR="00B64E49" w:rsidRPr="00575035" w:rsidRDefault="00B64E49" w:rsidP="00340AF8">
            <w:r>
              <w:t>Y.</w:t>
            </w:r>
            <w:r>
              <w:rPr>
                <w:rFonts w:ascii="MS Mincho" w:eastAsia="MS Mincho" w:hAnsi="MS Mincho"/>
              </w:rPr>
              <w:t> </w:t>
            </w:r>
            <w:r>
              <w:t>Wang (Wuhan Univ.</w:t>
            </w:r>
            <w:r w:rsidRPr="0003062C">
              <w:t>)</w:t>
            </w:r>
          </w:p>
        </w:tc>
      </w:tr>
      <w:tr w:rsidR="00B64E49" w:rsidRPr="00575035" w14:paraId="608B320F" w14:textId="77777777" w:rsidTr="00340AF8">
        <w:tblPrEx>
          <w:jc w:val="center"/>
        </w:tblPrEx>
        <w:trPr>
          <w:trHeight w:val="190"/>
          <w:jc w:val="center"/>
        </w:trPr>
        <w:tc>
          <w:tcPr>
            <w:tcW w:w="1271" w:type="dxa"/>
            <w:tcBorders>
              <w:left w:val="single" w:sz="4" w:space="0" w:color="auto"/>
              <w:bottom w:val="single" w:sz="4" w:space="0" w:color="auto"/>
              <w:right w:val="single" w:sz="4" w:space="0" w:color="auto"/>
            </w:tcBorders>
            <w:shd w:val="clear" w:color="auto" w:fill="auto"/>
            <w:vAlign w:val="center"/>
          </w:tcPr>
          <w:p w14:paraId="560CE66C" w14:textId="77777777" w:rsidR="00B64E49" w:rsidRDefault="00B64E49" w:rsidP="00340AF8">
            <w:r>
              <w:t>CE</w:t>
            </w:r>
            <w:r w:rsidRPr="00C04999">
              <w:t>13</w:t>
            </w:r>
            <w:r>
              <w:t>-</w:t>
            </w:r>
            <w:r w:rsidRPr="00D22244">
              <w:t>2.1</w:t>
            </w:r>
            <w:r>
              <w:t>c</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47F0943A" w14:textId="77777777" w:rsidR="00B64E49" w:rsidRPr="00C60FC5" w:rsidRDefault="00B64E49" w:rsidP="00340AF8">
            <w:pPr>
              <w:rPr>
                <w:szCs w:val="21"/>
              </w:rPr>
            </w:pPr>
            <w:r>
              <w:rPr>
                <w:szCs w:val="21"/>
              </w:rPr>
              <w:t>NN filter + ALF, NN filter follows the description in M0351</w:t>
            </w:r>
          </w:p>
        </w:tc>
        <w:tc>
          <w:tcPr>
            <w:tcW w:w="1276" w:type="dxa"/>
            <w:tcBorders>
              <w:left w:val="single" w:sz="4" w:space="0" w:color="auto"/>
              <w:bottom w:val="single" w:sz="4" w:space="0" w:color="auto"/>
              <w:right w:val="single" w:sz="4" w:space="0" w:color="auto"/>
            </w:tcBorders>
            <w:vAlign w:val="center"/>
          </w:tcPr>
          <w:p w14:paraId="73734A7C" w14:textId="77777777" w:rsidR="00B64E49" w:rsidRDefault="00B64E49" w:rsidP="00340AF8">
            <w:r>
              <w:t>JVET-N0169</w:t>
            </w:r>
          </w:p>
        </w:tc>
        <w:tc>
          <w:tcPr>
            <w:tcW w:w="1559" w:type="dxa"/>
            <w:tcBorders>
              <w:left w:val="single" w:sz="4" w:space="0" w:color="auto"/>
              <w:bottom w:val="single" w:sz="4" w:space="0" w:color="auto"/>
              <w:right w:val="single" w:sz="4" w:space="0" w:color="auto"/>
            </w:tcBorders>
            <w:shd w:val="clear" w:color="auto" w:fill="auto"/>
            <w:vAlign w:val="center"/>
          </w:tcPr>
          <w:p w14:paraId="28FD79F3" w14:textId="77777777" w:rsidR="00B64E49" w:rsidRPr="004D583A" w:rsidRDefault="00B64E49" w:rsidP="00340AF8">
            <w:r w:rsidRPr="004D583A">
              <w:t>C.</w:t>
            </w:r>
            <w:r>
              <w:rPr>
                <w:rFonts w:ascii="MS Mincho" w:eastAsia="MS Mincho" w:hAnsi="MS Mincho"/>
              </w:rPr>
              <w:t> </w:t>
            </w:r>
            <w:r w:rsidRPr="004D583A">
              <w:t>Lin</w:t>
            </w:r>
            <w:r w:rsidRPr="0003062C">
              <w:t xml:space="preserve"> (</w:t>
            </w:r>
            <w:r>
              <w:t>Hikvision</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F3C1F58" w14:textId="77777777" w:rsidR="00B64E49" w:rsidRPr="00575035" w:rsidRDefault="00B64E49" w:rsidP="00340AF8">
            <w:r>
              <w:t>Y.</w:t>
            </w:r>
            <w:r>
              <w:rPr>
                <w:rFonts w:ascii="MS Mincho" w:eastAsia="MS Mincho" w:hAnsi="MS Mincho"/>
              </w:rPr>
              <w:t> </w:t>
            </w:r>
            <w:r>
              <w:t>Wang (Wuhan Univ.</w:t>
            </w:r>
            <w:r w:rsidRPr="0003062C">
              <w:t>)</w:t>
            </w:r>
          </w:p>
        </w:tc>
      </w:tr>
      <w:tr w:rsidR="00B64E49" w:rsidRPr="00A55795" w14:paraId="7F76810F"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70C410A" w14:textId="77777777" w:rsidR="00B64E49" w:rsidRPr="00D22244" w:rsidRDefault="00B64E49" w:rsidP="00340AF8">
            <w:r>
              <w:t>CE</w:t>
            </w:r>
            <w:r w:rsidRPr="00C04999">
              <w:t>13</w:t>
            </w:r>
            <w:r>
              <w:t>-</w:t>
            </w:r>
            <w:r w:rsidRPr="00C04999">
              <w:t>2.2</w:t>
            </w:r>
            <w:r>
              <w:t>a</w:t>
            </w:r>
          </w:p>
        </w:tc>
        <w:tc>
          <w:tcPr>
            <w:tcW w:w="2977" w:type="dxa"/>
            <w:tcBorders>
              <w:top w:val="single" w:sz="4" w:space="0" w:color="auto"/>
              <w:left w:val="single" w:sz="4" w:space="0" w:color="auto"/>
              <w:right w:val="single" w:sz="4" w:space="0" w:color="auto"/>
            </w:tcBorders>
            <w:shd w:val="clear" w:color="auto" w:fill="auto"/>
            <w:vAlign w:val="center"/>
          </w:tcPr>
          <w:p w14:paraId="0C280370"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508</w:t>
            </w:r>
          </w:p>
        </w:tc>
        <w:tc>
          <w:tcPr>
            <w:tcW w:w="1276" w:type="dxa"/>
            <w:tcBorders>
              <w:top w:val="single" w:sz="4" w:space="0" w:color="auto"/>
              <w:left w:val="single" w:sz="4" w:space="0" w:color="auto"/>
              <w:right w:val="single" w:sz="4" w:space="0" w:color="auto"/>
            </w:tcBorders>
            <w:vAlign w:val="center"/>
          </w:tcPr>
          <w:p w14:paraId="76189B41" w14:textId="77777777" w:rsidR="00B64E49" w:rsidRPr="0003062C" w:rsidRDefault="00B64E49" w:rsidP="00340AF8">
            <w:r>
              <w:t>JVET-N0254</w:t>
            </w:r>
          </w:p>
        </w:tc>
        <w:tc>
          <w:tcPr>
            <w:tcW w:w="1559" w:type="dxa"/>
            <w:tcBorders>
              <w:top w:val="single" w:sz="4" w:space="0" w:color="auto"/>
              <w:left w:val="single" w:sz="4" w:space="0" w:color="auto"/>
              <w:right w:val="single" w:sz="4" w:space="0" w:color="auto"/>
            </w:tcBorders>
            <w:shd w:val="clear" w:color="auto" w:fill="auto"/>
            <w:vAlign w:val="center"/>
          </w:tcPr>
          <w:p w14:paraId="2908F5F7" w14:textId="77777777" w:rsidR="00B64E49" w:rsidRPr="0003062C" w:rsidRDefault="00B64E49" w:rsidP="00340AF8">
            <w:r>
              <w:t>Y.</w:t>
            </w:r>
            <w:r>
              <w:rPr>
                <w:rFonts w:ascii="MS Mincho" w:eastAsia="MS Mincho" w:hAnsi="MS Mincho"/>
              </w:rPr>
              <w:t> </w:t>
            </w:r>
            <w:r>
              <w:t>Wang (Wuhan Univ.</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57D0C731" w14:textId="77777777" w:rsidR="00B64E49" w:rsidRPr="00A55795" w:rsidRDefault="00B64E49" w:rsidP="00340AF8">
            <w:pPr>
              <w:rPr>
                <w:rFonts w:eastAsia="PMingLiU"/>
                <w:lang w:eastAsia="zh-TW"/>
              </w:rPr>
            </w:pPr>
            <w:r w:rsidRPr="004D583A">
              <w:t>C.</w:t>
            </w:r>
            <w:r>
              <w:rPr>
                <w:rFonts w:ascii="MS Mincho" w:eastAsia="MS Mincho" w:hAnsi="MS Mincho"/>
              </w:rPr>
              <w:t> </w:t>
            </w:r>
            <w:r w:rsidRPr="004D583A">
              <w:t>Lin</w:t>
            </w:r>
            <w:r w:rsidRPr="0003062C">
              <w:t xml:space="preserve"> (</w:t>
            </w:r>
            <w:r>
              <w:t>Hikvision</w:t>
            </w:r>
            <w:r w:rsidRPr="0003062C">
              <w:t>)</w:t>
            </w:r>
          </w:p>
        </w:tc>
      </w:tr>
      <w:tr w:rsidR="00B64E49" w:rsidRPr="00A55795" w14:paraId="5B22DA0D"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04209A0" w14:textId="77777777" w:rsidR="00B64E49" w:rsidRPr="00C04999" w:rsidRDefault="00B64E49" w:rsidP="00340AF8">
            <w:r>
              <w:t>CE</w:t>
            </w:r>
            <w:r w:rsidRPr="00C04999">
              <w:t>13</w:t>
            </w:r>
            <w:r>
              <w:t>-</w:t>
            </w:r>
            <w:r w:rsidRPr="00C04999">
              <w:t>2.2</w:t>
            </w:r>
            <w:r>
              <w:t>b</w:t>
            </w:r>
          </w:p>
        </w:tc>
        <w:tc>
          <w:tcPr>
            <w:tcW w:w="2977" w:type="dxa"/>
            <w:tcBorders>
              <w:left w:val="single" w:sz="4" w:space="0" w:color="auto"/>
              <w:right w:val="single" w:sz="4" w:space="0" w:color="auto"/>
            </w:tcBorders>
            <w:shd w:val="clear" w:color="auto" w:fill="auto"/>
            <w:vAlign w:val="center"/>
          </w:tcPr>
          <w:p w14:paraId="0077E545" w14:textId="77777777" w:rsidR="00B64E49" w:rsidRPr="00C60FC5" w:rsidRDefault="00B64E49" w:rsidP="00340AF8">
            <w:pPr>
              <w:rPr>
                <w:szCs w:val="21"/>
              </w:rPr>
            </w:pPr>
            <w:r>
              <w:rPr>
                <w:szCs w:val="21"/>
              </w:rPr>
              <w:t>NN filter only, NN filter follows the description in M0508</w:t>
            </w:r>
          </w:p>
        </w:tc>
        <w:tc>
          <w:tcPr>
            <w:tcW w:w="1276" w:type="dxa"/>
            <w:tcBorders>
              <w:left w:val="single" w:sz="4" w:space="0" w:color="auto"/>
              <w:right w:val="single" w:sz="4" w:space="0" w:color="auto"/>
            </w:tcBorders>
            <w:vAlign w:val="center"/>
          </w:tcPr>
          <w:p w14:paraId="12A326A4"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180E27A0"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right w:val="single" w:sz="4" w:space="0" w:color="auto"/>
            </w:tcBorders>
            <w:shd w:val="clear" w:color="auto" w:fill="auto"/>
            <w:vAlign w:val="center"/>
          </w:tcPr>
          <w:p w14:paraId="7212ED34" w14:textId="77777777" w:rsidR="00B64E49" w:rsidRPr="00A55795" w:rsidRDefault="00B64E49" w:rsidP="00340AF8">
            <w:pPr>
              <w:rPr>
                <w:rFonts w:eastAsia="PMingLiU"/>
                <w:lang w:eastAsia="zh-TW"/>
              </w:rPr>
            </w:pPr>
          </w:p>
        </w:tc>
      </w:tr>
      <w:tr w:rsidR="00B64E49" w:rsidRPr="00A55795" w14:paraId="67907CDF"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3140FCB" w14:textId="77777777" w:rsidR="00B64E49" w:rsidRPr="00C04999" w:rsidRDefault="00B64E49" w:rsidP="00340AF8">
            <w:r>
              <w:t>CE</w:t>
            </w:r>
            <w:r w:rsidRPr="00C04999">
              <w:t>13</w:t>
            </w:r>
            <w:r>
              <w:t>-</w:t>
            </w:r>
            <w:r w:rsidRPr="00C04999">
              <w:t>2.2</w:t>
            </w:r>
            <w:r>
              <w:t>c</w:t>
            </w:r>
          </w:p>
        </w:tc>
        <w:tc>
          <w:tcPr>
            <w:tcW w:w="2977" w:type="dxa"/>
            <w:tcBorders>
              <w:left w:val="single" w:sz="4" w:space="0" w:color="auto"/>
              <w:bottom w:val="single" w:sz="4" w:space="0" w:color="auto"/>
              <w:right w:val="single" w:sz="4" w:space="0" w:color="auto"/>
            </w:tcBorders>
            <w:shd w:val="clear" w:color="auto" w:fill="auto"/>
            <w:vAlign w:val="center"/>
          </w:tcPr>
          <w:p w14:paraId="13AECE3E" w14:textId="77777777" w:rsidR="00B64E49" w:rsidRPr="00C60FC5" w:rsidRDefault="00B64E49" w:rsidP="00340AF8">
            <w:pPr>
              <w:rPr>
                <w:szCs w:val="21"/>
              </w:rPr>
            </w:pPr>
            <w:r>
              <w:rPr>
                <w:szCs w:val="21"/>
              </w:rPr>
              <w:t>NN filter + ALF, NN filter follows the description in M0508</w:t>
            </w:r>
          </w:p>
        </w:tc>
        <w:tc>
          <w:tcPr>
            <w:tcW w:w="1276" w:type="dxa"/>
            <w:tcBorders>
              <w:left w:val="single" w:sz="4" w:space="0" w:color="auto"/>
              <w:right w:val="single" w:sz="4" w:space="0" w:color="auto"/>
            </w:tcBorders>
            <w:vAlign w:val="center"/>
          </w:tcPr>
          <w:p w14:paraId="342ADECA"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6BB1C30C"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D949122" w14:textId="77777777" w:rsidR="00B64E49" w:rsidRPr="00A55795" w:rsidRDefault="00B64E49" w:rsidP="00340AF8">
            <w:pPr>
              <w:rPr>
                <w:rFonts w:eastAsia="PMingLiU"/>
                <w:lang w:eastAsia="zh-TW"/>
              </w:rPr>
            </w:pPr>
          </w:p>
        </w:tc>
      </w:tr>
      <w:tr w:rsidR="00B64E49" w:rsidRPr="00A55795" w14:paraId="57A27D29"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2D1367B5" w14:textId="77777777" w:rsidR="00B64E49" w:rsidRPr="00D22244" w:rsidRDefault="00B64E49" w:rsidP="00340AF8">
            <w:r>
              <w:t>CE</w:t>
            </w:r>
            <w:r w:rsidRPr="00C04999">
              <w:t>13</w:t>
            </w:r>
            <w:r>
              <w:t>-</w:t>
            </w:r>
            <w:r w:rsidRPr="00D22244">
              <w:t>2.3</w:t>
            </w:r>
            <w:r>
              <w:t>a</w:t>
            </w:r>
          </w:p>
        </w:tc>
        <w:tc>
          <w:tcPr>
            <w:tcW w:w="2977" w:type="dxa"/>
            <w:tcBorders>
              <w:top w:val="single" w:sz="4" w:space="0" w:color="auto"/>
              <w:left w:val="single" w:sz="4" w:space="0" w:color="auto"/>
              <w:right w:val="single" w:sz="4" w:space="0" w:color="auto"/>
            </w:tcBorders>
            <w:shd w:val="clear" w:color="auto" w:fill="auto"/>
            <w:vAlign w:val="center"/>
          </w:tcPr>
          <w:p w14:paraId="5C7E456C" w14:textId="77777777" w:rsidR="00B64E49" w:rsidRPr="00C60FC5" w:rsidRDefault="00B64E49" w:rsidP="00340AF8">
            <w:pPr>
              <w:rPr>
                <w:szCs w:val="21"/>
              </w:rPr>
            </w:pPr>
            <w:r>
              <w:rPr>
                <w:szCs w:val="21"/>
              </w:rPr>
              <w:t>CTC QP for training, CTC QP for testing (the same as CE13-2.2.a)</w:t>
            </w:r>
          </w:p>
        </w:tc>
        <w:tc>
          <w:tcPr>
            <w:tcW w:w="1276" w:type="dxa"/>
            <w:tcBorders>
              <w:left w:val="single" w:sz="4" w:space="0" w:color="auto"/>
              <w:right w:val="single" w:sz="4" w:space="0" w:color="auto"/>
            </w:tcBorders>
            <w:vAlign w:val="center"/>
          </w:tcPr>
          <w:p w14:paraId="733A22B0"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1851ADB4" w14:textId="77777777" w:rsidR="00B64E49" w:rsidRDefault="00B64E49" w:rsidP="00340AF8">
            <w:r>
              <w:t>Y.</w:t>
            </w:r>
            <w:r>
              <w:rPr>
                <w:rFonts w:ascii="MS Mincho" w:eastAsia="MS Mincho" w:hAnsi="MS Mincho"/>
              </w:rPr>
              <w:t> </w:t>
            </w:r>
            <w:r>
              <w:t>Wang (Wuhan Univ.</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10819E4C" w14:textId="77777777" w:rsidR="00B64E49" w:rsidRPr="00A55795" w:rsidRDefault="00B64E49" w:rsidP="00340AF8">
            <w:pPr>
              <w:rPr>
                <w:rFonts w:eastAsia="PMingLiU"/>
                <w:lang w:eastAsia="zh-TW"/>
              </w:rPr>
            </w:pPr>
          </w:p>
        </w:tc>
      </w:tr>
      <w:tr w:rsidR="00B64E49" w:rsidRPr="00A55795" w14:paraId="3FD5DF8C"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FA8668A" w14:textId="77777777" w:rsidR="00B64E49" w:rsidRDefault="00B64E49" w:rsidP="00340AF8">
            <w:r>
              <w:t>CE</w:t>
            </w:r>
            <w:r w:rsidRPr="00C04999">
              <w:t>13</w:t>
            </w:r>
            <w:r>
              <w:t>-</w:t>
            </w:r>
            <w:r w:rsidRPr="00D22244">
              <w:t>2.3</w:t>
            </w:r>
            <w:r>
              <w:t>b</w:t>
            </w:r>
          </w:p>
        </w:tc>
        <w:tc>
          <w:tcPr>
            <w:tcW w:w="2977" w:type="dxa"/>
            <w:tcBorders>
              <w:left w:val="single" w:sz="4" w:space="0" w:color="auto"/>
              <w:right w:val="single" w:sz="4" w:space="0" w:color="auto"/>
            </w:tcBorders>
            <w:shd w:val="clear" w:color="auto" w:fill="auto"/>
            <w:vAlign w:val="center"/>
          </w:tcPr>
          <w:p w14:paraId="4A726B0A" w14:textId="77777777" w:rsidR="00B64E49" w:rsidRPr="00C60FC5" w:rsidRDefault="00B64E49" w:rsidP="00340AF8">
            <w:pPr>
              <w:rPr>
                <w:szCs w:val="21"/>
              </w:rPr>
            </w:pPr>
            <w:r>
              <w:rPr>
                <w:szCs w:val="21"/>
              </w:rPr>
              <w:t>CTC QP for training, CTC QP + 2 for testing</w:t>
            </w:r>
          </w:p>
        </w:tc>
        <w:tc>
          <w:tcPr>
            <w:tcW w:w="1276" w:type="dxa"/>
            <w:tcBorders>
              <w:left w:val="single" w:sz="4" w:space="0" w:color="auto"/>
              <w:right w:val="single" w:sz="4" w:space="0" w:color="auto"/>
            </w:tcBorders>
            <w:vAlign w:val="center"/>
          </w:tcPr>
          <w:p w14:paraId="22812D3C"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50B11F07"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right w:val="single" w:sz="4" w:space="0" w:color="auto"/>
            </w:tcBorders>
            <w:shd w:val="clear" w:color="auto" w:fill="auto"/>
            <w:vAlign w:val="center"/>
          </w:tcPr>
          <w:p w14:paraId="36002D47" w14:textId="77777777" w:rsidR="00B64E49" w:rsidRPr="00A55795" w:rsidRDefault="00B64E49" w:rsidP="00340AF8">
            <w:pPr>
              <w:rPr>
                <w:rFonts w:eastAsia="PMingLiU"/>
                <w:lang w:eastAsia="zh-TW"/>
              </w:rPr>
            </w:pPr>
          </w:p>
        </w:tc>
      </w:tr>
      <w:tr w:rsidR="00B64E49" w:rsidRPr="00A55795" w14:paraId="76E7F071" w14:textId="77777777" w:rsidTr="00340AF8">
        <w:tblPrEx>
          <w:jc w:val="center"/>
        </w:tblPrEx>
        <w:trPr>
          <w:trHeight w:val="190"/>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0AEDE723" w14:textId="77777777" w:rsidR="00B64E49" w:rsidRDefault="00B64E49" w:rsidP="00340AF8">
            <w:r>
              <w:t>CE</w:t>
            </w:r>
            <w:r w:rsidRPr="00C04999">
              <w:t>13</w:t>
            </w:r>
            <w:r>
              <w:t>-</w:t>
            </w:r>
            <w:r w:rsidRPr="00D22244">
              <w:t>2.3</w:t>
            </w:r>
            <w:r>
              <w:t>c</w:t>
            </w:r>
          </w:p>
        </w:tc>
        <w:tc>
          <w:tcPr>
            <w:tcW w:w="2977" w:type="dxa"/>
            <w:tcBorders>
              <w:left w:val="single" w:sz="4" w:space="0" w:color="auto"/>
              <w:bottom w:val="single" w:sz="4" w:space="0" w:color="auto"/>
              <w:right w:val="single" w:sz="4" w:space="0" w:color="auto"/>
            </w:tcBorders>
            <w:shd w:val="clear" w:color="auto" w:fill="auto"/>
            <w:vAlign w:val="center"/>
          </w:tcPr>
          <w:p w14:paraId="63C8E50E" w14:textId="77777777" w:rsidR="00B64E49" w:rsidRPr="00C60FC5" w:rsidRDefault="00B64E49" w:rsidP="00340AF8">
            <w:pPr>
              <w:rPr>
                <w:szCs w:val="21"/>
              </w:rPr>
            </w:pPr>
            <w:r>
              <w:rPr>
                <w:szCs w:val="21"/>
              </w:rPr>
              <w:t>CTC QP for training, CTC QP - 2 for testing</w:t>
            </w:r>
          </w:p>
        </w:tc>
        <w:tc>
          <w:tcPr>
            <w:tcW w:w="1276" w:type="dxa"/>
            <w:tcBorders>
              <w:left w:val="single" w:sz="4" w:space="0" w:color="auto"/>
              <w:right w:val="single" w:sz="4" w:space="0" w:color="auto"/>
            </w:tcBorders>
            <w:vAlign w:val="center"/>
          </w:tcPr>
          <w:p w14:paraId="2D0844E5" w14:textId="77777777" w:rsidR="00B64E49" w:rsidRDefault="00B64E49" w:rsidP="00340AF8">
            <w:r>
              <w:t>JVET-N0254</w:t>
            </w:r>
          </w:p>
        </w:tc>
        <w:tc>
          <w:tcPr>
            <w:tcW w:w="1559" w:type="dxa"/>
            <w:tcBorders>
              <w:left w:val="single" w:sz="4" w:space="0" w:color="auto"/>
              <w:right w:val="single" w:sz="4" w:space="0" w:color="auto"/>
            </w:tcBorders>
            <w:shd w:val="clear" w:color="auto" w:fill="auto"/>
            <w:vAlign w:val="center"/>
          </w:tcPr>
          <w:p w14:paraId="3147D3DE" w14:textId="77777777" w:rsidR="00B64E49" w:rsidRDefault="00B64E49" w:rsidP="00340AF8">
            <w:r>
              <w:t>Y.</w:t>
            </w:r>
            <w:r>
              <w:rPr>
                <w:rFonts w:ascii="MS Mincho" w:eastAsia="MS Mincho" w:hAnsi="MS Mincho"/>
              </w:rPr>
              <w:t> </w:t>
            </w:r>
            <w:r>
              <w:t>Wang (Wuhan Univ.</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2B97BAD9" w14:textId="77777777" w:rsidR="00B64E49" w:rsidRPr="00A55795" w:rsidRDefault="00B64E49" w:rsidP="00340AF8">
            <w:pPr>
              <w:rPr>
                <w:rFonts w:eastAsia="PMingLiU"/>
                <w:lang w:eastAsia="zh-TW"/>
              </w:rPr>
            </w:pPr>
          </w:p>
        </w:tc>
      </w:tr>
      <w:tr w:rsidR="00B64E49" w:rsidRPr="00A55795" w14:paraId="6AC3DFF2" w14:textId="77777777" w:rsidTr="00340AF8">
        <w:tblPrEx>
          <w:jc w:val="center"/>
        </w:tblPrEx>
        <w:trPr>
          <w:trHeight w:val="308"/>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3B00288B" w14:textId="77777777" w:rsidR="00B64E49" w:rsidRPr="00D22244" w:rsidRDefault="00B64E49" w:rsidP="00340AF8">
            <w:r>
              <w:t>CE</w:t>
            </w:r>
            <w:r w:rsidRPr="00C04999">
              <w:t>13</w:t>
            </w:r>
            <w:r>
              <w:t>-</w:t>
            </w:r>
            <w:r w:rsidRPr="00C04999">
              <w:t>2.4</w:t>
            </w:r>
            <w:r>
              <w:t>a</w:t>
            </w:r>
          </w:p>
        </w:tc>
        <w:tc>
          <w:tcPr>
            <w:tcW w:w="2977" w:type="dxa"/>
            <w:tcBorders>
              <w:top w:val="single" w:sz="4" w:space="0" w:color="auto"/>
              <w:left w:val="single" w:sz="4" w:space="0" w:color="auto"/>
              <w:right w:val="single" w:sz="4" w:space="0" w:color="auto"/>
            </w:tcBorders>
            <w:shd w:val="clear" w:color="auto" w:fill="auto"/>
            <w:vAlign w:val="center"/>
          </w:tcPr>
          <w:p w14:paraId="10204254" w14:textId="77777777" w:rsidR="00B64E49" w:rsidRPr="00C60FC5" w:rsidRDefault="00B64E49" w:rsidP="00340AF8">
            <w:pPr>
              <w:rPr>
                <w:szCs w:val="21"/>
              </w:rPr>
            </w:pPr>
            <w:r w:rsidRPr="00E27309">
              <w:rPr>
                <w:szCs w:val="21"/>
              </w:rPr>
              <w:t>DBF</w:t>
            </w:r>
            <w:r>
              <w:rPr>
                <w:szCs w:val="21"/>
              </w:rPr>
              <w:t xml:space="preserve"> </w:t>
            </w:r>
            <w:r w:rsidRPr="00E27309">
              <w:rPr>
                <w:szCs w:val="21"/>
              </w:rPr>
              <w:t>+</w:t>
            </w:r>
            <w:r>
              <w:rPr>
                <w:szCs w:val="21"/>
              </w:rPr>
              <w:t xml:space="preserve"> </w:t>
            </w:r>
            <w:r w:rsidRPr="00E27309">
              <w:rPr>
                <w:szCs w:val="21"/>
              </w:rPr>
              <w:t>NN filter</w:t>
            </w:r>
            <w:r>
              <w:rPr>
                <w:szCs w:val="21"/>
              </w:rPr>
              <w:t xml:space="preserve"> + SAO + ALF, NN filter follows the description in M0510</w:t>
            </w:r>
          </w:p>
        </w:tc>
        <w:tc>
          <w:tcPr>
            <w:tcW w:w="1276" w:type="dxa"/>
            <w:tcBorders>
              <w:left w:val="single" w:sz="4" w:space="0" w:color="auto"/>
              <w:right w:val="single" w:sz="4" w:space="0" w:color="auto"/>
            </w:tcBorders>
            <w:vAlign w:val="center"/>
          </w:tcPr>
          <w:p w14:paraId="409D3E39" w14:textId="77777777" w:rsidR="00B64E49" w:rsidRPr="0003062C" w:rsidRDefault="00B64E49" w:rsidP="00340AF8">
            <w:r>
              <w:t>JVET-N0513</w:t>
            </w:r>
          </w:p>
        </w:tc>
        <w:tc>
          <w:tcPr>
            <w:tcW w:w="1559" w:type="dxa"/>
            <w:tcBorders>
              <w:left w:val="single" w:sz="4" w:space="0" w:color="auto"/>
              <w:right w:val="single" w:sz="4" w:space="0" w:color="auto"/>
            </w:tcBorders>
            <w:shd w:val="clear" w:color="auto" w:fill="auto"/>
            <w:vAlign w:val="center"/>
          </w:tcPr>
          <w:p w14:paraId="6B68E2E7" w14:textId="77777777" w:rsidR="00B64E49" w:rsidRPr="0003062C" w:rsidRDefault="00B64E49" w:rsidP="00340AF8">
            <w:r>
              <w:t>Y.</w:t>
            </w:r>
            <w:r>
              <w:rPr>
                <w:rFonts w:ascii="MS Mincho" w:eastAsia="MS Mincho" w:hAnsi="MS Mincho"/>
              </w:rPr>
              <w:t> </w:t>
            </w:r>
            <w:r>
              <w:t>Dai (USTC</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31D59BB9" w14:textId="77777777" w:rsidR="00B64E49" w:rsidRPr="00A55795" w:rsidRDefault="00B64E49" w:rsidP="00340AF8">
            <w:pPr>
              <w:rPr>
                <w:rFonts w:eastAsia="PMingLiU"/>
                <w:lang w:eastAsia="zh-TW"/>
              </w:rPr>
            </w:pPr>
            <w:r>
              <w:t>Y.</w:t>
            </w:r>
            <w:r>
              <w:rPr>
                <w:rFonts w:ascii="MS Mincho" w:eastAsia="MS Mincho" w:hAnsi="MS Mincho"/>
              </w:rPr>
              <w:t> </w:t>
            </w:r>
            <w:r>
              <w:t>Wang (Wuhan Univ.</w:t>
            </w:r>
            <w:r w:rsidRPr="0003062C">
              <w:t>)</w:t>
            </w:r>
          </w:p>
        </w:tc>
      </w:tr>
      <w:tr w:rsidR="00B64E49" w:rsidRPr="00A55795" w14:paraId="4DE1274B"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7733BA6" w14:textId="77777777" w:rsidR="00B64E49" w:rsidRPr="00C04999" w:rsidRDefault="00B64E49" w:rsidP="00340AF8">
            <w:r>
              <w:t>CE</w:t>
            </w:r>
            <w:r w:rsidRPr="00C04999">
              <w:t>13</w:t>
            </w:r>
            <w:r>
              <w:t>-</w:t>
            </w:r>
            <w:r w:rsidRPr="00C04999">
              <w:t>2.4</w:t>
            </w:r>
            <w:r>
              <w:t>b</w:t>
            </w:r>
          </w:p>
        </w:tc>
        <w:tc>
          <w:tcPr>
            <w:tcW w:w="2977" w:type="dxa"/>
            <w:tcBorders>
              <w:left w:val="single" w:sz="4" w:space="0" w:color="auto"/>
              <w:right w:val="single" w:sz="4" w:space="0" w:color="auto"/>
            </w:tcBorders>
            <w:shd w:val="clear" w:color="auto" w:fill="auto"/>
            <w:vAlign w:val="center"/>
          </w:tcPr>
          <w:p w14:paraId="1AC44F5C" w14:textId="77777777" w:rsidR="00B64E49" w:rsidRPr="00C60FC5" w:rsidRDefault="00B64E49" w:rsidP="00340AF8">
            <w:pPr>
              <w:rPr>
                <w:szCs w:val="21"/>
              </w:rPr>
            </w:pPr>
            <w:r>
              <w:rPr>
                <w:szCs w:val="21"/>
              </w:rPr>
              <w:t>NN filter only, NN filter follows the description in M0510</w:t>
            </w:r>
          </w:p>
        </w:tc>
        <w:tc>
          <w:tcPr>
            <w:tcW w:w="1276" w:type="dxa"/>
            <w:tcBorders>
              <w:left w:val="single" w:sz="4" w:space="0" w:color="auto"/>
              <w:right w:val="single" w:sz="4" w:space="0" w:color="auto"/>
            </w:tcBorders>
            <w:vAlign w:val="center"/>
          </w:tcPr>
          <w:p w14:paraId="7825403B"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481E0009"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right w:val="single" w:sz="4" w:space="0" w:color="auto"/>
            </w:tcBorders>
            <w:shd w:val="clear" w:color="auto" w:fill="auto"/>
            <w:vAlign w:val="center"/>
          </w:tcPr>
          <w:p w14:paraId="41F422A0" w14:textId="77777777" w:rsidR="00B64E49" w:rsidRPr="00A55795" w:rsidRDefault="00B64E49" w:rsidP="00340AF8">
            <w:pPr>
              <w:rPr>
                <w:rFonts w:eastAsia="PMingLiU"/>
                <w:lang w:eastAsia="zh-TW"/>
              </w:rPr>
            </w:pPr>
          </w:p>
        </w:tc>
      </w:tr>
      <w:tr w:rsidR="00B64E49" w:rsidRPr="00A55795" w14:paraId="2AB7DFEB"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1AD59E9" w14:textId="77777777" w:rsidR="00B64E49" w:rsidRPr="00C04999" w:rsidRDefault="00B64E49" w:rsidP="00340AF8">
            <w:r>
              <w:t>CE</w:t>
            </w:r>
            <w:r w:rsidRPr="00C04999">
              <w:t>13</w:t>
            </w:r>
            <w:r>
              <w:t>-</w:t>
            </w:r>
            <w:r w:rsidRPr="00C04999">
              <w:t>2.4</w:t>
            </w:r>
            <w:r>
              <w:t>c</w:t>
            </w:r>
          </w:p>
        </w:tc>
        <w:tc>
          <w:tcPr>
            <w:tcW w:w="2977" w:type="dxa"/>
            <w:tcBorders>
              <w:left w:val="single" w:sz="4" w:space="0" w:color="auto"/>
              <w:bottom w:val="single" w:sz="4" w:space="0" w:color="auto"/>
              <w:right w:val="single" w:sz="4" w:space="0" w:color="auto"/>
            </w:tcBorders>
            <w:shd w:val="clear" w:color="auto" w:fill="auto"/>
            <w:vAlign w:val="center"/>
          </w:tcPr>
          <w:p w14:paraId="025F2E8B" w14:textId="77777777" w:rsidR="00B64E49" w:rsidRPr="00C60FC5" w:rsidRDefault="00B64E49" w:rsidP="00340AF8">
            <w:pPr>
              <w:rPr>
                <w:szCs w:val="21"/>
              </w:rPr>
            </w:pPr>
            <w:r>
              <w:rPr>
                <w:szCs w:val="21"/>
              </w:rPr>
              <w:t>NN filter + ALF, NN filter follows the description in M0510</w:t>
            </w:r>
          </w:p>
        </w:tc>
        <w:tc>
          <w:tcPr>
            <w:tcW w:w="1276" w:type="dxa"/>
            <w:tcBorders>
              <w:left w:val="single" w:sz="4" w:space="0" w:color="auto"/>
              <w:right w:val="single" w:sz="4" w:space="0" w:color="auto"/>
            </w:tcBorders>
            <w:vAlign w:val="center"/>
          </w:tcPr>
          <w:p w14:paraId="18893762"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631E5683"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1DE9BB01" w14:textId="77777777" w:rsidR="00B64E49" w:rsidRPr="00A55795" w:rsidRDefault="00B64E49" w:rsidP="00340AF8">
            <w:pPr>
              <w:rPr>
                <w:rFonts w:eastAsia="PMingLiU"/>
                <w:lang w:eastAsia="zh-TW"/>
              </w:rPr>
            </w:pPr>
          </w:p>
        </w:tc>
      </w:tr>
      <w:tr w:rsidR="00B64E49" w:rsidRPr="00A55795" w14:paraId="6EEAD504"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6B1609F1" w14:textId="77777777" w:rsidR="00B64E49" w:rsidRPr="00D22244" w:rsidRDefault="00B64E49" w:rsidP="00340AF8">
            <w:r>
              <w:lastRenderedPageBreak/>
              <w:t>CE</w:t>
            </w:r>
            <w:r w:rsidRPr="00C04999">
              <w:t>13</w:t>
            </w:r>
            <w:r>
              <w:t>-</w:t>
            </w:r>
            <w:r w:rsidRPr="00C04999">
              <w:t>2.5</w:t>
            </w:r>
            <w:r>
              <w:t>a</w:t>
            </w:r>
          </w:p>
        </w:tc>
        <w:tc>
          <w:tcPr>
            <w:tcW w:w="2977" w:type="dxa"/>
            <w:tcBorders>
              <w:top w:val="single" w:sz="4" w:space="0" w:color="auto"/>
              <w:left w:val="single" w:sz="4" w:space="0" w:color="auto"/>
              <w:right w:val="single" w:sz="4" w:space="0" w:color="auto"/>
            </w:tcBorders>
            <w:shd w:val="clear" w:color="auto" w:fill="auto"/>
            <w:vAlign w:val="center"/>
          </w:tcPr>
          <w:p w14:paraId="47885F02" w14:textId="236C0334" w:rsidR="00B64E49" w:rsidRPr="00C60FC5" w:rsidRDefault="00B64E49" w:rsidP="00340AF8">
            <w:pPr>
              <w:rPr>
                <w:szCs w:val="21"/>
              </w:rPr>
            </w:pPr>
            <w:r w:rsidRPr="00D22244">
              <w:rPr>
                <w:szCs w:val="21"/>
              </w:rPr>
              <w:t>CTC QP for training, CTC QP for testing</w:t>
            </w:r>
            <w:r w:rsidR="00607DFD">
              <w:rPr>
                <w:szCs w:val="21"/>
              </w:rPr>
              <w:t xml:space="preserve"> </w:t>
            </w:r>
            <w:r w:rsidRPr="00D22244">
              <w:rPr>
                <w:szCs w:val="21"/>
              </w:rPr>
              <w:t>(</w:t>
            </w:r>
            <w:r>
              <w:rPr>
                <w:szCs w:val="21"/>
              </w:rPr>
              <w:t xml:space="preserve">the </w:t>
            </w:r>
            <w:r w:rsidRPr="00D22244">
              <w:rPr>
                <w:szCs w:val="21"/>
              </w:rPr>
              <w:t xml:space="preserve">same as </w:t>
            </w:r>
            <w:r>
              <w:rPr>
                <w:szCs w:val="21"/>
              </w:rPr>
              <w:t>CE</w:t>
            </w:r>
            <w:r w:rsidRPr="00D22244">
              <w:rPr>
                <w:szCs w:val="21"/>
              </w:rPr>
              <w:t>1</w:t>
            </w:r>
            <w:r>
              <w:rPr>
                <w:szCs w:val="21"/>
              </w:rPr>
              <w:t>3-2.4.a)</w:t>
            </w:r>
          </w:p>
        </w:tc>
        <w:tc>
          <w:tcPr>
            <w:tcW w:w="1276" w:type="dxa"/>
            <w:tcBorders>
              <w:left w:val="single" w:sz="4" w:space="0" w:color="auto"/>
              <w:right w:val="single" w:sz="4" w:space="0" w:color="auto"/>
            </w:tcBorders>
            <w:vAlign w:val="center"/>
          </w:tcPr>
          <w:p w14:paraId="55B19E53"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1A13C4C0" w14:textId="77777777" w:rsidR="00B64E49" w:rsidRDefault="00B64E49" w:rsidP="00340AF8">
            <w:r>
              <w:t>Y.</w:t>
            </w:r>
            <w:r>
              <w:rPr>
                <w:rFonts w:ascii="MS Mincho" w:eastAsia="MS Mincho" w:hAnsi="MS Mincho"/>
              </w:rPr>
              <w:t> </w:t>
            </w:r>
            <w:r>
              <w:t>Dai (USTC</w:t>
            </w:r>
            <w:r w:rsidRPr="0003062C">
              <w:t>)</w:t>
            </w:r>
          </w:p>
        </w:tc>
        <w:tc>
          <w:tcPr>
            <w:tcW w:w="1559" w:type="dxa"/>
            <w:tcBorders>
              <w:top w:val="single" w:sz="4" w:space="0" w:color="auto"/>
              <w:left w:val="single" w:sz="4" w:space="0" w:color="auto"/>
              <w:right w:val="single" w:sz="4" w:space="0" w:color="auto"/>
            </w:tcBorders>
            <w:shd w:val="clear" w:color="auto" w:fill="auto"/>
            <w:vAlign w:val="center"/>
          </w:tcPr>
          <w:p w14:paraId="036FB120" w14:textId="77777777" w:rsidR="00B64E49" w:rsidRPr="00A55795" w:rsidRDefault="00B64E49" w:rsidP="00340AF8">
            <w:pPr>
              <w:rPr>
                <w:rFonts w:eastAsia="PMingLiU"/>
                <w:lang w:eastAsia="zh-TW"/>
              </w:rPr>
            </w:pPr>
          </w:p>
        </w:tc>
      </w:tr>
      <w:tr w:rsidR="00B64E49" w:rsidRPr="00A55795" w14:paraId="455E4089"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1FAE3BA" w14:textId="77777777" w:rsidR="00B64E49" w:rsidRPr="00C04999" w:rsidRDefault="00B64E49" w:rsidP="00340AF8">
            <w:r>
              <w:t>CE</w:t>
            </w:r>
            <w:r w:rsidRPr="00C04999">
              <w:t>13</w:t>
            </w:r>
            <w:r>
              <w:t>-</w:t>
            </w:r>
            <w:r w:rsidRPr="00C04999">
              <w:t>2.5</w:t>
            </w:r>
            <w:r>
              <w:t>b</w:t>
            </w:r>
          </w:p>
        </w:tc>
        <w:tc>
          <w:tcPr>
            <w:tcW w:w="2977" w:type="dxa"/>
            <w:tcBorders>
              <w:left w:val="single" w:sz="4" w:space="0" w:color="auto"/>
              <w:right w:val="single" w:sz="4" w:space="0" w:color="auto"/>
            </w:tcBorders>
            <w:shd w:val="clear" w:color="auto" w:fill="auto"/>
            <w:vAlign w:val="center"/>
          </w:tcPr>
          <w:p w14:paraId="50FF385A" w14:textId="77777777" w:rsidR="00B64E49" w:rsidRPr="00C60FC5" w:rsidRDefault="00B64E49" w:rsidP="00340AF8">
            <w:pPr>
              <w:rPr>
                <w:szCs w:val="21"/>
              </w:rPr>
            </w:pPr>
            <w:r w:rsidRPr="00D22244">
              <w:rPr>
                <w:szCs w:val="21"/>
              </w:rPr>
              <w:t>CTC QP for t</w:t>
            </w:r>
            <w:r>
              <w:rPr>
                <w:szCs w:val="21"/>
              </w:rPr>
              <w:t>raining, CTC QP + 2 for testing</w:t>
            </w:r>
          </w:p>
        </w:tc>
        <w:tc>
          <w:tcPr>
            <w:tcW w:w="1276" w:type="dxa"/>
            <w:tcBorders>
              <w:left w:val="single" w:sz="4" w:space="0" w:color="auto"/>
              <w:right w:val="single" w:sz="4" w:space="0" w:color="auto"/>
            </w:tcBorders>
            <w:vAlign w:val="center"/>
          </w:tcPr>
          <w:p w14:paraId="6A21B01B"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296DECBA"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right w:val="single" w:sz="4" w:space="0" w:color="auto"/>
            </w:tcBorders>
            <w:shd w:val="clear" w:color="auto" w:fill="auto"/>
            <w:vAlign w:val="center"/>
          </w:tcPr>
          <w:p w14:paraId="791F6B24" w14:textId="77777777" w:rsidR="00B64E49" w:rsidRPr="00A55795" w:rsidRDefault="00B64E49" w:rsidP="00340AF8">
            <w:pPr>
              <w:rPr>
                <w:rFonts w:eastAsia="PMingLiU"/>
                <w:lang w:eastAsia="zh-TW"/>
              </w:rPr>
            </w:pPr>
          </w:p>
        </w:tc>
      </w:tr>
      <w:tr w:rsidR="00B64E49" w:rsidRPr="00A55795" w14:paraId="2142EE76" w14:textId="77777777" w:rsidTr="00340AF8">
        <w:tblPrEx>
          <w:jc w:val="center"/>
        </w:tblPrEx>
        <w:trPr>
          <w:trHeight w:val="43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BDE965E" w14:textId="77777777" w:rsidR="00B64E49" w:rsidRPr="00C04999" w:rsidRDefault="00B64E49" w:rsidP="00340AF8">
            <w:r>
              <w:t>CE</w:t>
            </w:r>
            <w:r w:rsidRPr="00C04999">
              <w:t>13</w:t>
            </w:r>
            <w:r>
              <w:t>-</w:t>
            </w:r>
            <w:r w:rsidRPr="00C04999">
              <w:t>2.5</w:t>
            </w:r>
            <w:r>
              <w:t>c</w:t>
            </w:r>
          </w:p>
        </w:tc>
        <w:tc>
          <w:tcPr>
            <w:tcW w:w="2977" w:type="dxa"/>
            <w:tcBorders>
              <w:left w:val="single" w:sz="4" w:space="0" w:color="auto"/>
              <w:bottom w:val="single" w:sz="4" w:space="0" w:color="auto"/>
              <w:right w:val="single" w:sz="4" w:space="0" w:color="auto"/>
            </w:tcBorders>
            <w:shd w:val="clear" w:color="auto" w:fill="auto"/>
            <w:vAlign w:val="center"/>
          </w:tcPr>
          <w:p w14:paraId="353B82BE" w14:textId="77777777" w:rsidR="00B64E49" w:rsidRPr="00C60FC5" w:rsidRDefault="00B64E49" w:rsidP="00340AF8">
            <w:pPr>
              <w:rPr>
                <w:szCs w:val="21"/>
              </w:rPr>
            </w:pPr>
            <w:r w:rsidRPr="00D22244">
              <w:rPr>
                <w:szCs w:val="21"/>
              </w:rPr>
              <w:t>CTC QP for training, CTC QP - 2 for testing</w:t>
            </w:r>
          </w:p>
        </w:tc>
        <w:tc>
          <w:tcPr>
            <w:tcW w:w="1276" w:type="dxa"/>
            <w:tcBorders>
              <w:left w:val="single" w:sz="4" w:space="0" w:color="auto"/>
              <w:right w:val="single" w:sz="4" w:space="0" w:color="auto"/>
            </w:tcBorders>
            <w:vAlign w:val="center"/>
          </w:tcPr>
          <w:p w14:paraId="471390C2" w14:textId="77777777" w:rsidR="00B64E49" w:rsidRDefault="00B64E49" w:rsidP="00340AF8">
            <w:r>
              <w:t>JVET-N0513</w:t>
            </w:r>
          </w:p>
        </w:tc>
        <w:tc>
          <w:tcPr>
            <w:tcW w:w="1559" w:type="dxa"/>
            <w:tcBorders>
              <w:left w:val="single" w:sz="4" w:space="0" w:color="auto"/>
              <w:right w:val="single" w:sz="4" w:space="0" w:color="auto"/>
            </w:tcBorders>
            <w:shd w:val="clear" w:color="auto" w:fill="auto"/>
            <w:vAlign w:val="center"/>
          </w:tcPr>
          <w:p w14:paraId="54A5453B" w14:textId="77777777" w:rsidR="00B64E49" w:rsidRDefault="00B64E49" w:rsidP="00340AF8">
            <w:r>
              <w:t>Y.</w:t>
            </w:r>
            <w:r>
              <w:rPr>
                <w:rFonts w:ascii="MS Mincho" w:eastAsia="MS Mincho" w:hAnsi="MS Mincho"/>
              </w:rPr>
              <w:t> </w:t>
            </w:r>
            <w:r>
              <w:t>Dai (USTC</w:t>
            </w:r>
            <w:r w:rsidRPr="0003062C">
              <w:t>)</w:t>
            </w:r>
          </w:p>
        </w:tc>
        <w:tc>
          <w:tcPr>
            <w:tcW w:w="1559" w:type="dxa"/>
            <w:tcBorders>
              <w:left w:val="single" w:sz="4" w:space="0" w:color="auto"/>
              <w:bottom w:val="single" w:sz="4" w:space="0" w:color="auto"/>
              <w:right w:val="single" w:sz="4" w:space="0" w:color="auto"/>
            </w:tcBorders>
            <w:shd w:val="clear" w:color="auto" w:fill="auto"/>
            <w:vAlign w:val="center"/>
          </w:tcPr>
          <w:p w14:paraId="635DD1B5" w14:textId="77777777" w:rsidR="00B64E49" w:rsidRPr="00A55795" w:rsidRDefault="00B64E49" w:rsidP="00340AF8">
            <w:pPr>
              <w:rPr>
                <w:rFonts w:eastAsia="PMingLiU"/>
                <w:lang w:eastAsia="zh-TW"/>
              </w:rPr>
            </w:pPr>
          </w:p>
        </w:tc>
      </w:tr>
      <w:tr w:rsidR="00B64E49" w:rsidRPr="00A55795" w14:paraId="2703ECCD" w14:textId="77777777" w:rsidTr="00340AF8">
        <w:tblPrEx>
          <w:jc w:val="center"/>
        </w:tblPrEx>
        <w:trPr>
          <w:trHeight w:val="644"/>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FC2F950" w14:textId="77777777" w:rsidR="00B64E49" w:rsidRPr="00C22DB7" w:rsidRDefault="00B64E49" w:rsidP="00340AF8">
            <w:r w:rsidRPr="00C22DB7">
              <w:t>CE13-2.6a</w:t>
            </w:r>
          </w:p>
        </w:tc>
        <w:tc>
          <w:tcPr>
            <w:tcW w:w="2977" w:type="dxa"/>
            <w:tcBorders>
              <w:top w:val="single" w:sz="4" w:space="0" w:color="auto"/>
              <w:left w:val="single" w:sz="4" w:space="0" w:color="auto"/>
              <w:right w:val="single" w:sz="4" w:space="0" w:color="auto"/>
            </w:tcBorders>
            <w:shd w:val="clear" w:color="auto" w:fill="auto"/>
            <w:vAlign w:val="center"/>
          </w:tcPr>
          <w:p w14:paraId="15E340BD" w14:textId="77777777" w:rsidR="00B64E49" w:rsidRPr="00C22DB7" w:rsidRDefault="00B64E49" w:rsidP="00340AF8">
            <w:pPr>
              <w:rPr>
                <w:szCs w:val="21"/>
              </w:rPr>
            </w:pPr>
            <w:r w:rsidRPr="00C22DB7">
              <w:rPr>
                <w:szCs w:val="21"/>
              </w:rPr>
              <w:t>DBF + NN filter + SAO + ALF, NN filter follows the description in M0872</w:t>
            </w:r>
          </w:p>
        </w:tc>
        <w:tc>
          <w:tcPr>
            <w:tcW w:w="1276" w:type="dxa"/>
            <w:tcBorders>
              <w:left w:val="single" w:sz="4" w:space="0" w:color="auto"/>
              <w:right w:val="single" w:sz="4" w:space="0" w:color="auto"/>
            </w:tcBorders>
            <w:vAlign w:val="center"/>
          </w:tcPr>
          <w:p w14:paraId="4A3761DC" w14:textId="77777777" w:rsidR="00B64E49" w:rsidRDefault="00B64E49" w:rsidP="00340AF8">
            <w:r>
              <w:t>JVET-</w:t>
            </w:r>
          </w:p>
          <w:p w14:paraId="49B20E89" w14:textId="77777777" w:rsidR="00B64E49" w:rsidRPr="0003062C" w:rsidRDefault="00B64E49" w:rsidP="00340AF8">
            <w:r>
              <w:t>N710</w:t>
            </w:r>
          </w:p>
        </w:tc>
        <w:tc>
          <w:tcPr>
            <w:tcW w:w="1559" w:type="dxa"/>
            <w:tcBorders>
              <w:left w:val="single" w:sz="4" w:space="0" w:color="auto"/>
              <w:right w:val="single" w:sz="4" w:space="0" w:color="auto"/>
            </w:tcBorders>
            <w:shd w:val="clear" w:color="auto" w:fill="auto"/>
            <w:vAlign w:val="center"/>
          </w:tcPr>
          <w:p w14:paraId="4EE480E6" w14:textId="77777777" w:rsidR="00B64E49" w:rsidRPr="0003062C"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right w:val="single" w:sz="4" w:space="0" w:color="auto"/>
            </w:tcBorders>
            <w:shd w:val="clear" w:color="auto" w:fill="auto"/>
            <w:vAlign w:val="center"/>
          </w:tcPr>
          <w:p w14:paraId="2F31DD4F" w14:textId="77777777" w:rsidR="00B64E49" w:rsidRPr="00A55795" w:rsidRDefault="00B64E49" w:rsidP="00340AF8">
            <w:pPr>
              <w:rPr>
                <w:rFonts w:eastAsia="PMingLiU"/>
                <w:lang w:eastAsia="zh-TW"/>
              </w:rPr>
            </w:pPr>
          </w:p>
        </w:tc>
      </w:tr>
      <w:tr w:rsidR="00B64E49" w:rsidRPr="00A55795" w14:paraId="4DDC66DF"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CA04ACA" w14:textId="77777777" w:rsidR="00B64E49" w:rsidRPr="00C22DB7" w:rsidRDefault="00B64E49" w:rsidP="00340AF8">
            <w:r w:rsidRPr="00C22DB7">
              <w:t>CE13-2.6b</w:t>
            </w:r>
          </w:p>
        </w:tc>
        <w:tc>
          <w:tcPr>
            <w:tcW w:w="2977" w:type="dxa"/>
            <w:tcBorders>
              <w:left w:val="single" w:sz="4" w:space="0" w:color="auto"/>
              <w:right w:val="single" w:sz="4" w:space="0" w:color="auto"/>
            </w:tcBorders>
            <w:shd w:val="clear" w:color="auto" w:fill="auto"/>
            <w:vAlign w:val="center"/>
          </w:tcPr>
          <w:p w14:paraId="0C620AD1" w14:textId="77777777" w:rsidR="00B64E49" w:rsidRPr="00C22DB7" w:rsidRDefault="00B64E49" w:rsidP="00340AF8">
            <w:pPr>
              <w:rPr>
                <w:szCs w:val="21"/>
              </w:rPr>
            </w:pPr>
            <w:r w:rsidRPr="00C22DB7">
              <w:rPr>
                <w:szCs w:val="21"/>
              </w:rPr>
              <w:t>NN filter only, NN filter follows the description in M0872</w:t>
            </w:r>
          </w:p>
        </w:tc>
        <w:tc>
          <w:tcPr>
            <w:tcW w:w="1276" w:type="dxa"/>
            <w:tcBorders>
              <w:left w:val="single" w:sz="4" w:space="0" w:color="auto"/>
              <w:right w:val="single" w:sz="4" w:space="0" w:color="auto"/>
            </w:tcBorders>
            <w:vAlign w:val="center"/>
          </w:tcPr>
          <w:p w14:paraId="2845A8D4" w14:textId="77777777" w:rsidR="00B64E49" w:rsidRDefault="00B64E49" w:rsidP="00340AF8">
            <w:r>
              <w:t>JVET-</w:t>
            </w:r>
          </w:p>
          <w:p w14:paraId="136A89A3"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792EE3AA" w14:textId="77777777" w:rsidR="00B64E49" w:rsidRDefault="00B64E49" w:rsidP="00340AF8">
            <w:r>
              <w:rPr>
                <w:rFonts w:hint="eastAsia"/>
              </w:rPr>
              <w:t xml:space="preserve">K. </w:t>
            </w:r>
            <w:r>
              <w:t>K</w:t>
            </w:r>
            <w:r w:rsidRPr="00FE3212">
              <w:t>awamura</w:t>
            </w:r>
            <w:r>
              <w:t xml:space="preserve"> (KDDI)</w:t>
            </w:r>
          </w:p>
        </w:tc>
        <w:tc>
          <w:tcPr>
            <w:tcW w:w="1559" w:type="dxa"/>
            <w:tcBorders>
              <w:left w:val="single" w:sz="4" w:space="0" w:color="auto"/>
              <w:right w:val="single" w:sz="4" w:space="0" w:color="auto"/>
            </w:tcBorders>
            <w:shd w:val="clear" w:color="auto" w:fill="auto"/>
            <w:vAlign w:val="center"/>
          </w:tcPr>
          <w:p w14:paraId="16E0EC78" w14:textId="77777777" w:rsidR="00B64E49" w:rsidRPr="00A55795" w:rsidRDefault="00B64E49" w:rsidP="00340AF8">
            <w:pPr>
              <w:rPr>
                <w:rFonts w:eastAsia="PMingLiU"/>
                <w:lang w:eastAsia="zh-TW"/>
              </w:rPr>
            </w:pPr>
          </w:p>
        </w:tc>
      </w:tr>
      <w:tr w:rsidR="00B64E49" w:rsidRPr="00A55795" w14:paraId="2FE81A15" w14:textId="77777777" w:rsidTr="00340AF8">
        <w:tblPrEx>
          <w:jc w:val="center"/>
        </w:tblPrEx>
        <w:trPr>
          <w:trHeight w:val="30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B636A75" w14:textId="77777777" w:rsidR="00B64E49" w:rsidRPr="00C22DB7" w:rsidRDefault="00B64E49" w:rsidP="00340AF8">
            <w:r w:rsidRPr="00C22DB7">
              <w:t>CE13-2.6c</w:t>
            </w:r>
          </w:p>
        </w:tc>
        <w:tc>
          <w:tcPr>
            <w:tcW w:w="2977" w:type="dxa"/>
            <w:tcBorders>
              <w:left w:val="single" w:sz="4" w:space="0" w:color="auto"/>
              <w:bottom w:val="single" w:sz="4" w:space="0" w:color="auto"/>
              <w:right w:val="single" w:sz="4" w:space="0" w:color="auto"/>
            </w:tcBorders>
            <w:shd w:val="clear" w:color="auto" w:fill="auto"/>
            <w:vAlign w:val="center"/>
          </w:tcPr>
          <w:p w14:paraId="4FF7BE21" w14:textId="77777777" w:rsidR="00B64E49" w:rsidRPr="00C22DB7" w:rsidRDefault="00B64E49" w:rsidP="00340AF8">
            <w:pPr>
              <w:rPr>
                <w:szCs w:val="21"/>
              </w:rPr>
            </w:pPr>
            <w:r w:rsidRPr="00C22DB7">
              <w:rPr>
                <w:szCs w:val="21"/>
              </w:rPr>
              <w:t>NN filter + ALF, NN filter follows the description in M0872</w:t>
            </w:r>
          </w:p>
        </w:tc>
        <w:tc>
          <w:tcPr>
            <w:tcW w:w="1276" w:type="dxa"/>
            <w:tcBorders>
              <w:left w:val="single" w:sz="4" w:space="0" w:color="auto"/>
              <w:right w:val="single" w:sz="4" w:space="0" w:color="auto"/>
            </w:tcBorders>
            <w:vAlign w:val="center"/>
          </w:tcPr>
          <w:p w14:paraId="6E45D798" w14:textId="77777777" w:rsidR="00B64E49" w:rsidRDefault="00B64E49" w:rsidP="00340AF8">
            <w:r>
              <w:t>JVET-</w:t>
            </w:r>
          </w:p>
          <w:p w14:paraId="086CD9BC"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52E9A9FB" w14:textId="77777777" w:rsidR="00B64E49" w:rsidRDefault="00B64E49" w:rsidP="00340AF8">
            <w:r>
              <w:rPr>
                <w:rFonts w:hint="eastAsia"/>
              </w:rPr>
              <w:t xml:space="preserve">K. </w:t>
            </w:r>
            <w:r>
              <w:t>K</w:t>
            </w:r>
            <w:r w:rsidRPr="00FE3212">
              <w:t>awamura</w:t>
            </w:r>
            <w:r>
              <w:t xml:space="preserve"> (KDDI)</w:t>
            </w:r>
          </w:p>
        </w:tc>
        <w:tc>
          <w:tcPr>
            <w:tcW w:w="1559" w:type="dxa"/>
            <w:tcBorders>
              <w:left w:val="single" w:sz="4" w:space="0" w:color="auto"/>
              <w:bottom w:val="single" w:sz="4" w:space="0" w:color="auto"/>
              <w:right w:val="single" w:sz="4" w:space="0" w:color="auto"/>
            </w:tcBorders>
            <w:shd w:val="clear" w:color="auto" w:fill="auto"/>
            <w:vAlign w:val="center"/>
          </w:tcPr>
          <w:p w14:paraId="692AF439" w14:textId="77777777" w:rsidR="00B64E49" w:rsidRPr="00A55795" w:rsidRDefault="00B64E49" w:rsidP="00340AF8">
            <w:pPr>
              <w:rPr>
                <w:rFonts w:eastAsia="PMingLiU"/>
                <w:lang w:eastAsia="zh-TW"/>
              </w:rPr>
            </w:pPr>
          </w:p>
        </w:tc>
      </w:tr>
      <w:tr w:rsidR="00B64E49" w:rsidRPr="00A55795" w14:paraId="3790FC44" w14:textId="77777777" w:rsidTr="00340AF8">
        <w:tblPrEx>
          <w:jc w:val="center"/>
        </w:tblPrEx>
        <w:trPr>
          <w:trHeight w:val="27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763D5644" w14:textId="77777777" w:rsidR="00B64E49" w:rsidRPr="00C22DB7" w:rsidRDefault="00B64E49" w:rsidP="00340AF8">
            <w:r w:rsidRPr="00C22DB7">
              <w:t>CE13-2.7a</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A236936" w14:textId="77777777" w:rsidR="00B64E49" w:rsidRPr="00C22DB7" w:rsidRDefault="00B64E49" w:rsidP="00340AF8">
            <w:pPr>
              <w:rPr>
                <w:szCs w:val="21"/>
              </w:rPr>
            </w:pPr>
            <w:r w:rsidRPr="00C22DB7">
              <w:rPr>
                <w:szCs w:val="21"/>
              </w:rPr>
              <w:t>NN filter adaptive on/off in CTU level</w:t>
            </w:r>
          </w:p>
        </w:tc>
        <w:tc>
          <w:tcPr>
            <w:tcW w:w="1276" w:type="dxa"/>
            <w:tcBorders>
              <w:left w:val="single" w:sz="4" w:space="0" w:color="auto"/>
              <w:right w:val="single" w:sz="4" w:space="0" w:color="auto"/>
            </w:tcBorders>
            <w:vAlign w:val="center"/>
          </w:tcPr>
          <w:p w14:paraId="2B8815DC" w14:textId="77777777" w:rsidR="00B64E49" w:rsidRDefault="00B64E49" w:rsidP="00340AF8">
            <w:r>
              <w:t>JVET-</w:t>
            </w:r>
          </w:p>
          <w:p w14:paraId="1EBB5936" w14:textId="77777777" w:rsidR="00B64E49" w:rsidRDefault="00B64E49" w:rsidP="00340AF8">
            <w:r>
              <w:t>N710</w:t>
            </w:r>
          </w:p>
        </w:tc>
        <w:tc>
          <w:tcPr>
            <w:tcW w:w="1559" w:type="dxa"/>
            <w:tcBorders>
              <w:left w:val="single" w:sz="4" w:space="0" w:color="auto"/>
              <w:right w:val="single" w:sz="4" w:space="0" w:color="auto"/>
            </w:tcBorders>
            <w:shd w:val="clear" w:color="auto" w:fill="auto"/>
            <w:vAlign w:val="center"/>
          </w:tcPr>
          <w:p w14:paraId="145A409D" w14:textId="77777777" w:rsidR="00B64E49"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56D9243" w14:textId="77777777" w:rsidR="00B64E49" w:rsidRPr="00A55795" w:rsidRDefault="00B64E49" w:rsidP="00340AF8">
            <w:pPr>
              <w:rPr>
                <w:rFonts w:eastAsia="PMingLiU"/>
                <w:lang w:eastAsia="zh-TW"/>
              </w:rPr>
            </w:pPr>
          </w:p>
        </w:tc>
      </w:tr>
      <w:tr w:rsidR="00B64E49" w:rsidRPr="00A55795" w14:paraId="36D6E6CC" w14:textId="77777777" w:rsidTr="00340AF8">
        <w:tblPrEx>
          <w:jc w:val="center"/>
        </w:tblPrEx>
        <w:trPr>
          <w:trHeight w:val="277"/>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502A9412" w14:textId="77777777" w:rsidR="00B64E49" w:rsidRPr="004F0182" w:rsidRDefault="00B64E49" w:rsidP="00340AF8">
            <w:pPr>
              <w:rPr>
                <w:highlight w:val="yellow"/>
              </w:rPr>
            </w:pPr>
            <w:r>
              <w:t>CE13-2.7b</w:t>
            </w:r>
          </w:p>
        </w:tc>
        <w:tc>
          <w:tcPr>
            <w:tcW w:w="2977" w:type="dxa"/>
            <w:tcBorders>
              <w:top w:val="single" w:sz="4" w:space="0" w:color="auto"/>
              <w:left w:val="single" w:sz="4" w:space="0" w:color="auto"/>
              <w:right w:val="single" w:sz="4" w:space="0" w:color="auto"/>
            </w:tcBorders>
            <w:shd w:val="clear" w:color="auto" w:fill="auto"/>
            <w:vAlign w:val="center"/>
          </w:tcPr>
          <w:p w14:paraId="0C7F4870" w14:textId="77777777" w:rsidR="00B64E49" w:rsidRPr="004F0182" w:rsidRDefault="00B64E49" w:rsidP="00340AF8">
            <w:pPr>
              <w:rPr>
                <w:szCs w:val="21"/>
                <w:highlight w:val="yellow"/>
              </w:rPr>
            </w:pPr>
            <w:r w:rsidRPr="0071294D">
              <w:rPr>
                <w:szCs w:val="21"/>
              </w:rPr>
              <w:t xml:space="preserve">NN filter </w:t>
            </w:r>
            <w:r>
              <w:rPr>
                <w:szCs w:val="21"/>
              </w:rPr>
              <w:t>always on</w:t>
            </w:r>
            <w:r w:rsidRPr="0071294D">
              <w:rPr>
                <w:szCs w:val="21"/>
              </w:rPr>
              <w:t xml:space="preserve"> in CTU level</w:t>
            </w:r>
          </w:p>
        </w:tc>
        <w:tc>
          <w:tcPr>
            <w:tcW w:w="1276" w:type="dxa"/>
            <w:tcBorders>
              <w:left w:val="single" w:sz="4" w:space="0" w:color="auto"/>
              <w:right w:val="single" w:sz="4" w:space="0" w:color="auto"/>
            </w:tcBorders>
            <w:vAlign w:val="center"/>
          </w:tcPr>
          <w:p w14:paraId="0A0AB89F" w14:textId="77777777" w:rsidR="00B64E49" w:rsidRDefault="00B64E49" w:rsidP="00340AF8">
            <w:r>
              <w:t>JVET-</w:t>
            </w:r>
          </w:p>
          <w:p w14:paraId="58596D9F" w14:textId="77777777" w:rsidR="00B64E49" w:rsidRPr="00EA07E0" w:rsidRDefault="00B64E49" w:rsidP="00340AF8">
            <w:r>
              <w:t>N710</w:t>
            </w:r>
          </w:p>
        </w:tc>
        <w:tc>
          <w:tcPr>
            <w:tcW w:w="1559" w:type="dxa"/>
            <w:tcBorders>
              <w:left w:val="single" w:sz="4" w:space="0" w:color="auto"/>
              <w:right w:val="single" w:sz="4" w:space="0" w:color="auto"/>
            </w:tcBorders>
            <w:shd w:val="clear" w:color="auto" w:fill="auto"/>
            <w:vAlign w:val="center"/>
          </w:tcPr>
          <w:p w14:paraId="79CF6000" w14:textId="77777777" w:rsidR="00B64E49" w:rsidRDefault="00B64E49" w:rsidP="00340AF8">
            <w:r>
              <w:rPr>
                <w:rFonts w:hint="eastAsia"/>
              </w:rPr>
              <w:t xml:space="preserve">K. </w:t>
            </w:r>
            <w:r>
              <w:t>K</w:t>
            </w:r>
            <w:r w:rsidRPr="00FE3212">
              <w:t>awamura</w:t>
            </w:r>
            <w:r>
              <w:t xml:space="preserve"> (KDDI)</w:t>
            </w:r>
          </w:p>
        </w:tc>
        <w:tc>
          <w:tcPr>
            <w:tcW w:w="1559" w:type="dxa"/>
            <w:tcBorders>
              <w:top w:val="single" w:sz="4" w:space="0" w:color="auto"/>
              <w:left w:val="single" w:sz="4" w:space="0" w:color="auto"/>
              <w:right w:val="single" w:sz="4" w:space="0" w:color="auto"/>
            </w:tcBorders>
            <w:shd w:val="clear" w:color="auto" w:fill="auto"/>
            <w:vAlign w:val="center"/>
          </w:tcPr>
          <w:p w14:paraId="23A2C7C7" w14:textId="77777777" w:rsidR="00B64E49" w:rsidRPr="00A55795" w:rsidRDefault="00B64E49" w:rsidP="00340AF8">
            <w:pPr>
              <w:rPr>
                <w:rFonts w:eastAsia="PMingLiU"/>
                <w:lang w:eastAsia="zh-TW"/>
              </w:rPr>
            </w:pPr>
          </w:p>
        </w:tc>
      </w:tr>
    </w:tbl>
    <w:p w14:paraId="6D610137" w14:textId="77777777" w:rsidR="00B64E49" w:rsidRPr="00FE3212" w:rsidRDefault="00B64E49" w:rsidP="00B64E49">
      <w:pPr>
        <w:ind w:left="232"/>
        <w:jc w:val="center"/>
      </w:pPr>
    </w:p>
    <w:p w14:paraId="3D788468" w14:textId="666DE871" w:rsidR="00B64E49" w:rsidRPr="00C70C3E" w:rsidDel="00546FC3" w:rsidRDefault="00B64E49" w:rsidP="009C6BAC">
      <w:pPr>
        <w:rPr>
          <w:del w:id="14591" w:author="Gary Sullivan" w:date="2019-07-02T10:46:00Z"/>
          <w:lang w:eastAsia="ja-JP"/>
        </w:rPr>
      </w:pPr>
      <w:r w:rsidRPr="00C70C3E">
        <w:rPr>
          <w:lang w:eastAsia="zh-TW"/>
        </w:rPr>
        <w:t xml:space="preserve">It comprises 2 </w:t>
      </w:r>
      <w:r w:rsidRPr="00C70C3E">
        <w:rPr>
          <w:lang w:eastAsia="ja-JP"/>
        </w:rPr>
        <w:t>categories,</w:t>
      </w:r>
      <w:del w:id="14592" w:author="Gary Sullivan" w:date="2019-07-02T10:46:00Z">
        <w:r w:rsidRPr="00C70C3E" w:rsidDel="00546FC3">
          <w:rPr>
            <w:lang w:eastAsia="ja-JP"/>
          </w:rPr>
          <w:delText xml:space="preserve"> </w:delText>
        </w:r>
      </w:del>
    </w:p>
    <w:p w14:paraId="217B36F5" w14:textId="77777777" w:rsidR="00546FC3" w:rsidRDefault="00546FC3" w:rsidP="009C6BAC">
      <w:pPr>
        <w:rPr>
          <w:ins w:id="14593" w:author="Gary Sullivan" w:date="2019-07-02T10:46:00Z"/>
          <w:lang w:eastAsia="ja-JP"/>
        </w:rPr>
      </w:pPr>
    </w:p>
    <w:p w14:paraId="537C5323" w14:textId="77777777" w:rsidR="00B64E49" w:rsidRPr="00C70C3E" w:rsidRDefault="00B64E49" w:rsidP="001D59B2">
      <w:pPr>
        <w:numPr>
          <w:ilvl w:val="0"/>
          <w:numId w:val="89"/>
        </w:numPr>
        <w:rPr>
          <w:rFonts w:eastAsia="DengXian"/>
        </w:rPr>
      </w:pPr>
      <w:r w:rsidRPr="00C70C3E">
        <w:rPr>
          <w:rFonts w:eastAsia="DengXian"/>
        </w:rPr>
        <w:t xml:space="preserve">CE </w:t>
      </w:r>
      <w:r w:rsidRPr="00C04999">
        <w:rPr>
          <w:rFonts w:eastAsia="DengXian"/>
        </w:rPr>
        <w:t xml:space="preserve">13.1: </w:t>
      </w:r>
      <w:r w:rsidRPr="00C70C3E">
        <w:rPr>
          <w:szCs w:val="21"/>
        </w:rPr>
        <w:t>Topics on top of sequence-adaptive (two-pass) methods</w:t>
      </w:r>
    </w:p>
    <w:p w14:paraId="638E38E2" w14:textId="77777777" w:rsidR="00B64E49" w:rsidRPr="008B5544" w:rsidRDefault="00B64E49" w:rsidP="001D59B2">
      <w:pPr>
        <w:numPr>
          <w:ilvl w:val="0"/>
          <w:numId w:val="89"/>
        </w:numPr>
        <w:rPr>
          <w:rFonts w:eastAsia="DengXian"/>
        </w:rPr>
      </w:pPr>
      <w:r w:rsidRPr="00C70C3E">
        <w:rPr>
          <w:rFonts w:eastAsia="DengXian"/>
        </w:rPr>
        <w:t xml:space="preserve">CE </w:t>
      </w:r>
      <w:r w:rsidRPr="00C04999">
        <w:rPr>
          <w:rFonts w:eastAsia="DengXian"/>
        </w:rPr>
        <w:t xml:space="preserve">13.2: </w:t>
      </w:r>
      <w:r w:rsidRPr="00C70C3E">
        <w:rPr>
          <w:szCs w:val="21"/>
        </w:rPr>
        <w:t>Top</w:t>
      </w:r>
      <w:r>
        <w:rPr>
          <w:szCs w:val="21"/>
        </w:rPr>
        <w:t>ics on top of s</w:t>
      </w:r>
      <w:r w:rsidRPr="00E27309">
        <w:rPr>
          <w:szCs w:val="21"/>
        </w:rPr>
        <w:t>equence-</w:t>
      </w:r>
      <w:r>
        <w:rPr>
          <w:szCs w:val="21"/>
        </w:rPr>
        <w:t>independent</w:t>
      </w:r>
      <w:r w:rsidRPr="00E27309">
        <w:rPr>
          <w:szCs w:val="21"/>
        </w:rPr>
        <w:t xml:space="preserve"> (</w:t>
      </w:r>
      <w:r>
        <w:rPr>
          <w:szCs w:val="21"/>
        </w:rPr>
        <w:t>one</w:t>
      </w:r>
      <w:r w:rsidRPr="00E27309">
        <w:rPr>
          <w:szCs w:val="21"/>
        </w:rPr>
        <w:t>-pass) method</w:t>
      </w:r>
      <w:r>
        <w:rPr>
          <w:szCs w:val="21"/>
        </w:rPr>
        <w:t>s</w:t>
      </w:r>
    </w:p>
    <w:p w14:paraId="622927C4" w14:textId="77777777" w:rsidR="00B64E49" w:rsidRDefault="00B64E49" w:rsidP="00F543F6">
      <w:r>
        <w:t xml:space="preserve">Each category will </w:t>
      </w:r>
      <w:r w:rsidRPr="00BC32B8">
        <w:rPr>
          <w:lang w:eastAsia="zh-TW"/>
        </w:rPr>
        <w:t xml:space="preserve">investigate </w:t>
      </w:r>
      <w:r>
        <w:t>the following problems:</w:t>
      </w:r>
    </w:p>
    <w:p w14:paraId="5FE77918" w14:textId="77777777" w:rsidR="00B64E49" w:rsidRDefault="00B64E49" w:rsidP="001D59B2">
      <w:pPr>
        <w:numPr>
          <w:ilvl w:val="0"/>
          <w:numId w:val="90"/>
        </w:numPr>
        <w:rPr>
          <w:sz w:val="21"/>
          <w:szCs w:val="21"/>
        </w:rPr>
      </w:pPr>
      <w:r>
        <w:rPr>
          <w:sz w:val="21"/>
          <w:szCs w:val="21"/>
        </w:rPr>
        <w:t>T</w:t>
      </w:r>
      <w:r w:rsidRPr="00E27309">
        <w:rPr>
          <w:sz w:val="21"/>
          <w:szCs w:val="21"/>
        </w:rPr>
        <w:t>he impact of NN filter position in the filter chain.</w:t>
      </w:r>
    </w:p>
    <w:p w14:paraId="4E1D8754" w14:textId="77777777" w:rsidR="00B64E49" w:rsidRDefault="00B64E49" w:rsidP="001D59B2">
      <w:pPr>
        <w:numPr>
          <w:ilvl w:val="0"/>
          <w:numId w:val="90"/>
        </w:numPr>
        <w:rPr>
          <w:sz w:val="21"/>
          <w:szCs w:val="21"/>
        </w:rPr>
      </w:pPr>
      <w:r>
        <w:rPr>
          <w:sz w:val="21"/>
          <w:szCs w:val="21"/>
        </w:rPr>
        <w:t>T</w:t>
      </w:r>
      <w:r w:rsidRPr="00E27309">
        <w:rPr>
          <w:sz w:val="21"/>
          <w:szCs w:val="21"/>
        </w:rPr>
        <w:t>he benefit of the CTU/block level NN filter adaptive on/off.</w:t>
      </w:r>
    </w:p>
    <w:p w14:paraId="5DDD73C9" w14:textId="77777777" w:rsidR="00B64E49" w:rsidRPr="008B5544" w:rsidRDefault="00B64E49" w:rsidP="001D59B2">
      <w:pPr>
        <w:numPr>
          <w:ilvl w:val="0"/>
          <w:numId w:val="90"/>
        </w:numPr>
        <w:rPr>
          <w:sz w:val="21"/>
          <w:szCs w:val="21"/>
        </w:rPr>
      </w:pPr>
      <w:r>
        <w:rPr>
          <w:sz w:val="21"/>
          <w:szCs w:val="21"/>
        </w:rPr>
        <w:t>T</w:t>
      </w:r>
      <w:r w:rsidRPr="00E27309">
        <w:rPr>
          <w:sz w:val="21"/>
          <w:szCs w:val="21"/>
        </w:rPr>
        <w:t xml:space="preserve">he </w:t>
      </w:r>
      <w:r>
        <w:t>g</w:t>
      </w:r>
      <w:r w:rsidRPr="004D583A">
        <w:t>eneralization</w:t>
      </w:r>
      <w:r>
        <w:t xml:space="preserve"> capability</w:t>
      </w:r>
      <w:r w:rsidRPr="00E27309">
        <w:rPr>
          <w:sz w:val="21"/>
          <w:szCs w:val="21"/>
        </w:rPr>
        <w:t xml:space="preserve"> of the NN filter when the test QP is not the same as the training Q</w:t>
      </w:r>
      <w:r>
        <w:rPr>
          <w:sz w:val="21"/>
          <w:szCs w:val="21"/>
        </w:rPr>
        <w:t>P.</w:t>
      </w:r>
    </w:p>
    <w:p w14:paraId="43741778" w14:textId="77777777" w:rsidR="00340AF8" w:rsidRPr="00306683" w:rsidRDefault="00340AF8" w:rsidP="00F543F6">
      <w:r>
        <w:t>Specifically, t</w:t>
      </w:r>
      <w:r w:rsidRPr="00306683">
        <w:t xml:space="preserve">his CE shall use the following </w:t>
      </w:r>
      <w:r>
        <w:t>these</w:t>
      </w:r>
      <w:r w:rsidRPr="00306683">
        <w:t xml:space="preserve"> test conditions:</w:t>
      </w:r>
    </w:p>
    <w:p w14:paraId="57B528CA" w14:textId="4A6C65CF" w:rsidR="00340AF8" w:rsidRPr="00306683" w:rsidRDefault="00340AF8" w:rsidP="001D59B2">
      <w:pPr>
        <w:numPr>
          <w:ilvl w:val="0"/>
          <w:numId w:val="79"/>
        </w:numPr>
        <w:rPr>
          <w:szCs w:val="21"/>
        </w:rPr>
      </w:pPr>
      <w:r>
        <w:rPr>
          <w:szCs w:val="21"/>
        </w:rPr>
        <w:t xml:space="preserve">Test Condition1: </w:t>
      </w:r>
      <w:r w:rsidRPr="00306683">
        <w:rPr>
          <w:szCs w:val="21"/>
        </w:rPr>
        <w:t>Common Test Conditions (CTC).</w:t>
      </w:r>
    </w:p>
    <w:p w14:paraId="5BEAB130" w14:textId="3B8AA1B9" w:rsidR="00340AF8" w:rsidRDefault="00340AF8" w:rsidP="001D59B2">
      <w:pPr>
        <w:numPr>
          <w:ilvl w:val="0"/>
          <w:numId w:val="79"/>
        </w:numPr>
        <w:rPr>
          <w:szCs w:val="21"/>
        </w:rPr>
      </w:pPr>
      <w:r>
        <w:rPr>
          <w:szCs w:val="21"/>
        </w:rPr>
        <w:t xml:space="preserve">Test Condition2: </w:t>
      </w:r>
      <w:r w:rsidRPr="00306683">
        <w:rPr>
          <w:szCs w:val="21"/>
        </w:rPr>
        <w:t>CTC, but short test, which only need to test the first intra period.</w:t>
      </w:r>
    </w:p>
    <w:p w14:paraId="559C562D" w14:textId="506B02C8" w:rsidR="00340AF8" w:rsidRDefault="00340AF8" w:rsidP="001D59B2">
      <w:pPr>
        <w:numPr>
          <w:ilvl w:val="0"/>
          <w:numId w:val="79"/>
        </w:numPr>
        <w:rPr>
          <w:szCs w:val="21"/>
        </w:rPr>
      </w:pPr>
      <w:r>
        <w:rPr>
          <w:szCs w:val="21"/>
        </w:rPr>
        <w:t>Test Condition3: Based on Test Condition2, test QP=CTC QP +/- 2</w:t>
      </w:r>
    </w:p>
    <w:p w14:paraId="2B07B2AF" w14:textId="77777777" w:rsidR="00340AF8" w:rsidRDefault="00340AF8" w:rsidP="00F543F6">
      <w:r w:rsidRPr="001B7F00">
        <w:t xml:space="preserve">The followings are summary </w:t>
      </w:r>
      <w:r>
        <w:t>tables of the tests in this CE.</w:t>
      </w:r>
    </w:p>
    <w:p w14:paraId="07456356" w14:textId="25978043" w:rsidR="00340AF8" w:rsidRDefault="00340AF8" w:rsidP="00F543F6">
      <w:pPr>
        <w:tabs>
          <w:tab w:val="left" w:pos="1800"/>
          <w:tab w:val="left" w:pos="2160"/>
          <w:tab w:val="left" w:pos="2520"/>
          <w:tab w:val="left" w:pos="2880"/>
          <w:tab w:val="left" w:pos="3240"/>
          <w:tab w:val="left" w:pos="3600"/>
          <w:tab w:val="left" w:pos="3960"/>
          <w:tab w:val="left" w:pos="4320"/>
        </w:tabs>
        <w:jc w:val="center"/>
      </w:pPr>
      <w:del w:id="14594" w:author="Gary Sullivan" w:date="2019-07-02T10:59:00Z">
        <w:r w:rsidRPr="001B7F00" w:rsidDel="0088046C">
          <w:delText xml:space="preserve">Table </w:delText>
        </w:r>
        <w:r w:rsidDel="0088046C">
          <w:delText>1</w:delText>
        </w:r>
        <w:r w:rsidRPr="001B7F00" w:rsidDel="0088046C">
          <w:delText>:</w:delText>
        </w:r>
      </w:del>
      <w:del w:id="14595" w:author="Gary Sullivan" w:date="2019-07-02T11:00:00Z">
        <w:r w:rsidRPr="001B7F00" w:rsidDel="0088046C">
          <w:delText xml:space="preserve"> </w:delText>
        </w:r>
      </w:del>
      <w:r>
        <w:t>CE13 test results with VTM-4.0+</w:t>
      </w:r>
      <w:r w:rsidRPr="004C3CEC">
        <w:t xml:space="preserve"> </w:t>
      </w:r>
      <w:r>
        <w:t>Test Condtion1 (CTC)</w:t>
      </w:r>
    </w:p>
    <w:tbl>
      <w:tblPr>
        <w:tblW w:w="10080" w:type="dxa"/>
        <w:jc w:val="center"/>
        <w:tblLayout w:type="fixed"/>
        <w:tblLook w:val="04A0" w:firstRow="1" w:lastRow="0" w:firstColumn="1" w:lastColumn="0" w:noHBand="0" w:noVBand="1"/>
      </w:tblPr>
      <w:tblGrid>
        <w:gridCol w:w="900"/>
        <w:gridCol w:w="1076"/>
        <w:gridCol w:w="721"/>
        <w:gridCol w:w="841"/>
        <w:gridCol w:w="840"/>
        <w:gridCol w:w="699"/>
        <w:gridCol w:w="980"/>
        <w:gridCol w:w="873"/>
        <w:gridCol w:w="900"/>
        <w:gridCol w:w="833"/>
        <w:gridCol w:w="697"/>
        <w:gridCol w:w="720"/>
      </w:tblGrid>
      <w:tr w:rsidR="00340AF8" w:rsidRPr="009317D3" w14:paraId="4F600EBD" w14:textId="77777777" w:rsidTr="00340AF8">
        <w:trPr>
          <w:trHeight w:val="300"/>
          <w:jc w:val="center"/>
        </w:trPr>
        <w:tc>
          <w:tcPr>
            <w:tcW w:w="1976" w:type="dxa"/>
            <w:gridSpan w:val="2"/>
            <w:tcBorders>
              <w:top w:val="nil"/>
              <w:bottom w:val="single" w:sz="8" w:space="0" w:color="auto"/>
              <w:right w:val="single" w:sz="8" w:space="0" w:color="auto"/>
            </w:tcBorders>
            <w:shd w:val="clear" w:color="auto" w:fill="auto"/>
            <w:vAlign w:val="center"/>
            <w:hideMark/>
          </w:tcPr>
          <w:p w14:paraId="0C00815C" w14:textId="77777777" w:rsidR="00340AF8" w:rsidRPr="00F543F6" w:rsidRDefault="00340AF8" w:rsidP="00340AF8">
            <w:pPr>
              <w:jc w:val="center"/>
              <w:rPr>
                <w:b/>
                <w:bCs/>
                <w:color w:val="000000"/>
              </w:rPr>
            </w:pPr>
            <w:r w:rsidRPr="00F543F6">
              <w:rPr>
                <w:rFonts w:eastAsia="Times New Roman"/>
                <w:b/>
                <w:bCs/>
                <w:color w:val="000000"/>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0A6F52DC"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6BCA6A61"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6DA68253" w14:textId="77777777" w:rsidTr="00340AF8">
        <w:trPr>
          <w:trHeight w:val="300"/>
          <w:jc w:val="center"/>
        </w:trPr>
        <w:tc>
          <w:tcPr>
            <w:tcW w:w="900" w:type="dxa"/>
            <w:tcBorders>
              <w:top w:val="nil"/>
              <w:left w:val="single" w:sz="8" w:space="0" w:color="auto"/>
              <w:bottom w:val="nil"/>
              <w:right w:val="single" w:sz="8" w:space="0" w:color="auto"/>
            </w:tcBorders>
            <w:shd w:val="clear" w:color="auto" w:fill="auto"/>
            <w:vAlign w:val="center"/>
            <w:hideMark/>
          </w:tcPr>
          <w:p w14:paraId="33223A1C" w14:textId="77777777" w:rsidR="00340AF8" w:rsidRPr="00F543F6" w:rsidRDefault="00340AF8" w:rsidP="00340AF8">
            <w:pPr>
              <w:rPr>
                <w:rFonts w:eastAsia="Times New Roman"/>
                <w:b/>
                <w:bCs/>
                <w:color w:val="000000"/>
              </w:rPr>
            </w:pPr>
            <w:r w:rsidRPr="00F543F6">
              <w:rPr>
                <w:rFonts w:eastAsia="Times New Roman"/>
                <w:b/>
                <w:bCs/>
                <w:color w:val="000000"/>
              </w:rPr>
              <w:t> </w:t>
            </w:r>
          </w:p>
        </w:tc>
        <w:tc>
          <w:tcPr>
            <w:tcW w:w="1076" w:type="dxa"/>
            <w:tcBorders>
              <w:top w:val="nil"/>
              <w:left w:val="nil"/>
              <w:bottom w:val="single" w:sz="12" w:space="0" w:color="auto"/>
              <w:right w:val="single" w:sz="8" w:space="0" w:color="auto"/>
            </w:tcBorders>
            <w:shd w:val="clear" w:color="auto" w:fill="auto"/>
            <w:noWrap/>
            <w:vAlign w:val="center"/>
            <w:hideMark/>
          </w:tcPr>
          <w:p w14:paraId="431C08A8" w14:textId="77777777" w:rsidR="00340AF8" w:rsidRPr="00F543F6" w:rsidRDefault="00340AF8" w:rsidP="00340AF8">
            <w:pPr>
              <w:rPr>
                <w:rFonts w:eastAsia="Times New Roman"/>
                <w:b/>
                <w:bCs/>
                <w:color w:val="000000"/>
                <w:sz w:val="18"/>
              </w:rPr>
            </w:pPr>
            <w:r w:rsidRPr="00F543F6">
              <w:rPr>
                <w:rFonts w:eastAsia="Times New Roman"/>
                <w:b/>
                <w:bCs/>
                <w:color w:val="000000"/>
                <w:sz w:val="18"/>
              </w:rPr>
              <w:t>Test#</w:t>
            </w:r>
          </w:p>
        </w:tc>
        <w:tc>
          <w:tcPr>
            <w:tcW w:w="721" w:type="dxa"/>
            <w:tcBorders>
              <w:top w:val="nil"/>
              <w:left w:val="single" w:sz="8" w:space="0" w:color="auto"/>
              <w:bottom w:val="single" w:sz="12" w:space="0" w:color="auto"/>
              <w:right w:val="single" w:sz="8" w:space="0" w:color="auto"/>
            </w:tcBorders>
            <w:shd w:val="clear" w:color="auto" w:fill="auto"/>
            <w:noWrap/>
            <w:vAlign w:val="center"/>
            <w:hideMark/>
          </w:tcPr>
          <w:p w14:paraId="2584EF9F"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77E97163"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40" w:type="dxa"/>
            <w:tcBorders>
              <w:top w:val="nil"/>
              <w:left w:val="nil"/>
              <w:bottom w:val="single" w:sz="12" w:space="0" w:color="auto"/>
              <w:right w:val="single" w:sz="8" w:space="0" w:color="auto"/>
            </w:tcBorders>
            <w:shd w:val="clear" w:color="auto" w:fill="auto"/>
            <w:noWrap/>
            <w:vAlign w:val="center"/>
            <w:hideMark/>
          </w:tcPr>
          <w:p w14:paraId="51AFDFDF"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9" w:type="dxa"/>
            <w:tcBorders>
              <w:top w:val="nil"/>
              <w:left w:val="nil"/>
              <w:bottom w:val="single" w:sz="12" w:space="0" w:color="auto"/>
              <w:right w:val="single" w:sz="8" w:space="0" w:color="auto"/>
            </w:tcBorders>
            <w:shd w:val="clear" w:color="auto" w:fill="auto"/>
            <w:noWrap/>
            <w:vAlign w:val="center"/>
            <w:hideMark/>
          </w:tcPr>
          <w:p w14:paraId="632C400E"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EncT</w:t>
            </w:r>
            <w:proofErr w:type="spellEnd"/>
          </w:p>
        </w:tc>
        <w:tc>
          <w:tcPr>
            <w:tcW w:w="980" w:type="dxa"/>
            <w:tcBorders>
              <w:top w:val="nil"/>
              <w:left w:val="nil"/>
              <w:bottom w:val="single" w:sz="12" w:space="0" w:color="auto"/>
              <w:right w:val="single" w:sz="12" w:space="0" w:color="auto"/>
            </w:tcBorders>
            <w:shd w:val="clear" w:color="auto" w:fill="auto"/>
            <w:noWrap/>
            <w:vAlign w:val="center"/>
            <w:hideMark/>
          </w:tcPr>
          <w:p w14:paraId="33A25551"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DecT</w:t>
            </w:r>
            <w:proofErr w:type="spellEnd"/>
          </w:p>
        </w:tc>
        <w:tc>
          <w:tcPr>
            <w:tcW w:w="873" w:type="dxa"/>
            <w:tcBorders>
              <w:top w:val="nil"/>
              <w:left w:val="nil"/>
              <w:bottom w:val="single" w:sz="12" w:space="0" w:color="auto"/>
              <w:right w:val="single" w:sz="8" w:space="0" w:color="auto"/>
            </w:tcBorders>
            <w:shd w:val="clear" w:color="auto" w:fill="auto"/>
            <w:noWrap/>
            <w:vAlign w:val="center"/>
            <w:hideMark/>
          </w:tcPr>
          <w:p w14:paraId="75AFE468"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77DA5DC4"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0F4C2F4D"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78BF63A0"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EncT</w:t>
            </w:r>
            <w:proofErr w:type="spellEnd"/>
          </w:p>
        </w:tc>
        <w:tc>
          <w:tcPr>
            <w:tcW w:w="720" w:type="dxa"/>
            <w:tcBorders>
              <w:top w:val="nil"/>
              <w:left w:val="nil"/>
              <w:bottom w:val="single" w:sz="12" w:space="0" w:color="auto"/>
              <w:right w:val="nil"/>
            </w:tcBorders>
            <w:shd w:val="clear" w:color="auto" w:fill="auto"/>
            <w:noWrap/>
            <w:vAlign w:val="center"/>
            <w:hideMark/>
          </w:tcPr>
          <w:p w14:paraId="615DFC57"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DecT</w:t>
            </w:r>
            <w:proofErr w:type="spellEnd"/>
          </w:p>
        </w:tc>
      </w:tr>
      <w:tr w:rsidR="00340AF8" w:rsidRPr="009317D3" w14:paraId="6E262497" w14:textId="77777777" w:rsidTr="00340AF8">
        <w:trPr>
          <w:trHeight w:val="300"/>
          <w:jc w:val="center"/>
        </w:trPr>
        <w:tc>
          <w:tcPr>
            <w:tcW w:w="900" w:type="dxa"/>
            <w:vMerge w:val="restart"/>
            <w:tcBorders>
              <w:top w:val="single" w:sz="12" w:space="0" w:color="auto"/>
              <w:left w:val="single" w:sz="8" w:space="0" w:color="auto"/>
              <w:bottom w:val="single" w:sz="12" w:space="0" w:color="000000"/>
              <w:right w:val="single" w:sz="8" w:space="0" w:color="auto"/>
            </w:tcBorders>
            <w:vAlign w:val="center"/>
            <w:hideMark/>
          </w:tcPr>
          <w:p w14:paraId="27E2997F" w14:textId="77777777" w:rsidR="00340AF8" w:rsidRPr="00F543F6" w:rsidRDefault="00340AF8" w:rsidP="00340AF8">
            <w:pPr>
              <w:rPr>
                <w:rFonts w:eastAsia="Times New Roman"/>
                <w:color w:val="000000"/>
              </w:rPr>
            </w:pPr>
            <w:r w:rsidRPr="00F543F6">
              <w:rPr>
                <w:rFonts w:eastAsia="Times New Roman"/>
                <w:color w:val="000000"/>
              </w:rPr>
              <w:t>CTC Full test</w:t>
            </w:r>
          </w:p>
        </w:tc>
        <w:tc>
          <w:tcPr>
            <w:tcW w:w="1076" w:type="dxa"/>
            <w:tcBorders>
              <w:top w:val="single" w:sz="12" w:space="0" w:color="auto"/>
              <w:left w:val="nil"/>
              <w:bottom w:val="nil"/>
              <w:right w:val="nil"/>
            </w:tcBorders>
            <w:shd w:val="clear" w:color="auto" w:fill="auto"/>
            <w:vAlign w:val="center"/>
            <w:hideMark/>
          </w:tcPr>
          <w:p w14:paraId="3B2773FB"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1.1a</w:t>
            </w:r>
          </w:p>
        </w:tc>
        <w:tc>
          <w:tcPr>
            <w:tcW w:w="721" w:type="dxa"/>
            <w:tcBorders>
              <w:top w:val="single" w:sz="12" w:space="0" w:color="auto"/>
              <w:left w:val="single" w:sz="12" w:space="0" w:color="auto"/>
              <w:bottom w:val="single" w:sz="4" w:space="0" w:color="auto"/>
              <w:right w:val="single" w:sz="4" w:space="0" w:color="auto"/>
            </w:tcBorders>
            <w:shd w:val="clear" w:color="auto" w:fill="auto"/>
            <w:noWrap/>
            <w:vAlign w:val="center"/>
          </w:tcPr>
          <w:p w14:paraId="73992BAA" w14:textId="77777777" w:rsidR="00340AF8" w:rsidRPr="009317D3" w:rsidRDefault="00340AF8" w:rsidP="00340AF8">
            <w:pPr>
              <w:jc w:val="center"/>
              <w:rPr>
                <w:color w:val="000000"/>
                <w:sz w:val="18"/>
                <w:szCs w:val="18"/>
              </w:rPr>
            </w:pPr>
          </w:p>
        </w:tc>
        <w:tc>
          <w:tcPr>
            <w:tcW w:w="841" w:type="dxa"/>
            <w:tcBorders>
              <w:top w:val="single" w:sz="12" w:space="0" w:color="auto"/>
              <w:left w:val="nil"/>
              <w:bottom w:val="single" w:sz="4" w:space="0" w:color="auto"/>
              <w:right w:val="single" w:sz="4" w:space="0" w:color="auto"/>
            </w:tcBorders>
            <w:shd w:val="clear" w:color="auto" w:fill="auto"/>
            <w:noWrap/>
            <w:vAlign w:val="center"/>
          </w:tcPr>
          <w:p w14:paraId="562CFD89" w14:textId="77777777" w:rsidR="00340AF8" w:rsidRPr="009317D3" w:rsidRDefault="00340AF8" w:rsidP="00340AF8">
            <w:pPr>
              <w:jc w:val="center"/>
              <w:rPr>
                <w:color w:val="000000"/>
                <w:sz w:val="18"/>
                <w:szCs w:val="18"/>
              </w:rPr>
            </w:pPr>
          </w:p>
        </w:tc>
        <w:tc>
          <w:tcPr>
            <w:tcW w:w="840" w:type="dxa"/>
            <w:tcBorders>
              <w:top w:val="single" w:sz="12" w:space="0" w:color="auto"/>
              <w:left w:val="nil"/>
              <w:bottom w:val="single" w:sz="4" w:space="0" w:color="auto"/>
              <w:right w:val="single" w:sz="4" w:space="0" w:color="auto"/>
            </w:tcBorders>
            <w:shd w:val="clear" w:color="auto" w:fill="auto"/>
            <w:noWrap/>
            <w:vAlign w:val="center"/>
          </w:tcPr>
          <w:p w14:paraId="17075673" w14:textId="77777777" w:rsidR="00340AF8" w:rsidRPr="009317D3" w:rsidRDefault="00340AF8" w:rsidP="00340AF8">
            <w:pPr>
              <w:jc w:val="center"/>
              <w:rPr>
                <w:color w:val="000000"/>
                <w:sz w:val="18"/>
                <w:szCs w:val="18"/>
              </w:rPr>
            </w:pPr>
          </w:p>
        </w:tc>
        <w:tc>
          <w:tcPr>
            <w:tcW w:w="699" w:type="dxa"/>
            <w:tcBorders>
              <w:top w:val="single" w:sz="12" w:space="0" w:color="auto"/>
              <w:left w:val="nil"/>
              <w:bottom w:val="single" w:sz="4" w:space="0" w:color="auto"/>
              <w:right w:val="single" w:sz="4" w:space="0" w:color="auto"/>
            </w:tcBorders>
            <w:shd w:val="clear" w:color="auto" w:fill="auto"/>
            <w:noWrap/>
            <w:vAlign w:val="center"/>
          </w:tcPr>
          <w:p w14:paraId="0F8C3FEA" w14:textId="77777777" w:rsidR="00340AF8" w:rsidRPr="009317D3" w:rsidRDefault="00340AF8" w:rsidP="00340AF8">
            <w:pPr>
              <w:jc w:val="center"/>
              <w:rPr>
                <w:color w:val="000000"/>
                <w:sz w:val="18"/>
                <w:szCs w:val="18"/>
              </w:rPr>
            </w:pPr>
          </w:p>
        </w:tc>
        <w:tc>
          <w:tcPr>
            <w:tcW w:w="980" w:type="dxa"/>
            <w:tcBorders>
              <w:top w:val="single" w:sz="12" w:space="0" w:color="auto"/>
              <w:left w:val="nil"/>
              <w:bottom w:val="single" w:sz="4" w:space="0" w:color="auto"/>
              <w:right w:val="single" w:sz="12" w:space="0" w:color="auto"/>
            </w:tcBorders>
            <w:shd w:val="clear" w:color="auto" w:fill="auto"/>
            <w:noWrap/>
            <w:vAlign w:val="center"/>
          </w:tcPr>
          <w:p w14:paraId="127CA816" w14:textId="77777777" w:rsidR="00340AF8" w:rsidRPr="009317D3" w:rsidRDefault="00340AF8" w:rsidP="00340AF8">
            <w:pPr>
              <w:jc w:val="center"/>
              <w:rPr>
                <w:color w:val="000000"/>
                <w:sz w:val="18"/>
                <w:szCs w:val="18"/>
              </w:rPr>
            </w:pPr>
          </w:p>
        </w:tc>
        <w:tc>
          <w:tcPr>
            <w:tcW w:w="873" w:type="dxa"/>
            <w:tcBorders>
              <w:top w:val="single" w:sz="12" w:space="0" w:color="auto"/>
              <w:left w:val="nil"/>
              <w:bottom w:val="single" w:sz="4" w:space="0" w:color="auto"/>
              <w:right w:val="single" w:sz="4" w:space="0" w:color="auto"/>
            </w:tcBorders>
            <w:shd w:val="clear" w:color="auto" w:fill="auto"/>
            <w:noWrap/>
            <w:vAlign w:val="center"/>
          </w:tcPr>
          <w:p w14:paraId="534910AF" w14:textId="77777777" w:rsidR="00340AF8" w:rsidRPr="009317D3" w:rsidRDefault="00340AF8" w:rsidP="00340AF8">
            <w:pPr>
              <w:jc w:val="center"/>
              <w:rPr>
                <w:color w:val="000000"/>
                <w:sz w:val="18"/>
                <w:szCs w:val="18"/>
              </w:rPr>
            </w:pPr>
            <w:r w:rsidRPr="009317D3">
              <w:rPr>
                <w:color w:val="000000"/>
                <w:sz w:val="18"/>
                <w:szCs w:val="18"/>
              </w:rPr>
              <w:t>-1.36%</w:t>
            </w:r>
          </w:p>
        </w:tc>
        <w:tc>
          <w:tcPr>
            <w:tcW w:w="900" w:type="dxa"/>
            <w:tcBorders>
              <w:top w:val="single" w:sz="12" w:space="0" w:color="auto"/>
              <w:left w:val="nil"/>
              <w:bottom w:val="single" w:sz="4" w:space="0" w:color="auto"/>
              <w:right w:val="single" w:sz="4" w:space="0" w:color="auto"/>
            </w:tcBorders>
            <w:shd w:val="clear" w:color="auto" w:fill="auto"/>
            <w:noWrap/>
            <w:vAlign w:val="center"/>
          </w:tcPr>
          <w:p w14:paraId="3511E85C" w14:textId="77777777" w:rsidR="00340AF8" w:rsidRPr="009317D3" w:rsidRDefault="00340AF8" w:rsidP="00340AF8">
            <w:pPr>
              <w:jc w:val="center"/>
              <w:rPr>
                <w:color w:val="000000"/>
                <w:sz w:val="18"/>
                <w:szCs w:val="18"/>
              </w:rPr>
            </w:pPr>
            <w:r w:rsidRPr="009317D3">
              <w:rPr>
                <w:color w:val="000000"/>
                <w:sz w:val="18"/>
                <w:szCs w:val="18"/>
              </w:rPr>
              <w:t>-14.96%</w:t>
            </w:r>
          </w:p>
        </w:tc>
        <w:tc>
          <w:tcPr>
            <w:tcW w:w="833" w:type="dxa"/>
            <w:tcBorders>
              <w:top w:val="single" w:sz="12" w:space="0" w:color="auto"/>
              <w:left w:val="nil"/>
              <w:bottom w:val="single" w:sz="4" w:space="0" w:color="auto"/>
              <w:right w:val="single" w:sz="4" w:space="0" w:color="auto"/>
            </w:tcBorders>
            <w:shd w:val="clear" w:color="auto" w:fill="auto"/>
            <w:noWrap/>
            <w:vAlign w:val="center"/>
          </w:tcPr>
          <w:p w14:paraId="0B0BE2A6" w14:textId="77777777" w:rsidR="00340AF8" w:rsidRPr="009317D3" w:rsidRDefault="00340AF8" w:rsidP="00340AF8">
            <w:pPr>
              <w:jc w:val="center"/>
              <w:rPr>
                <w:color w:val="000000"/>
                <w:sz w:val="18"/>
                <w:szCs w:val="18"/>
              </w:rPr>
            </w:pPr>
            <w:r w:rsidRPr="009317D3">
              <w:rPr>
                <w:color w:val="000000"/>
                <w:sz w:val="18"/>
                <w:szCs w:val="18"/>
              </w:rPr>
              <w:t>-14.91%</w:t>
            </w:r>
          </w:p>
        </w:tc>
        <w:tc>
          <w:tcPr>
            <w:tcW w:w="697" w:type="dxa"/>
            <w:tcBorders>
              <w:top w:val="single" w:sz="12" w:space="0" w:color="auto"/>
              <w:left w:val="nil"/>
              <w:bottom w:val="single" w:sz="4" w:space="0" w:color="auto"/>
              <w:right w:val="single" w:sz="4" w:space="0" w:color="auto"/>
            </w:tcBorders>
            <w:shd w:val="clear" w:color="auto" w:fill="auto"/>
            <w:noWrap/>
            <w:vAlign w:val="center"/>
          </w:tcPr>
          <w:p w14:paraId="6202A9E2" w14:textId="77777777" w:rsidR="00340AF8" w:rsidRPr="009317D3" w:rsidRDefault="00340AF8" w:rsidP="00340AF8">
            <w:pPr>
              <w:jc w:val="center"/>
              <w:rPr>
                <w:color w:val="000000"/>
                <w:sz w:val="18"/>
                <w:szCs w:val="18"/>
              </w:rPr>
            </w:pPr>
            <w:r w:rsidRPr="009317D3">
              <w:rPr>
                <w:color w:val="000000"/>
                <w:sz w:val="18"/>
                <w:szCs w:val="18"/>
              </w:rPr>
              <w:t>100%</w:t>
            </w:r>
          </w:p>
        </w:tc>
        <w:tc>
          <w:tcPr>
            <w:tcW w:w="720" w:type="dxa"/>
            <w:tcBorders>
              <w:top w:val="single" w:sz="12" w:space="0" w:color="auto"/>
              <w:left w:val="nil"/>
              <w:bottom w:val="single" w:sz="4" w:space="0" w:color="auto"/>
              <w:right w:val="nil"/>
            </w:tcBorders>
            <w:shd w:val="clear" w:color="auto" w:fill="auto"/>
            <w:noWrap/>
            <w:vAlign w:val="center"/>
          </w:tcPr>
          <w:p w14:paraId="1B3C2A0E" w14:textId="77777777" w:rsidR="00340AF8" w:rsidRPr="009317D3" w:rsidRDefault="00340AF8" w:rsidP="00340AF8">
            <w:pPr>
              <w:jc w:val="center"/>
              <w:rPr>
                <w:color w:val="000000"/>
                <w:sz w:val="18"/>
                <w:szCs w:val="18"/>
              </w:rPr>
            </w:pPr>
            <w:r w:rsidRPr="009317D3">
              <w:rPr>
                <w:color w:val="000000"/>
                <w:sz w:val="18"/>
                <w:szCs w:val="18"/>
              </w:rPr>
              <w:t>142%</w:t>
            </w:r>
          </w:p>
        </w:tc>
      </w:tr>
      <w:tr w:rsidR="00340AF8" w:rsidRPr="009317D3" w14:paraId="7A31C400"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5695F6"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3CC3E7CB"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1.2a</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42A02007"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auto"/>
            <w:noWrap/>
            <w:vAlign w:val="center"/>
          </w:tcPr>
          <w:p w14:paraId="13F978C0" w14:textId="77777777" w:rsidR="00340AF8" w:rsidRPr="009317D3" w:rsidRDefault="00340AF8" w:rsidP="00340AF8">
            <w:pPr>
              <w:jc w:val="center"/>
              <w:rPr>
                <w:rFonts w:eastAsia="Times New Roman"/>
                <w:color w:val="000000"/>
                <w:sz w:val="18"/>
                <w:szCs w:val="18"/>
              </w:rPr>
            </w:pPr>
          </w:p>
        </w:tc>
        <w:tc>
          <w:tcPr>
            <w:tcW w:w="840" w:type="dxa"/>
            <w:tcBorders>
              <w:top w:val="nil"/>
              <w:left w:val="nil"/>
              <w:bottom w:val="single" w:sz="4" w:space="0" w:color="auto"/>
              <w:right w:val="single" w:sz="4" w:space="0" w:color="auto"/>
            </w:tcBorders>
            <w:shd w:val="clear" w:color="auto" w:fill="auto"/>
            <w:noWrap/>
            <w:vAlign w:val="center"/>
          </w:tcPr>
          <w:p w14:paraId="649A06CF" w14:textId="77777777" w:rsidR="00340AF8" w:rsidRPr="009317D3" w:rsidRDefault="00340AF8" w:rsidP="00340AF8">
            <w:pPr>
              <w:jc w:val="center"/>
              <w:rPr>
                <w:rFonts w:eastAsia="Times New Roman"/>
                <w:color w:val="000000"/>
                <w:sz w:val="18"/>
                <w:szCs w:val="18"/>
              </w:rPr>
            </w:pPr>
          </w:p>
        </w:tc>
        <w:tc>
          <w:tcPr>
            <w:tcW w:w="699" w:type="dxa"/>
            <w:tcBorders>
              <w:top w:val="nil"/>
              <w:left w:val="nil"/>
              <w:bottom w:val="single" w:sz="4" w:space="0" w:color="auto"/>
              <w:right w:val="single" w:sz="4" w:space="0" w:color="auto"/>
            </w:tcBorders>
            <w:shd w:val="clear" w:color="auto" w:fill="auto"/>
            <w:noWrap/>
            <w:vAlign w:val="center"/>
          </w:tcPr>
          <w:p w14:paraId="040421B9" w14:textId="77777777" w:rsidR="00340AF8" w:rsidRPr="009317D3" w:rsidRDefault="00340AF8" w:rsidP="00340AF8">
            <w:pPr>
              <w:jc w:val="center"/>
              <w:rPr>
                <w:rFonts w:eastAsia="Times New Roman"/>
                <w:color w:val="000000"/>
                <w:sz w:val="18"/>
                <w:szCs w:val="18"/>
              </w:rPr>
            </w:pPr>
          </w:p>
        </w:tc>
        <w:tc>
          <w:tcPr>
            <w:tcW w:w="980" w:type="dxa"/>
            <w:tcBorders>
              <w:top w:val="nil"/>
              <w:left w:val="nil"/>
              <w:bottom w:val="single" w:sz="4" w:space="0" w:color="auto"/>
              <w:right w:val="single" w:sz="12" w:space="0" w:color="auto"/>
            </w:tcBorders>
            <w:shd w:val="clear" w:color="auto" w:fill="auto"/>
            <w:noWrap/>
            <w:vAlign w:val="center"/>
          </w:tcPr>
          <w:p w14:paraId="2D8E669D" w14:textId="77777777" w:rsidR="00340AF8" w:rsidRPr="009317D3" w:rsidRDefault="00340AF8" w:rsidP="00340AF8">
            <w:pPr>
              <w:jc w:val="center"/>
              <w:rPr>
                <w:rFonts w:eastAsia="Times New Roman"/>
                <w:color w:val="000000"/>
                <w:sz w:val="18"/>
                <w:szCs w:val="18"/>
              </w:rPr>
            </w:pPr>
          </w:p>
        </w:tc>
        <w:tc>
          <w:tcPr>
            <w:tcW w:w="873" w:type="dxa"/>
            <w:tcBorders>
              <w:top w:val="nil"/>
              <w:left w:val="nil"/>
              <w:bottom w:val="single" w:sz="4" w:space="0" w:color="auto"/>
              <w:right w:val="single" w:sz="4" w:space="0" w:color="auto"/>
            </w:tcBorders>
            <w:shd w:val="clear" w:color="auto" w:fill="auto"/>
            <w:noWrap/>
            <w:vAlign w:val="center"/>
          </w:tcPr>
          <w:p w14:paraId="4B03558C" w14:textId="77777777" w:rsidR="00340AF8" w:rsidRPr="009317D3" w:rsidRDefault="00340AF8" w:rsidP="00340AF8">
            <w:pPr>
              <w:jc w:val="center"/>
              <w:rPr>
                <w:color w:val="000000"/>
                <w:sz w:val="18"/>
                <w:szCs w:val="18"/>
              </w:rPr>
            </w:pPr>
            <w:r w:rsidRPr="00F543F6">
              <w:rPr>
                <w:rFonts w:eastAsia="DengXian"/>
                <w:color w:val="000000"/>
                <w:sz w:val="18"/>
                <w:szCs w:val="18"/>
              </w:rPr>
              <w:t>-0.58%</w:t>
            </w:r>
          </w:p>
        </w:tc>
        <w:tc>
          <w:tcPr>
            <w:tcW w:w="900" w:type="dxa"/>
            <w:tcBorders>
              <w:top w:val="nil"/>
              <w:left w:val="nil"/>
              <w:bottom w:val="single" w:sz="4" w:space="0" w:color="auto"/>
              <w:right w:val="single" w:sz="4" w:space="0" w:color="auto"/>
            </w:tcBorders>
            <w:shd w:val="clear" w:color="auto" w:fill="auto"/>
            <w:noWrap/>
            <w:vAlign w:val="center"/>
          </w:tcPr>
          <w:p w14:paraId="59F5C4C2" w14:textId="77777777" w:rsidR="00340AF8" w:rsidRPr="009317D3" w:rsidRDefault="00340AF8" w:rsidP="00340AF8">
            <w:pPr>
              <w:jc w:val="center"/>
              <w:rPr>
                <w:color w:val="000000"/>
                <w:sz w:val="18"/>
                <w:szCs w:val="18"/>
              </w:rPr>
            </w:pPr>
            <w:r w:rsidRPr="00F543F6">
              <w:rPr>
                <w:rFonts w:eastAsia="DengXian"/>
                <w:color w:val="000000"/>
                <w:sz w:val="18"/>
                <w:szCs w:val="18"/>
              </w:rPr>
              <w:t>-10.91%</w:t>
            </w:r>
          </w:p>
        </w:tc>
        <w:tc>
          <w:tcPr>
            <w:tcW w:w="833" w:type="dxa"/>
            <w:tcBorders>
              <w:top w:val="nil"/>
              <w:left w:val="nil"/>
              <w:bottom w:val="single" w:sz="4" w:space="0" w:color="auto"/>
              <w:right w:val="single" w:sz="4" w:space="0" w:color="auto"/>
            </w:tcBorders>
            <w:shd w:val="clear" w:color="auto" w:fill="auto"/>
            <w:noWrap/>
            <w:vAlign w:val="center"/>
          </w:tcPr>
          <w:p w14:paraId="448A2BB4" w14:textId="77777777" w:rsidR="00340AF8" w:rsidRPr="009317D3" w:rsidRDefault="00340AF8" w:rsidP="00340AF8">
            <w:pPr>
              <w:jc w:val="center"/>
              <w:rPr>
                <w:color w:val="000000"/>
                <w:sz w:val="18"/>
                <w:szCs w:val="18"/>
              </w:rPr>
            </w:pPr>
            <w:r w:rsidRPr="00F543F6">
              <w:rPr>
                <w:rFonts w:eastAsia="DengXian"/>
                <w:color w:val="000000"/>
                <w:sz w:val="18"/>
                <w:szCs w:val="18"/>
              </w:rPr>
              <w:t>-10.69%</w:t>
            </w:r>
          </w:p>
        </w:tc>
        <w:tc>
          <w:tcPr>
            <w:tcW w:w="697" w:type="dxa"/>
            <w:tcBorders>
              <w:top w:val="nil"/>
              <w:left w:val="nil"/>
              <w:bottom w:val="single" w:sz="4" w:space="0" w:color="auto"/>
              <w:right w:val="single" w:sz="4" w:space="0" w:color="auto"/>
            </w:tcBorders>
            <w:shd w:val="clear" w:color="auto" w:fill="auto"/>
            <w:noWrap/>
            <w:vAlign w:val="center"/>
          </w:tcPr>
          <w:p w14:paraId="03BB8172" w14:textId="77777777" w:rsidR="00340AF8" w:rsidRPr="009317D3" w:rsidRDefault="00340AF8" w:rsidP="00340AF8">
            <w:pPr>
              <w:jc w:val="center"/>
              <w:rPr>
                <w:color w:val="000000"/>
                <w:sz w:val="18"/>
                <w:szCs w:val="18"/>
              </w:rPr>
            </w:pPr>
            <w:r w:rsidRPr="00F543F6">
              <w:rPr>
                <w:rFonts w:eastAsia="DengXian"/>
                <w:color w:val="000000"/>
                <w:sz w:val="18"/>
                <w:szCs w:val="18"/>
              </w:rPr>
              <w:t>103%</w:t>
            </w:r>
          </w:p>
        </w:tc>
        <w:tc>
          <w:tcPr>
            <w:tcW w:w="720" w:type="dxa"/>
            <w:tcBorders>
              <w:top w:val="nil"/>
              <w:left w:val="nil"/>
              <w:bottom w:val="single" w:sz="4" w:space="0" w:color="auto"/>
              <w:right w:val="nil"/>
            </w:tcBorders>
            <w:shd w:val="clear" w:color="auto" w:fill="auto"/>
            <w:noWrap/>
            <w:vAlign w:val="center"/>
          </w:tcPr>
          <w:p w14:paraId="4B6198DA" w14:textId="77777777" w:rsidR="00340AF8" w:rsidRPr="009317D3" w:rsidRDefault="00340AF8" w:rsidP="00340AF8">
            <w:pPr>
              <w:jc w:val="center"/>
              <w:rPr>
                <w:color w:val="000000"/>
                <w:sz w:val="18"/>
                <w:szCs w:val="18"/>
              </w:rPr>
            </w:pPr>
            <w:r w:rsidRPr="00F543F6">
              <w:rPr>
                <w:rFonts w:eastAsia="DengXian"/>
                <w:color w:val="000000"/>
                <w:sz w:val="18"/>
                <w:szCs w:val="18"/>
              </w:rPr>
              <w:t>127%</w:t>
            </w:r>
          </w:p>
        </w:tc>
      </w:tr>
      <w:tr w:rsidR="00340AF8" w:rsidRPr="009317D3" w14:paraId="75BEE61B"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23927EA"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45BD15D9"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1a</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01FBF782" w14:textId="77777777" w:rsidR="00340AF8" w:rsidRPr="009317D3" w:rsidRDefault="00340AF8" w:rsidP="00340AF8">
            <w:pPr>
              <w:jc w:val="center"/>
              <w:rPr>
                <w:color w:val="000000"/>
                <w:sz w:val="18"/>
                <w:szCs w:val="18"/>
              </w:rPr>
            </w:pPr>
            <w:r w:rsidRPr="009317D3">
              <w:rPr>
                <w:color w:val="000000"/>
                <w:sz w:val="18"/>
                <w:szCs w:val="18"/>
              </w:rPr>
              <w:t>-3.48%</w:t>
            </w:r>
          </w:p>
        </w:tc>
        <w:tc>
          <w:tcPr>
            <w:tcW w:w="841" w:type="dxa"/>
            <w:tcBorders>
              <w:top w:val="nil"/>
              <w:left w:val="nil"/>
              <w:bottom w:val="single" w:sz="4" w:space="0" w:color="auto"/>
              <w:right w:val="single" w:sz="4" w:space="0" w:color="auto"/>
            </w:tcBorders>
            <w:shd w:val="clear" w:color="auto" w:fill="auto"/>
            <w:noWrap/>
            <w:vAlign w:val="center"/>
          </w:tcPr>
          <w:p w14:paraId="3A52E941" w14:textId="77777777" w:rsidR="00340AF8" w:rsidRPr="009317D3" w:rsidRDefault="00340AF8" w:rsidP="00340AF8">
            <w:pPr>
              <w:jc w:val="center"/>
              <w:rPr>
                <w:color w:val="000000"/>
                <w:sz w:val="18"/>
                <w:szCs w:val="18"/>
              </w:rPr>
            </w:pPr>
            <w:r w:rsidRPr="009317D3">
              <w:rPr>
                <w:color w:val="000000"/>
                <w:sz w:val="18"/>
                <w:szCs w:val="18"/>
              </w:rPr>
              <w:t>-5.18%</w:t>
            </w:r>
          </w:p>
        </w:tc>
        <w:tc>
          <w:tcPr>
            <w:tcW w:w="840" w:type="dxa"/>
            <w:tcBorders>
              <w:top w:val="nil"/>
              <w:left w:val="nil"/>
              <w:bottom w:val="single" w:sz="4" w:space="0" w:color="auto"/>
              <w:right w:val="single" w:sz="4" w:space="0" w:color="auto"/>
            </w:tcBorders>
            <w:shd w:val="clear" w:color="auto" w:fill="auto"/>
            <w:noWrap/>
            <w:vAlign w:val="center"/>
          </w:tcPr>
          <w:p w14:paraId="19CB30D8" w14:textId="77777777" w:rsidR="00340AF8" w:rsidRPr="009317D3" w:rsidRDefault="00340AF8" w:rsidP="00340AF8">
            <w:pPr>
              <w:jc w:val="center"/>
              <w:rPr>
                <w:color w:val="000000"/>
                <w:sz w:val="18"/>
                <w:szCs w:val="18"/>
              </w:rPr>
            </w:pPr>
            <w:r w:rsidRPr="009317D3">
              <w:rPr>
                <w:color w:val="000000"/>
                <w:sz w:val="18"/>
                <w:szCs w:val="18"/>
              </w:rPr>
              <w:t>-6.77%</w:t>
            </w:r>
          </w:p>
        </w:tc>
        <w:tc>
          <w:tcPr>
            <w:tcW w:w="699" w:type="dxa"/>
            <w:tcBorders>
              <w:top w:val="nil"/>
              <w:left w:val="nil"/>
              <w:bottom w:val="single" w:sz="4" w:space="0" w:color="auto"/>
              <w:right w:val="single" w:sz="4" w:space="0" w:color="auto"/>
            </w:tcBorders>
            <w:shd w:val="clear" w:color="auto" w:fill="auto"/>
            <w:noWrap/>
            <w:vAlign w:val="center"/>
          </w:tcPr>
          <w:p w14:paraId="231D8ADD" w14:textId="77777777" w:rsidR="00340AF8" w:rsidRPr="009317D3" w:rsidRDefault="00340AF8" w:rsidP="00340AF8">
            <w:pPr>
              <w:jc w:val="center"/>
              <w:rPr>
                <w:color w:val="000000"/>
                <w:sz w:val="18"/>
                <w:szCs w:val="18"/>
              </w:rPr>
            </w:pPr>
            <w:r w:rsidRPr="009317D3">
              <w:rPr>
                <w:color w:val="000000"/>
                <w:sz w:val="18"/>
                <w:szCs w:val="18"/>
              </w:rPr>
              <w:t>142%</w:t>
            </w:r>
          </w:p>
        </w:tc>
        <w:tc>
          <w:tcPr>
            <w:tcW w:w="980" w:type="dxa"/>
            <w:tcBorders>
              <w:top w:val="nil"/>
              <w:left w:val="nil"/>
              <w:bottom w:val="single" w:sz="4" w:space="0" w:color="auto"/>
              <w:right w:val="single" w:sz="12" w:space="0" w:color="auto"/>
            </w:tcBorders>
            <w:shd w:val="clear" w:color="auto" w:fill="auto"/>
            <w:noWrap/>
            <w:vAlign w:val="center"/>
          </w:tcPr>
          <w:p w14:paraId="3F650332" w14:textId="77777777" w:rsidR="00340AF8" w:rsidRPr="009317D3" w:rsidRDefault="00340AF8" w:rsidP="00340AF8">
            <w:pPr>
              <w:jc w:val="center"/>
              <w:rPr>
                <w:color w:val="000000"/>
                <w:sz w:val="18"/>
                <w:szCs w:val="18"/>
              </w:rPr>
            </w:pPr>
            <w:r w:rsidRPr="009317D3">
              <w:rPr>
                <w:color w:val="000000"/>
                <w:sz w:val="18"/>
                <w:szCs w:val="18"/>
              </w:rPr>
              <w:t>38414%</w:t>
            </w:r>
          </w:p>
        </w:tc>
        <w:tc>
          <w:tcPr>
            <w:tcW w:w="873" w:type="dxa"/>
            <w:tcBorders>
              <w:top w:val="nil"/>
              <w:left w:val="nil"/>
              <w:bottom w:val="single" w:sz="4" w:space="0" w:color="auto"/>
              <w:right w:val="single" w:sz="4" w:space="0" w:color="auto"/>
            </w:tcBorders>
            <w:shd w:val="clear" w:color="auto" w:fill="auto"/>
            <w:noWrap/>
            <w:vAlign w:val="center"/>
          </w:tcPr>
          <w:p w14:paraId="213876DF" w14:textId="77777777" w:rsidR="00340AF8" w:rsidRPr="009317D3" w:rsidRDefault="00340AF8" w:rsidP="00340AF8">
            <w:pPr>
              <w:jc w:val="center"/>
              <w:rPr>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0E351D76"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26B7E02E"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772013E8"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24A8AB43" w14:textId="77777777" w:rsidR="00340AF8" w:rsidRPr="009317D3" w:rsidRDefault="00340AF8" w:rsidP="00340AF8">
            <w:pPr>
              <w:jc w:val="center"/>
              <w:rPr>
                <w:rFonts w:eastAsia="Times New Roman"/>
                <w:color w:val="000000"/>
                <w:sz w:val="18"/>
                <w:szCs w:val="18"/>
              </w:rPr>
            </w:pPr>
          </w:p>
        </w:tc>
      </w:tr>
      <w:tr w:rsidR="00340AF8" w:rsidRPr="009317D3" w14:paraId="5A717EA3"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378E7F9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70C08490" w14:textId="77777777" w:rsidR="00340AF8" w:rsidRPr="009317D3" w:rsidRDefault="00340AF8" w:rsidP="00340AF8">
            <w:pPr>
              <w:rPr>
                <w:color w:val="000000"/>
                <w:sz w:val="18"/>
                <w:szCs w:val="18"/>
              </w:rPr>
            </w:pPr>
            <w:r w:rsidRPr="009317D3">
              <w:rPr>
                <w:color w:val="000000"/>
                <w:sz w:val="18"/>
                <w:szCs w:val="18"/>
              </w:rPr>
              <w:t>CE13-2.1b</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24AA6C92" w14:textId="77777777" w:rsidR="00340AF8" w:rsidRPr="009317D3" w:rsidRDefault="00340AF8" w:rsidP="00340AF8">
            <w:pPr>
              <w:jc w:val="center"/>
              <w:rPr>
                <w:color w:val="000000"/>
                <w:sz w:val="18"/>
                <w:szCs w:val="18"/>
              </w:rPr>
            </w:pPr>
            <w:r w:rsidRPr="009317D3">
              <w:rPr>
                <w:color w:val="000000"/>
                <w:sz w:val="18"/>
                <w:szCs w:val="18"/>
              </w:rPr>
              <w:t>-4.14%</w:t>
            </w:r>
          </w:p>
        </w:tc>
        <w:tc>
          <w:tcPr>
            <w:tcW w:w="841" w:type="dxa"/>
            <w:tcBorders>
              <w:top w:val="nil"/>
              <w:left w:val="nil"/>
              <w:bottom w:val="single" w:sz="4" w:space="0" w:color="auto"/>
              <w:right w:val="single" w:sz="4" w:space="0" w:color="auto"/>
            </w:tcBorders>
            <w:shd w:val="clear" w:color="auto" w:fill="auto"/>
            <w:noWrap/>
            <w:vAlign w:val="center"/>
          </w:tcPr>
          <w:p w14:paraId="3913D204" w14:textId="77777777" w:rsidR="00340AF8" w:rsidRPr="009317D3" w:rsidRDefault="00340AF8" w:rsidP="00340AF8">
            <w:pPr>
              <w:jc w:val="center"/>
              <w:rPr>
                <w:color w:val="000000"/>
                <w:sz w:val="18"/>
                <w:szCs w:val="18"/>
              </w:rPr>
            </w:pPr>
            <w:r w:rsidRPr="009317D3">
              <w:rPr>
                <w:color w:val="000000"/>
                <w:sz w:val="18"/>
                <w:szCs w:val="18"/>
              </w:rPr>
              <w:t>-5.49%</w:t>
            </w:r>
          </w:p>
        </w:tc>
        <w:tc>
          <w:tcPr>
            <w:tcW w:w="840" w:type="dxa"/>
            <w:tcBorders>
              <w:top w:val="nil"/>
              <w:left w:val="nil"/>
              <w:bottom w:val="single" w:sz="4" w:space="0" w:color="auto"/>
              <w:right w:val="single" w:sz="4" w:space="0" w:color="auto"/>
            </w:tcBorders>
            <w:shd w:val="clear" w:color="auto" w:fill="auto"/>
            <w:noWrap/>
            <w:vAlign w:val="center"/>
          </w:tcPr>
          <w:p w14:paraId="486CA70A" w14:textId="77777777" w:rsidR="00340AF8" w:rsidRPr="009317D3" w:rsidRDefault="00340AF8" w:rsidP="00340AF8">
            <w:pPr>
              <w:jc w:val="center"/>
              <w:rPr>
                <w:color w:val="000000"/>
                <w:sz w:val="18"/>
                <w:szCs w:val="18"/>
              </w:rPr>
            </w:pPr>
            <w:r w:rsidRPr="009317D3">
              <w:rPr>
                <w:color w:val="000000"/>
                <w:sz w:val="18"/>
                <w:szCs w:val="18"/>
              </w:rPr>
              <w:t>-6.70%</w:t>
            </w:r>
          </w:p>
        </w:tc>
        <w:tc>
          <w:tcPr>
            <w:tcW w:w="699" w:type="dxa"/>
            <w:tcBorders>
              <w:top w:val="nil"/>
              <w:left w:val="nil"/>
              <w:bottom w:val="single" w:sz="4" w:space="0" w:color="auto"/>
              <w:right w:val="single" w:sz="4" w:space="0" w:color="auto"/>
            </w:tcBorders>
            <w:shd w:val="clear" w:color="auto" w:fill="auto"/>
            <w:noWrap/>
            <w:vAlign w:val="center"/>
          </w:tcPr>
          <w:p w14:paraId="0B50FE55" w14:textId="77777777" w:rsidR="00340AF8" w:rsidRPr="009317D3" w:rsidRDefault="00340AF8" w:rsidP="00340AF8">
            <w:pPr>
              <w:jc w:val="center"/>
              <w:rPr>
                <w:color w:val="000000"/>
                <w:sz w:val="18"/>
                <w:szCs w:val="18"/>
              </w:rPr>
            </w:pPr>
            <w:r w:rsidRPr="009317D3">
              <w:rPr>
                <w:color w:val="000000"/>
                <w:sz w:val="18"/>
                <w:szCs w:val="18"/>
              </w:rPr>
              <w:t>140%</w:t>
            </w:r>
          </w:p>
        </w:tc>
        <w:tc>
          <w:tcPr>
            <w:tcW w:w="980" w:type="dxa"/>
            <w:tcBorders>
              <w:top w:val="nil"/>
              <w:left w:val="nil"/>
              <w:bottom w:val="single" w:sz="4" w:space="0" w:color="auto"/>
              <w:right w:val="single" w:sz="12" w:space="0" w:color="auto"/>
            </w:tcBorders>
            <w:shd w:val="clear" w:color="auto" w:fill="auto"/>
            <w:noWrap/>
            <w:vAlign w:val="center"/>
          </w:tcPr>
          <w:p w14:paraId="3D39B23C" w14:textId="77777777" w:rsidR="00340AF8" w:rsidRPr="009317D3" w:rsidRDefault="00340AF8" w:rsidP="00340AF8">
            <w:pPr>
              <w:jc w:val="center"/>
              <w:rPr>
                <w:color w:val="000000"/>
                <w:sz w:val="18"/>
                <w:szCs w:val="18"/>
              </w:rPr>
            </w:pPr>
            <w:r w:rsidRPr="009317D3">
              <w:rPr>
                <w:color w:val="000000"/>
                <w:sz w:val="18"/>
                <w:szCs w:val="18"/>
              </w:rPr>
              <w:t>38411%</w:t>
            </w:r>
          </w:p>
        </w:tc>
        <w:tc>
          <w:tcPr>
            <w:tcW w:w="873" w:type="dxa"/>
            <w:tcBorders>
              <w:top w:val="nil"/>
              <w:left w:val="nil"/>
              <w:bottom w:val="single" w:sz="4" w:space="0" w:color="auto"/>
              <w:right w:val="single" w:sz="4" w:space="0" w:color="auto"/>
            </w:tcBorders>
            <w:shd w:val="clear" w:color="auto" w:fill="auto"/>
            <w:noWrap/>
            <w:vAlign w:val="center"/>
          </w:tcPr>
          <w:p w14:paraId="697779D7" w14:textId="77777777" w:rsidR="00340AF8" w:rsidRPr="009317D3" w:rsidRDefault="00340AF8" w:rsidP="00340AF8">
            <w:pPr>
              <w:jc w:val="center"/>
              <w:rPr>
                <w:rFonts w:eastAsia="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278A2957"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7A60A839"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692286B2"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6C963B65" w14:textId="77777777" w:rsidR="00340AF8" w:rsidRPr="009317D3" w:rsidRDefault="00340AF8" w:rsidP="00340AF8">
            <w:pPr>
              <w:jc w:val="center"/>
              <w:rPr>
                <w:rFonts w:eastAsia="Times New Roman"/>
                <w:color w:val="000000"/>
                <w:sz w:val="18"/>
                <w:szCs w:val="18"/>
              </w:rPr>
            </w:pPr>
          </w:p>
        </w:tc>
      </w:tr>
      <w:tr w:rsidR="00340AF8" w:rsidRPr="009317D3" w14:paraId="377B1D04"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4F14114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4FE69C84" w14:textId="77777777" w:rsidR="00340AF8" w:rsidRPr="009317D3" w:rsidRDefault="00340AF8" w:rsidP="00340AF8">
            <w:pPr>
              <w:rPr>
                <w:color w:val="000000"/>
                <w:sz w:val="18"/>
                <w:szCs w:val="18"/>
              </w:rPr>
            </w:pPr>
            <w:r w:rsidRPr="009317D3">
              <w:rPr>
                <w:color w:val="000000"/>
                <w:sz w:val="18"/>
                <w:szCs w:val="18"/>
              </w:rPr>
              <w:t>CE13-2.1c</w:t>
            </w:r>
          </w:p>
        </w:tc>
        <w:tc>
          <w:tcPr>
            <w:tcW w:w="721" w:type="dxa"/>
            <w:tcBorders>
              <w:top w:val="nil"/>
              <w:left w:val="single" w:sz="12" w:space="0" w:color="auto"/>
              <w:bottom w:val="single" w:sz="4" w:space="0" w:color="auto"/>
              <w:right w:val="single" w:sz="4" w:space="0" w:color="auto"/>
            </w:tcBorders>
            <w:shd w:val="clear" w:color="auto" w:fill="auto"/>
            <w:noWrap/>
            <w:vAlign w:val="center"/>
          </w:tcPr>
          <w:p w14:paraId="5D0F4CBE" w14:textId="77777777" w:rsidR="00340AF8" w:rsidRPr="009317D3" w:rsidRDefault="00340AF8" w:rsidP="00340AF8">
            <w:pPr>
              <w:jc w:val="center"/>
              <w:rPr>
                <w:color w:val="000000"/>
                <w:sz w:val="18"/>
                <w:szCs w:val="18"/>
              </w:rPr>
            </w:pPr>
            <w:r w:rsidRPr="009317D3">
              <w:rPr>
                <w:color w:val="000000"/>
                <w:sz w:val="18"/>
                <w:szCs w:val="18"/>
              </w:rPr>
              <w:t>-4.65%</w:t>
            </w:r>
          </w:p>
        </w:tc>
        <w:tc>
          <w:tcPr>
            <w:tcW w:w="841" w:type="dxa"/>
            <w:tcBorders>
              <w:top w:val="nil"/>
              <w:left w:val="nil"/>
              <w:bottom w:val="single" w:sz="4" w:space="0" w:color="auto"/>
              <w:right w:val="single" w:sz="4" w:space="0" w:color="auto"/>
            </w:tcBorders>
            <w:shd w:val="clear" w:color="auto" w:fill="auto"/>
            <w:noWrap/>
            <w:vAlign w:val="center"/>
          </w:tcPr>
          <w:p w14:paraId="2EFFF83B" w14:textId="77777777" w:rsidR="00340AF8" w:rsidRPr="009317D3" w:rsidRDefault="00340AF8" w:rsidP="00340AF8">
            <w:pPr>
              <w:jc w:val="center"/>
              <w:rPr>
                <w:color w:val="000000"/>
                <w:sz w:val="18"/>
                <w:szCs w:val="18"/>
              </w:rPr>
            </w:pPr>
            <w:r w:rsidRPr="009317D3">
              <w:rPr>
                <w:color w:val="000000"/>
                <w:sz w:val="18"/>
                <w:szCs w:val="18"/>
              </w:rPr>
              <w:t>-6.73%</w:t>
            </w:r>
          </w:p>
        </w:tc>
        <w:tc>
          <w:tcPr>
            <w:tcW w:w="840" w:type="dxa"/>
            <w:tcBorders>
              <w:top w:val="nil"/>
              <w:left w:val="nil"/>
              <w:bottom w:val="single" w:sz="4" w:space="0" w:color="auto"/>
              <w:right w:val="single" w:sz="4" w:space="0" w:color="auto"/>
            </w:tcBorders>
            <w:shd w:val="clear" w:color="auto" w:fill="auto"/>
            <w:noWrap/>
            <w:vAlign w:val="center"/>
          </w:tcPr>
          <w:p w14:paraId="2CE2B5CB" w14:textId="77777777" w:rsidR="00340AF8" w:rsidRPr="009317D3" w:rsidRDefault="00340AF8" w:rsidP="00340AF8">
            <w:pPr>
              <w:jc w:val="center"/>
              <w:rPr>
                <w:color w:val="000000"/>
                <w:sz w:val="18"/>
                <w:szCs w:val="18"/>
              </w:rPr>
            </w:pPr>
            <w:r w:rsidRPr="009317D3">
              <w:rPr>
                <w:color w:val="000000"/>
                <w:sz w:val="18"/>
                <w:szCs w:val="18"/>
              </w:rPr>
              <w:t>-7.92%</w:t>
            </w:r>
          </w:p>
        </w:tc>
        <w:tc>
          <w:tcPr>
            <w:tcW w:w="699" w:type="dxa"/>
            <w:tcBorders>
              <w:top w:val="nil"/>
              <w:left w:val="nil"/>
              <w:bottom w:val="single" w:sz="4" w:space="0" w:color="auto"/>
              <w:right w:val="single" w:sz="4" w:space="0" w:color="auto"/>
            </w:tcBorders>
            <w:shd w:val="clear" w:color="auto" w:fill="auto"/>
            <w:noWrap/>
            <w:vAlign w:val="center"/>
          </w:tcPr>
          <w:p w14:paraId="1064F5BB" w14:textId="77777777" w:rsidR="00340AF8" w:rsidRPr="009317D3" w:rsidRDefault="00340AF8" w:rsidP="00340AF8">
            <w:pPr>
              <w:jc w:val="center"/>
              <w:rPr>
                <w:color w:val="000000"/>
                <w:sz w:val="18"/>
                <w:szCs w:val="18"/>
              </w:rPr>
            </w:pPr>
            <w:r w:rsidRPr="009317D3">
              <w:rPr>
                <w:color w:val="000000"/>
                <w:sz w:val="18"/>
                <w:szCs w:val="18"/>
              </w:rPr>
              <w:t>139%</w:t>
            </w:r>
          </w:p>
        </w:tc>
        <w:tc>
          <w:tcPr>
            <w:tcW w:w="980" w:type="dxa"/>
            <w:tcBorders>
              <w:top w:val="nil"/>
              <w:left w:val="nil"/>
              <w:bottom w:val="single" w:sz="4" w:space="0" w:color="auto"/>
              <w:right w:val="single" w:sz="12" w:space="0" w:color="auto"/>
            </w:tcBorders>
            <w:shd w:val="clear" w:color="auto" w:fill="auto"/>
            <w:noWrap/>
            <w:vAlign w:val="center"/>
          </w:tcPr>
          <w:p w14:paraId="0C33B744" w14:textId="77777777" w:rsidR="00340AF8" w:rsidRPr="009317D3" w:rsidRDefault="00340AF8" w:rsidP="00340AF8">
            <w:pPr>
              <w:jc w:val="center"/>
              <w:rPr>
                <w:color w:val="000000"/>
                <w:sz w:val="18"/>
                <w:szCs w:val="18"/>
              </w:rPr>
            </w:pPr>
            <w:r w:rsidRPr="009317D3">
              <w:rPr>
                <w:color w:val="000000"/>
                <w:sz w:val="18"/>
                <w:szCs w:val="18"/>
              </w:rPr>
              <w:t>37956%</w:t>
            </w:r>
          </w:p>
        </w:tc>
        <w:tc>
          <w:tcPr>
            <w:tcW w:w="873" w:type="dxa"/>
            <w:tcBorders>
              <w:top w:val="nil"/>
              <w:left w:val="nil"/>
              <w:bottom w:val="single" w:sz="4" w:space="0" w:color="auto"/>
              <w:right w:val="single" w:sz="4" w:space="0" w:color="auto"/>
            </w:tcBorders>
            <w:shd w:val="clear" w:color="auto" w:fill="auto"/>
            <w:noWrap/>
            <w:vAlign w:val="center"/>
          </w:tcPr>
          <w:p w14:paraId="370A6540" w14:textId="77777777" w:rsidR="00340AF8" w:rsidRPr="009317D3" w:rsidRDefault="00340AF8" w:rsidP="00340AF8">
            <w:pPr>
              <w:jc w:val="center"/>
              <w:rPr>
                <w:rFonts w:eastAsia="Times New Roman"/>
                <w:color w:val="000000"/>
                <w:sz w:val="18"/>
                <w:szCs w:val="18"/>
              </w:rPr>
            </w:pPr>
          </w:p>
        </w:tc>
        <w:tc>
          <w:tcPr>
            <w:tcW w:w="900" w:type="dxa"/>
            <w:tcBorders>
              <w:top w:val="nil"/>
              <w:left w:val="nil"/>
              <w:bottom w:val="single" w:sz="4" w:space="0" w:color="auto"/>
              <w:right w:val="single" w:sz="4" w:space="0" w:color="auto"/>
            </w:tcBorders>
            <w:shd w:val="clear" w:color="auto" w:fill="auto"/>
            <w:noWrap/>
            <w:vAlign w:val="center"/>
          </w:tcPr>
          <w:p w14:paraId="24DB0EE9" w14:textId="77777777" w:rsidR="00340AF8" w:rsidRPr="009317D3" w:rsidRDefault="00340AF8" w:rsidP="00340AF8">
            <w:pPr>
              <w:jc w:val="center"/>
              <w:rPr>
                <w:rFonts w:eastAsia="Times New Roman"/>
                <w:color w:val="000000"/>
                <w:sz w:val="18"/>
                <w:szCs w:val="18"/>
              </w:rPr>
            </w:pPr>
          </w:p>
        </w:tc>
        <w:tc>
          <w:tcPr>
            <w:tcW w:w="833" w:type="dxa"/>
            <w:tcBorders>
              <w:top w:val="nil"/>
              <w:left w:val="nil"/>
              <w:bottom w:val="single" w:sz="4" w:space="0" w:color="auto"/>
              <w:right w:val="single" w:sz="4" w:space="0" w:color="auto"/>
            </w:tcBorders>
            <w:shd w:val="clear" w:color="auto" w:fill="auto"/>
            <w:noWrap/>
            <w:vAlign w:val="center"/>
          </w:tcPr>
          <w:p w14:paraId="02D7BF24" w14:textId="77777777" w:rsidR="00340AF8" w:rsidRPr="009317D3" w:rsidRDefault="00340AF8" w:rsidP="00340AF8">
            <w:pPr>
              <w:jc w:val="center"/>
              <w:rPr>
                <w:rFonts w:eastAsia="Times New Roman"/>
                <w:color w:val="000000"/>
                <w:sz w:val="18"/>
                <w:szCs w:val="18"/>
              </w:rPr>
            </w:pPr>
          </w:p>
        </w:tc>
        <w:tc>
          <w:tcPr>
            <w:tcW w:w="697" w:type="dxa"/>
            <w:tcBorders>
              <w:top w:val="nil"/>
              <w:left w:val="nil"/>
              <w:bottom w:val="single" w:sz="4" w:space="0" w:color="auto"/>
              <w:right w:val="single" w:sz="4" w:space="0" w:color="auto"/>
            </w:tcBorders>
            <w:shd w:val="clear" w:color="auto" w:fill="auto"/>
            <w:noWrap/>
            <w:vAlign w:val="center"/>
          </w:tcPr>
          <w:p w14:paraId="29CC67ED" w14:textId="77777777" w:rsidR="00340AF8" w:rsidRPr="009317D3" w:rsidRDefault="00340AF8" w:rsidP="00340AF8">
            <w:pPr>
              <w:jc w:val="center"/>
              <w:rPr>
                <w:rFonts w:eastAsia="Times New Roman"/>
                <w:color w:val="000000"/>
                <w:sz w:val="18"/>
                <w:szCs w:val="18"/>
              </w:rPr>
            </w:pPr>
          </w:p>
        </w:tc>
        <w:tc>
          <w:tcPr>
            <w:tcW w:w="720" w:type="dxa"/>
            <w:tcBorders>
              <w:top w:val="nil"/>
              <w:left w:val="nil"/>
              <w:bottom w:val="single" w:sz="4" w:space="0" w:color="auto"/>
              <w:right w:val="nil"/>
            </w:tcBorders>
            <w:shd w:val="clear" w:color="auto" w:fill="auto"/>
            <w:noWrap/>
            <w:vAlign w:val="center"/>
          </w:tcPr>
          <w:p w14:paraId="21BBAA25" w14:textId="77777777" w:rsidR="00340AF8" w:rsidRPr="009317D3" w:rsidRDefault="00340AF8" w:rsidP="00340AF8">
            <w:pPr>
              <w:jc w:val="center"/>
              <w:rPr>
                <w:rFonts w:eastAsia="Times New Roman"/>
                <w:color w:val="000000"/>
                <w:sz w:val="18"/>
                <w:szCs w:val="18"/>
              </w:rPr>
            </w:pPr>
          </w:p>
        </w:tc>
      </w:tr>
      <w:tr w:rsidR="00340AF8" w:rsidRPr="009317D3" w14:paraId="77D36B50"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914F88D"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hideMark/>
          </w:tcPr>
          <w:p w14:paraId="048FE163"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2a</w:t>
            </w:r>
          </w:p>
        </w:tc>
        <w:tc>
          <w:tcPr>
            <w:tcW w:w="721" w:type="dxa"/>
            <w:tcBorders>
              <w:top w:val="nil"/>
              <w:left w:val="single" w:sz="12" w:space="0" w:color="auto"/>
              <w:bottom w:val="single" w:sz="8" w:space="0" w:color="auto"/>
              <w:right w:val="single" w:sz="4" w:space="0" w:color="auto"/>
            </w:tcBorders>
            <w:shd w:val="clear" w:color="auto" w:fill="auto"/>
            <w:noWrap/>
            <w:vAlign w:val="center"/>
          </w:tcPr>
          <w:p w14:paraId="1EC6543B" w14:textId="77777777" w:rsidR="00340AF8" w:rsidRPr="009317D3" w:rsidRDefault="00340AF8" w:rsidP="00340AF8">
            <w:pPr>
              <w:jc w:val="center"/>
              <w:rPr>
                <w:color w:val="000000"/>
                <w:sz w:val="18"/>
                <w:szCs w:val="18"/>
              </w:rPr>
            </w:pPr>
            <w:r w:rsidRPr="009317D3">
              <w:rPr>
                <w:color w:val="000000"/>
                <w:sz w:val="18"/>
                <w:szCs w:val="18"/>
              </w:rPr>
              <w:t>-1.52%</w:t>
            </w:r>
          </w:p>
        </w:tc>
        <w:tc>
          <w:tcPr>
            <w:tcW w:w="841" w:type="dxa"/>
            <w:tcBorders>
              <w:top w:val="nil"/>
              <w:left w:val="nil"/>
              <w:bottom w:val="single" w:sz="8" w:space="0" w:color="auto"/>
              <w:right w:val="single" w:sz="4" w:space="0" w:color="auto"/>
            </w:tcBorders>
            <w:shd w:val="clear" w:color="auto" w:fill="auto"/>
            <w:noWrap/>
            <w:vAlign w:val="center"/>
          </w:tcPr>
          <w:p w14:paraId="399A16ED" w14:textId="77777777" w:rsidR="00340AF8" w:rsidRPr="009317D3" w:rsidRDefault="00340AF8" w:rsidP="00340AF8">
            <w:pPr>
              <w:jc w:val="center"/>
              <w:rPr>
                <w:color w:val="000000"/>
                <w:sz w:val="18"/>
                <w:szCs w:val="18"/>
              </w:rPr>
            </w:pPr>
            <w:r w:rsidRPr="009317D3">
              <w:rPr>
                <w:color w:val="000000"/>
                <w:sz w:val="18"/>
                <w:szCs w:val="18"/>
              </w:rPr>
              <w:t>-2.12%</w:t>
            </w:r>
          </w:p>
        </w:tc>
        <w:tc>
          <w:tcPr>
            <w:tcW w:w="840" w:type="dxa"/>
            <w:tcBorders>
              <w:top w:val="nil"/>
              <w:left w:val="nil"/>
              <w:bottom w:val="single" w:sz="8" w:space="0" w:color="auto"/>
              <w:right w:val="single" w:sz="4" w:space="0" w:color="auto"/>
            </w:tcBorders>
            <w:shd w:val="clear" w:color="auto" w:fill="auto"/>
            <w:noWrap/>
            <w:vAlign w:val="center"/>
          </w:tcPr>
          <w:p w14:paraId="676E647A" w14:textId="77777777" w:rsidR="00340AF8" w:rsidRPr="009317D3" w:rsidRDefault="00340AF8" w:rsidP="00340AF8">
            <w:pPr>
              <w:jc w:val="center"/>
              <w:rPr>
                <w:color w:val="000000"/>
                <w:sz w:val="18"/>
                <w:szCs w:val="18"/>
              </w:rPr>
            </w:pPr>
            <w:r w:rsidRPr="009317D3">
              <w:rPr>
                <w:color w:val="000000"/>
                <w:sz w:val="18"/>
                <w:szCs w:val="18"/>
              </w:rPr>
              <w:t>-2.73%</w:t>
            </w:r>
          </w:p>
        </w:tc>
        <w:tc>
          <w:tcPr>
            <w:tcW w:w="699" w:type="dxa"/>
            <w:tcBorders>
              <w:top w:val="nil"/>
              <w:left w:val="nil"/>
              <w:bottom w:val="single" w:sz="8" w:space="0" w:color="auto"/>
              <w:right w:val="single" w:sz="4" w:space="0" w:color="auto"/>
            </w:tcBorders>
            <w:shd w:val="clear" w:color="auto" w:fill="auto"/>
            <w:noWrap/>
            <w:vAlign w:val="center"/>
          </w:tcPr>
          <w:p w14:paraId="1111891F" w14:textId="77777777" w:rsidR="00340AF8" w:rsidRPr="009317D3" w:rsidRDefault="00340AF8" w:rsidP="00340AF8">
            <w:pPr>
              <w:jc w:val="center"/>
              <w:rPr>
                <w:color w:val="000000"/>
                <w:sz w:val="18"/>
                <w:szCs w:val="18"/>
              </w:rPr>
            </w:pPr>
            <w:r w:rsidRPr="009317D3">
              <w:rPr>
                <w:color w:val="000000"/>
                <w:sz w:val="18"/>
                <w:szCs w:val="18"/>
              </w:rPr>
              <w:t>107%</w:t>
            </w:r>
          </w:p>
        </w:tc>
        <w:tc>
          <w:tcPr>
            <w:tcW w:w="980" w:type="dxa"/>
            <w:tcBorders>
              <w:top w:val="nil"/>
              <w:left w:val="nil"/>
              <w:bottom w:val="single" w:sz="8" w:space="0" w:color="auto"/>
              <w:right w:val="single" w:sz="12" w:space="0" w:color="auto"/>
            </w:tcBorders>
            <w:shd w:val="clear" w:color="auto" w:fill="auto"/>
            <w:noWrap/>
            <w:vAlign w:val="center"/>
          </w:tcPr>
          <w:p w14:paraId="68C613D8" w14:textId="77777777" w:rsidR="00340AF8" w:rsidRPr="009317D3" w:rsidRDefault="00340AF8" w:rsidP="00340AF8">
            <w:pPr>
              <w:jc w:val="center"/>
              <w:rPr>
                <w:color w:val="000000"/>
                <w:sz w:val="18"/>
                <w:szCs w:val="18"/>
              </w:rPr>
            </w:pPr>
            <w:r w:rsidRPr="009317D3">
              <w:rPr>
                <w:color w:val="000000"/>
                <w:sz w:val="18"/>
                <w:szCs w:val="18"/>
              </w:rPr>
              <w:t>4667%</w:t>
            </w:r>
          </w:p>
        </w:tc>
        <w:tc>
          <w:tcPr>
            <w:tcW w:w="873" w:type="dxa"/>
            <w:tcBorders>
              <w:top w:val="nil"/>
              <w:left w:val="nil"/>
              <w:bottom w:val="single" w:sz="8" w:space="0" w:color="auto"/>
              <w:right w:val="single" w:sz="4" w:space="0" w:color="auto"/>
            </w:tcBorders>
            <w:shd w:val="clear" w:color="auto" w:fill="auto"/>
            <w:noWrap/>
            <w:vAlign w:val="center"/>
          </w:tcPr>
          <w:p w14:paraId="11F43E68" w14:textId="77777777" w:rsidR="00340AF8" w:rsidRPr="009317D3" w:rsidRDefault="00340AF8" w:rsidP="00340AF8">
            <w:pPr>
              <w:jc w:val="center"/>
              <w:rPr>
                <w:color w:val="000000"/>
                <w:sz w:val="18"/>
                <w:szCs w:val="18"/>
              </w:rPr>
            </w:pPr>
            <w:r w:rsidRPr="009317D3">
              <w:rPr>
                <w:color w:val="000000"/>
                <w:sz w:val="18"/>
                <w:szCs w:val="18"/>
              </w:rPr>
              <w:t>-1.45%</w:t>
            </w:r>
          </w:p>
        </w:tc>
        <w:tc>
          <w:tcPr>
            <w:tcW w:w="900" w:type="dxa"/>
            <w:tcBorders>
              <w:top w:val="nil"/>
              <w:left w:val="nil"/>
              <w:bottom w:val="single" w:sz="8" w:space="0" w:color="auto"/>
              <w:right w:val="single" w:sz="4" w:space="0" w:color="auto"/>
            </w:tcBorders>
            <w:shd w:val="clear" w:color="auto" w:fill="auto"/>
            <w:noWrap/>
            <w:vAlign w:val="center"/>
          </w:tcPr>
          <w:p w14:paraId="620AD5B3" w14:textId="77777777" w:rsidR="00340AF8" w:rsidRPr="009317D3" w:rsidRDefault="00340AF8" w:rsidP="00340AF8">
            <w:pPr>
              <w:jc w:val="center"/>
              <w:rPr>
                <w:color w:val="000000"/>
                <w:sz w:val="18"/>
                <w:szCs w:val="18"/>
              </w:rPr>
            </w:pPr>
            <w:r w:rsidRPr="009317D3">
              <w:rPr>
                <w:color w:val="000000"/>
                <w:sz w:val="18"/>
                <w:szCs w:val="18"/>
              </w:rPr>
              <w:t>-4.37%</w:t>
            </w:r>
          </w:p>
        </w:tc>
        <w:tc>
          <w:tcPr>
            <w:tcW w:w="833" w:type="dxa"/>
            <w:tcBorders>
              <w:top w:val="nil"/>
              <w:left w:val="nil"/>
              <w:bottom w:val="single" w:sz="8" w:space="0" w:color="auto"/>
              <w:right w:val="single" w:sz="4" w:space="0" w:color="auto"/>
            </w:tcBorders>
            <w:shd w:val="clear" w:color="auto" w:fill="auto"/>
            <w:noWrap/>
            <w:vAlign w:val="center"/>
          </w:tcPr>
          <w:p w14:paraId="54B51D87" w14:textId="77777777" w:rsidR="00340AF8" w:rsidRPr="009317D3" w:rsidRDefault="00340AF8" w:rsidP="00340AF8">
            <w:pPr>
              <w:jc w:val="center"/>
              <w:rPr>
                <w:color w:val="000000"/>
                <w:sz w:val="18"/>
                <w:szCs w:val="18"/>
              </w:rPr>
            </w:pPr>
            <w:r w:rsidRPr="009317D3">
              <w:rPr>
                <w:color w:val="000000"/>
                <w:sz w:val="18"/>
                <w:szCs w:val="18"/>
              </w:rPr>
              <w:t>-4.27%</w:t>
            </w:r>
          </w:p>
        </w:tc>
        <w:tc>
          <w:tcPr>
            <w:tcW w:w="697" w:type="dxa"/>
            <w:tcBorders>
              <w:top w:val="nil"/>
              <w:left w:val="nil"/>
              <w:bottom w:val="single" w:sz="8" w:space="0" w:color="auto"/>
              <w:right w:val="single" w:sz="4" w:space="0" w:color="auto"/>
            </w:tcBorders>
            <w:shd w:val="clear" w:color="auto" w:fill="auto"/>
            <w:noWrap/>
            <w:vAlign w:val="center"/>
          </w:tcPr>
          <w:p w14:paraId="433A944B" w14:textId="77777777" w:rsidR="00340AF8" w:rsidRPr="009317D3" w:rsidRDefault="00340AF8" w:rsidP="00340AF8">
            <w:pPr>
              <w:jc w:val="center"/>
              <w:rPr>
                <w:color w:val="000000"/>
                <w:sz w:val="18"/>
                <w:szCs w:val="18"/>
              </w:rPr>
            </w:pPr>
            <w:r w:rsidRPr="009317D3">
              <w:rPr>
                <w:color w:val="000000"/>
                <w:sz w:val="18"/>
                <w:szCs w:val="18"/>
              </w:rPr>
              <w:t>106%</w:t>
            </w:r>
          </w:p>
        </w:tc>
        <w:tc>
          <w:tcPr>
            <w:tcW w:w="720" w:type="dxa"/>
            <w:tcBorders>
              <w:top w:val="nil"/>
              <w:left w:val="nil"/>
              <w:bottom w:val="single" w:sz="8" w:space="0" w:color="auto"/>
              <w:right w:val="nil"/>
            </w:tcBorders>
            <w:shd w:val="clear" w:color="auto" w:fill="auto"/>
            <w:noWrap/>
            <w:vAlign w:val="center"/>
          </w:tcPr>
          <w:p w14:paraId="3957C954" w14:textId="77777777" w:rsidR="00340AF8" w:rsidRPr="009317D3" w:rsidRDefault="00340AF8" w:rsidP="00340AF8">
            <w:pPr>
              <w:jc w:val="center"/>
              <w:rPr>
                <w:color w:val="000000"/>
                <w:sz w:val="18"/>
                <w:szCs w:val="18"/>
              </w:rPr>
            </w:pPr>
            <w:r w:rsidRPr="009317D3">
              <w:rPr>
                <w:color w:val="000000"/>
                <w:sz w:val="18"/>
                <w:szCs w:val="18"/>
              </w:rPr>
              <w:t>7156%</w:t>
            </w:r>
          </w:p>
        </w:tc>
      </w:tr>
      <w:tr w:rsidR="00340AF8" w:rsidRPr="009317D3" w14:paraId="59A031F9" w14:textId="77777777" w:rsidTr="00340AF8">
        <w:trPr>
          <w:trHeight w:val="292"/>
          <w:jc w:val="center"/>
        </w:trPr>
        <w:tc>
          <w:tcPr>
            <w:tcW w:w="900" w:type="dxa"/>
            <w:vMerge/>
            <w:tcBorders>
              <w:top w:val="single" w:sz="12" w:space="0" w:color="auto"/>
              <w:left w:val="single" w:sz="8" w:space="0" w:color="auto"/>
              <w:bottom w:val="single" w:sz="12" w:space="0" w:color="000000"/>
              <w:right w:val="single" w:sz="8" w:space="0" w:color="auto"/>
            </w:tcBorders>
            <w:vAlign w:val="center"/>
          </w:tcPr>
          <w:p w14:paraId="04C8C710" w14:textId="77777777" w:rsidR="00340AF8" w:rsidRPr="00F543F6" w:rsidRDefault="00340AF8" w:rsidP="00340AF8">
            <w:pPr>
              <w:rPr>
                <w:rFonts w:eastAsia="Times New Roman"/>
                <w:color w:val="000000"/>
              </w:rPr>
            </w:pPr>
          </w:p>
        </w:tc>
        <w:tc>
          <w:tcPr>
            <w:tcW w:w="1076" w:type="dxa"/>
            <w:tcBorders>
              <w:top w:val="nil"/>
              <w:left w:val="nil"/>
              <w:bottom w:val="nil"/>
              <w:right w:val="nil"/>
            </w:tcBorders>
            <w:shd w:val="clear" w:color="auto" w:fill="auto"/>
            <w:vAlign w:val="center"/>
          </w:tcPr>
          <w:p w14:paraId="258972FA"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4a</w:t>
            </w:r>
          </w:p>
        </w:tc>
        <w:tc>
          <w:tcPr>
            <w:tcW w:w="721" w:type="dxa"/>
            <w:tcBorders>
              <w:top w:val="nil"/>
              <w:left w:val="single" w:sz="12" w:space="0" w:color="auto"/>
              <w:bottom w:val="single" w:sz="8" w:space="0" w:color="auto"/>
              <w:right w:val="single" w:sz="4" w:space="0" w:color="auto"/>
            </w:tcBorders>
            <w:shd w:val="clear" w:color="auto" w:fill="auto"/>
            <w:noWrap/>
          </w:tcPr>
          <w:p w14:paraId="250CA335" w14:textId="77777777" w:rsidR="00340AF8" w:rsidRPr="009317D3" w:rsidRDefault="00340AF8" w:rsidP="00340AF8">
            <w:pPr>
              <w:jc w:val="center"/>
              <w:rPr>
                <w:color w:val="000000"/>
                <w:sz w:val="18"/>
                <w:szCs w:val="18"/>
              </w:rPr>
            </w:pPr>
            <w:r w:rsidRPr="009317D3">
              <w:rPr>
                <w:sz w:val="18"/>
                <w:szCs w:val="18"/>
              </w:rPr>
              <w:t>-0.87%</w:t>
            </w:r>
          </w:p>
        </w:tc>
        <w:tc>
          <w:tcPr>
            <w:tcW w:w="841" w:type="dxa"/>
            <w:tcBorders>
              <w:top w:val="nil"/>
              <w:left w:val="nil"/>
              <w:bottom w:val="single" w:sz="8" w:space="0" w:color="auto"/>
              <w:right w:val="single" w:sz="4" w:space="0" w:color="auto"/>
            </w:tcBorders>
            <w:shd w:val="clear" w:color="auto" w:fill="auto"/>
            <w:noWrap/>
          </w:tcPr>
          <w:p w14:paraId="70DDFF8B" w14:textId="77777777" w:rsidR="00340AF8" w:rsidRPr="009317D3" w:rsidRDefault="00340AF8" w:rsidP="00340AF8">
            <w:pPr>
              <w:jc w:val="center"/>
              <w:rPr>
                <w:color w:val="000000"/>
                <w:sz w:val="18"/>
                <w:szCs w:val="18"/>
              </w:rPr>
            </w:pPr>
            <w:r w:rsidRPr="009317D3">
              <w:rPr>
                <w:sz w:val="18"/>
                <w:szCs w:val="18"/>
              </w:rPr>
              <w:t>-0.44%</w:t>
            </w:r>
          </w:p>
        </w:tc>
        <w:tc>
          <w:tcPr>
            <w:tcW w:w="840" w:type="dxa"/>
            <w:tcBorders>
              <w:top w:val="nil"/>
              <w:left w:val="nil"/>
              <w:bottom w:val="single" w:sz="8" w:space="0" w:color="auto"/>
              <w:right w:val="single" w:sz="4" w:space="0" w:color="auto"/>
            </w:tcBorders>
            <w:shd w:val="clear" w:color="auto" w:fill="auto"/>
            <w:noWrap/>
          </w:tcPr>
          <w:p w14:paraId="0FA168CA" w14:textId="77777777" w:rsidR="00340AF8" w:rsidRPr="009317D3" w:rsidRDefault="00340AF8" w:rsidP="00340AF8">
            <w:pPr>
              <w:jc w:val="center"/>
              <w:rPr>
                <w:color w:val="000000"/>
                <w:sz w:val="18"/>
                <w:szCs w:val="18"/>
              </w:rPr>
            </w:pPr>
            <w:r w:rsidRPr="009317D3">
              <w:rPr>
                <w:sz w:val="18"/>
                <w:szCs w:val="18"/>
              </w:rPr>
              <w:t>-0.56%</w:t>
            </w:r>
          </w:p>
        </w:tc>
        <w:tc>
          <w:tcPr>
            <w:tcW w:w="699" w:type="dxa"/>
            <w:tcBorders>
              <w:top w:val="nil"/>
              <w:left w:val="nil"/>
              <w:bottom w:val="single" w:sz="8" w:space="0" w:color="auto"/>
              <w:right w:val="single" w:sz="4" w:space="0" w:color="auto"/>
            </w:tcBorders>
            <w:shd w:val="clear" w:color="auto" w:fill="auto"/>
            <w:noWrap/>
          </w:tcPr>
          <w:p w14:paraId="3E3DD96F" w14:textId="77777777" w:rsidR="00340AF8" w:rsidRPr="009317D3" w:rsidRDefault="00340AF8" w:rsidP="00340AF8">
            <w:pPr>
              <w:jc w:val="center"/>
              <w:rPr>
                <w:color w:val="000000"/>
                <w:sz w:val="18"/>
                <w:szCs w:val="18"/>
              </w:rPr>
            </w:pPr>
            <w:r w:rsidRPr="009317D3">
              <w:rPr>
                <w:sz w:val="18"/>
                <w:szCs w:val="18"/>
              </w:rPr>
              <w:t>106%</w:t>
            </w:r>
          </w:p>
        </w:tc>
        <w:tc>
          <w:tcPr>
            <w:tcW w:w="980" w:type="dxa"/>
            <w:tcBorders>
              <w:top w:val="nil"/>
              <w:left w:val="nil"/>
              <w:bottom w:val="single" w:sz="8" w:space="0" w:color="auto"/>
              <w:right w:val="single" w:sz="12" w:space="0" w:color="auto"/>
            </w:tcBorders>
            <w:shd w:val="clear" w:color="auto" w:fill="auto"/>
            <w:noWrap/>
          </w:tcPr>
          <w:p w14:paraId="65CB5F2C" w14:textId="77777777" w:rsidR="00340AF8" w:rsidRPr="009317D3" w:rsidRDefault="00340AF8" w:rsidP="00340AF8">
            <w:pPr>
              <w:jc w:val="center"/>
              <w:rPr>
                <w:color w:val="000000"/>
                <w:sz w:val="18"/>
                <w:szCs w:val="18"/>
              </w:rPr>
            </w:pPr>
            <w:r w:rsidRPr="009317D3">
              <w:rPr>
                <w:sz w:val="18"/>
                <w:szCs w:val="18"/>
              </w:rPr>
              <w:t>1912%</w:t>
            </w:r>
          </w:p>
        </w:tc>
        <w:tc>
          <w:tcPr>
            <w:tcW w:w="873" w:type="dxa"/>
            <w:tcBorders>
              <w:top w:val="nil"/>
              <w:left w:val="nil"/>
              <w:bottom w:val="single" w:sz="8" w:space="0" w:color="auto"/>
              <w:right w:val="single" w:sz="4" w:space="0" w:color="auto"/>
            </w:tcBorders>
            <w:shd w:val="clear" w:color="auto" w:fill="auto"/>
            <w:noWrap/>
            <w:vAlign w:val="center"/>
          </w:tcPr>
          <w:p w14:paraId="460F11BF" w14:textId="77777777" w:rsidR="00340AF8" w:rsidRPr="009317D3" w:rsidRDefault="00340AF8" w:rsidP="00340AF8">
            <w:pPr>
              <w:jc w:val="center"/>
              <w:rPr>
                <w:color w:val="000000"/>
                <w:sz w:val="18"/>
                <w:szCs w:val="18"/>
              </w:rPr>
            </w:pPr>
            <w:r w:rsidRPr="009317D3">
              <w:rPr>
                <w:rFonts w:eastAsia="DengXian"/>
                <w:color w:val="000000"/>
                <w:sz w:val="18"/>
                <w:szCs w:val="18"/>
              </w:rPr>
              <w:t>-0.49%</w:t>
            </w:r>
          </w:p>
        </w:tc>
        <w:tc>
          <w:tcPr>
            <w:tcW w:w="900" w:type="dxa"/>
            <w:tcBorders>
              <w:top w:val="nil"/>
              <w:left w:val="nil"/>
              <w:bottom w:val="single" w:sz="8" w:space="0" w:color="auto"/>
              <w:right w:val="single" w:sz="4" w:space="0" w:color="auto"/>
            </w:tcBorders>
            <w:shd w:val="clear" w:color="auto" w:fill="auto"/>
            <w:noWrap/>
            <w:vAlign w:val="center"/>
          </w:tcPr>
          <w:p w14:paraId="4B28A267" w14:textId="77777777" w:rsidR="00340AF8" w:rsidRPr="009317D3" w:rsidRDefault="00340AF8" w:rsidP="00340AF8">
            <w:pPr>
              <w:jc w:val="center"/>
              <w:rPr>
                <w:color w:val="000000"/>
                <w:sz w:val="18"/>
                <w:szCs w:val="18"/>
              </w:rPr>
            </w:pPr>
            <w:r w:rsidRPr="009317D3">
              <w:rPr>
                <w:rFonts w:eastAsia="DengXian"/>
                <w:color w:val="000000"/>
                <w:sz w:val="18"/>
                <w:szCs w:val="18"/>
              </w:rPr>
              <w:t>-0.23%</w:t>
            </w:r>
          </w:p>
        </w:tc>
        <w:tc>
          <w:tcPr>
            <w:tcW w:w="833" w:type="dxa"/>
            <w:tcBorders>
              <w:top w:val="nil"/>
              <w:left w:val="nil"/>
              <w:bottom w:val="single" w:sz="8" w:space="0" w:color="auto"/>
              <w:right w:val="single" w:sz="4" w:space="0" w:color="auto"/>
            </w:tcBorders>
            <w:shd w:val="clear" w:color="auto" w:fill="auto"/>
            <w:noWrap/>
            <w:vAlign w:val="center"/>
          </w:tcPr>
          <w:p w14:paraId="70EB3756" w14:textId="77777777" w:rsidR="00340AF8" w:rsidRPr="009317D3" w:rsidRDefault="00340AF8" w:rsidP="00340AF8">
            <w:pPr>
              <w:jc w:val="center"/>
              <w:rPr>
                <w:color w:val="000000"/>
                <w:sz w:val="18"/>
                <w:szCs w:val="18"/>
              </w:rPr>
            </w:pPr>
            <w:r w:rsidRPr="009317D3">
              <w:rPr>
                <w:rFonts w:eastAsia="DengXian"/>
                <w:color w:val="000000"/>
                <w:sz w:val="18"/>
                <w:szCs w:val="18"/>
              </w:rPr>
              <w:t>-0.33%</w:t>
            </w:r>
          </w:p>
        </w:tc>
        <w:tc>
          <w:tcPr>
            <w:tcW w:w="697" w:type="dxa"/>
            <w:tcBorders>
              <w:top w:val="nil"/>
              <w:left w:val="nil"/>
              <w:bottom w:val="single" w:sz="8" w:space="0" w:color="auto"/>
              <w:right w:val="single" w:sz="4" w:space="0" w:color="auto"/>
            </w:tcBorders>
            <w:shd w:val="clear" w:color="auto" w:fill="auto"/>
            <w:noWrap/>
            <w:vAlign w:val="center"/>
          </w:tcPr>
          <w:p w14:paraId="0AB6C9FE" w14:textId="77777777" w:rsidR="00340AF8" w:rsidRPr="009317D3" w:rsidRDefault="00340AF8" w:rsidP="00340AF8">
            <w:pPr>
              <w:jc w:val="center"/>
              <w:rPr>
                <w:color w:val="000000"/>
                <w:sz w:val="18"/>
                <w:szCs w:val="18"/>
              </w:rPr>
            </w:pPr>
            <w:r w:rsidRPr="009317D3">
              <w:rPr>
                <w:rFonts w:eastAsia="DengXian"/>
                <w:color w:val="000000"/>
                <w:sz w:val="18"/>
                <w:szCs w:val="18"/>
              </w:rPr>
              <w:t>124%</w:t>
            </w:r>
          </w:p>
        </w:tc>
        <w:tc>
          <w:tcPr>
            <w:tcW w:w="720" w:type="dxa"/>
            <w:tcBorders>
              <w:top w:val="nil"/>
              <w:left w:val="nil"/>
              <w:bottom w:val="single" w:sz="8" w:space="0" w:color="auto"/>
              <w:right w:val="nil"/>
            </w:tcBorders>
            <w:shd w:val="clear" w:color="auto" w:fill="auto"/>
            <w:noWrap/>
            <w:vAlign w:val="center"/>
          </w:tcPr>
          <w:p w14:paraId="216FD08B" w14:textId="77777777" w:rsidR="00340AF8" w:rsidRPr="009317D3" w:rsidRDefault="00340AF8" w:rsidP="00340AF8">
            <w:pPr>
              <w:jc w:val="center"/>
              <w:rPr>
                <w:color w:val="000000"/>
                <w:sz w:val="18"/>
                <w:szCs w:val="18"/>
              </w:rPr>
            </w:pPr>
            <w:r w:rsidRPr="009317D3">
              <w:rPr>
                <w:rFonts w:eastAsia="DengXian"/>
                <w:color w:val="000000"/>
                <w:sz w:val="18"/>
                <w:szCs w:val="18"/>
              </w:rPr>
              <w:t>468%</w:t>
            </w:r>
          </w:p>
        </w:tc>
      </w:tr>
      <w:tr w:rsidR="00340AF8" w:rsidRPr="009317D3" w14:paraId="76D87158" w14:textId="77777777" w:rsidTr="00340AF8">
        <w:trPr>
          <w:trHeight w:val="292"/>
          <w:jc w:val="center"/>
        </w:trPr>
        <w:tc>
          <w:tcPr>
            <w:tcW w:w="900" w:type="dxa"/>
            <w:vMerge/>
            <w:tcBorders>
              <w:top w:val="single" w:sz="12" w:space="0" w:color="auto"/>
              <w:left w:val="single" w:sz="8" w:space="0" w:color="auto"/>
              <w:bottom w:val="single" w:sz="12" w:space="0" w:color="auto"/>
              <w:right w:val="single" w:sz="8" w:space="0" w:color="auto"/>
            </w:tcBorders>
            <w:vAlign w:val="center"/>
            <w:hideMark/>
          </w:tcPr>
          <w:p w14:paraId="71A9F040" w14:textId="77777777" w:rsidR="00340AF8" w:rsidRPr="00F543F6" w:rsidRDefault="00340AF8" w:rsidP="00340AF8">
            <w:pPr>
              <w:rPr>
                <w:rFonts w:eastAsia="Times New Roman"/>
                <w:color w:val="000000"/>
              </w:rPr>
            </w:pPr>
          </w:p>
        </w:tc>
        <w:tc>
          <w:tcPr>
            <w:tcW w:w="1076" w:type="dxa"/>
            <w:tcBorders>
              <w:top w:val="nil"/>
              <w:left w:val="nil"/>
              <w:bottom w:val="single" w:sz="12" w:space="0" w:color="auto"/>
              <w:right w:val="nil"/>
            </w:tcBorders>
            <w:shd w:val="clear" w:color="auto" w:fill="auto"/>
            <w:vAlign w:val="center"/>
            <w:hideMark/>
          </w:tcPr>
          <w:p w14:paraId="1F72BC71"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CE13-2.6a</w:t>
            </w:r>
          </w:p>
        </w:tc>
        <w:tc>
          <w:tcPr>
            <w:tcW w:w="721" w:type="dxa"/>
            <w:tcBorders>
              <w:top w:val="single" w:sz="8" w:space="0" w:color="auto"/>
              <w:left w:val="single" w:sz="12" w:space="0" w:color="auto"/>
              <w:bottom w:val="single" w:sz="12" w:space="0" w:color="auto"/>
              <w:right w:val="single" w:sz="4" w:space="0" w:color="auto"/>
            </w:tcBorders>
            <w:shd w:val="clear" w:color="auto" w:fill="auto"/>
            <w:noWrap/>
          </w:tcPr>
          <w:p w14:paraId="0FB3F1D4" w14:textId="77777777" w:rsidR="00340AF8" w:rsidRPr="009317D3" w:rsidRDefault="00340AF8" w:rsidP="00340AF8">
            <w:pPr>
              <w:jc w:val="center"/>
              <w:rPr>
                <w:rFonts w:eastAsia="Times New Roman"/>
                <w:color w:val="000000"/>
                <w:sz w:val="18"/>
                <w:szCs w:val="18"/>
              </w:rPr>
            </w:pPr>
          </w:p>
        </w:tc>
        <w:tc>
          <w:tcPr>
            <w:tcW w:w="841" w:type="dxa"/>
            <w:tcBorders>
              <w:top w:val="single" w:sz="8" w:space="0" w:color="auto"/>
              <w:left w:val="nil"/>
              <w:bottom w:val="single" w:sz="12" w:space="0" w:color="auto"/>
              <w:right w:val="single" w:sz="4" w:space="0" w:color="auto"/>
            </w:tcBorders>
            <w:shd w:val="clear" w:color="auto" w:fill="auto"/>
            <w:noWrap/>
          </w:tcPr>
          <w:p w14:paraId="0550FD07" w14:textId="77777777" w:rsidR="00340AF8" w:rsidRPr="009317D3" w:rsidRDefault="00340AF8" w:rsidP="00340AF8">
            <w:pPr>
              <w:jc w:val="center"/>
              <w:rPr>
                <w:rFonts w:eastAsia="Times New Roman"/>
                <w:color w:val="000000"/>
                <w:sz w:val="18"/>
                <w:szCs w:val="18"/>
              </w:rPr>
            </w:pPr>
          </w:p>
        </w:tc>
        <w:tc>
          <w:tcPr>
            <w:tcW w:w="840" w:type="dxa"/>
            <w:tcBorders>
              <w:top w:val="single" w:sz="8" w:space="0" w:color="auto"/>
              <w:left w:val="nil"/>
              <w:bottom w:val="single" w:sz="12" w:space="0" w:color="auto"/>
              <w:right w:val="single" w:sz="4" w:space="0" w:color="auto"/>
            </w:tcBorders>
            <w:shd w:val="clear" w:color="auto" w:fill="auto"/>
            <w:noWrap/>
          </w:tcPr>
          <w:p w14:paraId="0F07B310" w14:textId="77777777" w:rsidR="00340AF8" w:rsidRPr="009317D3" w:rsidRDefault="00340AF8" w:rsidP="00340AF8">
            <w:pPr>
              <w:jc w:val="center"/>
              <w:rPr>
                <w:rFonts w:eastAsia="Times New Roman"/>
                <w:color w:val="000000"/>
                <w:sz w:val="18"/>
                <w:szCs w:val="18"/>
              </w:rPr>
            </w:pPr>
          </w:p>
        </w:tc>
        <w:tc>
          <w:tcPr>
            <w:tcW w:w="699" w:type="dxa"/>
            <w:tcBorders>
              <w:top w:val="single" w:sz="8" w:space="0" w:color="auto"/>
              <w:left w:val="nil"/>
              <w:bottom w:val="single" w:sz="12" w:space="0" w:color="auto"/>
              <w:right w:val="single" w:sz="4" w:space="0" w:color="auto"/>
            </w:tcBorders>
            <w:shd w:val="clear" w:color="auto" w:fill="auto"/>
            <w:noWrap/>
          </w:tcPr>
          <w:p w14:paraId="356D2529" w14:textId="77777777" w:rsidR="00340AF8" w:rsidRPr="009317D3" w:rsidRDefault="00340AF8" w:rsidP="00340AF8">
            <w:pPr>
              <w:jc w:val="center"/>
              <w:rPr>
                <w:rFonts w:eastAsia="Times New Roman"/>
                <w:color w:val="000000"/>
                <w:sz w:val="18"/>
                <w:szCs w:val="18"/>
              </w:rPr>
            </w:pPr>
          </w:p>
        </w:tc>
        <w:tc>
          <w:tcPr>
            <w:tcW w:w="980" w:type="dxa"/>
            <w:tcBorders>
              <w:top w:val="single" w:sz="8" w:space="0" w:color="auto"/>
              <w:left w:val="nil"/>
              <w:bottom w:val="single" w:sz="12" w:space="0" w:color="auto"/>
              <w:right w:val="single" w:sz="12" w:space="0" w:color="auto"/>
            </w:tcBorders>
            <w:shd w:val="clear" w:color="auto" w:fill="auto"/>
            <w:noWrap/>
          </w:tcPr>
          <w:p w14:paraId="37376026" w14:textId="77777777" w:rsidR="00340AF8" w:rsidRPr="009317D3" w:rsidRDefault="00340AF8" w:rsidP="00340AF8">
            <w:pPr>
              <w:jc w:val="center"/>
              <w:rPr>
                <w:rFonts w:eastAsia="Times New Roman"/>
                <w:color w:val="000000"/>
                <w:sz w:val="18"/>
                <w:szCs w:val="18"/>
              </w:rPr>
            </w:pPr>
          </w:p>
        </w:tc>
        <w:tc>
          <w:tcPr>
            <w:tcW w:w="873" w:type="dxa"/>
            <w:tcBorders>
              <w:top w:val="single" w:sz="8" w:space="0" w:color="auto"/>
              <w:left w:val="nil"/>
              <w:bottom w:val="single" w:sz="12" w:space="0" w:color="auto"/>
              <w:right w:val="single" w:sz="4" w:space="0" w:color="auto"/>
            </w:tcBorders>
            <w:shd w:val="clear" w:color="auto" w:fill="auto"/>
            <w:noWrap/>
            <w:vAlign w:val="center"/>
          </w:tcPr>
          <w:p w14:paraId="62706BDE" w14:textId="77777777" w:rsidR="00340AF8" w:rsidRPr="009317D3" w:rsidRDefault="00340AF8" w:rsidP="00340AF8">
            <w:pPr>
              <w:jc w:val="center"/>
              <w:rPr>
                <w:rFonts w:eastAsia="Times New Roman"/>
                <w:color w:val="000000"/>
                <w:sz w:val="18"/>
                <w:szCs w:val="18"/>
              </w:rPr>
            </w:pPr>
          </w:p>
        </w:tc>
        <w:tc>
          <w:tcPr>
            <w:tcW w:w="900" w:type="dxa"/>
            <w:tcBorders>
              <w:top w:val="single" w:sz="8" w:space="0" w:color="auto"/>
              <w:left w:val="nil"/>
              <w:bottom w:val="single" w:sz="12" w:space="0" w:color="auto"/>
              <w:right w:val="single" w:sz="4" w:space="0" w:color="auto"/>
            </w:tcBorders>
            <w:shd w:val="clear" w:color="auto" w:fill="auto"/>
            <w:noWrap/>
            <w:vAlign w:val="center"/>
          </w:tcPr>
          <w:p w14:paraId="0DE70A3B" w14:textId="77777777" w:rsidR="00340AF8" w:rsidRPr="009317D3" w:rsidRDefault="00340AF8" w:rsidP="00340AF8">
            <w:pPr>
              <w:jc w:val="center"/>
              <w:rPr>
                <w:rFonts w:eastAsia="Times New Roman"/>
                <w:color w:val="000000"/>
                <w:sz w:val="18"/>
                <w:szCs w:val="18"/>
              </w:rPr>
            </w:pPr>
          </w:p>
        </w:tc>
        <w:tc>
          <w:tcPr>
            <w:tcW w:w="833" w:type="dxa"/>
            <w:tcBorders>
              <w:top w:val="single" w:sz="8" w:space="0" w:color="auto"/>
              <w:left w:val="nil"/>
              <w:bottom w:val="single" w:sz="12" w:space="0" w:color="auto"/>
              <w:right w:val="single" w:sz="4" w:space="0" w:color="auto"/>
            </w:tcBorders>
            <w:shd w:val="clear" w:color="auto" w:fill="auto"/>
            <w:noWrap/>
            <w:vAlign w:val="center"/>
          </w:tcPr>
          <w:p w14:paraId="73802018" w14:textId="77777777" w:rsidR="00340AF8" w:rsidRPr="009317D3" w:rsidRDefault="00340AF8" w:rsidP="00340AF8">
            <w:pPr>
              <w:jc w:val="center"/>
              <w:rPr>
                <w:rFonts w:eastAsia="Times New Roman"/>
                <w:color w:val="000000"/>
                <w:sz w:val="18"/>
                <w:szCs w:val="18"/>
              </w:rPr>
            </w:pPr>
          </w:p>
        </w:tc>
        <w:tc>
          <w:tcPr>
            <w:tcW w:w="697" w:type="dxa"/>
            <w:tcBorders>
              <w:top w:val="single" w:sz="8" w:space="0" w:color="auto"/>
              <w:left w:val="nil"/>
              <w:bottom w:val="single" w:sz="12" w:space="0" w:color="auto"/>
              <w:right w:val="single" w:sz="4" w:space="0" w:color="auto"/>
            </w:tcBorders>
            <w:shd w:val="clear" w:color="auto" w:fill="auto"/>
            <w:noWrap/>
            <w:vAlign w:val="center"/>
          </w:tcPr>
          <w:p w14:paraId="155C2E6F" w14:textId="77777777" w:rsidR="00340AF8" w:rsidRPr="009317D3" w:rsidRDefault="00340AF8" w:rsidP="00340AF8">
            <w:pPr>
              <w:jc w:val="center"/>
              <w:rPr>
                <w:rFonts w:eastAsia="Times New Roman"/>
                <w:color w:val="000000"/>
                <w:sz w:val="18"/>
                <w:szCs w:val="18"/>
              </w:rPr>
            </w:pPr>
          </w:p>
        </w:tc>
        <w:tc>
          <w:tcPr>
            <w:tcW w:w="720" w:type="dxa"/>
            <w:tcBorders>
              <w:top w:val="single" w:sz="8" w:space="0" w:color="auto"/>
              <w:left w:val="nil"/>
              <w:bottom w:val="single" w:sz="12" w:space="0" w:color="auto"/>
              <w:right w:val="nil"/>
            </w:tcBorders>
            <w:shd w:val="clear" w:color="auto" w:fill="auto"/>
            <w:noWrap/>
            <w:vAlign w:val="center"/>
          </w:tcPr>
          <w:p w14:paraId="0C6E1997" w14:textId="77777777" w:rsidR="00340AF8" w:rsidRPr="009317D3" w:rsidRDefault="00340AF8" w:rsidP="00340AF8">
            <w:pPr>
              <w:jc w:val="center"/>
              <w:rPr>
                <w:rFonts w:eastAsia="Times New Roman"/>
                <w:color w:val="000000"/>
                <w:sz w:val="18"/>
                <w:szCs w:val="18"/>
              </w:rPr>
            </w:pPr>
          </w:p>
        </w:tc>
      </w:tr>
    </w:tbl>
    <w:p w14:paraId="688145B6" w14:textId="77777777" w:rsidR="00340AF8" w:rsidRDefault="00340AF8" w:rsidP="001D59B2">
      <w:pPr>
        <w:numPr>
          <w:ilvl w:val="0"/>
          <w:numId w:val="79"/>
        </w:numPr>
        <w:tabs>
          <w:tab w:val="left" w:pos="1800"/>
          <w:tab w:val="left" w:pos="2160"/>
          <w:tab w:val="left" w:pos="2520"/>
          <w:tab w:val="left" w:pos="2880"/>
          <w:tab w:val="left" w:pos="3240"/>
          <w:tab w:val="left" w:pos="3600"/>
          <w:tab w:val="left" w:pos="3960"/>
          <w:tab w:val="left" w:pos="4320"/>
        </w:tabs>
      </w:pPr>
    </w:p>
    <w:p w14:paraId="425C43FD" w14:textId="502BA8F9" w:rsidR="00340AF8" w:rsidRDefault="00340AF8" w:rsidP="00F543F6">
      <w:pPr>
        <w:tabs>
          <w:tab w:val="left" w:pos="1800"/>
          <w:tab w:val="left" w:pos="2160"/>
          <w:tab w:val="left" w:pos="2520"/>
          <w:tab w:val="left" w:pos="2880"/>
          <w:tab w:val="left" w:pos="3240"/>
          <w:tab w:val="left" w:pos="3600"/>
          <w:tab w:val="left" w:pos="3960"/>
          <w:tab w:val="left" w:pos="4320"/>
        </w:tabs>
        <w:jc w:val="center"/>
      </w:pPr>
      <w:del w:id="14596" w:author="Gary Sullivan" w:date="2019-07-02T11:00:00Z">
        <w:r w:rsidRPr="001B7F00" w:rsidDel="0088046C">
          <w:delText xml:space="preserve">Table </w:delText>
        </w:r>
        <w:r w:rsidDel="0088046C">
          <w:delText xml:space="preserve">2: </w:delText>
        </w:r>
      </w:del>
      <w:r>
        <w:t>CE13</w:t>
      </w:r>
      <w:r w:rsidRPr="001B7F00">
        <w:t xml:space="preserve"> test results with VTM</w:t>
      </w:r>
      <w:r>
        <w:t>-4.0</w:t>
      </w:r>
      <w:r w:rsidRPr="001B7F00">
        <w:t>+</w:t>
      </w:r>
      <w:r>
        <w:t>Test Condtion2</w:t>
      </w:r>
    </w:p>
    <w:tbl>
      <w:tblPr>
        <w:tblW w:w="10678" w:type="dxa"/>
        <w:tblInd w:w="-599" w:type="dxa"/>
        <w:tblLayout w:type="fixed"/>
        <w:tblLook w:val="04A0" w:firstRow="1" w:lastRow="0" w:firstColumn="1" w:lastColumn="0" w:noHBand="0" w:noVBand="1"/>
      </w:tblPr>
      <w:tblGrid>
        <w:gridCol w:w="983"/>
        <w:gridCol w:w="930"/>
        <w:gridCol w:w="521"/>
        <w:gridCol w:w="453"/>
        <w:gridCol w:w="699"/>
        <w:gridCol w:w="841"/>
        <w:gridCol w:w="746"/>
        <w:gridCol w:w="683"/>
        <w:gridCol w:w="675"/>
        <w:gridCol w:w="881"/>
        <w:gridCol w:w="900"/>
        <w:gridCol w:w="833"/>
        <w:gridCol w:w="697"/>
        <w:gridCol w:w="810"/>
        <w:gridCol w:w="26"/>
      </w:tblGrid>
      <w:tr w:rsidR="00340AF8" w:rsidRPr="009317D3" w14:paraId="51A5960E" w14:textId="77777777" w:rsidTr="00340AF8">
        <w:trPr>
          <w:gridAfter w:val="1"/>
          <w:wAfter w:w="26" w:type="dxa"/>
          <w:trHeight w:val="300"/>
        </w:trPr>
        <w:tc>
          <w:tcPr>
            <w:tcW w:w="2434" w:type="dxa"/>
            <w:gridSpan w:val="3"/>
            <w:tcBorders>
              <w:top w:val="nil"/>
              <w:bottom w:val="single" w:sz="8" w:space="0" w:color="auto"/>
            </w:tcBorders>
            <w:shd w:val="clear" w:color="auto" w:fill="auto"/>
            <w:vAlign w:val="center"/>
            <w:hideMark/>
          </w:tcPr>
          <w:p w14:paraId="68A917D3" w14:textId="77777777" w:rsidR="00340AF8" w:rsidRPr="00F543F6" w:rsidRDefault="00340AF8" w:rsidP="00340AF8">
            <w:pPr>
              <w:jc w:val="center"/>
              <w:rPr>
                <w:rFonts w:eastAsia="Times New Roman"/>
                <w:b/>
                <w:bCs/>
                <w:color w:val="000000"/>
              </w:rPr>
            </w:pPr>
            <w:r w:rsidRPr="00F543F6">
              <w:rPr>
                <w:rFonts w:eastAsia="Times New Roman"/>
                <w:b/>
                <w:bCs/>
                <w:color w:val="000000"/>
              </w:rPr>
              <w:t> </w:t>
            </w:r>
          </w:p>
        </w:tc>
        <w:tc>
          <w:tcPr>
            <w:tcW w:w="453" w:type="dxa"/>
            <w:tcBorders>
              <w:top w:val="nil"/>
              <w:left w:val="nil"/>
              <w:bottom w:val="single" w:sz="8" w:space="0" w:color="auto"/>
              <w:right w:val="single" w:sz="4" w:space="0" w:color="auto"/>
            </w:tcBorders>
            <w:shd w:val="clear" w:color="auto" w:fill="auto"/>
            <w:noWrap/>
            <w:vAlign w:val="center"/>
            <w:hideMark/>
          </w:tcPr>
          <w:p w14:paraId="3A03EE77" w14:textId="77777777" w:rsidR="00340AF8" w:rsidRPr="00F543F6" w:rsidRDefault="00340AF8" w:rsidP="00340AF8">
            <w:pPr>
              <w:jc w:val="center"/>
              <w:rPr>
                <w:rFonts w:eastAsia="Times New Roman"/>
                <w:b/>
                <w:bCs/>
                <w:color w:val="000000"/>
              </w:rPr>
            </w:pPr>
          </w:p>
        </w:tc>
        <w:tc>
          <w:tcPr>
            <w:tcW w:w="3644" w:type="dxa"/>
            <w:gridSpan w:val="5"/>
            <w:tcBorders>
              <w:top w:val="single" w:sz="8" w:space="0" w:color="auto"/>
              <w:left w:val="single" w:sz="4" w:space="0" w:color="auto"/>
              <w:bottom w:val="single" w:sz="8" w:space="0" w:color="auto"/>
              <w:right w:val="single" w:sz="12" w:space="0" w:color="000000"/>
            </w:tcBorders>
            <w:shd w:val="clear" w:color="auto" w:fill="auto"/>
            <w:vAlign w:val="center"/>
          </w:tcPr>
          <w:p w14:paraId="43E02BE3"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121" w:type="dxa"/>
            <w:gridSpan w:val="5"/>
            <w:tcBorders>
              <w:top w:val="single" w:sz="8" w:space="0" w:color="auto"/>
              <w:left w:val="nil"/>
              <w:bottom w:val="single" w:sz="8" w:space="0" w:color="auto"/>
              <w:right w:val="nil"/>
            </w:tcBorders>
            <w:shd w:val="clear" w:color="auto" w:fill="auto"/>
            <w:noWrap/>
            <w:vAlign w:val="center"/>
            <w:hideMark/>
          </w:tcPr>
          <w:p w14:paraId="0A008972"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0DEC6AA3" w14:textId="77777777" w:rsidTr="00340AF8">
        <w:trPr>
          <w:trHeight w:val="300"/>
        </w:trPr>
        <w:tc>
          <w:tcPr>
            <w:tcW w:w="983" w:type="dxa"/>
            <w:tcBorders>
              <w:top w:val="nil"/>
              <w:left w:val="single" w:sz="8" w:space="0" w:color="auto"/>
              <w:bottom w:val="nil"/>
              <w:right w:val="single" w:sz="8" w:space="0" w:color="auto"/>
            </w:tcBorders>
            <w:shd w:val="clear" w:color="auto" w:fill="auto"/>
            <w:vAlign w:val="center"/>
            <w:hideMark/>
          </w:tcPr>
          <w:p w14:paraId="587A8767" w14:textId="77777777" w:rsidR="00340AF8" w:rsidRPr="00F543F6" w:rsidRDefault="00340AF8" w:rsidP="00340AF8">
            <w:pPr>
              <w:rPr>
                <w:rFonts w:eastAsia="Times New Roman"/>
                <w:b/>
                <w:bCs/>
                <w:color w:val="000000"/>
              </w:rPr>
            </w:pPr>
            <w:r w:rsidRPr="00F543F6">
              <w:rPr>
                <w:rFonts w:eastAsia="Times New Roman"/>
                <w:b/>
                <w:bCs/>
                <w:color w:val="000000"/>
              </w:rPr>
              <w:t> </w:t>
            </w:r>
          </w:p>
        </w:tc>
        <w:tc>
          <w:tcPr>
            <w:tcW w:w="930" w:type="dxa"/>
            <w:tcBorders>
              <w:top w:val="nil"/>
              <w:left w:val="nil"/>
              <w:bottom w:val="single" w:sz="12" w:space="0" w:color="auto"/>
              <w:right w:val="single" w:sz="8" w:space="0" w:color="auto"/>
            </w:tcBorders>
            <w:shd w:val="clear" w:color="auto" w:fill="auto"/>
            <w:noWrap/>
            <w:vAlign w:val="center"/>
            <w:hideMark/>
          </w:tcPr>
          <w:p w14:paraId="6FA95EF8" w14:textId="77777777" w:rsidR="00340AF8" w:rsidRPr="00F543F6" w:rsidRDefault="00340AF8" w:rsidP="00340AF8">
            <w:pPr>
              <w:rPr>
                <w:rFonts w:eastAsia="Times New Roman"/>
                <w:b/>
                <w:bCs/>
                <w:color w:val="000000"/>
                <w:sz w:val="18"/>
              </w:rPr>
            </w:pPr>
          </w:p>
        </w:tc>
        <w:tc>
          <w:tcPr>
            <w:tcW w:w="974" w:type="dxa"/>
            <w:gridSpan w:val="2"/>
            <w:tcBorders>
              <w:top w:val="nil"/>
              <w:left w:val="single" w:sz="8" w:space="0" w:color="auto"/>
              <w:bottom w:val="single" w:sz="12" w:space="0" w:color="auto"/>
              <w:right w:val="single" w:sz="4" w:space="0" w:color="auto"/>
            </w:tcBorders>
          </w:tcPr>
          <w:p w14:paraId="4FAD4727" w14:textId="77777777" w:rsidR="00340AF8" w:rsidRPr="00F543F6" w:rsidRDefault="00340AF8" w:rsidP="00340AF8">
            <w:pPr>
              <w:jc w:val="center"/>
              <w:rPr>
                <w:rFonts w:eastAsia="Times New Roman"/>
                <w:b/>
                <w:bCs/>
                <w:color w:val="000000"/>
              </w:rPr>
            </w:pPr>
            <w:r w:rsidRPr="00F543F6">
              <w:rPr>
                <w:rFonts w:eastAsia="Times New Roman"/>
                <w:b/>
                <w:bCs/>
                <w:color w:val="000000"/>
                <w:sz w:val="18"/>
              </w:rPr>
              <w:t>Test#</w:t>
            </w:r>
          </w:p>
        </w:tc>
        <w:tc>
          <w:tcPr>
            <w:tcW w:w="699" w:type="dxa"/>
            <w:tcBorders>
              <w:top w:val="nil"/>
              <w:left w:val="single" w:sz="4" w:space="0" w:color="auto"/>
              <w:bottom w:val="single" w:sz="12" w:space="0" w:color="auto"/>
              <w:right w:val="single" w:sz="8" w:space="0" w:color="auto"/>
            </w:tcBorders>
            <w:shd w:val="clear" w:color="auto" w:fill="auto"/>
            <w:noWrap/>
            <w:vAlign w:val="center"/>
            <w:hideMark/>
          </w:tcPr>
          <w:p w14:paraId="458F9522"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30591DC2"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746" w:type="dxa"/>
            <w:tcBorders>
              <w:top w:val="nil"/>
              <w:left w:val="nil"/>
              <w:bottom w:val="single" w:sz="12" w:space="0" w:color="auto"/>
              <w:right w:val="single" w:sz="8" w:space="0" w:color="auto"/>
            </w:tcBorders>
            <w:shd w:val="clear" w:color="auto" w:fill="auto"/>
            <w:noWrap/>
            <w:vAlign w:val="center"/>
            <w:hideMark/>
          </w:tcPr>
          <w:p w14:paraId="65D75E3C"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83" w:type="dxa"/>
            <w:tcBorders>
              <w:top w:val="nil"/>
              <w:left w:val="nil"/>
              <w:bottom w:val="single" w:sz="12" w:space="0" w:color="auto"/>
              <w:right w:val="single" w:sz="8" w:space="0" w:color="auto"/>
            </w:tcBorders>
            <w:shd w:val="clear" w:color="auto" w:fill="auto"/>
            <w:noWrap/>
            <w:vAlign w:val="center"/>
            <w:hideMark/>
          </w:tcPr>
          <w:p w14:paraId="12471DEF"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EncT</w:t>
            </w:r>
            <w:proofErr w:type="spellEnd"/>
          </w:p>
        </w:tc>
        <w:tc>
          <w:tcPr>
            <w:tcW w:w="675" w:type="dxa"/>
            <w:tcBorders>
              <w:top w:val="nil"/>
              <w:left w:val="nil"/>
              <w:bottom w:val="single" w:sz="12" w:space="0" w:color="auto"/>
              <w:right w:val="single" w:sz="12" w:space="0" w:color="auto"/>
            </w:tcBorders>
            <w:shd w:val="clear" w:color="auto" w:fill="auto"/>
            <w:noWrap/>
            <w:vAlign w:val="center"/>
            <w:hideMark/>
          </w:tcPr>
          <w:p w14:paraId="4D541026"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DecT</w:t>
            </w:r>
            <w:proofErr w:type="spellEnd"/>
          </w:p>
        </w:tc>
        <w:tc>
          <w:tcPr>
            <w:tcW w:w="881" w:type="dxa"/>
            <w:tcBorders>
              <w:top w:val="nil"/>
              <w:left w:val="nil"/>
              <w:bottom w:val="single" w:sz="12" w:space="0" w:color="auto"/>
              <w:right w:val="single" w:sz="8" w:space="0" w:color="auto"/>
            </w:tcBorders>
            <w:shd w:val="clear" w:color="auto" w:fill="auto"/>
            <w:noWrap/>
            <w:vAlign w:val="center"/>
            <w:hideMark/>
          </w:tcPr>
          <w:p w14:paraId="2CFC4FBB"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668B8F2D"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13008DD0"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174D1D96"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EncT</w:t>
            </w:r>
            <w:proofErr w:type="spellEnd"/>
          </w:p>
        </w:tc>
        <w:tc>
          <w:tcPr>
            <w:tcW w:w="836" w:type="dxa"/>
            <w:gridSpan w:val="2"/>
            <w:tcBorders>
              <w:top w:val="nil"/>
              <w:left w:val="nil"/>
              <w:bottom w:val="single" w:sz="12" w:space="0" w:color="auto"/>
              <w:right w:val="nil"/>
            </w:tcBorders>
            <w:shd w:val="clear" w:color="auto" w:fill="auto"/>
            <w:noWrap/>
            <w:vAlign w:val="center"/>
            <w:hideMark/>
          </w:tcPr>
          <w:p w14:paraId="0474BFBD"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DecT</w:t>
            </w:r>
            <w:proofErr w:type="spellEnd"/>
          </w:p>
        </w:tc>
      </w:tr>
      <w:tr w:rsidR="00340AF8" w:rsidRPr="009317D3" w14:paraId="21412531" w14:textId="77777777" w:rsidTr="00340AF8">
        <w:trPr>
          <w:trHeight w:val="292"/>
        </w:trPr>
        <w:tc>
          <w:tcPr>
            <w:tcW w:w="983" w:type="dxa"/>
            <w:vMerge w:val="restart"/>
            <w:tcBorders>
              <w:top w:val="single" w:sz="12" w:space="0" w:color="auto"/>
              <w:left w:val="single" w:sz="8" w:space="0" w:color="auto"/>
              <w:bottom w:val="single" w:sz="12" w:space="0" w:color="000000"/>
              <w:right w:val="single" w:sz="8" w:space="0" w:color="auto"/>
            </w:tcBorders>
            <w:vAlign w:val="center"/>
            <w:hideMark/>
          </w:tcPr>
          <w:p w14:paraId="41C3B2CD" w14:textId="5CC34458" w:rsidR="00340AF8" w:rsidRPr="00F543F6" w:rsidDel="00546FC3" w:rsidRDefault="00340AF8" w:rsidP="00340AF8">
            <w:pPr>
              <w:rPr>
                <w:del w:id="14597" w:author="Gary Sullivan" w:date="2019-07-02T10:46:00Z"/>
                <w:rFonts w:eastAsia="Times New Roman"/>
                <w:color w:val="000000"/>
                <w:sz w:val="16"/>
              </w:rPr>
            </w:pPr>
            <w:r w:rsidRPr="00F543F6">
              <w:rPr>
                <w:rFonts w:eastAsia="Times New Roman"/>
                <w:color w:val="000000"/>
                <w:sz w:val="16"/>
              </w:rPr>
              <w:t>Test Condition</w:t>
            </w:r>
            <w:del w:id="14598" w:author="Gary Sullivan" w:date="2019-07-02T10:46:00Z">
              <w:r w:rsidRPr="00F543F6" w:rsidDel="00546FC3">
                <w:rPr>
                  <w:rFonts w:eastAsia="Times New Roman"/>
                  <w:color w:val="000000"/>
                  <w:sz w:val="16"/>
                </w:rPr>
                <w:delText xml:space="preserve"> </w:delText>
              </w:r>
            </w:del>
          </w:p>
          <w:p w14:paraId="4A21D70F" w14:textId="77777777" w:rsidR="00546FC3" w:rsidRDefault="00546FC3" w:rsidP="00340AF8">
            <w:pPr>
              <w:rPr>
                <w:ins w:id="14599" w:author="Gary Sullivan" w:date="2019-07-02T10:46:00Z"/>
                <w:rFonts w:eastAsia="Times New Roman"/>
                <w:color w:val="000000"/>
                <w:sz w:val="16"/>
              </w:rPr>
            </w:pPr>
          </w:p>
          <w:p w14:paraId="0BAF362C" w14:textId="77777777" w:rsidR="00340AF8" w:rsidRPr="00F543F6" w:rsidRDefault="00340AF8" w:rsidP="00340AF8">
            <w:pPr>
              <w:rPr>
                <w:rFonts w:eastAsia="Times New Roman"/>
                <w:color w:val="000000"/>
              </w:rPr>
            </w:pPr>
            <w:r w:rsidRPr="00F543F6">
              <w:rPr>
                <w:rFonts w:eastAsia="Times New Roman"/>
                <w:color w:val="000000"/>
              </w:rPr>
              <w:t>#2</w:t>
            </w:r>
          </w:p>
        </w:tc>
        <w:tc>
          <w:tcPr>
            <w:tcW w:w="930" w:type="dxa"/>
            <w:vMerge w:val="restart"/>
            <w:tcBorders>
              <w:top w:val="nil"/>
              <w:left w:val="nil"/>
              <w:right w:val="nil"/>
            </w:tcBorders>
            <w:shd w:val="clear" w:color="auto" w:fill="auto"/>
            <w:vAlign w:val="center"/>
          </w:tcPr>
          <w:p w14:paraId="5BBDE556" w14:textId="77777777" w:rsidR="00340AF8" w:rsidRPr="009317D3" w:rsidRDefault="00340AF8" w:rsidP="00340AF8">
            <w:pPr>
              <w:rPr>
                <w:rFonts w:eastAsia="Times New Roman"/>
                <w:color w:val="000000"/>
                <w:sz w:val="18"/>
                <w:szCs w:val="18"/>
              </w:rPr>
            </w:pPr>
            <w:r w:rsidRPr="009317D3">
              <w:rPr>
                <w:rFonts w:eastAsia="Times New Roman"/>
                <w:color w:val="000000"/>
                <w:sz w:val="18"/>
                <w:szCs w:val="18"/>
              </w:rPr>
              <w:t>Filter chain</w:t>
            </w:r>
          </w:p>
        </w:tc>
        <w:tc>
          <w:tcPr>
            <w:tcW w:w="974" w:type="dxa"/>
            <w:gridSpan w:val="2"/>
            <w:tcBorders>
              <w:top w:val="nil"/>
              <w:left w:val="single" w:sz="12" w:space="0" w:color="auto"/>
              <w:bottom w:val="single" w:sz="4" w:space="0" w:color="auto"/>
              <w:right w:val="single" w:sz="4" w:space="0" w:color="auto"/>
            </w:tcBorders>
            <w:shd w:val="clear" w:color="auto" w:fill="BFBFBF" w:themeFill="background1" w:themeFillShade="BF"/>
            <w:vAlign w:val="center"/>
          </w:tcPr>
          <w:p w14:paraId="1F140CA7"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2a</w:t>
            </w:r>
          </w:p>
        </w:tc>
        <w:tc>
          <w:tcPr>
            <w:tcW w:w="699"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
          <w:p w14:paraId="5F363889"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BFBFBF" w:themeFill="background1" w:themeFillShade="BF"/>
            <w:noWrap/>
            <w:vAlign w:val="center"/>
          </w:tcPr>
          <w:p w14:paraId="3E23BFC1" w14:textId="77777777" w:rsidR="00340AF8" w:rsidRPr="009317D3" w:rsidRDefault="00340AF8" w:rsidP="00340AF8">
            <w:pPr>
              <w:jc w:val="center"/>
              <w:rPr>
                <w:rFonts w:eastAsia="Times New Roman"/>
                <w:color w:val="000000"/>
                <w:sz w:val="18"/>
                <w:szCs w:val="18"/>
              </w:rPr>
            </w:pPr>
          </w:p>
        </w:tc>
        <w:tc>
          <w:tcPr>
            <w:tcW w:w="746" w:type="dxa"/>
            <w:tcBorders>
              <w:top w:val="nil"/>
              <w:left w:val="nil"/>
              <w:bottom w:val="single" w:sz="4" w:space="0" w:color="auto"/>
              <w:right w:val="single" w:sz="4" w:space="0" w:color="auto"/>
            </w:tcBorders>
            <w:shd w:val="clear" w:color="auto" w:fill="BFBFBF" w:themeFill="background1" w:themeFillShade="BF"/>
            <w:noWrap/>
            <w:vAlign w:val="center"/>
          </w:tcPr>
          <w:p w14:paraId="7C801CBC" w14:textId="77777777" w:rsidR="00340AF8" w:rsidRPr="009317D3" w:rsidRDefault="00340AF8" w:rsidP="00340AF8">
            <w:pPr>
              <w:jc w:val="center"/>
              <w:rPr>
                <w:rFonts w:eastAsia="Times New Roman"/>
                <w:color w:val="000000"/>
                <w:sz w:val="18"/>
                <w:szCs w:val="18"/>
              </w:rPr>
            </w:pPr>
          </w:p>
        </w:tc>
        <w:tc>
          <w:tcPr>
            <w:tcW w:w="683" w:type="dxa"/>
            <w:tcBorders>
              <w:top w:val="nil"/>
              <w:left w:val="nil"/>
              <w:bottom w:val="single" w:sz="4" w:space="0" w:color="auto"/>
              <w:right w:val="single" w:sz="4" w:space="0" w:color="auto"/>
            </w:tcBorders>
            <w:shd w:val="clear" w:color="auto" w:fill="BFBFBF" w:themeFill="background1" w:themeFillShade="BF"/>
            <w:noWrap/>
            <w:vAlign w:val="center"/>
          </w:tcPr>
          <w:p w14:paraId="59DB5F64" w14:textId="77777777" w:rsidR="00340AF8" w:rsidRPr="009317D3" w:rsidRDefault="00340AF8" w:rsidP="00340AF8">
            <w:pPr>
              <w:jc w:val="center"/>
              <w:rPr>
                <w:rFonts w:eastAsia="Times New Roman"/>
                <w:color w:val="000000"/>
                <w:sz w:val="18"/>
                <w:szCs w:val="18"/>
              </w:rPr>
            </w:pPr>
          </w:p>
        </w:tc>
        <w:tc>
          <w:tcPr>
            <w:tcW w:w="675" w:type="dxa"/>
            <w:tcBorders>
              <w:top w:val="nil"/>
              <w:left w:val="nil"/>
              <w:bottom w:val="single" w:sz="4" w:space="0" w:color="auto"/>
              <w:right w:val="single" w:sz="12" w:space="0" w:color="auto"/>
            </w:tcBorders>
            <w:shd w:val="clear" w:color="auto" w:fill="BFBFBF" w:themeFill="background1" w:themeFillShade="BF"/>
            <w:noWrap/>
            <w:vAlign w:val="center"/>
          </w:tcPr>
          <w:p w14:paraId="4FE76C59" w14:textId="77777777" w:rsidR="00340AF8" w:rsidRPr="009317D3" w:rsidRDefault="00340AF8" w:rsidP="00340AF8">
            <w:pPr>
              <w:jc w:val="center"/>
              <w:rPr>
                <w:rFonts w:eastAsia="Times New Roman"/>
                <w:color w:val="000000"/>
                <w:sz w:val="18"/>
                <w:szCs w:val="18"/>
              </w:rPr>
            </w:pPr>
          </w:p>
        </w:tc>
        <w:tc>
          <w:tcPr>
            <w:tcW w:w="881" w:type="dxa"/>
            <w:tcBorders>
              <w:top w:val="nil"/>
              <w:left w:val="nil"/>
              <w:bottom w:val="single" w:sz="4" w:space="0" w:color="auto"/>
              <w:right w:val="single" w:sz="4" w:space="0" w:color="auto"/>
            </w:tcBorders>
            <w:shd w:val="clear" w:color="auto" w:fill="BFBFBF" w:themeFill="background1" w:themeFillShade="BF"/>
            <w:noWrap/>
            <w:vAlign w:val="center"/>
          </w:tcPr>
          <w:p w14:paraId="7C34772F" w14:textId="77777777" w:rsidR="00340AF8" w:rsidRPr="009317D3" w:rsidRDefault="00340AF8" w:rsidP="00340AF8">
            <w:pPr>
              <w:jc w:val="center"/>
              <w:rPr>
                <w:color w:val="000000"/>
                <w:sz w:val="18"/>
                <w:szCs w:val="18"/>
              </w:rPr>
            </w:pPr>
            <w:r w:rsidRPr="009317D3">
              <w:rPr>
                <w:color w:val="000000"/>
                <w:sz w:val="18"/>
                <w:szCs w:val="18"/>
              </w:rPr>
              <w:t>-1.62%</w:t>
            </w:r>
          </w:p>
        </w:tc>
        <w:tc>
          <w:tcPr>
            <w:tcW w:w="900" w:type="dxa"/>
            <w:tcBorders>
              <w:top w:val="nil"/>
              <w:left w:val="nil"/>
              <w:bottom w:val="single" w:sz="4" w:space="0" w:color="auto"/>
              <w:right w:val="single" w:sz="4" w:space="0" w:color="auto"/>
            </w:tcBorders>
            <w:shd w:val="clear" w:color="auto" w:fill="BFBFBF" w:themeFill="background1" w:themeFillShade="BF"/>
            <w:noWrap/>
            <w:vAlign w:val="center"/>
          </w:tcPr>
          <w:p w14:paraId="03CD32A6" w14:textId="77777777" w:rsidR="00340AF8" w:rsidRPr="009317D3" w:rsidRDefault="00340AF8" w:rsidP="00340AF8">
            <w:pPr>
              <w:jc w:val="center"/>
              <w:rPr>
                <w:color w:val="000000"/>
                <w:sz w:val="18"/>
                <w:szCs w:val="18"/>
              </w:rPr>
            </w:pPr>
            <w:r w:rsidRPr="009317D3">
              <w:rPr>
                <w:color w:val="000000"/>
                <w:sz w:val="18"/>
                <w:szCs w:val="18"/>
              </w:rPr>
              <w:t>-4.51%</w:t>
            </w:r>
          </w:p>
        </w:tc>
        <w:tc>
          <w:tcPr>
            <w:tcW w:w="833" w:type="dxa"/>
            <w:tcBorders>
              <w:top w:val="nil"/>
              <w:left w:val="nil"/>
              <w:bottom w:val="single" w:sz="4" w:space="0" w:color="auto"/>
              <w:right w:val="single" w:sz="4" w:space="0" w:color="auto"/>
            </w:tcBorders>
            <w:shd w:val="clear" w:color="auto" w:fill="BFBFBF" w:themeFill="background1" w:themeFillShade="BF"/>
            <w:noWrap/>
            <w:vAlign w:val="center"/>
          </w:tcPr>
          <w:p w14:paraId="721CC56C" w14:textId="77777777" w:rsidR="00340AF8" w:rsidRPr="009317D3" w:rsidRDefault="00340AF8" w:rsidP="00340AF8">
            <w:pPr>
              <w:jc w:val="center"/>
              <w:rPr>
                <w:color w:val="000000"/>
                <w:sz w:val="18"/>
                <w:szCs w:val="18"/>
              </w:rPr>
            </w:pPr>
            <w:r w:rsidRPr="009317D3">
              <w:rPr>
                <w:color w:val="000000"/>
                <w:sz w:val="18"/>
                <w:szCs w:val="18"/>
              </w:rPr>
              <w:t>-4.42%</w:t>
            </w:r>
          </w:p>
        </w:tc>
        <w:tc>
          <w:tcPr>
            <w:tcW w:w="697" w:type="dxa"/>
            <w:tcBorders>
              <w:top w:val="nil"/>
              <w:left w:val="nil"/>
              <w:bottom w:val="single" w:sz="4" w:space="0" w:color="auto"/>
              <w:right w:val="single" w:sz="4" w:space="0" w:color="auto"/>
            </w:tcBorders>
            <w:shd w:val="clear" w:color="auto" w:fill="BFBFBF" w:themeFill="background1" w:themeFillShade="BF"/>
            <w:noWrap/>
            <w:vAlign w:val="center"/>
          </w:tcPr>
          <w:p w14:paraId="54CEA623" w14:textId="77777777" w:rsidR="00340AF8" w:rsidRPr="009317D3" w:rsidRDefault="00340AF8" w:rsidP="00340AF8">
            <w:pPr>
              <w:jc w:val="center"/>
              <w:rPr>
                <w:color w:val="000000"/>
                <w:sz w:val="18"/>
                <w:szCs w:val="18"/>
              </w:rPr>
            </w:pPr>
            <w:r w:rsidRPr="009317D3">
              <w:rPr>
                <w:color w:val="000000"/>
                <w:sz w:val="18"/>
                <w:szCs w:val="18"/>
              </w:rPr>
              <w:t>106%</w:t>
            </w:r>
          </w:p>
        </w:tc>
        <w:tc>
          <w:tcPr>
            <w:tcW w:w="836" w:type="dxa"/>
            <w:gridSpan w:val="2"/>
            <w:tcBorders>
              <w:top w:val="nil"/>
              <w:left w:val="nil"/>
              <w:bottom w:val="single" w:sz="4" w:space="0" w:color="auto"/>
              <w:right w:val="nil"/>
            </w:tcBorders>
            <w:shd w:val="clear" w:color="auto" w:fill="BFBFBF" w:themeFill="background1" w:themeFillShade="BF"/>
            <w:noWrap/>
            <w:vAlign w:val="center"/>
          </w:tcPr>
          <w:p w14:paraId="16C867C1" w14:textId="77777777" w:rsidR="00340AF8" w:rsidRPr="009317D3" w:rsidRDefault="00340AF8" w:rsidP="00340AF8">
            <w:pPr>
              <w:jc w:val="center"/>
              <w:rPr>
                <w:color w:val="000000"/>
                <w:sz w:val="18"/>
                <w:szCs w:val="18"/>
              </w:rPr>
            </w:pPr>
            <w:r w:rsidRPr="009317D3">
              <w:rPr>
                <w:color w:val="000000"/>
                <w:sz w:val="18"/>
                <w:szCs w:val="18"/>
              </w:rPr>
              <w:t>7559%</w:t>
            </w:r>
          </w:p>
        </w:tc>
      </w:tr>
      <w:tr w:rsidR="00340AF8" w:rsidRPr="009317D3" w14:paraId="331E5B30"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5B3C869E"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3C052F9E"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2E00A088" w14:textId="77777777" w:rsidR="00340AF8" w:rsidRPr="009317D3" w:rsidRDefault="00340AF8" w:rsidP="00340AF8">
            <w:pPr>
              <w:jc w:val="center"/>
              <w:rPr>
                <w:rFonts w:eastAsia="Times New Roman"/>
                <w:color w:val="000000"/>
                <w:sz w:val="18"/>
                <w:szCs w:val="18"/>
              </w:rPr>
            </w:pPr>
            <w:r w:rsidRPr="009317D3">
              <w:rPr>
                <w:color w:val="000000"/>
                <w:sz w:val="18"/>
                <w:szCs w:val="18"/>
              </w:rPr>
              <w:t>CE13-2.2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91B5CF7"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9CA6E95"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60137D3"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7C7707F"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9337F9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47B3B52D" w14:textId="77777777" w:rsidR="00340AF8" w:rsidRPr="009317D3" w:rsidRDefault="00340AF8" w:rsidP="00340AF8">
            <w:pPr>
              <w:jc w:val="center"/>
              <w:rPr>
                <w:color w:val="000000"/>
                <w:sz w:val="18"/>
                <w:szCs w:val="18"/>
              </w:rPr>
            </w:pPr>
            <w:r w:rsidRPr="009317D3">
              <w:rPr>
                <w:color w:val="000000"/>
                <w:sz w:val="18"/>
                <w:szCs w:val="18"/>
              </w:rPr>
              <w:t>1.51%</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43A6506" w14:textId="77777777" w:rsidR="00340AF8" w:rsidRPr="009317D3" w:rsidRDefault="00340AF8" w:rsidP="00340AF8">
            <w:pPr>
              <w:jc w:val="center"/>
              <w:rPr>
                <w:color w:val="000000"/>
                <w:sz w:val="18"/>
                <w:szCs w:val="18"/>
              </w:rPr>
            </w:pPr>
            <w:r w:rsidRPr="009317D3">
              <w:rPr>
                <w:color w:val="000000"/>
                <w:sz w:val="18"/>
                <w:szCs w:val="18"/>
              </w:rPr>
              <w:t>1.2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F4283AD" w14:textId="77777777" w:rsidR="00340AF8" w:rsidRPr="009317D3" w:rsidRDefault="00340AF8" w:rsidP="00340AF8">
            <w:pPr>
              <w:jc w:val="center"/>
              <w:rPr>
                <w:color w:val="000000"/>
                <w:sz w:val="18"/>
                <w:szCs w:val="18"/>
              </w:rPr>
            </w:pPr>
            <w:r w:rsidRPr="009317D3">
              <w:rPr>
                <w:color w:val="000000"/>
                <w:sz w:val="18"/>
                <w:szCs w:val="18"/>
              </w:rPr>
              <w:t>1.80%</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15C25E4A"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5CA7F993" w14:textId="77777777" w:rsidR="00340AF8" w:rsidRPr="009317D3" w:rsidRDefault="00340AF8" w:rsidP="00340AF8">
            <w:pPr>
              <w:jc w:val="center"/>
              <w:rPr>
                <w:color w:val="000000"/>
                <w:sz w:val="18"/>
                <w:szCs w:val="18"/>
              </w:rPr>
            </w:pPr>
            <w:r w:rsidRPr="009317D3">
              <w:rPr>
                <w:color w:val="000000"/>
                <w:sz w:val="18"/>
                <w:szCs w:val="18"/>
              </w:rPr>
              <w:t>9910%</w:t>
            </w:r>
          </w:p>
        </w:tc>
      </w:tr>
      <w:tr w:rsidR="00340AF8" w:rsidRPr="009317D3" w14:paraId="60483733"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E9D11A9"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5ABB5656"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FEC0831" w14:textId="77777777" w:rsidR="00340AF8" w:rsidRPr="009317D3" w:rsidRDefault="00340AF8" w:rsidP="00340AF8">
            <w:pPr>
              <w:jc w:val="center"/>
              <w:rPr>
                <w:rFonts w:eastAsia="Times New Roman"/>
                <w:color w:val="000000"/>
                <w:sz w:val="18"/>
                <w:szCs w:val="18"/>
              </w:rPr>
            </w:pPr>
            <w:r w:rsidRPr="009317D3">
              <w:rPr>
                <w:color w:val="000000"/>
                <w:sz w:val="18"/>
                <w:szCs w:val="18"/>
              </w:rPr>
              <w:t>CE13-2.2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D032FAA"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7E48943A"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16B5E7F"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F14F77E"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2676FF1"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053E6239" w14:textId="77777777" w:rsidR="00340AF8" w:rsidRPr="009317D3" w:rsidRDefault="00340AF8" w:rsidP="00340AF8">
            <w:pPr>
              <w:jc w:val="center"/>
              <w:rPr>
                <w:color w:val="000000"/>
                <w:sz w:val="18"/>
                <w:szCs w:val="18"/>
              </w:rPr>
            </w:pPr>
            <w:r w:rsidRPr="009317D3">
              <w:rPr>
                <w:color w:val="000000"/>
                <w:sz w:val="18"/>
                <w:szCs w:val="18"/>
              </w:rPr>
              <w:t>-0.65%</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54AC6F3" w14:textId="77777777" w:rsidR="00340AF8" w:rsidRPr="009317D3" w:rsidRDefault="00340AF8" w:rsidP="00340AF8">
            <w:pPr>
              <w:jc w:val="center"/>
              <w:rPr>
                <w:color w:val="000000"/>
                <w:sz w:val="18"/>
                <w:szCs w:val="18"/>
              </w:rPr>
            </w:pPr>
            <w:r w:rsidRPr="009317D3">
              <w:rPr>
                <w:color w:val="000000"/>
                <w:sz w:val="18"/>
                <w:szCs w:val="18"/>
              </w:rPr>
              <w:t>-2.18%</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60BF327D" w14:textId="77777777" w:rsidR="00340AF8" w:rsidRPr="009317D3" w:rsidRDefault="00340AF8" w:rsidP="00340AF8">
            <w:pPr>
              <w:jc w:val="center"/>
              <w:rPr>
                <w:color w:val="000000"/>
                <w:sz w:val="18"/>
                <w:szCs w:val="18"/>
              </w:rPr>
            </w:pPr>
            <w:r w:rsidRPr="009317D3">
              <w:rPr>
                <w:color w:val="000000"/>
                <w:sz w:val="18"/>
                <w:szCs w:val="18"/>
              </w:rPr>
              <w:t>-1.60%</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2200D9ED"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15B51DE2" w14:textId="77777777" w:rsidR="00340AF8" w:rsidRPr="009317D3" w:rsidRDefault="00340AF8" w:rsidP="00340AF8">
            <w:pPr>
              <w:jc w:val="center"/>
              <w:rPr>
                <w:color w:val="000000"/>
                <w:sz w:val="18"/>
                <w:szCs w:val="18"/>
              </w:rPr>
            </w:pPr>
            <w:r w:rsidRPr="009317D3">
              <w:rPr>
                <w:color w:val="000000"/>
                <w:sz w:val="18"/>
                <w:szCs w:val="18"/>
              </w:rPr>
              <w:t>9937%</w:t>
            </w:r>
          </w:p>
        </w:tc>
      </w:tr>
      <w:tr w:rsidR="00340AF8" w:rsidRPr="009317D3" w14:paraId="3C0218F1"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4D7A8009"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6F8EB14F" w14:textId="77777777" w:rsidR="00340AF8" w:rsidRPr="009317D3" w:rsidRDefault="00340AF8" w:rsidP="00340AF8">
            <w:pPr>
              <w:rPr>
                <w:color w:val="000000"/>
                <w:sz w:val="18"/>
                <w:szCs w:val="18"/>
                <w:highlight w:val="yellow"/>
              </w:rPr>
            </w:pPr>
            <w:r w:rsidRPr="009317D3">
              <w:rPr>
                <w:rFonts w:eastAsia="Times New Roman"/>
                <w:color w:val="000000"/>
                <w:sz w:val="18"/>
                <w:szCs w:val="18"/>
              </w:rPr>
              <w:t>Filter chain</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50350DF2" w14:textId="77777777" w:rsidR="00340AF8" w:rsidRPr="009317D3" w:rsidRDefault="00340AF8" w:rsidP="00340AF8">
            <w:pPr>
              <w:jc w:val="center"/>
              <w:rPr>
                <w:rFonts w:eastAsia="Times New Roman"/>
                <w:color w:val="000000"/>
                <w:sz w:val="18"/>
                <w:szCs w:val="18"/>
              </w:rPr>
            </w:pPr>
            <w:r w:rsidRPr="009317D3">
              <w:rPr>
                <w:color w:val="000000"/>
                <w:sz w:val="18"/>
                <w:szCs w:val="18"/>
              </w:rPr>
              <w:t>CE13-2.4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1E64ECA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20D6D606"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CDD6F7B"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60AB095"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6324F10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1B3ED25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3%</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418FE32"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23%</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DDC97C8"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3%</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72B7C8C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bottom"/>
          </w:tcPr>
          <w:p w14:paraId="0F9E03B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49%</w:t>
            </w:r>
          </w:p>
        </w:tc>
      </w:tr>
      <w:tr w:rsidR="00340AF8" w:rsidRPr="009317D3" w14:paraId="6B6BE442"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783A0A1"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4FB61A7A"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82299EE" w14:textId="77777777" w:rsidR="00340AF8" w:rsidRPr="009317D3" w:rsidRDefault="00340AF8" w:rsidP="00340AF8">
            <w:pPr>
              <w:jc w:val="center"/>
              <w:rPr>
                <w:rFonts w:eastAsia="Times New Roman"/>
                <w:color w:val="000000"/>
                <w:sz w:val="18"/>
                <w:szCs w:val="18"/>
              </w:rPr>
            </w:pPr>
            <w:r w:rsidRPr="009317D3">
              <w:rPr>
                <w:color w:val="000000"/>
                <w:sz w:val="18"/>
                <w:szCs w:val="18"/>
              </w:rPr>
              <w:t>CE13-2.4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0278109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321FFA5"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5A594804"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E2CA196"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013FD30F"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0890989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5.73%</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2E3A2D1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09%</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08E0FA6E"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07%</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39F3FDB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5%</w:t>
            </w:r>
          </w:p>
        </w:tc>
        <w:tc>
          <w:tcPr>
            <w:tcW w:w="836" w:type="dxa"/>
            <w:gridSpan w:val="2"/>
            <w:tcBorders>
              <w:top w:val="single" w:sz="4" w:space="0" w:color="auto"/>
              <w:left w:val="nil"/>
              <w:bottom w:val="single" w:sz="4" w:space="0" w:color="auto"/>
              <w:right w:val="nil"/>
            </w:tcBorders>
            <w:shd w:val="clear" w:color="auto" w:fill="auto"/>
            <w:noWrap/>
            <w:vAlign w:val="bottom"/>
          </w:tcPr>
          <w:p w14:paraId="6059ADC2"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610%</w:t>
            </w:r>
          </w:p>
        </w:tc>
      </w:tr>
      <w:tr w:rsidR="00340AF8" w:rsidRPr="009317D3" w14:paraId="48C6074C"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520B0B0"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72271B63"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6152A1CB" w14:textId="77777777" w:rsidR="00340AF8" w:rsidRPr="009317D3" w:rsidRDefault="00340AF8" w:rsidP="00340AF8">
            <w:pPr>
              <w:jc w:val="center"/>
              <w:rPr>
                <w:rFonts w:eastAsia="Times New Roman"/>
                <w:color w:val="000000"/>
                <w:sz w:val="18"/>
                <w:szCs w:val="18"/>
              </w:rPr>
            </w:pPr>
            <w:r w:rsidRPr="009317D3">
              <w:rPr>
                <w:color w:val="000000"/>
                <w:sz w:val="18"/>
                <w:szCs w:val="18"/>
              </w:rPr>
              <w:t>CE13-2.4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bottom"/>
          </w:tcPr>
          <w:p w14:paraId="3A15DA43"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bottom"/>
          </w:tcPr>
          <w:p w14:paraId="73631D4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bottom"/>
          </w:tcPr>
          <w:p w14:paraId="3C67C819"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bottom"/>
          </w:tcPr>
          <w:p w14:paraId="747438AD"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bottom"/>
          </w:tcPr>
          <w:p w14:paraId="29AF3DA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42DC423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14%</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16E469E8"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52%</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53BFB8C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65%</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7D209FC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auto"/>
            <w:noWrap/>
            <w:vAlign w:val="bottom"/>
          </w:tcPr>
          <w:p w14:paraId="679E8E4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97%</w:t>
            </w:r>
          </w:p>
        </w:tc>
      </w:tr>
      <w:tr w:rsidR="00340AF8" w:rsidRPr="009317D3" w14:paraId="33FF9150"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7012DAF4"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1E66B582" w14:textId="77777777" w:rsidR="00340AF8" w:rsidRPr="009317D3" w:rsidRDefault="00340AF8" w:rsidP="00340AF8">
            <w:pPr>
              <w:rPr>
                <w:color w:val="000000"/>
                <w:sz w:val="18"/>
                <w:szCs w:val="18"/>
              </w:rPr>
            </w:pPr>
            <w:r w:rsidRPr="009317D3">
              <w:rPr>
                <w:color w:val="000000"/>
                <w:sz w:val="18"/>
                <w:szCs w:val="18"/>
              </w:rPr>
              <w:t>Filter chain</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654E013C" w14:textId="77777777" w:rsidR="00340AF8" w:rsidRPr="009317D3" w:rsidRDefault="00340AF8" w:rsidP="00340AF8">
            <w:pPr>
              <w:jc w:val="center"/>
              <w:rPr>
                <w:color w:val="000000"/>
                <w:sz w:val="18"/>
                <w:szCs w:val="18"/>
              </w:rPr>
            </w:pPr>
            <w:r w:rsidRPr="009317D3">
              <w:rPr>
                <w:color w:val="000000"/>
                <w:sz w:val="18"/>
                <w:szCs w:val="18"/>
              </w:rPr>
              <w:t>CE13-2.6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7C923FCC" w14:textId="77777777" w:rsidR="00340AF8" w:rsidRPr="009317D3" w:rsidRDefault="00340AF8" w:rsidP="00340AF8">
            <w:pPr>
              <w:jc w:val="center"/>
              <w:rPr>
                <w:rFonts w:eastAsiaTheme="minorEastAsia"/>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11A66F9F" w14:textId="77777777" w:rsidR="00340AF8" w:rsidRPr="009317D3" w:rsidRDefault="00340AF8" w:rsidP="00340AF8">
            <w:pPr>
              <w:jc w:val="center"/>
              <w:rPr>
                <w:rFonts w:eastAsiaTheme="minorEastAsia"/>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3914D9A4" w14:textId="77777777" w:rsidR="00340AF8" w:rsidRPr="009317D3" w:rsidRDefault="00340AF8" w:rsidP="00340AF8">
            <w:pPr>
              <w:jc w:val="center"/>
              <w:rPr>
                <w:rFonts w:eastAsiaTheme="minorEastAsia"/>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FEE28DD" w14:textId="77777777" w:rsidR="00340AF8" w:rsidRPr="009317D3" w:rsidRDefault="00340AF8" w:rsidP="00340AF8">
            <w:pPr>
              <w:jc w:val="center"/>
              <w:rPr>
                <w:rFonts w:eastAsiaTheme="minorEastAsia"/>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1EA2A0A5" w14:textId="77777777" w:rsidR="00340AF8" w:rsidRPr="009317D3" w:rsidRDefault="00340AF8" w:rsidP="00340AF8">
            <w:pPr>
              <w:jc w:val="center"/>
              <w:rPr>
                <w:rFonts w:eastAsiaTheme="minorEastAsia"/>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FF9A53E"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1.70%</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7452A6C"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2.84%</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03791E1F"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4.09%</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885372B"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139%</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center"/>
          </w:tcPr>
          <w:p w14:paraId="09A25766" w14:textId="77777777" w:rsidR="00340AF8" w:rsidRPr="00F543F6" w:rsidRDefault="00340AF8" w:rsidP="00340AF8">
            <w:pPr>
              <w:jc w:val="center"/>
              <w:rPr>
                <w:rFonts w:eastAsiaTheme="minorEastAsia"/>
                <w:color w:val="000000"/>
                <w:sz w:val="18"/>
                <w:szCs w:val="18"/>
              </w:rPr>
            </w:pPr>
            <w:r w:rsidRPr="00F543F6">
              <w:rPr>
                <w:rFonts w:eastAsiaTheme="minorEastAsia"/>
                <w:color w:val="000000"/>
                <w:sz w:val="18"/>
                <w:szCs w:val="18"/>
              </w:rPr>
              <w:t>63166%</w:t>
            </w:r>
          </w:p>
        </w:tc>
      </w:tr>
      <w:tr w:rsidR="00340AF8" w:rsidRPr="009317D3" w14:paraId="23813C34"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E7678CF"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520599BB"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3BE77094" w14:textId="77777777" w:rsidR="00340AF8" w:rsidRPr="009317D3" w:rsidRDefault="00340AF8" w:rsidP="00340AF8">
            <w:pPr>
              <w:jc w:val="center"/>
              <w:rPr>
                <w:rFonts w:eastAsia="Times New Roman"/>
                <w:color w:val="000000"/>
                <w:sz w:val="18"/>
                <w:szCs w:val="18"/>
              </w:rPr>
            </w:pPr>
            <w:r w:rsidRPr="009317D3">
              <w:rPr>
                <w:color w:val="000000"/>
                <w:sz w:val="18"/>
                <w:szCs w:val="18"/>
              </w:rPr>
              <w:t>CE13-2.6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8D6A8D8"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1E184076"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36DA81D"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40D731AF"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1A99D58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1AA246EF"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2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5E8807F4"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3.86%</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23A60045"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09%</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32652EBC"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4" w:space="0" w:color="auto"/>
              <w:right w:val="nil"/>
            </w:tcBorders>
            <w:shd w:val="clear" w:color="auto" w:fill="auto"/>
            <w:noWrap/>
            <w:vAlign w:val="bottom"/>
          </w:tcPr>
          <w:p w14:paraId="6EBEA9B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6303%</w:t>
            </w:r>
          </w:p>
        </w:tc>
      </w:tr>
      <w:tr w:rsidR="00340AF8" w:rsidRPr="009317D3" w14:paraId="20BBEECB"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2FEF5A41"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0C662E68"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470F0780" w14:textId="77777777" w:rsidR="00340AF8" w:rsidRPr="009317D3" w:rsidRDefault="00340AF8" w:rsidP="00340AF8">
            <w:pPr>
              <w:jc w:val="center"/>
              <w:rPr>
                <w:rFonts w:eastAsia="Times New Roman"/>
                <w:color w:val="000000"/>
                <w:sz w:val="18"/>
                <w:szCs w:val="18"/>
              </w:rPr>
            </w:pPr>
            <w:r w:rsidRPr="009317D3">
              <w:rPr>
                <w:color w:val="000000"/>
                <w:sz w:val="18"/>
                <w:szCs w:val="18"/>
              </w:rPr>
              <w:t>CE13-2.6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69F8A6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518E31A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57143E31"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EA2CC2C"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067F7CD2"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63E426A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80%</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42ACC95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21%</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79B5BAB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59%</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4BC80432"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4" w:space="0" w:color="auto"/>
              <w:right w:val="nil"/>
            </w:tcBorders>
            <w:shd w:val="clear" w:color="auto" w:fill="auto"/>
            <w:noWrap/>
            <w:vAlign w:val="bottom"/>
          </w:tcPr>
          <w:p w14:paraId="5355E195"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6626%</w:t>
            </w:r>
          </w:p>
        </w:tc>
      </w:tr>
      <w:tr w:rsidR="00340AF8" w:rsidRPr="009317D3" w14:paraId="16AEBBEC"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4C4972B"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64E83A04" w14:textId="77777777" w:rsidR="00340AF8" w:rsidRPr="009317D3" w:rsidRDefault="00340AF8" w:rsidP="00340AF8">
            <w:pPr>
              <w:rPr>
                <w:color w:val="000000"/>
                <w:sz w:val="18"/>
                <w:szCs w:val="18"/>
              </w:rPr>
            </w:pPr>
            <w:r w:rsidRPr="009317D3">
              <w:rPr>
                <w:color w:val="000000"/>
                <w:sz w:val="18"/>
                <w:szCs w:val="18"/>
              </w:rPr>
              <w:t>CTU adaptive on/off</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3C068CC9" w14:textId="77777777" w:rsidR="00340AF8" w:rsidRPr="009317D3" w:rsidRDefault="00340AF8" w:rsidP="00340AF8">
            <w:pPr>
              <w:jc w:val="center"/>
              <w:rPr>
                <w:rFonts w:eastAsia="Times New Roman"/>
                <w:color w:val="000000"/>
                <w:sz w:val="18"/>
                <w:szCs w:val="18"/>
              </w:rPr>
            </w:pPr>
            <w:r w:rsidRPr="009317D3">
              <w:rPr>
                <w:color w:val="000000"/>
                <w:sz w:val="18"/>
                <w:szCs w:val="18"/>
              </w:rPr>
              <w:t>CE13-2.7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6253D2FC"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4D1F0D4"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510C257"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2EFC6ED4"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25349216"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CD50C03"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70%</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43ACDD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84%</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1EF8A46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09%</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43C6D1D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9%</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center"/>
          </w:tcPr>
          <w:p w14:paraId="3D6CEC3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3166%</w:t>
            </w:r>
          </w:p>
        </w:tc>
      </w:tr>
      <w:tr w:rsidR="00340AF8" w:rsidRPr="009317D3" w14:paraId="6166647C" w14:textId="77777777" w:rsidTr="00340AF8">
        <w:trPr>
          <w:trHeight w:val="292"/>
        </w:trPr>
        <w:tc>
          <w:tcPr>
            <w:tcW w:w="983" w:type="dxa"/>
            <w:vMerge/>
            <w:tcBorders>
              <w:top w:val="single" w:sz="12" w:space="0" w:color="auto"/>
              <w:left w:val="single" w:sz="8" w:space="0" w:color="auto"/>
              <w:bottom w:val="single" w:sz="12" w:space="0" w:color="auto"/>
              <w:right w:val="single" w:sz="8" w:space="0" w:color="auto"/>
            </w:tcBorders>
            <w:vAlign w:val="center"/>
            <w:hideMark/>
          </w:tcPr>
          <w:p w14:paraId="486BFA37" w14:textId="77777777" w:rsidR="00340AF8" w:rsidRPr="00F543F6" w:rsidRDefault="00340AF8" w:rsidP="00340AF8">
            <w:pPr>
              <w:rPr>
                <w:rFonts w:eastAsia="Times New Roman"/>
                <w:color w:val="000000"/>
              </w:rPr>
            </w:pPr>
          </w:p>
        </w:tc>
        <w:tc>
          <w:tcPr>
            <w:tcW w:w="930" w:type="dxa"/>
            <w:vMerge/>
            <w:tcBorders>
              <w:left w:val="nil"/>
              <w:bottom w:val="single" w:sz="12" w:space="0" w:color="auto"/>
              <w:right w:val="nil"/>
            </w:tcBorders>
            <w:shd w:val="clear" w:color="auto" w:fill="auto"/>
            <w:vAlign w:val="center"/>
          </w:tcPr>
          <w:p w14:paraId="716AF3A2"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12" w:space="0" w:color="auto"/>
              <w:right w:val="single" w:sz="12" w:space="0" w:color="auto"/>
            </w:tcBorders>
            <w:vAlign w:val="center"/>
          </w:tcPr>
          <w:p w14:paraId="2F117E05" w14:textId="77777777" w:rsidR="00340AF8" w:rsidRPr="009317D3" w:rsidRDefault="00340AF8" w:rsidP="00340AF8">
            <w:pPr>
              <w:jc w:val="center"/>
              <w:rPr>
                <w:rFonts w:eastAsia="Times New Roman"/>
                <w:color w:val="000000"/>
                <w:sz w:val="18"/>
                <w:szCs w:val="18"/>
              </w:rPr>
            </w:pPr>
            <w:r w:rsidRPr="009317D3">
              <w:rPr>
                <w:color w:val="000000"/>
                <w:sz w:val="18"/>
                <w:szCs w:val="18"/>
              </w:rPr>
              <w:t>CE13-2.7b</w:t>
            </w:r>
          </w:p>
        </w:tc>
        <w:tc>
          <w:tcPr>
            <w:tcW w:w="699" w:type="dxa"/>
            <w:tcBorders>
              <w:top w:val="single" w:sz="4" w:space="0" w:color="auto"/>
              <w:left w:val="single" w:sz="12" w:space="0" w:color="auto"/>
              <w:bottom w:val="single" w:sz="12" w:space="0" w:color="auto"/>
              <w:right w:val="single" w:sz="4" w:space="0" w:color="auto"/>
            </w:tcBorders>
            <w:shd w:val="clear" w:color="auto" w:fill="auto"/>
            <w:noWrap/>
            <w:vAlign w:val="bottom"/>
          </w:tcPr>
          <w:p w14:paraId="4D1C5C8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12" w:space="0" w:color="auto"/>
              <w:right w:val="single" w:sz="4" w:space="0" w:color="auto"/>
            </w:tcBorders>
            <w:shd w:val="clear" w:color="auto" w:fill="auto"/>
            <w:noWrap/>
            <w:vAlign w:val="bottom"/>
          </w:tcPr>
          <w:p w14:paraId="5415C722"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12" w:space="0" w:color="auto"/>
              <w:right w:val="single" w:sz="4" w:space="0" w:color="auto"/>
            </w:tcBorders>
            <w:shd w:val="clear" w:color="auto" w:fill="auto"/>
            <w:noWrap/>
            <w:vAlign w:val="bottom"/>
          </w:tcPr>
          <w:p w14:paraId="6285505F"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12" w:space="0" w:color="auto"/>
              <w:right w:val="single" w:sz="4" w:space="0" w:color="auto"/>
            </w:tcBorders>
            <w:shd w:val="clear" w:color="auto" w:fill="auto"/>
            <w:noWrap/>
            <w:vAlign w:val="bottom"/>
          </w:tcPr>
          <w:p w14:paraId="2F69315E"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12" w:space="0" w:color="auto"/>
              <w:right w:val="single" w:sz="12" w:space="0" w:color="auto"/>
            </w:tcBorders>
            <w:shd w:val="clear" w:color="auto" w:fill="auto"/>
            <w:noWrap/>
            <w:vAlign w:val="bottom"/>
          </w:tcPr>
          <w:p w14:paraId="7197A95B"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12" w:space="0" w:color="auto"/>
              <w:right w:val="single" w:sz="4" w:space="0" w:color="auto"/>
            </w:tcBorders>
            <w:shd w:val="clear" w:color="auto" w:fill="auto"/>
            <w:noWrap/>
            <w:vAlign w:val="bottom"/>
          </w:tcPr>
          <w:p w14:paraId="6248E97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68%</w:t>
            </w:r>
          </w:p>
        </w:tc>
        <w:tc>
          <w:tcPr>
            <w:tcW w:w="900" w:type="dxa"/>
            <w:tcBorders>
              <w:top w:val="single" w:sz="4" w:space="0" w:color="auto"/>
              <w:left w:val="nil"/>
              <w:bottom w:val="single" w:sz="12" w:space="0" w:color="auto"/>
              <w:right w:val="single" w:sz="4" w:space="0" w:color="auto"/>
            </w:tcBorders>
            <w:shd w:val="clear" w:color="auto" w:fill="auto"/>
            <w:noWrap/>
            <w:vAlign w:val="bottom"/>
          </w:tcPr>
          <w:p w14:paraId="2231592B"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2.79%</w:t>
            </w:r>
          </w:p>
        </w:tc>
        <w:tc>
          <w:tcPr>
            <w:tcW w:w="833" w:type="dxa"/>
            <w:tcBorders>
              <w:top w:val="single" w:sz="4" w:space="0" w:color="auto"/>
              <w:left w:val="nil"/>
              <w:bottom w:val="single" w:sz="12" w:space="0" w:color="auto"/>
              <w:right w:val="single" w:sz="4" w:space="0" w:color="auto"/>
            </w:tcBorders>
            <w:shd w:val="clear" w:color="auto" w:fill="auto"/>
            <w:noWrap/>
            <w:vAlign w:val="bottom"/>
          </w:tcPr>
          <w:p w14:paraId="5A367F6A"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05%</w:t>
            </w:r>
          </w:p>
        </w:tc>
        <w:tc>
          <w:tcPr>
            <w:tcW w:w="697" w:type="dxa"/>
            <w:tcBorders>
              <w:top w:val="single" w:sz="4" w:space="0" w:color="auto"/>
              <w:left w:val="nil"/>
              <w:bottom w:val="single" w:sz="12" w:space="0" w:color="auto"/>
              <w:right w:val="single" w:sz="4" w:space="0" w:color="auto"/>
            </w:tcBorders>
            <w:shd w:val="clear" w:color="auto" w:fill="auto"/>
            <w:noWrap/>
            <w:vAlign w:val="bottom"/>
          </w:tcPr>
          <w:p w14:paraId="77C2F992"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38%</w:t>
            </w:r>
          </w:p>
        </w:tc>
        <w:tc>
          <w:tcPr>
            <w:tcW w:w="836" w:type="dxa"/>
            <w:gridSpan w:val="2"/>
            <w:tcBorders>
              <w:top w:val="single" w:sz="4" w:space="0" w:color="auto"/>
              <w:left w:val="nil"/>
              <w:bottom w:val="single" w:sz="12" w:space="0" w:color="auto"/>
              <w:right w:val="nil"/>
            </w:tcBorders>
            <w:shd w:val="clear" w:color="auto" w:fill="auto"/>
            <w:noWrap/>
            <w:vAlign w:val="bottom"/>
          </w:tcPr>
          <w:p w14:paraId="0DED3DB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69946%</w:t>
            </w:r>
          </w:p>
        </w:tc>
      </w:tr>
    </w:tbl>
    <w:p w14:paraId="3029C74F" w14:textId="77777777" w:rsidR="00340AF8" w:rsidRDefault="00340AF8" w:rsidP="00F543F6">
      <w:pPr>
        <w:tabs>
          <w:tab w:val="left" w:pos="1800"/>
          <w:tab w:val="left" w:pos="2160"/>
          <w:tab w:val="left" w:pos="2520"/>
          <w:tab w:val="left" w:pos="2880"/>
          <w:tab w:val="left" w:pos="3240"/>
          <w:tab w:val="left" w:pos="3600"/>
          <w:tab w:val="left" w:pos="3960"/>
          <w:tab w:val="left" w:pos="4320"/>
        </w:tabs>
        <w:jc w:val="center"/>
      </w:pPr>
      <w:r w:rsidRPr="001B7F00">
        <w:t xml:space="preserve">Table </w:t>
      </w:r>
      <w:r>
        <w:t xml:space="preserve">3: CE13 </w:t>
      </w:r>
      <w:r w:rsidRPr="001B7F00">
        <w:t>test results with VTM</w:t>
      </w:r>
      <w:r>
        <w:t>-4.0</w:t>
      </w:r>
      <w:r w:rsidRPr="001B7F00">
        <w:t>+</w:t>
      </w:r>
      <w:r>
        <w:t>Test Condtion3</w:t>
      </w:r>
    </w:p>
    <w:tbl>
      <w:tblPr>
        <w:tblW w:w="10678" w:type="dxa"/>
        <w:tblInd w:w="-579" w:type="dxa"/>
        <w:tblLayout w:type="fixed"/>
        <w:tblLook w:val="04A0" w:firstRow="1" w:lastRow="0" w:firstColumn="1" w:lastColumn="0" w:noHBand="0" w:noVBand="1"/>
      </w:tblPr>
      <w:tblGrid>
        <w:gridCol w:w="983"/>
        <w:gridCol w:w="930"/>
        <w:gridCol w:w="521"/>
        <w:gridCol w:w="453"/>
        <w:gridCol w:w="699"/>
        <w:gridCol w:w="841"/>
        <w:gridCol w:w="746"/>
        <w:gridCol w:w="683"/>
        <w:gridCol w:w="675"/>
        <w:gridCol w:w="881"/>
        <w:gridCol w:w="900"/>
        <w:gridCol w:w="833"/>
        <w:gridCol w:w="697"/>
        <w:gridCol w:w="810"/>
        <w:gridCol w:w="26"/>
      </w:tblGrid>
      <w:tr w:rsidR="00340AF8" w:rsidRPr="009317D3" w14:paraId="67FF80C9" w14:textId="77777777" w:rsidTr="00340AF8">
        <w:trPr>
          <w:gridAfter w:val="1"/>
          <w:wAfter w:w="26" w:type="dxa"/>
          <w:trHeight w:val="300"/>
        </w:trPr>
        <w:tc>
          <w:tcPr>
            <w:tcW w:w="2434" w:type="dxa"/>
            <w:gridSpan w:val="3"/>
            <w:tcBorders>
              <w:top w:val="nil"/>
              <w:bottom w:val="single" w:sz="8" w:space="0" w:color="auto"/>
            </w:tcBorders>
            <w:shd w:val="clear" w:color="auto" w:fill="auto"/>
            <w:vAlign w:val="center"/>
            <w:hideMark/>
          </w:tcPr>
          <w:p w14:paraId="4DCFE882" w14:textId="77777777" w:rsidR="00340AF8" w:rsidRPr="00F543F6" w:rsidRDefault="00340AF8" w:rsidP="00340AF8">
            <w:pPr>
              <w:jc w:val="center"/>
              <w:rPr>
                <w:rFonts w:eastAsia="Times New Roman"/>
                <w:b/>
                <w:bCs/>
                <w:color w:val="000000"/>
              </w:rPr>
            </w:pPr>
            <w:r w:rsidRPr="00F543F6">
              <w:rPr>
                <w:rFonts w:eastAsia="Times New Roman"/>
                <w:b/>
                <w:bCs/>
                <w:color w:val="000000"/>
              </w:rPr>
              <w:t> </w:t>
            </w:r>
          </w:p>
        </w:tc>
        <w:tc>
          <w:tcPr>
            <w:tcW w:w="453" w:type="dxa"/>
            <w:tcBorders>
              <w:top w:val="nil"/>
              <w:left w:val="nil"/>
              <w:bottom w:val="single" w:sz="8" w:space="0" w:color="auto"/>
              <w:right w:val="single" w:sz="4" w:space="0" w:color="auto"/>
            </w:tcBorders>
            <w:shd w:val="clear" w:color="auto" w:fill="auto"/>
            <w:noWrap/>
            <w:vAlign w:val="center"/>
            <w:hideMark/>
          </w:tcPr>
          <w:p w14:paraId="3C178FA7" w14:textId="77777777" w:rsidR="00340AF8" w:rsidRPr="00F543F6" w:rsidRDefault="00340AF8" w:rsidP="00340AF8">
            <w:pPr>
              <w:jc w:val="center"/>
              <w:rPr>
                <w:rFonts w:eastAsia="Times New Roman"/>
                <w:b/>
                <w:bCs/>
                <w:color w:val="000000"/>
              </w:rPr>
            </w:pPr>
          </w:p>
        </w:tc>
        <w:tc>
          <w:tcPr>
            <w:tcW w:w="3644" w:type="dxa"/>
            <w:gridSpan w:val="5"/>
            <w:tcBorders>
              <w:top w:val="single" w:sz="8" w:space="0" w:color="auto"/>
              <w:left w:val="single" w:sz="4" w:space="0" w:color="auto"/>
              <w:bottom w:val="single" w:sz="8" w:space="0" w:color="auto"/>
              <w:right w:val="single" w:sz="12" w:space="0" w:color="000000"/>
            </w:tcBorders>
            <w:shd w:val="clear" w:color="auto" w:fill="auto"/>
            <w:vAlign w:val="center"/>
          </w:tcPr>
          <w:p w14:paraId="6EEEDDFF" w14:textId="77777777" w:rsidR="00340AF8" w:rsidRPr="00F543F6" w:rsidRDefault="00340AF8" w:rsidP="00340AF8">
            <w:pPr>
              <w:jc w:val="center"/>
              <w:rPr>
                <w:rFonts w:eastAsia="Times New Roman"/>
                <w:b/>
                <w:bCs/>
                <w:color w:val="000000"/>
              </w:rPr>
            </w:pPr>
            <w:r w:rsidRPr="00F543F6">
              <w:rPr>
                <w:rFonts w:eastAsia="Times New Roman"/>
                <w:b/>
                <w:bCs/>
                <w:color w:val="000000"/>
              </w:rPr>
              <w:t>AI Over VTM-4.0</w:t>
            </w:r>
          </w:p>
        </w:tc>
        <w:tc>
          <w:tcPr>
            <w:tcW w:w="4121" w:type="dxa"/>
            <w:gridSpan w:val="5"/>
            <w:tcBorders>
              <w:top w:val="single" w:sz="8" w:space="0" w:color="auto"/>
              <w:left w:val="nil"/>
              <w:bottom w:val="single" w:sz="8" w:space="0" w:color="auto"/>
              <w:right w:val="nil"/>
            </w:tcBorders>
            <w:shd w:val="clear" w:color="auto" w:fill="auto"/>
            <w:noWrap/>
            <w:vAlign w:val="center"/>
            <w:hideMark/>
          </w:tcPr>
          <w:p w14:paraId="5CC761CB" w14:textId="77777777" w:rsidR="00340AF8" w:rsidRPr="00F543F6" w:rsidRDefault="00340AF8" w:rsidP="00340AF8">
            <w:pPr>
              <w:jc w:val="center"/>
              <w:rPr>
                <w:rFonts w:eastAsia="Times New Roman"/>
                <w:b/>
                <w:bCs/>
                <w:color w:val="000000"/>
              </w:rPr>
            </w:pPr>
            <w:r w:rsidRPr="00F543F6">
              <w:rPr>
                <w:rFonts w:eastAsia="Times New Roman"/>
                <w:b/>
                <w:bCs/>
                <w:color w:val="000000"/>
              </w:rPr>
              <w:t>RA Over VTM-4.0</w:t>
            </w:r>
          </w:p>
        </w:tc>
      </w:tr>
      <w:tr w:rsidR="00340AF8" w:rsidRPr="009317D3" w14:paraId="7492805A" w14:textId="77777777" w:rsidTr="00340AF8">
        <w:trPr>
          <w:trHeight w:val="300"/>
        </w:trPr>
        <w:tc>
          <w:tcPr>
            <w:tcW w:w="983" w:type="dxa"/>
            <w:tcBorders>
              <w:top w:val="nil"/>
              <w:left w:val="single" w:sz="8" w:space="0" w:color="auto"/>
              <w:bottom w:val="nil"/>
              <w:right w:val="single" w:sz="8" w:space="0" w:color="auto"/>
            </w:tcBorders>
            <w:shd w:val="clear" w:color="auto" w:fill="auto"/>
            <w:vAlign w:val="center"/>
            <w:hideMark/>
          </w:tcPr>
          <w:p w14:paraId="4FFC8944" w14:textId="77777777" w:rsidR="00340AF8" w:rsidRPr="00F543F6" w:rsidRDefault="00340AF8" w:rsidP="00340AF8">
            <w:pPr>
              <w:rPr>
                <w:rFonts w:eastAsia="Times New Roman"/>
                <w:b/>
                <w:bCs/>
                <w:color w:val="000000"/>
              </w:rPr>
            </w:pPr>
            <w:r w:rsidRPr="00F543F6">
              <w:rPr>
                <w:rFonts w:eastAsia="Times New Roman"/>
                <w:b/>
                <w:bCs/>
                <w:color w:val="000000"/>
              </w:rPr>
              <w:t> </w:t>
            </w:r>
          </w:p>
        </w:tc>
        <w:tc>
          <w:tcPr>
            <w:tcW w:w="930" w:type="dxa"/>
            <w:tcBorders>
              <w:top w:val="nil"/>
              <w:left w:val="nil"/>
              <w:bottom w:val="single" w:sz="12" w:space="0" w:color="auto"/>
              <w:right w:val="single" w:sz="8" w:space="0" w:color="auto"/>
            </w:tcBorders>
            <w:shd w:val="clear" w:color="auto" w:fill="auto"/>
            <w:noWrap/>
            <w:vAlign w:val="center"/>
            <w:hideMark/>
          </w:tcPr>
          <w:p w14:paraId="262AE546" w14:textId="77777777" w:rsidR="00340AF8" w:rsidRPr="00F543F6" w:rsidRDefault="00340AF8" w:rsidP="00340AF8">
            <w:pPr>
              <w:rPr>
                <w:rFonts w:eastAsia="Times New Roman"/>
                <w:b/>
                <w:bCs/>
                <w:color w:val="000000"/>
                <w:sz w:val="18"/>
              </w:rPr>
            </w:pPr>
          </w:p>
        </w:tc>
        <w:tc>
          <w:tcPr>
            <w:tcW w:w="974" w:type="dxa"/>
            <w:gridSpan w:val="2"/>
            <w:tcBorders>
              <w:top w:val="nil"/>
              <w:left w:val="single" w:sz="8" w:space="0" w:color="auto"/>
              <w:bottom w:val="single" w:sz="12" w:space="0" w:color="auto"/>
              <w:right w:val="single" w:sz="4" w:space="0" w:color="auto"/>
            </w:tcBorders>
          </w:tcPr>
          <w:p w14:paraId="56AA73AA" w14:textId="77777777" w:rsidR="00340AF8" w:rsidRPr="00F543F6" w:rsidRDefault="00340AF8" w:rsidP="00340AF8">
            <w:pPr>
              <w:jc w:val="center"/>
              <w:rPr>
                <w:rFonts w:eastAsia="Times New Roman"/>
                <w:b/>
                <w:bCs/>
                <w:color w:val="000000"/>
              </w:rPr>
            </w:pPr>
            <w:r w:rsidRPr="00F543F6">
              <w:rPr>
                <w:rFonts w:eastAsia="Times New Roman"/>
                <w:b/>
                <w:bCs/>
                <w:color w:val="000000"/>
                <w:sz w:val="18"/>
              </w:rPr>
              <w:t>Test#</w:t>
            </w:r>
          </w:p>
        </w:tc>
        <w:tc>
          <w:tcPr>
            <w:tcW w:w="699" w:type="dxa"/>
            <w:tcBorders>
              <w:top w:val="nil"/>
              <w:left w:val="single" w:sz="4" w:space="0" w:color="auto"/>
              <w:bottom w:val="single" w:sz="12" w:space="0" w:color="auto"/>
              <w:right w:val="single" w:sz="8" w:space="0" w:color="auto"/>
            </w:tcBorders>
            <w:shd w:val="clear" w:color="auto" w:fill="auto"/>
            <w:noWrap/>
            <w:vAlign w:val="center"/>
            <w:hideMark/>
          </w:tcPr>
          <w:p w14:paraId="6424144D"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841" w:type="dxa"/>
            <w:tcBorders>
              <w:top w:val="nil"/>
              <w:left w:val="nil"/>
              <w:bottom w:val="single" w:sz="12" w:space="0" w:color="auto"/>
              <w:right w:val="single" w:sz="8" w:space="0" w:color="auto"/>
            </w:tcBorders>
            <w:shd w:val="clear" w:color="auto" w:fill="auto"/>
            <w:noWrap/>
            <w:vAlign w:val="center"/>
            <w:hideMark/>
          </w:tcPr>
          <w:p w14:paraId="572BBC1E"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746" w:type="dxa"/>
            <w:tcBorders>
              <w:top w:val="nil"/>
              <w:left w:val="nil"/>
              <w:bottom w:val="single" w:sz="12" w:space="0" w:color="auto"/>
              <w:right w:val="single" w:sz="8" w:space="0" w:color="auto"/>
            </w:tcBorders>
            <w:shd w:val="clear" w:color="auto" w:fill="auto"/>
            <w:noWrap/>
            <w:vAlign w:val="center"/>
            <w:hideMark/>
          </w:tcPr>
          <w:p w14:paraId="43DCA530"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83" w:type="dxa"/>
            <w:tcBorders>
              <w:top w:val="nil"/>
              <w:left w:val="nil"/>
              <w:bottom w:val="single" w:sz="12" w:space="0" w:color="auto"/>
              <w:right w:val="single" w:sz="8" w:space="0" w:color="auto"/>
            </w:tcBorders>
            <w:shd w:val="clear" w:color="auto" w:fill="auto"/>
            <w:noWrap/>
            <w:vAlign w:val="center"/>
            <w:hideMark/>
          </w:tcPr>
          <w:p w14:paraId="02B9F78F"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EncT</w:t>
            </w:r>
            <w:proofErr w:type="spellEnd"/>
          </w:p>
        </w:tc>
        <w:tc>
          <w:tcPr>
            <w:tcW w:w="675" w:type="dxa"/>
            <w:tcBorders>
              <w:top w:val="nil"/>
              <w:left w:val="nil"/>
              <w:bottom w:val="single" w:sz="12" w:space="0" w:color="auto"/>
              <w:right w:val="single" w:sz="12" w:space="0" w:color="auto"/>
            </w:tcBorders>
            <w:shd w:val="clear" w:color="auto" w:fill="auto"/>
            <w:noWrap/>
            <w:vAlign w:val="center"/>
            <w:hideMark/>
          </w:tcPr>
          <w:p w14:paraId="335AE99D"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DecT</w:t>
            </w:r>
            <w:proofErr w:type="spellEnd"/>
          </w:p>
        </w:tc>
        <w:tc>
          <w:tcPr>
            <w:tcW w:w="881" w:type="dxa"/>
            <w:tcBorders>
              <w:top w:val="nil"/>
              <w:left w:val="nil"/>
              <w:bottom w:val="single" w:sz="12" w:space="0" w:color="auto"/>
              <w:right w:val="single" w:sz="8" w:space="0" w:color="auto"/>
            </w:tcBorders>
            <w:shd w:val="clear" w:color="auto" w:fill="auto"/>
            <w:noWrap/>
            <w:vAlign w:val="center"/>
            <w:hideMark/>
          </w:tcPr>
          <w:p w14:paraId="41C0FC83" w14:textId="77777777" w:rsidR="00340AF8" w:rsidRPr="00F543F6" w:rsidRDefault="00340AF8" w:rsidP="00340AF8">
            <w:pPr>
              <w:jc w:val="center"/>
              <w:rPr>
                <w:rFonts w:eastAsia="Times New Roman"/>
                <w:b/>
                <w:bCs/>
                <w:color w:val="000000"/>
              </w:rPr>
            </w:pPr>
            <w:r w:rsidRPr="00F543F6">
              <w:rPr>
                <w:rFonts w:eastAsia="Times New Roman"/>
                <w:b/>
                <w:bCs/>
                <w:color w:val="000000"/>
              </w:rPr>
              <w:t>Y</w:t>
            </w:r>
          </w:p>
        </w:tc>
        <w:tc>
          <w:tcPr>
            <w:tcW w:w="900" w:type="dxa"/>
            <w:tcBorders>
              <w:top w:val="nil"/>
              <w:left w:val="nil"/>
              <w:bottom w:val="single" w:sz="12" w:space="0" w:color="auto"/>
              <w:right w:val="single" w:sz="8" w:space="0" w:color="auto"/>
            </w:tcBorders>
            <w:shd w:val="clear" w:color="auto" w:fill="auto"/>
            <w:noWrap/>
            <w:vAlign w:val="center"/>
            <w:hideMark/>
          </w:tcPr>
          <w:p w14:paraId="23A3FB38" w14:textId="77777777" w:rsidR="00340AF8" w:rsidRPr="00F543F6" w:rsidRDefault="00340AF8" w:rsidP="00340AF8">
            <w:pPr>
              <w:jc w:val="center"/>
              <w:rPr>
                <w:rFonts w:eastAsia="Times New Roman"/>
                <w:b/>
                <w:bCs/>
                <w:color w:val="000000"/>
              </w:rPr>
            </w:pPr>
            <w:r w:rsidRPr="00F543F6">
              <w:rPr>
                <w:rFonts w:eastAsia="Times New Roman"/>
                <w:b/>
                <w:bCs/>
                <w:color w:val="000000"/>
              </w:rPr>
              <w:t>U</w:t>
            </w:r>
          </w:p>
        </w:tc>
        <w:tc>
          <w:tcPr>
            <w:tcW w:w="833" w:type="dxa"/>
            <w:tcBorders>
              <w:top w:val="nil"/>
              <w:left w:val="nil"/>
              <w:bottom w:val="single" w:sz="12" w:space="0" w:color="auto"/>
              <w:right w:val="single" w:sz="8" w:space="0" w:color="auto"/>
            </w:tcBorders>
            <w:shd w:val="clear" w:color="auto" w:fill="auto"/>
            <w:noWrap/>
            <w:vAlign w:val="center"/>
            <w:hideMark/>
          </w:tcPr>
          <w:p w14:paraId="64E94DB6" w14:textId="77777777" w:rsidR="00340AF8" w:rsidRPr="00F543F6" w:rsidRDefault="00340AF8" w:rsidP="00340AF8">
            <w:pPr>
              <w:jc w:val="center"/>
              <w:rPr>
                <w:rFonts w:eastAsia="Times New Roman"/>
                <w:b/>
                <w:bCs/>
                <w:color w:val="000000"/>
              </w:rPr>
            </w:pPr>
            <w:r w:rsidRPr="00F543F6">
              <w:rPr>
                <w:rFonts w:eastAsia="Times New Roman"/>
                <w:b/>
                <w:bCs/>
                <w:color w:val="000000"/>
              </w:rPr>
              <w:t>V</w:t>
            </w:r>
          </w:p>
        </w:tc>
        <w:tc>
          <w:tcPr>
            <w:tcW w:w="697" w:type="dxa"/>
            <w:tcBorders>
              <w:top w:val="nil"/>
              <w:left w:val="nil"/>
              <w:bottom w:val="single" w:sz="12" w:space="0" w:color="auto"/>
              <w:right w:val="single" w:sz="8" w:space="0" w:color="auto"/>
            </w:tcBorders>
            <w:shd w:val="clear" w:color="auto" w:fill="auto"/>
            <w:noWrap/>
            <w:vAlign w:val="center"/>
            <w:hideMark/>
          </w:tcPr>
          <w:p w14:paraId="65572C10"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EncT</w:t>
            </w:r>
            <w:proofErr w:type="spellEnd"/>
          </w:p>
        </w:tc>
        <w:tc>
          <w:tcPr>
            <w:tcW w:w="836" w:type="dxa"/>
            <w:gridSpan w:val="2"/>
            <w:tcBorders>
              <w:top w:val="nil"/>
              <w:left w:val="nil"/>
              <w:bottom w:val="single" w:sz="12" w:space="0" w:color="auto"/>
              <w:right w:val="nil"/>
            </w:tcBorders>
            <w:shd w:val="clear" w:color="auto" w:fill="auto"/>
            <w:noWrap/>
            <w:vAlign w:val="center"/>
            <w:hideMark/>
          </w:tcPr>
          <w:p w14:paraId="5C423FB2" w14:textId="77777777" w:rsidR="00340AF8" w:rsidRPr="00F543F6" w:rsidRDefault="00340AF8" w:rsidP="00340AF8">
            <w:pPr>
              <w:jc w:val="center"/>
              <w:rPr>
                <w:rFonts w:eastAsia="Times New Roman"/>
                <w:b/>
                <w:bCs/>
                <w:color w:val="000000"/>
              </w:rPr>
            </w:pPr>
            <w:proofErr w:type="spellStart"/>
            <w:r w:rsidRPr="00F543F6">
              <w:rPr>
                <w:rFonts w:eastAsia="Times New Roman"/>
                <w:b/>
                <w:bCs/>
                <w:color w:val="000000"/>
              </w:rPr>
              <w:t>DecT</w:t>
            </w:r>
            <w:proofErr w:type="spellEnd"/>
          </w:p>
        </w:tc>
      </w:tr>
      <w:tr w:rsidR="00340AF8" w:rsidRPr="009317D3" w14:paraId="737144E6" w14:textId="77777777" w:rsidTr="00340AF8">
        <w:trPr>
          <w:trHeight w:val="292"/>
        </w:trPr>
        <w:tc>
          <w:tcPr>
            <w:tcW w:w="983" w:type="dxa"/>
            <w:vMerge w:val="restart"/>
            <w:tcBorders>
              <w:top w:val="single" w:sz="12" w:space="0" w:color="auto"/>
              <w:left w:val="single" w:sz="8" w:space="0" w:color="auto"/>
              <w:bottom w:val="single" w:sz="12" w:space="0" w:color="000000"/>
              <w:right w:val="single" w:sz="8" w:space="0" w:color="auto"/>
            </w:tcBorders>
            <w:vAlign w:val="center"/>
            <w:hideMark/>
          </w:tcPr>
          <w:p w14:paraId="33530418" w14:textId="4696CC8E" w:rsidR="00340AF8" w:rsidRPr="00F543F6" w:rsidDel="00546FC3" w:rsidRDefault="00340AF8" w:rsidP="00340AF8">
            <w:pPr>
              <w:rPr>
                <w:del w:id="14600" w:author="Gary Sullivan" w:date="2019-07-02T10:46:00Z"/>
                <w:rFonts w:eastAsia="Times New Roman"/>
                <w:color w:val="000000"/>
                <w:sz w:val="16"/>
              </w:rPr>
            </w:pPr>
            <w:r w:rsidRPr="00F543F6">
              <w:rPr>
                <w:rFonts w:eastAsia="Times New Roman"/>
                <w:color w:val="000000"/>
                <w:sz w:val="16"/>
              </w:rPr>
              <w:t>Test Condition</w:t>
            </w:r>
            <w:del w:id="14601" w:author="Gary Sullivan" w:date="2019-07-02T10:46:00Z">
              <w:r w:rsidRPr="00F543F6" w:rsidDel="00546FC3">
                <w:rPr>
                  <w:rFonts w:eastAsia="Times New Roman"/>
                  <w:color w:val="000000"/>
                  <w:sz w:val="16"/>
                </w:rPr>
                <w:delText xml:space="preserve"> </w:delText>
              </w:r>
            </w:del>
          </w:p>
          <w:p w14:paraId="22323CFA" w14:textId="77777777" w:rsidR="00546FC3" w:rsidRDefault="00546FC3" w:rsidP="00340AF8">
            <w:pPr>
              <w:rPr>
                <w:ins w:id="14602" w:author="Gary Sullivan" w:date="2019-07-02T10:46:00Z"/>
                <w:rFonts w:eastAsia="Times New Roman"/>
                <w:color w:val="000000"/>
                <w:sz w:val="16"/>
              </w:rPr>
            </w:pPr>
          </w:p>
          <w:p w14:paraId="12D0C8E4" w14:textId="77777777" w:rsidR="00340AF8" w:rsidRPr="00F543F6" w:rsidRDefault="00340AF8" w:rsidP="00340AF8">
            <w:pPr>
              <w:rPr>
                <w:rFonts w:eastAsia="Times New Roman"/>
                <w:color w:val="000000"/>
              </w:rPr>
            </w:pPr>
            <w:r w:rsidRPr="00F543F6">
              <w:rPr>
                <w:rFonts w:eastAsia="Times New Roman"/>
                <w:color w:val="000000"/>
              </w:rPr>
              <w:lastRenderedPageBreak/>
              <w:t>#3</w:t>
            </w:r>
          </w:p>
        </w:tc>
        <w:tc>
          <w:tcPr>
            <w:tcW w:w="930" w:type="dxa"/>
            <w:vMerge w:val="restart"/>
            <w:tcBorders>
              <w:top w:val="nil"/>
              <w:left w:val="nil"/>
              <w:right w:val="nil"/>
            </w:tcBorders>
            <w:shd w:val="clear" w:color="auto" w:fill="auto"/>
            <w:vAlign w:val="center"/>
          </w:tcPr>
          <w:p w14:paraId="6EB780D5" w14:textId="77777777" w:rsidR="00340AF8" w:rsidRPr="009317D3" w:rsidRDefault="00340AF8" w:rsidP="00340AF8">
            <w:pPr>
              <w:rPr>
                <w:sz w:val="18"/>
                <w:szCs w:val="18"/>
              </w:rPr>
            </w:pPr>
            <w:r w:rsidRPr="009317D3">
              <w:rPr>
                <w:sz w:val="18"/>
                <w:szCs w:val="18"/>
              </w:rPr>
              <w:lastRenderedPageBreak/>
              <w:t xml:space="preserve">generalization </w:t>
            </w:r>
            <w:r w:rsidRPr="009317D3">
              <w:rPr>
                <w:sz w:val="18"/>
                <w:szCs w:val="18"/>
              </w:rPr>
              <w:lastRenderedPageBreak/>
              <w:t>capability (QP)</w:t>
            </w:r>
          </w:p>
          <w:p w14:paraId="10D65974" w14:textId="77777777" w:rsidR="00340AF8" w:rsidRPr="009317D3" w:rsidRDefault="00340AF8" w:rsidP="00340AF8">
            <w:pPr>
              <w:rPr>
                <w:rFonts w:eastAsiaTheme="minorEastAsia"/>
                <w:color w:val="000000"/>
                <w:sz w:val="18"/>
                <w:szCs w:val="18"/>
              </w:rPr>
            </w:pPr>
          </w:p>
        </w:tc>
        <w:tc>
          <w:tcPr>
            <w:tcW w:w="974" w:type="dxa"/>
            <w:gridSpan w:val="2"/>
            <w:tcBorders>
              <w:top w:val="nil"/>
              <w:left w:val="single" w:sz="12" w:space="0" w:color="auto"/>
              <w:bottom w:val="single" w:sz="4" w:space="0" w:color="auto"/>
              <w:right w:val="single" w:sz="4" w:space="0" w:color="auto"/>
            </w:tcBorders>
            <w:shd w:val="clear" w:color="auto" w:fill="BFBFBF" w:themeFill="background1" w:themeFillShade="BF"/>
            <w:vAlign w:val="center"/>
          </w:tcPr>
          <w:p w14:paraId="0A32642D"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lastRenderedPageBreak/>
              <w:t>CE13-2.3a</w:t>
            </w:r>
          </w:p>
        </w:tc>
        <w:tc>
          <w:tcPr>
            <w:tcW w:w="699" w:type="dxa"/>
            <w:tcBorders>
              <w:top w:val="nil"/>
              <w:left w:val="single" w:sz="4" w:space="0" w:color="auto"/>
              <w:bottom w:val="single" w:sz="4" w:space="0" w:color="auto"/>
              <w:right w:val="single" w:sz="4" w:space="0" w:color="auto"/>
            </w:tcBorders>
            <w:shd w:val="clear" w:color="auto" w:fill="BFBFBF" w:themeFill="background1" w:themeFillShade="BF"/>
            <w:noWrap/>
            <w:vAlign w:val="center"/>
          </w:tcPr>
          <w:p w14:paraId="4A39CC31" w14:textId="77777777" w:rsidR="00340AF8" w:rsidRPr="009317D3" w:rsidRDefault="00340AF8" w:rsidP="00340AF8">
            <w:pPr>
              <w:jc w:val="center"/>
              <w:rPr>
                <w:rFonts w:eastAsia="Times New Roman"/>
                <w:color w:val="000000"/>
                <w:sz w:val="18"/>
                <w:szCs w:val="18"/>
              </w:rPr>
            </w:pPr>
          </w:p>
        </w:tc>
        <w:tc>
          <w:tcPr>
            <w:tcW w:w="841" w:type="dxa"/>
            <w:tcBorders>
              <w:top w:val="nil"/>
              <w:left w:val="nil"/>
              <w:bottom w:val="single" w:sz="4" w:space="0" w:color="auto"/>
              <w:right w:val="single" w:sz="4" w:space="0" w:color="auto"/>
            </w:tcBorders>
            <w:shd w:val="clear" w:color="auto" w:fill="BFBFBF" w:themeFill="background1" w:themeFillShade="BF"/>
            <w:noWrap/>
            <w:vAlign w:val="center"/>
          </w:tcPr>
          <w:p w14:paraId="265B5655" w14:textId="77777777" w:rsidR="00340AF8" w:rsidRPr="009317D3" w:rsidRDefault="00340AF8" w:rsidP="00340AF8">
            <w:pPr>
              <w:jc w:val="center"/>
              <w:rPr>
                <w:rFonts w:eastAsia="Times New Roman"/>
                <w:color w:val="000000"/>
                <w:sz w:val="18"/>
                <w:szCs w:val="18"/>
              </w:rPr>
            </w:pPr>
          </w:p>
        </w:tc>
        <w:tc>
          <w:tcPr>
            <w:tcW w:w="746" w:type="dxa"/>
            <w:tcBorders>
              <w:top w:val="nil"/>
              <w:left w:val="nil"/>
              <w:bottom w:val="single" w:sz="4" w:space="0" w:color="auto"/>
              <w:right w:val="single" w:sz="4" w:space="0" w:color="auto"/>
            </w:tcBorders>
            <w:shd w:val="clear" w:color="auto" w:fill="BFBFBF" w:themeFill="background1" w:themeFillShade="BF"/>
            <w:noWrap/>
            <w:vAlign w:val="center"/>
          </w:tcPr>
          <w:p w14:paraId="190BCF40" w14:textId="77777777" w:rsidR="00340AF8" w:rsidRPr="009317D3" w:rsidRDefault="00340AF8" w:rsidP="00340AF8">
            <w:pPr>
              <w:jc w:val="center"/>
              <w:rPr>
                <w:rFonts w:eastAsia="Times New Roman"/>
                <w:color w:val="000000"/>
                <w:sz w:val="18"/>
                <w:szCs w:val="18"/>
              </w:rPr>
            </w:pPr>
          </w:p>
        </w:tc>
        <w:tc>
          <w:tcPr>
            <w:tcW w:w="683" w:type="dxa"/>
            <w:tcBorders>
              <w:top w:val="nil"/>
              <w:left w:val="nil"/>
              <w:bottom w:val="single" w:sz="4" w:space="0" w:color="auto"/>
              <w:right w:val="single" w:sz="4" w:space="0" w:color="auto"/>
            </w:tcBorders>
            <w:shd w:val="clear" w:color="auto" w:fill="BFBFBF" w:themeFill="background1" w:themeFillShade="BF"/>
            <w:noWrap/>
            <w:vAlign w:val="center"/>
          </w:tcPr>
          <w:p w14:paraId="751A91F4" w14:textId="77777777" w:rsidR="00340AF8" w:rsidRPr="009317D3" w:rsidRDefault="00340AF8" w:rsidP="00340AF8">
            <w:pPr>
              <w:jc w:val="center"/>
              <w:rPr>
                <w:rFonts w:eastAsia="Times New Roman"/>
                <w:color w:val="000000"/>
                <w:sz w:val="18"/>
                <w:szCs w:val="18"/>
              </w:rPr>
            </w:pPr>
          </w:p>
        </w:tc>
        <w:tc>
          <w:tcPr>
            <w:tcW w:w="675" w:type="dxa"/>
            <w:tcBorders>
              <w:top w:val="nil"/>
              <w:left w:val="nil"/>
              <w:bottom w:val="single" w:sz="4" w:space="0" w:color="auto"/>
              <w:right w:val="single" w:sz="12" w:space="0" w:color="auto"/>
            </w:tcBorders>
            <w:shd w:val="clear" w:color="auto" w:fill="BFBFBF" w:themeFill="background1" w:themeFillShade="BF"/>
            <w:noWrap/>
            <w:vAlign w:val="center"/>
          </w:tcPr>
          <w:p w14:paraId="175E3754" w14:textId="77777777" w:rsidR="00340AF8" w:rsidRPr="009317D3" w:rsidRDefault="00340AF8" w:rsidP="00340AF8">
            <w:pPr>
              <w:jc w:val="center"/>
              <w:rPr>
                <w:rFonts w:eastAsia="Times New Roman"/>
                <w:color w:val="000000"/>
                <w:sz w:val="18"/>
                <w:szCs w:val="18"/>
              </w:rPr>
            </w:pPr>
          </w:p>
        </w:tc>
        <w:tc>
          <w:tcPr>
            <w:tcW w:w="881" w:type="dxa"/>
            <w:tcBorders>
              <w:top w:val="nil"/>
              <w:left w:val="nil"/>
              <w:bottom w:val="single" w:sz="4" w:space="0" w:color="auto"/>
              <w:right w:val="single" w:sz="4" w:space="0" w:color="auto"/>
            </w:tcBorders>
            <w:shd w:val="clear" w:color="auto" w:fill="BFBFBF" w:themeFill="background1" w:themeFillShade="BF"/>
            <w:noWrap/>
            <w:vAlign w:val="center"/>
          </w:tcPr>
          <w:p w14:paraId="147D4465" w14:textId="77777777" w:rsidR="00340AF8" w:rsidRPr="009317D3" w:rsidRDefault="00340AF8" w:rsidP="00340AF8">
            <w:pPr>
              <w:jc w:val="center"/>
              <w:rPr>
                <w:color w:val="000000"/>
                <w:sz w:val="18"/>
                <w:szCs w:val="18"/>
              </w:rPr>
            </w:pPr>
            <w:r w:rsidRPr="009317D3">
              <w:rPr>
                <w:color w:val="000000"/>
                <w:sz w:val="18"/>
                <w:szCs w:val="18"/>
              </w:rPr>
              <w:t>-1.62%</w:t>
            </w:r>
          </w:p>
        </w:tc>
        <w:tc>
          <w:tcPr>
            <w:tcW w:w="900" w:type="dxa"/>
            <w:tcBorders>
              <w:top w:val="nil"/>
              <w:left w:val="nil"/>
              <w:bottom w:val="single" w:sz="4" w:space="0" w:color="auto"/>
              <w:right w:val="single" w:sz="4" w:space="0" w:color="auto"/>
            </w:tcBorders>
            <w:shd w:val="clear" w:color="auto" w:fill="BFBFBF" w:themeFill="background1" w:themeFillShade="BF"/>
            <w:noWrap/>
            <w:vAlign w:val="center"/>
          </w:tcPr>
          <w:p w14:paraId="24B596FB" w14:textId="77777777" w:rsidR="00340AF8" w:rsidRPr="009317D3" w:rsidRDefault="00340AF8" w:rsidP="00340AF8">
            <w:pPr>
              <w:jc w:val="center"/>
              <w:rPr>
                <w:color w:val="000000"/>
                <w:sz w:val="18"/>
                <w:szCs w:val="18"/>
              </w:rPr>
            </w:pPr>
            <w:r w:rsidRPr="009317D3">
              <w:rPr>
                <w:color w:val="000000"/>
                <w:sz w:val="18"/>
                <w:szCs w:val="18"/>
              </w:rPr>
              <w:t>-4.51%</w:t>
            </w:r>
          </w:p>
        </w:tc>
        <w:tc>
          <w:tcPr>
            <w:tcW w:w="833" w:type="dxa"/>
            <w:tcBorders>
              <w:top w:val="nil"/>
              <w:left w:val="nil"/>
              <w:bottom w:val="single" w:sz="4" w:space="0" w:color="auto"/>
              <w:right w:val="single" w:sz="4" w:space="0" w:color="auto"/>
            </w:tcBorders>
            <w:shd w:val="clear" w:color="auto" w:fill="BFBFBF" w:themeFill="background1" w:themeFillShade="BF"/>
            <w:noWrap/>
            <w:vAlign w:val="center"/>
          </w:tcPr>
          <w:p w14:paraId="656DEF2D" w14:textId="77777777" w:rsidR="00340AF8" w:rsidRPr="009317D3" w:rsidRDefault="00340AF8" w:rsidP="00340AF8">
            <w:pPr>
              <w:jc w:val="center"/>
              <w:rPr>
                <w:color w:val="000000"/>
                <w:sz w:val="18"/>
                <w:szCs w:val="18"/>
              </w:rPr>
            </w:pPr>
            <w:r w:rsidRPr="009317D3">
              <w:rPr>
                <w:color w:val="000000"/>
                <w:sz w:val="18"/>
                <w:szCs w:val="18"/>
              </w:rPr>
              <w:t>-4.42%</w:t>
            </w:r>
          </w:p>
        </w:tc>
        <w:tc>
          <w:tcPr>
            <w:tcW w:w="697" w:type="dxa"/>
            <w:tcBorders>
              <w:top w:val="nil"/>
              <w:left w:val="nil"/>
              <w:bottom w:val="single" w:sz="4" w:space="0" w:color="auto"/>
              <w:right w:val="single" w:sz="4" w:space="0" w:color="auto"/>
            </w:tcBorders>
            <w:shd w:val="clear" w:color="auto" w:fill="BFBFBF" w:themeFill="background1" w:themeFillShade="BF"/>
            <w:noWrap/>
            <w:vAlign w:val="center"/>
          </w:tcPr>
          <w:p w14:paraId="457D82F0" w14:textId="77777777" w:rsidR="00340AF8" w:rsidRPr="009317D3" w:rsidRDefault="00340AF8" w:rsidP="00340AF8">
            <w:pPr>
              <w:jc w:val="center"/>
              <w:rPr>
                <w:color w:val="000000"/>
                <w:sz w:val="18"/>
                <w:szCs w:val="18"/>
              </w:rPr>
            </w:pPr>
            <w:r w:rsidRPr="009317D3">
              <w:rPr>
                <w:color w:val="000000"/>
                <w:sz w:val="18"/>
                <w:szCs w:val="18"/>
              </w:rPr>
              <w:t>106%</w:t>
            </w:r>
          </w:p>
        </w:tc>
        <w:tc>
          <w:tcPr>
            <w:tcW w:w="836" w:type="dxa"/>
            <w:gridSpan w:val="2"/>
            <w:tcBorders>
              <w:top w:val="nil"/>
              <w:left w:val="nil"/>
              <w:bottom w:val="single" w:sz="4" w:space="0" w:color="auto"/>
              <w:right w:val="nil"/>
            </w:tcBorders>
            <w:shd w:val="clear" w:color="auto" w:fill="BFBFBF" w:themeFill="background1" w:themeFillShade="BF"/>
            <w:noWrap/>
            <w:vAlign w:val="center"/>
          </w:tcPr>
          <w:p w14:paraId="7B15191C" w14:textId="77777777" w:rsidR="00340AF8" w:rsidRPr="009317D3" w:rsidRDefault="00340AF8" w:rsidP="00340AF8">
            <w:pPr>
              <w:jc w:val="center"/>
              <w:rPr>
                <w:color w:val="000000"/>
                <w:sz w:val="18"/>
                <w:szCs w:val="18"/>
              </w:rPr>
            </w:pPr>
            <w:r w:rsidRPr="009317D3">
              <w:rPr>
                <w:color w:val="000000"/>
                <w:sz w:val="18"/>
                <w:szCs w:val="18"/>
              </w:rPr>
              <w:t>7559%</w:t>
            </w:r>
          </w:p>
        </w:tc>
      </w:tr>
      <w:tr w:rsidR="00340AF8" w:rsidRPr="009317D3" w14:paraId="4D75DEDE"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5B6D23F7"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050990AD"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AFFFD6F"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3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29AA7B32"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0C44E7E9"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4A8198B4"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8CC2108"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7A1C2278"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24634B62" w14:textId="77777777" w:rsidR="00340AF8" w:rsidRPr="009317D3" w:rsidRDefault="00340AF8" w:rsidP="00340AF8">
            <w:pPr>
              <w:jc w:val="center"/>
              <w:rPr>
                <w:color w:val="000000"/>
                <w:sz w:val="18"/>
                <w:szCs w:val="18"/>
              </w:rPr>
            </w:pPr>
            <w:r w:rsidRPr="009317D3">
              <w:rPr>
                <w:color w:val="000000"/>
                <w:sz w:val="18"/>
                <w:szCs w:val="18"/>
              </w:rPr>
              <w:t>-1.88%</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04FB6C3" w14:textId="77777777" w:rsidR="00340AF8" w:rsidRPr="009317D3" w:rsidRDefault="00340AF8" w:rsidP="00340AF8">
            <w:pPr>
              <w:jc w:val="center"/>
              <w:rPr>
                <w:color w:val="000000"/>
                <w:sz w:val="18"/>
                <w:szCs w:val="18"/>
              </w:rPr>
            </w:pPr>
            <w:r w:rsidRPr="009317D3">
              <w:rPr>
                <w:color w:val="000000"/>
                <w:sz w:val="18"/>
                <w:szCs w:val="18"/>
              </w:rPr>
              <w:t>-4.8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D23073E" w14:textId="77777777" w:rsidR="00340AF8" w:rsidRPr="009317D3" w:rsidRDefault="00340AF8" w:rsidP="00340AF8">
            <w:pPr>
              <w:jc w:val="center"/>
              <w:rPr>
                <w:color w:val="000000"/>
                <w:sz w:val="18"/>
                <w:szCs w:val="18"/>
              </w:rPr>
            </w:pPr>
            <w:r w:rsidRPr="009317D3">
              <w:rPr>
                <w:color w:val="000000"/>
                <w:sz w:val="18"/>
                <w:szCs w:val="18"/>
              </w:rPr>
              <w:t>-4.33%</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23D9BC67" w14:textId="77777777" w:rsidR="00340AF8" w:rsidRPr="009317D3" w:rsidRDefault="00340AF8" w:rsidP="00340AF8">
            <w:pPr>
              <w:jc w:val="center"/>
              <w:rPr>
                <w:color w:val="000000"/>
                <w:sz w:val="18"/>
                <w:szCs w:val="18"/>
              </w:rPr>
            </w:pPr>
            <w:r w:rsidRPr="009317D3">
              <w:rPr>
                <w:color w:val="000000"/>
                <w:sz w:val="18"/>
                <w:szCs w:val="18"/>
              </w:rPr>
              <w:t>107%</w:t>
            </w:r>
          </w:p>
        </w:tc>
        <w:tc>
          <w:tcPr>
            <w:tcW w:w="836" w:type="dxa"/>
            <w:gridSpan w:val="2"/>
            <w:tcBorders>
              <w:top w:val="single" w:sz="4" w:space="0" w:color="auto"/>
              <w:left w:val="nil"/>
              <w:bottom w:val="single" w:sz="4" w:space="0" w:color="auto"/>
              <w:right w:val="nil"/>
            </w:tcBorders>
            <w:shd w:val="clear" w:color="auto" w:fill="auto"/>
            <w:noWrap/>
            <w:vAlign w:val="center"/>
          </w:tcPr>
          <w:p w14:paraId="731D7DF4" w14:textId="77777777" w:rsidR="00340AF8" w:rsidRPr="009317D3" w:rsidRDefault="00340AF8" w:rsidP="00340AF8">
            <w:pPr>
              <w:jc w:val="center"/>
              <w:rPr>
                <w:color w:val="000000"/>
                <w:sz w:val="18"/>
                <w:szCs w:val="18"/>
              </w:rPr>
            </w:pPr>
            <w:r w:rsidRPr="009317D3">
              <w:rPr>
                <w:color w:val="000000"/>
                <w:sz w:val="18"/>
                <w:szCs w:val="18"/>
              </w:rPr>
              <w:t>8008%</w:t>
            </w:r>
          </w:p>
        </w:tc>
      </w:tr>
      <w:tr w:rsidR="00340AF8" w:rsidRPr="009317D3" w14:paraId="2752F77F"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DF3D3C6"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4E1026B3"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5CA97DB6"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3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6D48A367"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16B1A307"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37C7F9B8"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DC3C7D6"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2AD614DD"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71EB3DFF" w14:textId="77777777" w:rsidR="00340AF8" w:rsidRPr="009317D3" w:rsidRDefault="00340AF8" w:rsidP="00340AF8">
            <w:pPr>
              <w:jc w:val="center"/>
              <w:rPr>
                <w:color w:val="000000"/>
                <w:sz w:val="18"/>
                <w:szCs w:val="18"/>
              </w:rPr>
            </w:pPr>
            <w:r w:rsidRPr="009317D3">
              <w:rPr>
                <w:color w:val="000000"/>
                <w:sz w:val="18"/>
                <w:szCs w:val="18"/>
              </w:rPr>
              <w:t>-1.37%</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8B64610" w14:textId="77777777" w:rsidR="00340AF8" w:rsidRPr="009317D3" w:rsidRDefault="00340AF8" w:rsidP="00340AF8">
            <w:pPr>
              <w:jc w:val="center"/>
              <w:rPr>
                <w:color w:val="000000"/>
                <w:sz w:val="18"/>
                <w:szCs w:val="18"/>
              </w:rPr>
            </w:pPr>
            <w:r w:rsidRPr="009317D3">
              <w:rPr>
                <w:color w:val="000000"/>
                <w:sz w:val="18"/>
                <w:szCs w:val="18"/>
              </w:rPr>
              <w:t>-4.57%</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33AAB957" w14:textId="77777777" w:rsidR="00340AF8" w:rsidRPr="009317D3" w:rsidRDefault="00340AF8" w:rsidP="00340AF8">
            <w:pPr>
              <w:jc w:val="center"/>
              <w:rPr>
                <w:color w:val="000000"/>
                <w:sz w:val="18"/>
                <w:szCs w:val="18"/>
              </w:rPr>
            </w:pPr>
            <w:r w:rsidRPr="009317D3">
              <w:rPr>
                <w:color w:val="000000"/>
                <w:sz w:val="18"/>
                <w:szCs w:val="18"/>
              </w:rPr>
              <w:t>-4.04%</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37951D2A" w14:textId="77777777" w:rsidR="00340AF8" w:rsidRPr="009317D3" w:rsidRDefault="00340AF8" w:rsidP="00340AF8">
            <w:pPr>
              <w:jc w:val="center"/>
              <w:rPr>
                <w:color w:val="000000"/>
                <w:sz w:val="18"/>
                <w:szCs w:val="18"/>
              </w:rPr>
            </w:pPr>
            <w:r w:rsidRPr="009317D3">
              <w:rPr>
                <w:color w:val="000000"/>
                <w:sz w:val="18"/>
                <w:szCs w:val="18"/>
              </w:rPr>
              <w:t>105%</w:t>
            </w:r>
          </w:p>
        </w:tc>
        <w:tc>
          <w:tcPr>
            <w:tcW w:w="836" w:type="dxa"/>
            <w:gridSpan w:val="2"/>
            <w:tcBorders>
              <w:top w:val="single" w:sz="4" w:space="0" w:color="auto"/>
              <w:left w:val="nil"/>
              <w:bottom w:val="single" w:sz="4" w:space="0" w:color="auto"/>
              <w:right w:val="nil"/>
            </w:tcBorders>
            <w:shd w:val="clear" w:color="auto" w:fill="auto"/>
            <w:noWrap/>
            <w:vAlign w:val="center"/>
          </w:tcPr>
          <w:p w14:paraId="6E8CB6F0" w14:textId="77777777" w:rsidR="00340AF8" w:rsidRPr="009317D3" w:rsidRDefault="00340AF8" w:rsidP="00340AF8">
            <w:pPr>
              <w:jc w:val="center"/>
              <w:rPr>
                <w:color w:val="000000"/>
                <w:sz w:val="18"/>
                <w:szCs w:val="18"/>
              </w:rPr>
            </w:pPr>
            <w:r w:rsidRPr="009317D3">
              <w:rPr>
                <w:color w:val="000000"/>
                <w:sz w:val="18"/>
                <w:szCs w:val="18"/>
              </w:rPr>
              <w:t>6794%</w:t>
            </w:r>
          </w:p>
        </w:tc>
      </w:tr>
      <w:tr w:rsidR="00340AF8" w:rsidRPr="009317D3" w14:paraId="70EA7CE3"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34ED829A" w14:textId="77777777" w:rsidR="00340AF8" w:rsidRPr="00F543F6" w:rsidRDefault="00340AF8" w:rsidP="00340AF8">
            <w:pPr>
              <w:rPr>
                <w:rFonts w:eastAsia="Times New Roman"/>
                <w:color w:val="000000"/>
              </w:rPr>
            </w:pPr>
          </w:p>
        </w:tc>
        <w:tc>
          <w:tcPr>
            <w:tcW w:w="930" w:type="dxa"/>
            <w:vMerge w:val="restart"/>
            <w:tcBorders>
              <w:top w:val="single" w:sz="4" w:space="0" w:color="auto"/>
              <w:left w:val="nil"/>
              <w:right w:val="nil"/>
            </w:tcBorders>
            <w:shd w:val="clear" w:color="auto" w:fill="auto"/>
            <w:vAlign w:val="center"/>
          </w:tcPr>
          <w:p w14:paraId="16B82205" w14:textId="77777777" w:rsidR="00340AF8" w:rsidRPr="009317D3" w:rsidRDefault="00340AF8" w:rsidP="00340AF8">
            <w:pPr>
              <w:rPr>
                <w:color w:val="000000"/>
                <w:sz w:val="18"/>
                <w:szCs w:val="18"/>
                <w:highlight w:val="yellow"/>
              </w:rPr>
            </w:pPr>
            <w:r w:rsidRPr="009317D3">
              <w:rPr>
                <w:sz w:val="18"/>
                <w:szCs w:val="18"/>
              </w:rPr>
              <w:t>generalization capability (QP)</w:t>
            </w:r>
          </w:p>
        </w:tc>
        <w:tc>
          <w:tcPr>
            <w:tcW w:w="974" w:type="dxa"/>
            <w:gridSpan w:val="2"/>
            <w:tcBorders>
              <w:top w:val="single" w:sz="4" w:space="0" w:color="auto"/>
              <w:left w:val="single" w:sz="12" w:space="0" w:color="auto"/>
              <w:bottom w:val="single" w:sz="4" w:space="0" w:color="auto"/>
              <w:right w:val="single" w:sz="12" w:space="0" w:color="auto"/>
            </w:tcBorders>
            <w:shd w:val="clear" w:color="auto" w:fill="BFBFBF" w:themeFill="background1" w:themeFillShade="BF"/>
            <w:vAlign w:val="center"/>
          </w:tcPr>
          <w:p w14:paraId="30FDC5A7" w14:textId="77777777" w:rsidR="00340AF8" w:rsidRPr="009317D3" w:rsidRDefault="00340AF8" w:rsidP="00340AF8">
            <w:pPr>
              <w:jc w:val="center"/>
              <w:rPr>
                <w:rFonts w:eastAsia="Times New Roman"/>
                <w:color w:val="000000"/>
                <w:sz w:val="18"/>
                <w:szCs w:val="18"/>
              </w:rPr>
            </w:pPr>
            <w:r w:rsidRPr="009317D3">
              <w:rPr>
                <w:rFonts w:eastAsia="Times New Roman"/>
                <w:color w:val="000000"/>
                <w:sz w:val="18"/>
                <w:szCs w:val="18"/>
              </w:rPr>
              <w:t>CE13-2.5a</w:t>
            </w:r>
          </w:p>
        </w:tc>
        <w:tc>
          <w:tcPr>
            <w:tcW w:w="699" w:type="dxa"/>
            <w:tcBorders>
              <w:top w:val="single" w:sz="4" w:space="0" w:color="auto"/>
              <w:left w:val="single" w:sz="12" w:space="0" w:color="auto"/>
              <w:bottom w:val="single" w:sz="4" w:space="0" w:color="auto"/>
              <w:right w:val="single" w:sz="4" w:space="0" w:color="auto"/>
            </w:tcBorders>
            <w:shd w:val="clear" w:color="auto" w:fill="BFBFBF" w:themeFill="background1" w:themeFillShade="BF"/>
            <w:noWrap/>
            <w:vAlign w:val="center"/>
          </w:tcPr>
          <w:p w14:paraId="1294551D"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5F91EAE9"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7BEDE161"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14:paraId="6FEC464A"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BFBFBF" w:themeFill="background1" w:themeFillShade="BF"/>
            <w:noWrap/>
            <w:vAlign w:val="center"/>
          </w:tcPr>
          <w:p w14:paraId="56516F0E"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0D1E54C4"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3%</w:t>
            </w:r>
          </w:p>
        </w:tc>
        <w:tc>
          <w:tcPr>
            <w:tcW w:w="900"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5FA68D29"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23%</w:t>
            </w:r>
          </w:p>
        </w:tc>
        <w:tc>
          <w:tcPr>
            <w:tcW w:w="83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1382534F"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3%</w:t>
            </w:r>
          </w:p>
        </w:tc>
        <w:tc>
          <w:tcPr>
            <w:tcW w:w="697"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14:paraId="09C2C961"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0%</w:t>
            </w:r>
          </w:p>
        </w:tc>
        <w:tc>
          <w:tcPr>
            <w:tcW w:w="836" w:type="dxa"/>
            <w:gridSpan w:val="2"/>
            <w:tcBorders>
              <w:top w:val="single" w:sz="4" w:space="0" w:color="auto"/>
              <w:left w:val="nil"/>
              <w:bottom w:val="single" w:sz="4" w:space="0" w:color="auto"/>
              <w:right w:val="nil"/>
            </w:tcBorders>
            <w:shd w:val="clear" w:color="auto" w:fill="BFBFBF" w:themeFill="background1" w:themeFillShade="BF"/>
            <w:noWrap/>
            <w:vAlign w:val="bottom"/>
          </w:tcPr>
          <w:p w14:paraId="10B45340"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49%</w:t>
            </w:r>
          </w:p>
        </w:tc>
      </w:tr>
      <w:tr w:rsidR="00340AF8" w:rsidRPr="009317D3" w14:paraId="04AFEA5E" w14:textId="77777777" w:rsidTr="00340AF8">
        <w:trPr>
          <w:trHeight w:val="292"/>
        </w:trPr>
        <w:tc>
          <w:tcPr>
            <w:tcW w:w="983" w:type="dxa"/>
            <w:vMerge/>
            <w:tcBorders>
              <w:top w:val="single" w:sz="12" w:space="0" w:color="auto"/>
              <w:left w:val="single" w:sz="8" w:space="0" w:color="auto"/>
              <w:bottom w:val="single" w:sz="12" w:space="0" w:color="000000"/>
              <w:right w:val="single" w:sz="8" w:space="0" w:color="auto"/>
            </w:tcBorders>
            <w:vAlign w:val="center"/>
          </w:tcPr>
          <w:p w14:paraId="6EC60AF8" w14:textId="77777777" w:rsidR="00340AF8" w:rsidRPr="00F543F6" w:rsidRDefault="00340AF8" w:rsidP="00340AF8">
            <w:pPr>
              <w:rPr>
                <w:rFonts w:eastAsia="Times New Roman"/>
                <w:color w:val="000000"/>
              </w:rPr>
            </w:pPr>
          </w:p>
        </w:tc>
        <w:tc>
          <w:tcPr>
            <w:tcW w:w="930" w:type="dxa"/>
            <w:vMerge/>
            <w:tcBorders>
              <w:left w:val="nil"/>
              <w:right w:val="nil"/>
            </w:tcBorders>
            <w:shd w:val="clear" w:color="auto" w:fill="auto"/>
            <w:vAlign w:val="center"/>
          </w:tcPr>
          <w:p w14:paraId="3E9FCBB2"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3565265" w14:textId="77777777" w:rsidR="00340AF8" w:rsidRPr="009317D3" w:rsidRDefault="00340AF8" w:rsidP="00340AF8">
            <w:pPr>
              <w:jc w:val="center"/>
              <w:rPr>
                <w:rFonts w:eastAsia="Times New Roman"/>
                <w:color w:val="000000"/>
                <w:sz w:val="18"/>
                <w:szCs w:val="18"/>
              </w:rPr>
            </w:pPr>
            <w:r w:rsidRPr="009317D3">
              <w:rPr>
                <w:color w:val="000000"/>
                <w:sz w:val="18"/>
                <w:szCs w:val="18"/>
              </w:rPr>
              <w:t>CE13-2.5b</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71A3A14A"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2D6F815B"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9C24212"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C6D875B"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30EE673B"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center"/>
          </w:tcPr>
          <w:p w14:paraId="44FB0C9D"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52%</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E1FB621"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31%</w:t>
            </w:r>
          </w:p>
        </w:tc>
        <w:tc>
          <w:tcPr>
            <w:tcW w:w="833" w:type="dxa"/>
            <w:tcBorders>
              <w:top w:val="single" w:sz="4" w:space="0" w:color="auto"/>
              <w:left w:val="nil"/>
              <w:bottom w:val="single" w:sz="4" w:space="0" w:color="auto"/>
              <w:right w:val="single" w:sz="4" w:space="0" w:color="auto"/>
            </w:tcBorders>
            <w:shd w:val="clear" w:color="auto" w:fill="auto"/>
            <w:noWrap/>
            <w:vAlign w:val="center"/>
          </w:tcPr>
          <w:p w14:paraId="519AFAAF"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0.48%</w:t>
            </w:r>
          </w:p>
        </w:tc>
        <w:tc>
          <w:tcPr>
            <w:tcW w:w="697" w:type="dxa"/>
            <w:tcBorders>
              <w:top w:val="single" w:sz="4" w:space="0" w:color="auto"/>
              <w:left w:val="nil"/>
              <w:bottom w:val="single" w:sz="4" w:space="0" w:color="auto"/>
              <w:right w:val="single" w:sz="4" w:space="0" w:color="auto"/>
            </w:tcBorders>
            <w:shd w:val="clear" w:color="auto" w:fill="auto"/>
            <w:noWrap/>
            <w:vAlign w:val="center"/>
          </w:tcPr>
          <w:p w14:paraId="418FFE97"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98%</w:t>
            </w:r>
          </w:p>
        </w:tc>
        <w:tc>
          <w:tcPr>
            <w:tcW w:w="836" w:type="dxa"/>
            <w:gridSpan w:val="2"/>
            <w:tcBorders>
              <w:top w:val="single" w:sz="4" w:space="0" w:color="auto"/>
              <w:left w:val="nil"/>
              <w:bottom w:val="single" w:sz="4" w:space="0" w:color="auto"/>
              <w:right w:val="nil"/>
            </w:tcBorders>
            <w:shd w:val="clear" w:color="auto" w:fill="auto"/>
            <w:noWrap/>
            <w:vAlign w:val="center"/>
          </w:tcPr>
          <w:p w14:paraId="4C26B9BA" w14:textId="77777777" w:rsidR="00340AF8" w:rsidRPr="009317D3" w:rsidRDefault="00340AF8" w:rsidP="00340AF8">
            <w:pPr>
              <w:jc w:val="center"/>
              <w:rPr>
                <w:rFonts w:eastAsia="Times New Roman"/>
                <w:color w:val="000000"/>
                <w:sz w:val="18"/>
                <w:szCs w:val="18"/>
              </w:rPr>
            </w:pPr>
            <w:r w:rsidRPr="009317D3">
              <w:rPr>
                <w:rFonts w:eastAsia="DengXian"/>
                <w:color w:val="000000"/>
                <w:sz w:val="18"/>
                <w:szCs w:val="18"/>
              </w:rPr>
              <w:t>378%</w:t>
            </w:r>
          </w:p>
        </w:tc>
      </w:tr>
      <w:tr w:rsidR="00340AF8" w:rsidRPr="009317D3" w14:paraId="493BE6F4" w14:textId="77777777" w:rsidTr="00340AF8">
        <w:trPr>
          <w:trHeight w:val="292"/>
        </w:trPr>
        <w:tc>
          <w:tcPr>
            <w:tcW w:w="983" w:type="dxa"/>
            <w:vMerge/>
            <w:tcBorders>
              <w:top w:val="single" w:sz="12" w:space="0" w:color="auto"/>
              <w:left w:val="single" w:sz="8" w:space="0" w:color="auto"/>
              <w:bottom w:val="single" w:sz="4" w:space="0" w:color="auto"/>
              <w:right w:val="single" w:sz="8" w:space="0" w:color="auto"/>
            </w:tcBorders>
            <w:vAlign w:val="center"/>
          </w:tcPr>
          <w:p w14:paraId="6BBECACC" w14:textId="77777777" w:rsidR="00340AF8" w:rsidRPr="00F543F6" w:rsidRDefault="00340AF8" w:rsidP="00340AF8">
            <w:pPr>
              <w:rPr>
                <w:rFonts w:eastAsia="Times New Roman"/>
                <w:color w:val="000000"/>
              </w:rPr>
            </w:pPr>
          </w:p>
        </w:tc>
        <w:tc>
          <w:tcPr>
            <w:tcW w:w="930" w:type="dxa"/>
            <w:vMerge/>
            <w:tcBorders>
              <w:left w:val="nil"/>
              <w:bottom w:val="single" w:sz="4" w:space="0" w:color="auto"/>
              <w:right w:val="nil"/>
            </w:tcBorders>
            <w:shd w:val="clear" w:color="auto" w:fill="auto"/>
            <w:vAlign w:val="center"/>
          </w:tcPr>
          <w:p w14:paraId="1176EC39" w14:textId="77777777" w:rsidR="00340AF8" w:rsidRPr="009317D3" w:rsidRDefault="00340AF8" w:rsidP="00340AF8">
            <w:pPr>
              <w:rPr>
                <w:color w:val="000000"/>
                <w:sz w:val="18"/>
                <w:szCs w:val="18"/>
              </w:rPr>
            </w:pPr>
          </w:p>
        </w:tc>
        <w:tc>
          <w:tcPr>
            <w:tcW w:w="974" w:type="dxa"/>
            <w:gridSpan w:val="2"/>
            <w:tcBorders>
              <w:top w:val="single" w:sz="4" w:space="0" w:color="auto"/>
              <w:left w:val="single" w:sz="12" w:space="0" w:color="auto"/>
              <w:bottom w:val="single" w:sz="4" w:space="0" w:color="auto"/>
              <w:right w:val="single" w:sz="12" w:space="0" w:color="auto"/>
            </w:tcBorders>
            <w:vAlign w:val="center"/>
          </w:tcPr>
          <w:p w14:paraId="1A5100C7" w14:textId="77777777" w:rsidR="00340AF8" w:rsidRPr="009317D3" w:rsidRDefault="00340AF8" w:rsidP="00340AF8">
            <w:pPr>
              <w:jc w:val="center"/>
              <w:rPr>
                <w:rFonts w:eastAsia="Times New Roman"/>
                <w:color w:val="000000"/>
                <w:sz w:val="18"/>
                <w:szCs w:val="18"/>
              </w:rPr>
            </w:pPr>
            <w:r w:rsidRPr="009317D3">
              <w:rPr>
                <w:color w:val="000000"/>
                <w:sz w:val="18"/>
                <w:szCs w:val="18"/>
              </w:rPr>
              <w:t>CE13-2.5c</w:t>
            </w:r>
          </w:p>
        </w:tc>
        <w:tc>
          <w:tcPr>
            <w:tcW w:w="699" w:type="dxa"/>
            <w:tcBorders>
              <w:top w:val="single" w:sz="4" w:space="0" w:color="auto"/>
              <w:left w:val="single" w:sz="12" w:space="0" w:color="auto"/>
              <w:bottom w:val="single" w:sz="4" w:space="0" w:color="auto"/>
              <w:right w:val="single" w:sz="4" w:space="0" w:color="auto"/>
            </w:tcBorders>
            <w:shd w:val="clear" w:color="auto" w:fill="auto"/>
            <w:noWrap/>
            <w:vAlign w:val="center"/>
          </w:tcPr>
          <w:p w14:paraId="3097A35E" w14:textId="77777777" w:rsidR="00340AF8" w:rsidRPr="009317D3" w:rsidRDefault="00340AF8" w:rsidP="00340AF8">
            <w:pPr>
              <w:jc w:val="center"/>
              <w:rPr>
                <w:rFonts w:eastAsia="Times New Roman"/>
                <w:color w:val="000000"/>
                <w:sz w:val="18"/>
                <w:szCs w:val="18"/>
              </w:rPr>
            </w:pPr>
          </w:p>
        </w:tc>
        <w:tc>
          <w:tcPr>
            <w:tcW w:w="841" w:type="dxa"/>
            <w:tcBorders>
              <w:top w:val="single" w:sz="4" w:space="0" w:color="auto"/>
              <w:left w:val="nil"/>
              <w:bottom w:val="single" w:sz="4" w:space="0" w:color="auto"/>
              <w:right w:val="single" w:sz="4" w:space="0" w:color="auto"/>
            </w:tcBorders>
            <w:shd w:val="clear" w:color="auto" w:fill="auto"/>
            <w:noWrap/>
            <w:vAlign w:val="center"/>
          </w:tcPr>
          <w:p w14:paraId="44631528" w14:textId="77777777" w:rsidR="00340AF8" w:rsidRPr="009317D3" w:rsidRDefault="00340AF8" w:rsidP="00340AF8">
            <w:pPr>
              <w:jc w:val="center"/>
              <w:rPr>
                <w:rFonts w:eastAsia="Times New Roman"/>
                <w:color w:val="000000"/>
                <w:sz w:val="18"/>
                <w:szCs w:val="18"/>
              </w:rPr>
            </w:pPr>
          </w:p>
        </w:tc>
        <w:tc>
          <w:tcPr>
            <w:tcW w:w="746" w:type="dxa"/>
            <w:tcBorders>
              <w:top w:val="single" w:sz="4" w:space="0" w:color="auto"/>
              <w:left w:val="nil"/>
              <w:bottom w:val="single" w:sz="4" w:space="0" w:color="auto"/>
              <w:right w:val="single" w:sz="4" w:space="0" w:color="auto"/>
            </w:tcBorders>
            <w:shd w:val="clear" w:color="auto" w:fill="auto"/>
            <w:noWrap/>
            <w:vAlign w:val="center"/>
          </w:tcPr>
          <w:p w14:paraId="282F685D" w14:textId="77777777" w:rsidR="00340AF8" w:rsidRPr="009317D3" w:rsidRDefault="00340AF8" w:rsidP="00340AF8">
            <w:pPr>
              <w:jc w:val="center"/>
              <w:rPr>
                <w:rFonts w:eastAsia="Times New Roman"/>
                <w:color w:val="000000"/>
                <w:sz w:val="18"/>
                <w:szCs w:val="18"/>
              </w:rPr>
            </w:pP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DC3808A" w14:textId="77777777" w:rsidR="00340AF8" w:rsidRPr="009317D3" w:rsidRDefault="00340AF8" w:rsidP="00340AF8">
            <w:pPr>
              <w:jc w:val="center"/>
              <w:rPr>
                <w:rFonts w:eastAsia="Times New Roman"/>
                <w:color w:val="000000"/>
                <w:sz w:val="18"/>
                <w:szCs w:val="18"/>
              </w:rPr>
            </w:pPr>
          </w:p>
        </w:tc>
        <w:tc>
          <w:tcPr>
            <w:tcW w:w="675" w:type="dxa"/>
            <w:tcBorders>
              <w:top w:val="single" w:sz="4" w:space="0" w:color="auto"/>
              <w:left w:val="nil"/>
              <w:bottom w:val="single" w:sz="4" w:space="0" w:color="auto"/>
              <w:right w:val="single" w:sz="12" w:space="0" w:color="auto"/>
            </w:tcBorders>
            <w:shd w:val="clear" w:color="auto" w:fill="auto"/>
            <w:noWrap/>
            <w:vAlign w:val="center"/>
          </w:tcPr>
          <w:p w14:paraId="10271649" w14:textId="77777777" w:rsidR="00340AF8" w:rsidRPr="009317D3" w:rsidRDefault="00340AF8" w:rsidP="00340AF8">
            <w:pPr>
              <w:jc w:val="center"/>
              <w:rPr>
                <w:rFonts w:eastAsia="Times New Roman"/>
                <w:color w:val="000000"/>
                <w:sz w:val="18"/>
                <w:szCs w:val="18"/>
              </w:rPr>
            </w:pPr>
          </w:p>
        </w:tc>
        <w:tc>
          <w:tcPr>
            <w:tcW w:w="881" w:type="dxa"/>
            <w:tcBorders>
              <w:top w:val="single" w:sz="4" w:space="0" w:color="auto"/>
              <w:left w:val="nil"/>
              <w:bottom w:val="single" w:sz="4" w:space="0" w:color="auto"/>
              <w:right w:val="single" w:sz="4" w:space="0" w:color="auto"/>
            </w:tcBorders>
            <w:shd w:val="clear" w:color="auto" w:fill="auto"/>
            <w:noWrap/>
            <w:vAlign w:val="bottom"/>
          </w:tcPr>
          <w:p w14:paraId="468EB46D"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46%</w:t>
            </w:r>
          </w:p>
        </w:tc>
        <w:tc>
          <w:tcPr>
            <w:tcW w:w="900" w:type="dxa"/>
            <w:tcBorders>
              <w:top w:val="single" w:sz="4" w:space="0" w:color="auto"/>
              <w:left w:val="nil"/>
              <w:bottom w:val="single" w:sz="4" w:space="0" w:color="auto"/>
              <w:right w:val="single" w:sz="4" w:space="0" w:color="auto"/>
            </w:tcBorders>
            <w:shd w:val="clear" w:color="auto" w:fill="auto"/>
            <w:noWrap/>
            <w:vAlign w:val="bottom"/>
          </w:tcPr>
          <w:p w14:paraId="6BACA57E"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33%</w:t>
            </w:r>
          </w:p>
        </w:tc>
        <w:tc>
          <w:tcPr>
            <w:tcW w:w="833" w:type="dxa"/>
            <w:tcBorders>
              <w:top w:val="single" w:sz="4" w:space="0" w:color="auto"/>
              <w:left w:val="nil"/>
              <w:bottom w:val="single" w:sz="4" w:space="0" w:color="auto"/>
              <w:right w:val="single" w:sz="4" w:space="0" w:color="auto"/>
            </w:tcBorders>
            <w:shd w:val="clear" w:color="auto" w:fill="auto"/>
            <w:noWrap/>
            <w:vAlign w:val="bottom"/>
          </w:tcPr>
          <w:p w14:paraId="5955C231"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0.40%</w:t>
            </w:r>
          </w:p>
        </w:tc>
        <w:tc>
          <w:tcPr>
            <w:tcW w:w="697" w:type="dxa"/>
            <w:tcBorders>
              <w:top w:val="single" w:sz="4" w:space="0" w:color="auto"/>
              <w:left w:val="nil"/>
              <w:bottom w:val="single" w:sz="4" w:space="0" w:color="auto"/>
              <w:right w:val="single" w:sz="4" w:space="0" w:color="auto"/>
            </w:tcBorders>
            <w:shd w:val="clear" w:color="auto" w:fill="auto"/>
            <w:noWrap/>
            <w:vAlign w:val="bottom"/>
          </w:tcPr>
          <w:p w14:paraId="4A07AF89"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113%</w:t>
            </w:r>
          </w:p>
        </w:tc>
        <w:tc>
          <w:tcPr>
            <w:tcW w:w="836" w:type="dxa"/>
            <w:gridSpan w:val="2"/>
            <w:tcBorders>
              <w:top w:val="single" w:sz="4" w:space="0" w:color="auto"/>
              <w:left w:val="nil"/>
              <w:bottom w:val="single" w:sz="4" w:space="0" w:color="auto"/>
              <w:right w:val="nil"/>
            </w:tcBorders>
            <w:shd w:val="clear" w:color="auto" w:fill="auto"/>
            <w:noWrap/>
            <w:vAlign w:val="bottom"/>
          </w:tcPr>
          <w:p w14:paraId="23E5FD87" w14:textId="77777777" w:rsidR="00340AF8" w:rsidRPr="009317D3" w:rsidRDefault="00340AF8" w:rsidP="00340AF8">
            <w:pPr>
              <w:jc w:val="center"/>
              <w:rPr>
                <w:rFonts w:eastAsia="DengXian"/>
                <w:color w:val="000000"/>
                <w:sz w:val="18"/>
                <w:szCs w:val="18"/>
              </w:rPr>
            </w:pPr>
            <w:r w:rsidRPr="009317D3">
              <w:rPr>
                <w:rFonts w:eastAsia="DengXian"/>
                <w:color w:val="000000"/>
                <w:sz w:val="18"/>
                <w:szCs w:val="18"/>
              </w:rPr>
              <w:t>422%</w:t>
            </w:r>
          </w:p>
        </w:tc>
      </w:tr>
    </w:tbl>
    <w:p w14:paraId="0A0474D5" w14:textId="77777777" w:rsidR="00B64E49" w:rsidRDefault="00B64E49" w:rsidP="00146D24">
      <w:pPr>
        <w:pStyle w:val="BodyText"/>
      </w:pPr>
    </w:p>
    <w:p w14:paraId="36900D59" w14:textId="77777777" w:rsidR="00340AF8" w:rsidRDefault="00340AF8" w:rsidP="00340AF8">
      <w:pPr>
        <w:rPr>
          <w:lang w:eastAsia="zh-TW"/>
        </w:rPr>
      </w:pPr>
      <w:r w:rsidRPr="00BB761E">
        <w:rPr>
          <w:lang w:eastAsia="zh-TW"/>
        </w:rPr>
        <w:t xml:space="preserve">For the understanding of network, e.g., complexity, the following information </w:t>
      </w:r>
      <w:r>
        <w:rPr>
          <w:lang w:eastAsia="zh-TW"/>
        </w:rPr>
        <w:t>is</w:t>
      </w:r>
      <w:r w:rsidRPr="00BB761E">
        <w:rPr>
          <w:lang w:eastAsia="zh-TW"/>
        </w:rPr>
        <w:t xml:space="preserve"> provided</w:t>
      </w:r>
      <w:r>
        <w:rPr>
          <w:lang w:eastAsia="zh-TW"/>
        </w:rPr>
        <w:t>.</w:t>
      </w:r>
    </w:p>
    <w:p w14:paraId="4F5CE87F" w14:textId="77777777" w:rsidR="00340AF8" w:rsidRDefault="00340AF8" w:rsidP="00340AF8">
      <w:pPr>
        <w:rPr>
          <w:rFonts w:eastAsia="PMingLiU"/>
          <w:lang w:eastAsia="zh-TW"/>
        </w:rPr>
      </w:pPr>
    </w:p>
    <w:p w14:paraId="3A502FD2" w14:textId="77777777" w:rsidR="00340AF8" w:rsidRPr="00C22DB7" w:rsidRDefault="00340AF8" w:rsidP="00340AF8">
      <w:pPr>
        <w:rPr>
          <w:rFonts w:eastAsia="PMingLiU"/>
          <w:lang w:eastAsia="zh-TW"/>
        </w:rPr>
      </w:pPr>
    </w:p>
    <w:p w14:paraId="31476368" w14:textId="77777777" w:rsidR="00340AF8" w:rsidRPr="00AF198C" w:rsidRDefault="00340AF8" w:rsidP="00340AF8">
      <w:pPr>
        <w:tabs>
          <w:tab w:val="left" w:pos="1800"/>
          <w:tab w:val="left" w:pos="2160"/>
          <w:tab w:val="left" w:pos="2520"/>
          <w:tab w:val="left" w:pos="2880"/>
          <w:tab w:val="left" w:pos="3240"/>
          <w:tab w:val="left" w:pos="3600"/>
          <w:tab w:val="left" w:pos="3960"/>
          <w:tab w:val="left" w:pos="4320"/>
        </w:tabs>
        <w:jc w:val="center"/>
        <w:rPr>
          <w:sz w:val="18"/>
          <w:szCs w:val="18"/>
        </w:rPr>
      </w:pPr>
      <w:r w:rsidRPr="001B7F00">
        <w:t xml:space="preserve">Table </w:t>
      </w:r>
      <w:r>
        <w:t xml:space="preserve">4: CE13 </w:t>
      </w:r>
      <w:r w:rsidRPr="001B7F00">
        <w:t xml:space="preserve">test results with </w:t>
      </w:r>
      <w:r>
        <w:t>complexity analysis</w:t>
      </w:r>
    </w:p>
    <w:tbl>
      <w:tblPr>
        <w:tblW w:w="10348" w:type="dxa"/>
        <w:jc w:val="center"/>
        <w:tblLook w:val="04A0" w:firstRow="1" w:lastRow="0" w:firstColumn="1" w:lastColumn="0" w:noHBand="0" w:noVBand="1"/>
      </w:tblPr>
      <w:tblGrid>
        <w:gridCol w:w="993"/>
        <w:gridCol w:w="1134"/>
        <w:gridCol w:w="992"/>
        <w:gridCol w:w="1046"/>
        <w:gridCol w:w="1080"/>
        <w:gridCol w:w="1276"/>
        <w:gridCol w:w="1417"/>
        <w:gridCol w:w="2410"/>
      </w:tblGrid>
      <w:tr w:rsidR="00340AF8" w:rsidRPr="00AF198C" w14:paraId="6CD7CD4C" w14:textId="77777777" w:rsidTr="00340AF8">
        <w:trPr>
          <w:trHeight w:val="315"/>
          <w:jc w:val="center"/>
        </w:trPr>
        <w:tc>
          <w:tcPr>
            <w:tcW w:w="10348" w:type="dxa"/>
            <w:gridSpan w:val="8"/>
            <w:tcBorders>
              <w:top w:val="double" w:sz="6" w:space="0" w:color="auto"/>
              <w:left w:val="nil"/>
              <w:bottom w:val="single" w:sz="8" w:space="0" w:color="auto"/>
              <w:right w:val="nil"/>
            </w:tcBorders>
            <w:shd w:val="clear" w:color="auto" w:fill="auto"/>
            <w:noWrap/>
            <w:vAlign w:val="center"/>
            <w:hideMark/>
          </w:tcPr>
          <w:p w14:paraId="1ABD57A3" w14:textId="77777777" w:rsidR="00340AF8" w:rsidRPr="00AF198C" w:rsidRDefault="00340AF8" w:rsidP="00340AF8">
            <w:pPr>
              <w:jc w:val="center"/>
              <w:rPr>
                <w:rFonts w:eastAsia="DengXian"/>
                <w:b/>
                <w:bCs/>
                <w:color w:val="000000"/>
                <w:sz w:val="18"/>
                <w:szCs w:val="18"/>
              </w:rPr>
            </w:pPr>
            <w:r w:rsidRPr="00AF198C">
              <w:rPr>
                <w:rFonts w:eastAsia="DengXian"/>
                <w:b/>
                <w:bCs/>
                <w:color w:val="000000"/>
                <w:sz w:val="18"/>
                <w:szCs w:val="18"/>
              </w:rPr>
              <w:t>Information in the Inference Stage Combining with Codec</w:t>
            </w:r>
          </w:p>
        </w:tc>
      </w:tr>
      <w:tr w:rsidR="00340AF8" w:rsidRPr="00AF198C" w14:paraId="06F9AD95" w14:textId="77777777" w:rsidTr="00340AF8">
        <w:trPr>
          <w:trHeight w:val="285"/>
          <w:jc w:val="center"/>
        </w:trPr>
        <w:tc>
          <w:tcPr>
            <w:tcW w:w="993" w:type="dxa"/>
            <w:vMerge w:val="restart"/>
            <w:tcBorders>
              <w:top w:val="nil"/>
              <w:left w:val="nil"/>
              <w:bottom w:val="single" w:sz="4" w:space="0" w:color="auto"/>
              <w:right w:val="single" w:sz="4" w:space="0" w:color="auto"/>
            </w:tcBorders>
            <w:shd w:val="clear" w:color="auto" w:fill="auto"/>
            <w:noWrap/>
            <w:vAlign w:val="center"/>
            <w:hideMark/>
          </w:tcPr>
          <w:p w14:paraId="2DEBC895" w14:textId="77777777" w:rsidR="00340AF8" w:rsidRPr="00AF198C" w:rsidRDefault="00340AF8" w:rsidP="00340AF8">
            <w:pPr>
              <w:jc w:val="center"/>
              <w:rPr>
                <w:rFonts w:ascii="DengXian" w:eastAsia="DengXian" w:hAnsi="DengXian" w:cs="SimSun"/>
                <w:color w:val="000000"/>
                <w:sz w:val="18"/>
                <w:szCs w:val="18"/>
              </w:rPr>
            </w:pPr>
            <w:r w:rsidRPr="00AF198C">
              <w:rPr>
                <w:rFonts w:ascii="DengXian" w:eastAsia="DengXian" w:hAnsi="DengXian" w:cs="SimSun" w:hint="eastAsia"/>
                <w:color w:val="000000"/>
                <w:sz w:val="18"/>
                <w:szCs w:val="18"/>
              </w:rPr>
              <w:t xml:space="preserve">　</w:t>
            </w:r>
          </w:p>
        </w:tc>
        <w:tc>
          <w:tcPr>
            <w:tcW w:w="9355" w:type="dxa"/>
            <w:gridSpan w:val="7"/>
            <w:tcBorders>
              <w:top w:val="nil"/>
              <w:left w:val="nil"/>
              <w:bottom w:val="single" w:sz="4" w:space="0" w:color="auto"/>
              <w:right w:val="single" w:sz="4" w:space="0" w:color="auto"/>
            </w:tcBorders>
            <w:shd w:val="clear" w:color="auto" w:fill="auto"/>
            <w:noWrap/>
            <w:vAlign w:val="center"/>
            <w:hideMark/>
          </w:tcPr>
          <w:p w14:paraId="497ACC3A" w14:textId="77777777" w:rsidR="00340AF8" w:rsidRPr="00AF198C" w:rsidRDefault="00340AF8" w:rsidP="00340AF8">
            <w:pPr>
              <w:jc w:val="center"/>
              <w:rPr>
                <w:rFonts w:eastAsia="DengXian"/>
                <w:b/>
                <w:bCs/>
                <w:color w:val="000000"/>
                <w:sz w:val="18"/>
                <w:szCs w:val="18"/>
              </w:rPr>
            </w:pPr>
            <w:r w:rsidRPr="00AF198C">
              <w:rPr>
                <w:rFonts w:eastAsia="DengXian"/>
                <w:b/>
                <w:bCs/>
                <w:color w:val="000000"/>
                <w:sz w:val="18"/>
                <w:szCs w:val="18"/>
              </w:rPr>
              <w:t>Network Details</w:t>
            </w:r>
          </w:p>
        </w:tc>
      </w:tr>
      <w:tr w:rsidR="00340AF8" w:rsidRPr="00AF198C" w14:paraId="60D91689" w14:textId="77777777" w:rsidTr="00340AF8">
        <w:trPr>
          <w:trHeight w:val="510"/>
          <w:jc w:val="center"/>
        </w:trPr>
        <w:tc>
          <w:tcPr>
            <w:tcW w:w="993" w:type="dxa"/>
            <w:vMerge/>
            <w:tcBorders>
              <w:top w:val="nil"/>
              <w:left w:val="nil"/>
              <w:bottom w:val="single" w:sz="4" w:space="0" w:color="auto"/>
              <w:right w:val="single" w:sz="4" w:space="0" w:color="auto"/>
            </w:tcBorders>
            <w:vAlign w:val="center"/>
            <w:hideMark/>
          </w:tcPr>
          <w:p w14:paraId="3384DECF" w14:textId="77777777" w:rsidR="00340AF8" w:rsidRPr="00AF198C" w:rsidRDefault="00340AF8" w:rsidP="00340AF8">
            <w:pPr>
              <w:rPr>
                <w:rFonts w:ascii="DengXian" w:eastAsia="DengXian" w:hAnsi="DengXian" w:cs="SimSun"/>
                <w:color w:val="000000"/>
                <w:sz w:val="18"/>
                <w:szCs w:val="18"/>
              </w:rPr>
            </w:pPr>
          </w:p>
        </w:tc>
        <w:tc>
          <w:tcPr>
            <w:tcW w:w="1134" w:type="dxa"/>
            <w:tcBorders>
              <w:top w:val="nil"/>
              <w:left w:val="nil"/>
              <w:bottom w:val="single" w:sz="4" w:space="0" w:color="auto"/>
              <w:right w:val="single" w:sz="4" w:space="0" w:color="auto"/>
            </w:tcBorders>
            <w:shd w:val="clear" w:color="auto" w:fill="auto"/>
            <w:noWrap/>
            <w:vAlign w:val="center"/>
            <w:hideMark/>
          </w:tcPr>
          <w:p w14:paraId="0B646F16"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Total Conv. Layers</w:t>
            </w:r>
          </w:p>
        </w:tc>
        <w:tc>
          <w:tcPr>
            <w:tcW w:w="992" w:type="dxa"/>
            <w:tcBorders>
              <w:top w:val="nil"/>
              <w:left w:val="nil"/>
              <w:bottom w:val="single" w:sz="4" w:space="0" w:color="auto"/>
              <w:right w:val="single" w:sz="4" w:space="0" w:color="auto"/>
            </w:tcBorders>
            <w:shd w:val="clear" w:color="auto" w:fill="auto"/>
            <w:noWrap/>
            <w:vAlign w:val="center"/>
            <w:hideMark/>
          </w:tcPr>
          <w:p w14:paraId="27066833"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Total FC Layers</w:t>
            </w:r>
          </w:p>
        </w:tc>
        <w:tc>
          <w:tcPr>
            <w:tcW w:w="1046" w:type="dxa"/>
            <w:tcBorders>
              <w:top w:val="nil"/>
              <w:left w:val="nil"/>
              <w:bottom w:val="single" w:sz="4" w:space="0" w:color="auto"/>
              <w:right w:val="single" w:sz="4" w:space="0" w:color="auto"/>
            </w:tcBorders>
            <w:shd w:val="clear" w:color="auto" w:fill="auto"/>
            <w:noWrap/>
            <w:vAlign w:val="center"/>
            <w:hideMark/>
          </w:tcPr>
          <w:p w14:paraId="3BD831C3"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Framework</w:t>
            </w:r>
          </w:p>
        </w:tc>
        <w:tc>
          <w:tcPr>
            <w:tcW w:w="1080" w:type="dxa"/>
            <w:tcBorders>
              <w:top w:val="nil"/>
              <w:left w:val="nil"/>
              <w:bottom w:val="single" w:sz="4" w:space="0" w:color="auto"/>
              <w:right w:val="single" w:sz="4" w:space="0" w:color="auto"/>
            </w:tcBorders>
            <w:shd w:val="clear" w:color="auto" w:fill="auto"/>
            <w:noWrap/>
            <w:vAlign w:val="center"/>
            <w:hideMark/>
          </w:tcPr>
          <w:p w14:paraId="6FF9D962"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Param. Num</w:t>
            </w:r>
          </w:p>
        </w:tc>
        <w:tc>
          <w:tcPr>
            <w:tcW w:w="1276" w:type="dxa"/>
            <w:tcBorders>
              <w:top w:val="nil"/>
              <w:left w:val="nil"/>
              <w:bottom w:val="single" w:sz="4" w:space="0" w:color="auto"/>
              <w:right w:val="single" w:sz="4" w:space="0" w:color="auto"/>
            </w:tcBorders>
            <w:shd w:val="clear" w:color="auto" w:fill="auto"/>
            <w:noWrap/>
            <w:vAlign w:val="center"/>
            <w:hideMark/>
          </w:tcPr>
          <w:p w14:paraId="5F1572BF"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Param. Precision</w:t>
            </w:r>
          </w:p>
        </w:tc>
        <w:tc>
          <w:tcPr>
            <w:tcW w:w="1417" w:type="dxa"/>
            <w:tcBorders>
              <w:top w:val="nil"/>
              <w:left w:val="nil"/>
              <w:bottom w:val="single" w:sz="4" w:space="0" w:color="auto"/>
              <w:right w:val="single" w:sz="4" w:space="0" w:color="auto"/>
            </w:tcBorders>
            <w:shd w:val="clear" w:color="auto" w:fill="auto"/>
            <w:noWrap/>
            <w:vAlign w:val="center"/>
            <w:hideMark/>
          </w:tcPr>
          <w:p w14:paraId="54DFE3D3" w14:textId="04ECB538" w:rsidR="00340AF8" w:rsidRPr="00AF198C" w:rsidRDefault="00340AF8" w:rsidP="00340AF8">
            <w:pPr>
              <w:jc w:val="center"/>
              <w:rPr>
                <w:rFonts w:eastAsia="DengXian"/>
                <w:color w:val="000000"/>
                <w:sz w:val="18"/>
                <w:szCs w:val="18"/>
              </w:rPr>
            </w:pPr>
            <w:r w:rsidRPr="00AF198C">
              <w:rPr>
                <w:rFonts w:eastAsia="DengXian"/>
                <w:color w:val="000000"/>
                <w:sz w:val="18"/>
                <w:szCs w:val="18"/>
              </w:rPr>
              <w:t>Mem.</w:t>
            </w:r>
            <w:r w:rsidR="00607DFD">
              <w:rPr>
                <w:rFonts w:eastAsia="DengXian"/>
                <w:color w:val="000000"/>
                <w:sz w:val="18"/>
                <w:szCs w:val="18"/>
              </w:rPr>
              <w:t xml:space="preserve"> </w:t>
            </w:r>
            <w:r w:rsidRPr="00AF198C">
              <w:rPr>
                <w:rFonts w:eastAsia="DengXian"/>
                <w:color w:val="000000"/>
                <w:sz w:val="18"/>
                <w:szCs w:val="18"/>
              </w:rPr>
              <w:t>P(MB)</w:t>
            </w:r>
          </w:p>
        </w:tc>
        <w:tc>
          <w:tcPr>
            <w:tcW w:w="2410" w:type="dxa"/>
            <w:tcBorders>
              <w:top w:val="nil"/>
              <w:left w:val="nil"/>
              <w:bottom w:val="single" w:sz="4" w:space="0" w:color="auto"/>
              <w:right w:val="nil"/>
            </w:tcBorders>
            <w:shd w:val="clear" w:color="auto" w:fill="auto"/>
            <w:vAlign w:val="center"/>
            <w:hideMark/>
          </w:tcPr>
          <w:p w14:paraId="2C33F8B6" w14:textId="680BC202" w:rsidR="00340AF8" w:rsidRPr="00AF198C" w:rsidRDefault="00340AF8" w:rsidP="00340AF8">
            <w:pPr>
              <w:jc w:val="center"/>
              <w:rPr>
                <w:rFonts w:eastAsia="DengXian"/>
                <w:color w:val="000000"/>
                <w:sz w:val="18"/>
                <w:szCs w:val="18"/>
              </w:rPr>
            </w:pPr>
            <w:r w:rsidRPr="00AF198C">
              <w:rPr>
                <w:rFonts w:eastAsia="DengXian"/>
                <w:color w:val="000000"/>
                <w:sz w:val="18"/>
                <w:szCs w:val="18"/>
              </w:rPr>
              <w:t>Mem.</w:t>
            </w:r>
            <w:r w:rsidR="005B3694">
              <w:rPr>
                <w:rFonts w:eastAsia="DengXian"/>
                <w:color w:val="000000"/>
                <w:sz w:val="18"/>
                <w:szCs w:val="18"/>
              </w:rPr>
              <w:t xml:space="preserve"> </w:t>
            </w:r>
            <w:r w:rsidRPr="00AF198C">
              <w:rPr>
                <w:rFonts w:eastAsia="DengXian"/>
                <w:color w:val="000000"/>
                <w:sz w:val="18"/>
                <w:szCs w:val="18"/>
              </w:rPr>
              <w:t>T(MB)(e.g., 4K input)</w:t>
            </w:r>
          </w:p>
        </w:tc>
      </w:tr>
      <w:tr w:rsidR="00340AF8" w:rsidRPr="00AF198C" w14:paraId="3AAF6FC1"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03427D5C"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1.1</w:t>
            </w:r>
          </w:p>
        </w:tc>
        <w:tc>
          <w:tcPr>
            <w:tcW w:w="1134" w:type="dxa"/>
            <w:tcBorders>
              <w:top w:val="nil"/>
              <w:left w:val="nil"/>
              <w:bottom w:val="single" w:sz="4" w:space="0" w:color="auto"/>
              <w:right w:val="single" w:sz="4" w:space="0" w:color="auto"/>
            </w:tcBorders>
            <w:shd w:val="clear" w:color="auto" w:fill="auto"/>
            <w:noWrap/>
            <w:vAlign w:val="center"/>
            <w:hideMark/>
          </w:tcPr>
          <w:p w14:paraId="28CFE201" w14:textId="77777777" w:rsidR="00340AF8" w:rsidRPr="00B50266" w:rsidRDefault="00340AF8" w:rsidP="00340AF8">
            <w:pPr>
              <w:jc w:val="center"/>
              <w:rPr>
                <w:rFonts w:eastAsia="DengXian"/>
                <w:color w:val="000000"/>
                <w:sz w:val="18"/>
                <w:szCs w:val="18"/>
              </w:rPr>
            </w:pPr>
            <w:r w:rsidRPr="00B50266">
              <w:rPr>
                <w:rFonts w:eastAsia="DengXian"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center"/>
            <w:hideMark/>
          </w:tcPr>
          <w:p w14:paraId="4A1E00F4" w14:textId="06F76B4A" w:rsidR="00340AF8" w:rsidRPr="00E33094" w:rsidRDefault="00340AF8" w:rsidP="00340AF8">
            <w:pPr>
              <w:jc w:val="center"/>
              <w:rPr>
                <w:rFonts w:eastAsia="DengXian"/>
                <w:color w:val="000000"/>
                <w:sz w:val="18"/>
                <w:szCs w:val="18"/>
              </w:rPr>
            </w:pPr>
            <w:r w:rsidRPr="00E33094">
              <w:rPr>
                <w:rFonts w:eastAsia="DengXian"/>
                <w:color w:val="000000"/>
                <w:sz w:val="18"/>
                <w:szCs w:val="18"/>
              </w:rPr>
              <w:t>0</w:t>
            </w:r>
          </w:p>
        </w:tc>
        <w:tc>
          <w:tcPr>
            <w:tcW w:w="1046" w:type="dxa"/>
            <w:tcBorders>
              <w:top w:val="nil"/>
              <w:left w:val="nil"/>
              <w:bottom w:val="single" w:sz="4" w:space="0" w:color="auto"/>
              <w:right w:val="single" w:sz="4" w:space="0" w:color="auto"/>
            </w:tcBorders>
            <w:shd w:val="clear" w:color="auto" w:fill="auto"/>
            <w:noWrap/>
            <w:vAlign w:val="center"/>
            <w:hideMark/>
          </w:tcPr>
          <w:p w14:paraId="7C177125" w14:textId="5CDB9F5B" w:rsidR="00340AF8" w:rsidRPr="00E33094" w:rsidRDefault="00340AF8" w:rsidP="00340AF8">
            <w:pPr>
              <w:jc w:val="center"/>
              <w:rPr>
                <w:rFonts w:eastAsia="DengXian"/>
                <w:color w:val="000000"/>
                <w:sz w:val="18"/>
                <w:szCs w:val="18"/>
              </w:rPr>
            </w:pPr>
            <w:r w:rsidRPr="00E33094">
              <w:rPr>
                <w:rFonts w:eastAsia="DengXian"/>
                <w:color w:val="000000"/>
                <w:sz w:val="18"/>
                <w:szCs w:val="18"/>
              </w:rPr>
              <w:t>NA</w:t>
            </w:r>
          </w:p>
        </w:tc>
        <w:tc>
          <w:tcPr>
            <w:tcW w:w="1080" w:type="dxa"/>
            <w:tcBorders>
              <w:top w:val="nil"/>
              <w:left w:val="nil"/>
              <w:bottom w:val="single" w:sz="4" w:space="0" w:color="auto"/>
              <w:right w:val="single" w:sz="4" w:space="0" w:color="auto"/>
            </w:tcBorders>
            <w:shd w:val="clear" w:color="auto" w:fill="auto"/>
            <w:noWrap/>
            <w:vAlign w:val="center"/>
            <w:hideMark/>
          </w:tcPr>
          <w:p w14:paraId="2A5C96D9" w14:textId="707D415B" w:rsidR="00340AF8" w:rsidRPr="00E33094" w:rsidRDefault="00340AF8" w:rsidP="00340AF8">
            <w:pPr>
              <w:jc w:val="center"/>
              <w:rPr>
                <w:rFonts w:eastAsia="DengXian"/>
                <w:color w:val="000000"/>
                <w:sz w:val="18"/>
                <w:szCs w:val="18"/>
              </w:rPr>
            </w:pPr>
            <w:r w:rsidRPr="00E33094">
              <w:rPr>
                <w:rFonts w:eastAsia="DengXian"/>
                <w:color w:val="000000"/>
                <w:sz w:val="18"/>
                <w:szCs w:val="18"/>
              </w:rPr>
              <w:t>1506</w:t>
            </w:r>
          </w:p>
        </w:tc>
        <w:tc>
          <w:tcPr>
            <w:tcW w:w="1276" w:type="dxa"/>
            <w:tcBorders>
              <w:top w:val="nil"/>
              <w:left w:val="nil"/>
              <w:bottom w:val="single" w:sz="4" w:space="0" w:color="auto"/>
              <w:right w:val="single" w:sz="4" w:space="0" w:color="auto"/>
            </w:tcBorders>
            <w:shd w:val="clear" w:color="auto" w:fill="auto"/>
            <w:noWrap/>
            <w:vAlign w:val="center"/>
            <w:hideMark/>
          </w:tcPr>
          <w:p w14:paraId="3D13C6CB"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6-bit/32-bit (I)</w:t>
            </w:r>
            <w:r w:rsidRPr="00E33094">
              <w:rPr>
                <w:rFonts w:eastAsia="DengXian" w:hint="eastAsia"/>
                <w:color w:val="000000"/>
                <w:sz w:val="18"/>
                <w:szCs w:val="18"/>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ABE29EC" w14:textId="104139BF" w:rsidR="00340AF8" w:rsidRPr="00E33094" w:rsidRDefault="00340AF8" w:rsidP="00340AF8">
            <w:pPr>
              <w:jc w:val="center"/>
              <w:rPr>
                <w:rFonts w:eastAsia="DengXian"/>
                <w:color w:val="000000"/>
                <w:sz w:val="18"/>
                <w:szCs w:val="18"/>
              </w:rPr>
            </w:pPr>
            <w:r w:rsidRPr="00E33094">
              <w:rPr>
                <w:rFonts w:eastAsia="DengXian"/>
                <w:color w:val="000000"/>
                <w:sz w:val="18"/>
                <w:szCs w:val="18"/>
              </w:rPr>
              <w:t>0.001282</w:t>
            </w:r>
          </w:p>
        </w:tc>
        <w:tc>
          <w:tcPr>
            <w:tcW w:w="2410" w:type="dxa"/>
            <w:tcBorders>
              <w:top w:val="nil"/>
              <w:left w:val="nil"/>
              <w:bottom w:val="single" w:sz="4" w:space="0" w:color="auto"/>
              <w:right w:val="nil"/>
            </w:tcBorders>
            <w:shd w:val="clear" w:color="auto" w:fill="auto"/>
            <w:vAlign w:val="center"/>
            <w:hideMark/>
          </w:tcPr>
          <w:p w14:paraId="2C5B03D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344 (128x128, CTU based)</w:t>
            </w:r>
            <w:r w:rsidRPr="00E33094">
              <w:rPr>
                <w:rFonts w:eastAsia="DengXian" w:hint="eastAsia"/>
                <w:color w:val="000000"/>
                <w:sz w:val="18"/>
                <w:szCs w:val="18"/>
              </w:rPr>
              <w:t xml:space="preserve">　</w:t>
            </w:r>
          </w:p>
        </w:tc>
      </w:tr>
      <w:tr w:rsidR="00340AF8" w:rsidRPr="00AF198C" w14:paraId="4AB3B4BE"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775F035F"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1.2</w:t>
            </w:r>
          </w:p>
        </w:tc>
        <w:tc>
          <w:tcPr>
            <w:tcW w:w="1134" w:type="dxa"/>
            <w:tcBorders>
              <w:top w:val="nil"/>
              <w:left w:val="nil"/>
              <w:bottom w:val="nil"/>
              <w:right w:val="single" w:sz="4" w:space="0" w:color="auto"/>
            </w:tcBorders>
            <w:shd w:val="clear" w:color="auto" w:fill="auto"/>
            <w:noWrap/>
            <w:vAlign w:val="center"/>
            <w:hideMark/>
          </w:tcPr>
          <w:p w14:paraId="13113F90" w14:textId="31510744" w:rsidR="00340AF8" w:rsidRPr="00B50266" w:rsidRDefault="00340AF8" w:rsidP="00340AF8">
            <w:pPr>
              <w:jc w:val="center"/>
              <w:rPr>
                <w:rFonts w:eastAsia="DengXian"/>
                <w:color w:val="000000"/>
                <w:sz w:val="18"/>
                <w:szCs w:val="18"/>
              </w:rPr>
            </w:pPr>
            <w:r w:rsidRPr="00B50266">
              <w:rPr>
                <w:rFonts w:eastAsia="DengXian" w:hint="eastAsia"/>
                <w:color w:val="000000"/>
                <w:sz w:val="18"/>
                <w:szCs w:val="18"/>
              </w:rPr>
              <w:t>2</w:t>
            </w:r>
          </w:p>
        </w:tc>
        <w:tc>
          <w:tcPr>
            <w:tcW w:w="992" w:type="dxa"/>
            <w:tcBorders>
              <w:top w:val="nil"/>
              <w:left w:val="nil"/>
              <w:bottom w:val="nil"/>
              <w:right w:val="single" w:sz="4" w:space="0" w:color="auto"/>
            </w:tcBorders>
            <w:shd w:val="clear" w:color="auto" w:fill="auto"/>
            <w:noWrap/>
            <w:vAlign w:val="center"/>
            <w:hideMark/>
          </w:tcPr>
          <w:p w14:paraId="17C02818" w14:textId="0C907BFF" w:rsidR="00340AF8" w:rsidRPr="00E33094" w:rsidRDefault="00340AF8" w:rsidP="00340AF8">
            <w:pPr>
              <w:jc w:val="center"/>
              <w:rPr>
                <w:rFonts w:eastAsia="DengXian"/>
                <w:color w:val="000000"/>
                <w:sz w:val="18"/>
                <w:szCs w:val="18"/>
              </w:rPr>
            </w:pPr>
            <w:r w:rsidRPr="00E33094">
              <w:rPr>
                <w:rFonts w:eastAsia="DengXian"/>
                <w:color w:val="000000"/>
                <w:sz w:val="18"/>
                <w:szCs w:val="18"/>
              </w:rPr>
              <w:t>0</w:t>
            </w:r>
          </w:p>
        </w:tc>
        <w:tc>
          <w:tcPr>
            <w:tcW w:w="1046" w:type="dxa"/>
            <w:tcBorders>
              <w:top w:val="nil"/>
              <w:left w:val="nil"/>
              <w:bottom w:val="nil"/>
              <w:right w:val="single" w:sz="4" w:space="0" w:color="auto"/>
            </w:tcBorders>
            <w:shd w:val="clear" w:color="auto" w:fill="auto"/>
            <w:noWrap/>
            <w:vAlign w:val="center"/>
            <w:hideMark/>
          </w:tcPr>
          <w:p w14:paraId="41CEDDB6" w14:textId="1DF19345" w:rsidR="00340AF8" w:rsidRPr="00E33094" w:rsidRDefault="00340AF8" w:rsidP="00340AF8">
            <w:pPr>
              <w:jc w:val="center"/>
              <w:rPr>
                <w:rFonts w:eastAsia="DengXian"/>
                <w:color w:val="000000"/>
                <w:sz w:val="18"/>
                <w:szCs w:val="18"/>
              </w:rPr>
            </w:pPr>
            <w:r w:rsidRPr="00E33094">
              <w:rPr>
                <w:rFonts w:eastAsia="DengXian"/>
                <w:color w:val="000000"/>
                <w:sz w:val="18"/>
                <w:szCs w:val="18"/>
              </w:rPr>
              <w:t>NA</w:t>
            </w:r>
          </w:p>
        </w:tc>
        <w:tc>
          <w:tcPr>
            <w:tcW w:w="1080" w:type="dxa"/>
            <w:tcBorders>
              <w:top w:val="nil"/>
              <w:left w:val="nil"/>
              <w:bottom w:val="nil"/>
              <w:right w:val="single" w:sz="4" w:space="0" w:color="auto"/>
            </w:tcBorders>
            <w:shd w:val="clear" w:color="auto" w:fill="auto"/>
            <w:noWrap/>
            <w:vAlign w:val="center"/>
            <w:hideMark/>
          </w:tcPr>
          <w:p w14:paraId="381C636A"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692x3 (Luma)</w:t>
            </w:r>
          </w:p>
          <w:p w14:paraId="341E9A3F" w14:textId="57AB894B" w:rsidR="00340AF8" w:rsidRPr="00E33094" w:rsidRDefault="00340AF8" w:rsidP="00340AF8">
            <w:pPr>
              <w:jc w:val="center"/>
              <w:rPr>
                <w:rFonts w:eastAsia="DengXian"/>
                <w:color w:val="000000"/>
                <w:sz w:val="18"/>
                <w:szCs w:val="18"/>
              </w:rPr>
            </w:pPr>
            <w:r w:rsidRPr="00E33094">
              <w:rPr>
                <w:rFonts w:eastAsia="DengXian"/>
                <w:color w:val="000000"/>
                <w:sz w:val="18"/>
                <w:szCs w:val="18"/>
              </w:rPr>
              <w:t>402x3 (Chroma)</w:t>
            </w:r>
          </w:p>
        </w:tc>
        <w:tc>
          <w:tcPr>
            <w:tcW w:w="1276" w:type="dxa"/>
            <w:tcBorders>
              <w:top w:val="nil"/>
              <w:left w:val="nil"/>
              <w:bottom w:val="nil"/>
              <w:right w:val="single" w:sz="4" w:space="0" w:color="auto"/>
            </w:tcBorders>
            <w:shd w:val="clear" w:color="auto" w:fill="auto"/>
            <w:noWrap/>
            <w:vAlign w:val="center"/>
            <w:hideMark/>
          </w:tcPr>
          <w:p w14:paraId="15103A55" w14:textId="6ABEEA2B" w:rsidR="00340AF8" w:rsidRPr="00E33094" w:rsidRDefault="00340AF8" w:rsidP="00340AF8">
            <w:pPr>
              <w:jc w:val="center"/>
              <w:rPr>
                <w:rFonts w:eastAsia="DengXian"/>
                <w:color w:val="000000"/>
                <w:sz w:val="18"/>
                <w:szCs w:val="18"/>
              </w:rPr>
            </w:pPr>
            <w:r w:rsidRPr="00E33094">
              <w:rPr>
                <w:rFonts w:eastAsia="DengXian"/>
                <w:color w:val="000000"/>
                <w:sz w:val="18"/>
                <w:szCs w:val="18"/>
              </w:rPr>
              <w:t>6-bit/32-bit (I)</w:t>
            </w:r>
          </w:p>
        </w:tc>
        <w:tc>
          <w:tcPr>
            <w:tcW w:w="1417" w:type="dxa"/>
            <w:tcBorders>
              <w:top w:val="nil"/>
              <w:left w:val="nil"/>
              <w:bottom w:val="nil"/>
              <w:right w:val="single" w:sz="4" w:space="0" w:color="auto"/>
            </w:tcBorders>
            <w:shd w:val="clear" w:color="auto" w:fill="auto"/>
            <w:noWrap/>
            <w:vAlign w:val="center"/>
            <w:hideMark/>
          </w:tcPr>
          <w:p w14:paraId="2A9A8162" w14:textId="392A715A" w:rsidR="00340AF8" w:rsidRPr="00E33094" w:rsidRDefault="00340AF8" w:rsidP="00340AF8">
            <w:pPr>
              <w:jc w:val="center"/>
              <w:rPr>
                <w:rFonts w:eastAsia="DengXian"/>
                <w:color w:val="000000"/>
                <w:sz w:val="18"/>
                <w:szCs w:val="18"/>
              </w:rPr>
            </w:pPr>
            <w:r w:rsidRPr="00E33094">
              <w:rPr>
                <w:rFonts w:eastAsia="DengXian"/>
                <w:color w:val="000000"/>
                <w:sz w:val="18"/>
                <w:szCs w:val="18"/>
              </w:rPr>
              <w:t>0.0028</w:t>
            </w:r>
          </w:p>
        </w:tc>
        <w:tc>
          <w:tcPr>
            <w:tcW w:w="2410" w:type="dxa"/>
            <w:tcBorders>
              <w:top w:val="nil"/>
              <w:left w:val="nil"/>
              <w:bottom w:val="nil"/>
              <w:right w:val="nil"/>
            </w:tcBorders>
            <w:shd w:val="clear" w:color="auto" w:fill="auto"/>
            <w:vAlign w:val="center"/>
            <w:hideMark/>
          </w:tcPr>
          <w:p w14:paraId="0462506A"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448(128x128, CTU based)</w:t>
            </w:r>
            <w:r w:rsidRPr="00E33094">
              <w:rPr>
                <w:rFonts w:eastAsia="DengXian" w:hint="eastAsia"/>
                <w:color w:val="000000"/>
                <w:sz w:val="18"/>
                <w:szCs w:val="18"/>
              </w:rPr>
              <w:t xml:space="preserve">　</w:t>
            </w:r>
          </w:p>
        </w:tc>
      </w:tr>
      <w:tr w:rsidR="00340AF8" w:rsidRPr="00AF198C" w14:paraId="1B85DAB1"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6B29CCBD" w14:textId="77777777" w:rsidR="00340AF8" w:rsidRPr="00AF198C" w:rsidRDefault="00340AF8" w:rsidP="00340AF8">
            <w:pPr>
              <w:jc w:val="center"/>
              <w:rPr>
                <w:rFonts w:eastAsia="DengXian"/>
                <w:color w:val="000000"/>
                <w:sz w:val="18"/>
                <w:szCs w:val="18"/>
              </w:rPr>
            </w:pPr>
            <w:r w:rsidRPr="00C22DB7">
              <w:rPr>
                <w:rFonts w:eastAsia="DengXian"/>
                <w:color w:val="000000"/>
                <w:sz w:val="18"/>
                <w:szCs w:val="18"/>
              </w:rPr>
              <w:t>CE13-2.1</w:t>
            </w:r>
          </w:p>
        </w:tc>
        <w:tc>
          <w:tcPr>
            <w:tcW w:w="1134" w:type="dxa"/>
            <w:tcBorders>
              <w:top w:val="single" w:sz="4" w:space="0" w:color="auto"/>
              <w:left w:val="nil"/>
              <w:bottom w:val="nil"/>
              <w:right w:val="single" w:sz="4" w:space="0" w:color="auto"/>
            </w:tcBorders>
            <w:shd w:val="clear" w:color="auto" w:fill="auto"/>
            <w:noWrap/>
            <w:vAlign w:val="center"/>
            <w:hideMark/>
          </w:tcPr>
          <w:p w14:paraId="3DA06832"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8</w:t>
            </w:r>
          </w:p>
        </w:tc>
        <w:tc>
          <w:tcPr>
            <w:tcW w:w="992" w:type="dxa"/>
            <w:tcBorders>
              <w:top w:val="single" w:sz="4" w:space="0" w:color="auto"/>
              <w:left w:val="nil"/>
              <w:bottom w:val="nil"/>
              <w:right w:val="single" w:sz="4" w:space="0" w:color="auto"/>
            </w:tcBorders>
            <w:shd w:val="clear" w:color="auto" w:fill="auto"/>
            <w:noWrap/>
            <w:vAlign w:val="center"/>
            <w:hideMark/>
          </w:tcPr>
          <w:p w14:paraId="4DCA119E"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nil"/>
              <w:right w:val="single" w:sz="4" w:space="0" w:color="auto"/>
            </w:tcBorders>
            <w:shd w:val="clear" w:color="auto" w:fill="auto"/>
            <w:noWrap/>
            <w:vAlign w:val="center"/>
            <w:hideMark/>
          </w:tcPr>
          <w:p w14:paraId="5C12B0DD"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Caffe</w:t>
            </w:r>
          </w:p>
        </w:tc>
        <w:tc>
          <w:tcPr>
            <w:tcW w:w="1080" w:type="dxa"/>
            <w:tcBorders>
              <w:top w:val="single" w:sz="4" w:space="0" w:color="auto"/>
              <w:left w:val="nil"/>
              <w:bottom w:val="nil"/>
              <w:right w:val="single" w:sz="4" w:space="0" w:color="auto"/>
            </w:tcBorders>
            <w:shd w:val="clear" w:color="auto" w:fill="auto"/>
            <w:noWrap/>
            <w:vAlign w:val="center"/>
            <w:hideMark/>
          </w:tcPr>
          <w:p w14:paraId="5417FFA7"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224960</w:t>
            </w:r>
          </w:p>
        </w:tc>
        <w:tc>
          <w:tcPr>
            <w:tcW w:w="1276" w:type="dxa"/>
            <w:tcBorders>
              <w:top w:val="single" w:sz="4" w:space="0" w:color="auto"/>
              <w:left w:val="nil"/>
              <w:bottom w:val="nil"/>
              <w:right w:val="single" w:sz="4" w:space="0" w:color="auto"/>
            </w:tcBorders>
            <w:shd w:val="clear" w:color="auto" w:fill="auto"/>
            <w:noWrap/>
            <w:vAlign w:val="center"/>
            <w:hideMark/>
          </w:tcPr>
          <w:p w14:paraId="37B77CB0" w14:textId="2C4B5B98"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p>
        </w:tc>
        <w:tc>
          <w:tcPr>
            <w:tcW w:w="1417" w:type="dxa"/>
            <w:tcBorders>
              <w:top w:val="single" w:sz="4" w:space="0" w:color="auto"/>
              <w:left w:val="nil"/>
              <w:bottom w:val="nil"/>
              <w:right w:val="single" w:sz="4" w:space="0" w:color="auto"/>
            </w:tcBorders>
            <w:shd w:val="clear" w:color="auto" w:fill="auto"/>
            <w:noWrap/>
            <w:vAlign w:val="center"/>
            <w:hideMark/>
          </w:tcPr>
          <w:p w14:paraId="15374FAC"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 xml:space="preserve">0.86 </w:t>
            </w:r>
          </w:p>
        </w:tc>
        <w:tc>
          <w:tcPr>
            <w:tcW w:w="2410" w:type="dxa"/>
            <w:tcBorders>
              <w:top w:val="single" w:sz="4" w:space="0" w:color="auto"/>
              <w:left w:val="nil"/>
              <w:bottom w:val="nil"/>
              <w:right w:val="nil"/>
            </w:tcBorders>
            <w:shd w:val="clear" w:color="auto" w:fill="auto"/>
            <w:vAlign w:val="center"/>
            <w:hideMark/>
          </w:tcPr>
          <w:p w14:paraId="05F823E6" w14:textId="77777777" w:rsidR="00340AF8" w:rsidRPr="00B50266" w:rsidRDefault="00340AF8" w:rsidP="00340AF8">
            <w:pPr>
              <w:jc w:val="center"/>
              <w:rPr>
                <w:rFonts w:eastAsia="DengXian"/>
                <w:color w:val="000000"/>
                <w:sz w:val="18"/>
                <w:szCs w:val="18"/>
              </w:rPr>
            </w:pPr>
            <w:r w:rsidRPr="00C22DB7">
              <w:rPr>
                <w:rFonts w:eastAsia="DengXian"/>
                <w:color w:val="000000"/>
                <w:sz w:val="18"/>
                <w:szCs w:val="18"/>
              </w:rPr>
              <w:t>1846.95</w:t>
            </w:r>
            <w:r>
              <w:rPr>
                <w:rFonts w:eastAsia="DengXian"/>
                <w:color w:val="000000"/>
                <w:sz w:val="18"/>
                <w:szCs w:val="18"/>
              </w:rPr>
              <w:t>(192x152, block based)</w:t>
            </w:r>
            <w:r w:rsidRPr="00C22DB7">
              <w:rPr>
                <w:rFonts w:eastAsia="DengXian"/>
                <w:color w:val="000000"/>
                <w:sz w:val="18"/>
                <w:szCs w:val="18"/>
              </w:rPr>
              <w:t xml:space="preserve"> </w:t>
            </w:r>
          </w:p>
        </w:tc>
      </w:tr>
      <w:tr w:rsidR="00340AF8" w:rsidRPr="00AF198C" w14:paraId="65473C59" w14:textId="77777777" w:rsidTr="00340AF8">
        <w:trPr>
          <w:trHeight w:val="285"/>
          <w:jc w:val="center"/>
        </w:trPr>
        <w:tc>
          <w:tcPr>
            <w:tcW w:w="993" w:type="dxa"/>
            <w:tcBorders>
              <w:top w:val="nil"/>
              <w:left w:val="nil"/>
              <w:bottom w:val="single" w:sz="4" w:space="0" w:color="auto"/>
              <w:right w:val="single" w:sz="4" w:space="0" w:color="auto"/>
            </w:tcBorders>
            <w:shd w:val="clear" w:color="auto" w:fill="auto"/>
            <w:noWrap/>
            <w:vAlign w:val="center"/>
            <w:hideMark/>
          </w:tcPr>
          <w:p w14:paraId="79236B40" w14:textId="77777777" w:rsidR="00340AF8" w:rsidRPr="00AF198C" w:rsidRDefault="00340AF8" w:rsidP="00340AF8">
            <w:pPr>
              <w:jc w:val="center"/>
              <w:rPr>
                <w:rFonts w:eastAsia="DengXian"/>
                <w:color w:val="000000"/>
                <w:sz w:val="18"/>
                <w:szCs w:val="18"/>
              </w:rPr>
            </w:pPr>
            <w:r w:rsidRPr="00AF198C">
              <w:rPr>
                <w:rFonts w:eastAsia="DengXian"/>
                <w:color w:val="000000"/>
                <w:sz w:val="18"/>
                <w:szCs w:val="18"/>
              </w:rPr>
              <w:t>CE13-2.2</w:t>
            </w:r>
          </w:p>
        </w:tc>
        <w:tc>
          <w:tcPr>
            <w:tcW w:w="1134" w:type="dxa"/>
            <w:tcBorders>
              <w:top w:val="single" w:sz="4" w:space="0" w:color="auto"/>
              <w:left w:val="nil"/>
              <w:bottom w:val="nil"/>
              <w:right w:val="single" w:sz="4" w:space="0" w:color="auto"/>
            </w:tcBorders>
            <w:shd w:val="clear" w:color="auto" w:fill="auto"/>
            <w:noWrap/>
            <w:vAlign w:val="center"/>
            <w:hideMark/>
          </w:tcPr>
          <w:p w14:paraId="5ED663DE"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21</w:t>
            </w:r>
          </w:p>
        </w:tc>
        <w:tc>
          <w:tcPr>
            <w:tcW w:w="992" w:type="dxa"/>
            <w:tcBorders>
              <w:top w:val="single" w:sz="4" w:space="0" w:color="auto"/>
              <w:left w:val="nil"/>
              <w:bottom w:val="nil"/>
              <w:right w:val="single" w:sz="4" w:space="0" w:color="auto"/>
            </w:tcBorders>
            <w:shd w:val="clear" w:color="auto" w:fill="auto"/>
            <w:noWrap/>
            <w:vAlign w:val="center"/>
            <w:hideMark/>
          </w:tcPr>
          <w:p w14:paraId="61C231F5"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nil"/>
              <w:right w:val="single" w:sz="4" w:space="0" w:color="auto"/>
            </w:tcBorders>
            <w:shd w:val="clear" w:color="auto" w:fill="auto"/>
            <w:noWrap/>
            <w:vAlign w:val="center"/>
            <w:hideMark/>
          </w:tcPr>
          <w:p w14:paraId="72037CEF" w14:textId="77777777" w:rsidR="00340AF8" w:rsidRPr="00E33094" w:rsidRDefault="00340AF8" w:rsidP="00340AF8">
            <w:pPr>
              <w:jc w:val="center"/>
              <w:rPr>
                <w:rFonts w:eastAsia="DengXian"/>
                <w:color w:val="000000"/>
                <w:sz w:val="18"/>
                <w:szCs w:val="18"/>
              </w:rPr>
            </w:pPr>
            <w:proofErr w:type="spellStart"/>
            <w:r w:rsidRPr="00E33094">
              <w:rPr>
                <w:rFonts w:eastAsia="DengXian"/>
                <w:color w:val="000000"/>
                <w:sz w:val="18"/>
                <w:szCs w:val="18"/>
              </w:rPr>
              <w:t>PyTorch</w:t>
            </w:r>
            <w:proofErr w:type="spellEnd"/>
            <w:r w:rsidRPr="00E33094">
              <w:rPr>
                <w:rFonts w:ascii="DengXian" w:eastAsia="DengXian" w:hAnsi="DengXian" w:hint="eastAsia"/>
                <w:color w:val="000000"/>
                <w:sz w:val="18"/>
                <w:szCs w:val="18"/>
              </w:rPr>
              <w:t xml:space="preserve">　</w:t>
            </w:r>
          </w:p>
        </w:tc>
        <w:tc>
          <w:tcPr>
            <w:tcW w:w="1080" w:type="dxa"/>
            <w:tcBorders>
              <w:top w:val="single" w:sz="4" w:space="0" w:color="auto"/>
              <w:left w:val="nil"/>
              <w:bottom w:val="nil"/>
              <w:right w:val="single" w:sz="4" w:space="0" w:color="auto"/>
            </w:tcBorders>
            <w:shd w:val="clear" w:color="auto" w:fill="auto"/>
            <w:noWrap/>
            <w:vAlign w:val="center"/>
            <w:hideMark/>
          </w:tcPr>
          <w:p w14:paraId="0ADCE37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22371</w:t>
            </w:r>
          </w:p>
        </w:tc>
        <w:tc>
          <w:tcPr>
            <w:tcW w:w="1276" w:type="dxa"/>
            <w:tcBorders>
              <w:top w:val="single" w:sz="4" w:space="0" w:color="auto"/>
              <w:left w:val="nil"/>
              <w:bottom w:val="nil"/>
              <w:right w:val="single" w:sz="4" w:space="0" w:color="auto"/>
            </w:tcBorders>
            <w:shd w:val="clear" w:color="auto" w:fill="auto"/>
            <w:noWrap/>
            <w:vAlign w:val="center"/>
            <w:hideMark/>
          </w:tcPr>
          <w:p w14:paraId="570F5C2B" w14:textId="62059E26"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p>
        </w:tc>
        <w:tc>
          <w:tcPr>
            <w:tcW w:w="1417" w:type="dxa"/>
            <w:tcBorders>
              <w:top w:val="single" w:sz="4" w:space="0" w:color="auto"/>
              <w:left w:val="nil"/>
              <w:bottom w:val="nil"/>
              <w:right w:val="single" w:sz="4" w:space="0" w:color="auto"/>
            </w:tcBorders>
            <w:shd w:val="clear" w:color="auto" w:fill="auto"/>
            <w:noWrap/>
            <w:vAlign w:val="center"/>
            <w:hideMark/>
          </w:tcPr>
          <w:p w14:paraId="034FB4D7"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9</w:t>
            </w:r>
          </w:p>
        </w:tc>
        <w:tc>
          <w:tcPr>
            <w:tcW w:w="2410" w:type="dxa"/>
            <w:tcBorders>
              <w:top w:val="single" w:sz="4" w:space="0" w:color="auto"/>
              <w:left w:val="nil"/>
              <w:bottom w:val="nil"/>
              <w:right w:val="nil"/>
            </w:tcBorders>
            <w:shd w:val="clear" w:color="auto" w:fill="auto"/>
            <w:vAlign w:val="center"/>
            <w:hideMark/>
          </w:tcPr>
          <w:p w14:paraId="23D96011"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196.23(pixels num. &lt; 80000, block based)</w:t>
            </w:r>
          </w:p>
        </w:tc>
      </w:tr>
      <w:tr w:rsidR="00340AF8" w:rsidRPr="00AF198C" w14:paraId="6732B20E" w14:textId="77777777" w:rsidTr="00340AF8">
        <w:trPr>
          <w:trHeight w:val="300"/>
          <w:jc w:val="center"/>
        </w:trPr>
        <w:tc>
          <w:tcPr>
            <w:tcW w:w="993" w:type="dxa"/>
            <w:tcBorders>
              <w:top w:val="nil"/>
              <w:left w:val="nil"/>
              <w:bottom w:val="single" w:sz="4" w:space="0" w:color="auto"/>
              <w:right w:val="single" w:sz="4" w:space="0" w:color="auto"/>
            </w:tcBorders>
            <w:shd w:val="clear" w:color="auto" w:fill="auto"/>
            <w:noWrap/>
            <w:vAlign w:val="center"/>
            <w:hideMark/>
          </w:tcPr>
          <w:p w14:paraId="78E320CF" w14:textId="77777777" w:rsidR="00340AF8" w:rsidRPr="00AF198C" w:rsidRDefault="00340AF8" w:rsidP="00340AF8">
            <w:pPr>
              <w:jc w:val="center"/>
              <w:rPr>
                <w:rFonts w:eastAsia="DengXian"/>
                <w:color w:val="000000"/>
                <w:sz w:val="18"/>
                <w:szCs w:val="18"/>
              </w:rPr>
            </w:pPr>
            <w:r w:rsidRPr="004D3B8B">
              <w:rPr>
                <w:rFonts w:eastAsia="DengXian"/>
                <w:color w:val="000000"/>
                <w:sz w:val="18"/>
                <w:szCs w:val="18"/>
              </w:rPr>
              <w:t>CE13-2.4</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C6E966B" w14:textId="77777777" w:rsidR="00340AF8" w:rsidRPr="00B50266" w:rsidRDefault="00340AF8" w:rsidP="00340AF8">
            <w:pPr>
              <w:jc w:val="center"/>
              <w:rPr>
                <w:rFonts w:eastAsia="DengXian"/>
                <w:color w:val="000000"/>
                <w:sz w:val="18"/>
                <w:szCs w:val="18"/>
              </w:rPr>
            </w:pPr>
            <w:r w:rsidRPr="00B50266">
              <w:rPr>
                <w:rFonts w:eastAsia="DengXian"/>
                <w:color w:val="000000"/>
                <w:sz w:val="18"/>
                <w:szCs w:val="18"/>
              </w:rPr>
              <w:t>1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798D4C07" w14:textId="77777777" w:rsidR="00340AF8" w:rsidRPr="00E33094" w:rsidRDefault="00340AF8" w:rsidP="00340AF8">
            <w:pPr>
              <w:jc w:val="center"/>
              <w:rPr>
                <w:rFonts w:eastAsia="DengXian"/>
                <w:color w:val="000000"/>
                <w:sz w:val="18"/>
                <w:szCs w:val="18"/>
              </w:rPr>
            </w:pPr>
            <w:r w:rsidRPr="00E33094">
              <w:rPr>
                <w:rFonts w:ascii="DengXian" w:eastAsia="DengXian" w:hAnsi="DengXian"/>
                <w:color w:val="000000"/>
                <w:sz w:val="18"/>
                <w:szCs w:val="18"/>
              </w:rPr>
              <w:t>0</w:t>
            </w:r>
          </w:p>
        </w:tc>
        <w:tc>
          <w:tcPr>
            <w:tcW w:w="1046" w:type="dxa"/>
            <w:tcBorders>
              <w:top w:val="single" w:sz="4" w:space="0" w:color="auto"/>
              <w:left w:val="nil"/>
              <w:bottom w:val="single" w:sz="4" w:space="0" w:color="auto"/>
              <w:right w:val="single" w:sz="4" w:space="0" w:color="auto"/>
            </w:tcBorders>
            <w:shd w:val="clear" w:color="auto" w:fill="auto"/>
            <w:noWrap/>
            <w:vAlign w:val="center"/>
            <w:hideMark/>
          </w:tcPr>
          <w:p w14:paraId="3CAA9B7C" w14:textId="77777777" w:rsidR="00340AF8" w:rsidRPr="00E33094" w:rsidRDefault="00340AF8" w:rsidP="00340AF8">
            <w:pPr>
              <w:jc w:val="center"/>
              <w:rPr>
                <w:rFonts w:eastAsia="DengXian"/>
                <w:color w:val="000000"/>
                <w:sz w:val="18"/>
                <w:szCs w:val="18"/>
              </w:rPr>
            </w:pPr>
            <w:proofErr w:type="spellStart"/>
            <w:r w:rsidRPr="00E33094">
              <w:rPr>
                <w:rFonts w:eastAsia="DengXian"/>
                <w:color w:val="000000"/>
                <w:sz w:val="18"/>
                <w:szCs w:val="18"/>
              </w:rPr>
              <w:t>Tensorflow</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781BB019"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7521</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593F96EE" w14:textId="0C910009" w:rsidR="00340AF8" w:rsidRPr="00E33094" w:rsidRDefault="00340AF8" w:rsidP="00340AF8">
            <w:pPr>
              <w:jc w:val="center"/>
              <w:rPr>
                <w:rFonts w:eastAsia="DengXian"/>
                <w:color w:val="000000"/>
                <w:sz w:val="18"/>
                <w:szCs w:val="18"/>
              </w:rPr>
            </w:pPr>
            <w:r w:rsidRPr="00E33094">
              <w:rPr>
                <w:rFonts w:eastAsia="DengXian"/>
                <w:color w:val="000000"/>
                <w:sz w:val="18"/>
                <w:szCs w:val="18"/>
              </w:rPr>
              <w:t>32-bit (F)</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778E1F5E"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0.029</w:t>
            </w:r>
          </w:p>
        </w:tc>
        <w:tc>
          <w:tcPr>
            <w:tcW w:w="2410" w:type="dxa"/>
            <w:tcBorders>
              <w:top w:val="single" w:sz="4" w:space="0" w:color="auto"/>
              <w:left w:val="nil"/>
              <w:bottom w:val="single" w:sz="4" w:space="0" w:color="auto"/>
              <w:right w:val="nil"/>
            </w:tcBorders>
            <w:shd w:val="clear" w:color="auto" w:fill="auto"/>
            <w:vAlign w:val="center"/>
            <w:hideMark/>
          </w:tcPr>
          <w:p w14:paraId="22566378" w14:textId="77777777" w:rsidR="00340AF8" w:rsidRPr="00E33094" w:rsidRDefault="00340AF8" w:rsidP="00340AF8">
            <w:pPr>
              <w:jc w:val="center"/>
              <w:rPr>
                <w:rFonts w:eastAsia="DengXian"/>
                <w:color w:val="000000"/>
                <w:sz w:val="18"/>
                <w:szCs w:val="18"/>
              </w:rPr>
            </w:pPr>
            <w:r w:rsidRPr="00E33094">
              <w:rPr>
                <w:rFonts w:eastAsia="DengXian"/>
                <w:color w:val="000000"/>
                <w:sz w:val="18"/>
                <w:szCs w:val="18"/>
              </w:rPr>
              <w:t>10.06(128*128,CTU based)</w:t>
            </w:r>
          </w:p>
        </w:tc>
      </w:tr>
      <w:tr w:rsidR="00340AF8" w:rsidRPr="00AF198C" w14:paraId="4019E788" w14:textId="77777777" w:rsidTr="00340AF8">
        <w:trPr>
          <w:trHeight w:val="300"/>
          <w:jc w:val="center"/>
        </w:trPr>
        <w:tc>
          <w:tcPr>
            <w:tcW w:w="993" w:type="dxa"/>
            <w:tcBorders>
              <w:top w:val="single" w:sz="4" w:space="0" w:color="auto"/>
              <w:left w:val="nil"/>
              <w:bottom w:val="single" w:sz="8" w:space="0" w:color="auto"/>
              <w:right w:val="single" w:sz="4" w:space="0" w:color="auto"/>
            </w:tcBorders>
            <w:shd w:val="clear" w:color="auto" w:fill="auto"/>
            <w:noWrap/>
            <w:vAlign w:val="center"/>
          </w:tcPr>
          <w:p w14:paraId="1EE5BD85" w14:textId="77777777" w:rsidR="00340AF8" w:rsidRPr="004D3B8B" w:rsidRDefault="00340AF8" w:rsidP="00340AF8">
            <w:pPr>
              <w:jc w:val="center"/>
              <w:rPr>
                <w:rFonts w:eastAsia="DengXian"/>
                <w:color w:val="000000"/>
                <w:sz w:val="18"/>
                <w:szCs w:val="18"/>
              </w:rPr>
            </w:pPr>
            <w:r w:rsidRPr="00C22DB7">
              <w:rPr>
                <w:rFonts w:eastAsia="DengXian"/>
                <w:color w:val="000000"/>
                <w:sz w:val="18"/>
                <w:szCs w:val="18"/>
                <w:highlight w:val="yellow"/>
              </w:rPr>
              <w:t>CE13-2.6</w:t>
            </w:r>
          </w:p>
        </w:tc>
        <w:tc>
          <w:tcPr>
            <w:tcW w:w="1134" w:type="dxa"/>
            <w:tcBorders>
              <w:top w:val="single" w:sz="4" w:space="0" w:color="auto"/>
              <w:left w:val="nil"/>
              <w:bottom w:val="single" w:sz="8" w:space="0" w:color="auto"/>
              <w:right w:val="single" w:sz="4" w:space="0" w:color="auto"/>
            </w:tcBorders>
            <w:shd w:val="clear" w:color="auto" w:fill="auto"/>
            <w:noWrap/>
            <w:vAlign w:val="center"/>
          </w:tcPr>
          <w:p w14:paraId="6EA46983" w14:textId="77777777" w:rsidR="00340AF8" w:rsidRPr="00B50266" w:rsidRDefault="00340AF8" w:rsidP="00340AF8">
            <w:pPr>
              <w:jc w:val="center"/>
              <w:rPr>
                <w:rFonts w:eastAsia="DengXian"/>
                <w:color w:val="000000"/>
                <w:sz w:val="18"/>
                <w:szCs w:val="18"/>
              </w:rPr>
            </w:pPr>
          </w:p>
        </w:tc>
        <w:tc>
          <w:tcPr>
            <w:tcW w:w="992" w:type="dxa"/>
            <w:tcBorders>
              <w:top w:val="single" w:sz="4" w:space="0" w:color="auto"/>
              <w:left w:val="nil"/>
              <w:bottom w:val="single" w:sz="8" w:space="0" w:color="auto"/>
              <w:right w:val="single" w:sz="4" w:space="0" w:color="auto"/>
            </w:tcBorders>
            <w:shd w:val="clear" w:color="auto" w:fill="auto"/>
            <w:noWrap/>
            <w:vAlign w:val="center"/>
          </w:tcPr>
          <w:p w14:paraId="3470AA65" w14:textId="77777777" w:rsidR="00340AF8" w:rsidRPr="00E33094" w:rsidRDefault="00340AF8" w:rsidP="00340AF8">
            <w:pPr>
              <w:jc w:val="center"/>
              <w:rPr>
                <w:rFonts w:ascii="DengXian" w:eastAsia="DengXian" w:hAnsi="DengXian"/>
                <w:color w:val="000000"/>
                <w:sz w:val="18"/>
                <w:szCs w:val="18"/>
              </w:rPr>
            </w:pPr>
          </w:p>
        </w:tc>
        <w:tc>
          <w:tcPr>
            <w:tcW w:w="1046" w:type="dxa"/>
            <w:tcBorders>
              <w:top w:val="single" w:sz="4" w:space="0" w:color="auto"/>
              <w:left w:val="nil"/>
              <w:bottom w:val="single" w:sz="8" w:space="0" w:color="auto"/>
              <w:right w:val="single" w:sz="4" w:space="0" w:color="auto"/>
            </w:tcBorders>
            <w:shd w:val="clear" w:color="auto" w:fill="auto"/>
            <w:noWrap/>
            <w:vAlign w:val="center"/>
          </w:tcPr>
          <w:p w14:paraId="6145BC6E" w14:textId="77777777" w:rsidR="00340AF8" w:rsidRPr="00E33094" w:rsidRDefault="00340AF8" w:rsidP="00340AF8">
            <w:pPr>
              <w:jc w:val="center"/>
              <w:rPr>
                <w:rFonts w:eastAsia="DengXian"/>
                <w:color w:val="000000"/>
                <w:sz w:val="18"/>
                <w:szCs w:val="18"/>
              </w:rPr>
            </w:pPr>
          </w:p>
        </w:tc>
        <w:tc>
          <w:tcPr>
            <w:tcW w:w="1080" w:type="dxa"/>
            <w:tcBorders>
              <w:top w:val="single" w:sz="4" w:space="0" w:color="auto"/>
              <w:left w:val="nil"/>
              <w:bottom w:val="single" w:sz="8" w:space="0" w:color="auto"/>
              <w:right w:val="single" w:sz="4" w:space="0" w:color="auto"/>
            </w:tcBorders>
            <w:shd w:val="clear" w:color="auto" w:fill="auto"/>
            <w:noWrap/>
            <w:vAlign w:val="center"/>
          </w:tcPr>
          <w:p w14:paraId="4B5ABCB3" w14:textId="77777777" w:rsidR="00340AF8" w:rsidRPr="00E33094" w:rsidRDefault="00340AF8" w:rsidP="00340AF8">
            <w:pPr>
              <w:jc w:val="center"/>
              <w:rPr>
                <w:rFonts w:eastAsia="DengXian"/>
                <w:color w:val="000000"/>
                <w:sz w:val="18"/>
                <w:szCs w:val="18"/>
              </w:rPr>
            </w:pPr>
          </w:p>
        </w:tc>
        <w:tc>
          <w:tcPr>
            <w:tcW w:w="1276" w:type="dxa"/>
            <w:tcBorders>
              <w:top w:val="single" w:sz="4" w:space="0" w:color="auto"/>
              <w:left w:val="nil"/>
              <w:bottom w:val="single" w:sz="8" w:space="0" w:color="auto"/>
              <w:right w:val="single" w:sz="4" w:space="0" w:color="auto"/>
            </w:tcBorders>
            <w:shd w:val="clear" w:color="auto" w:fill="auto"/>
            <w:noWrap/>
            <w:vAlign w:val="center"/>
          </w:tcPr>
          <w:p w14:paraId="7305F8B7" w14:textId="77777777" w:rsidR="00340AF8" w:rsidRPr="00E33094" w:rsidRDefault="00340AF8" w:rsidP="00340AF8">
            <w:pPr>
              <w:jc w:val="center"/>
              <w:rPr>
                <w:rFonts w:eastAsia="DengXian"/>
                <w:color w:val="000000"/>
                <w:sz w:val="18"/>
                <w:szCs w:val="18"/>
              </w:rPr>
            </w:pPr>
          </w:p>
        </w:tc>
        <w:tc>
          <w:tcPr>
            <w:tcW w:w="1417" w:type="dxa"/>
            <w:tcBorders>
              <w:top w:val="single" w:sz="4" w:space="0" w:color="auto"/>
              <w:left w:val="nil"/>
              <w:bottom w:val="single" w:sz="8" w:space="0" w:color="auto"/>
              <w:right w:val="single" w:sz="4" w:space="0" w:color="auto"/>
            </w:tcBorders>
            <w:shd w:val="clear" w:color="auto" w:fill="auto"/>
            <w:noWrap/>
            <w:vAlign w:val="center"/>
          </w:tcPr>
          <w:p w14:paraId="47236E94" w14:textId="77777777" w:rsidR="00340AF8" w:rsidRPr="00E33094" w:rsidRDefault="00340AF8" w:rsidP="00340AF8">
            <w:pPr>
              <w:jc w:val="center"/>
              <w:rPr>
                <w:rFonts w:eastAsia="DengXian"/>
                <w:color w:val="000000"/>
                <w:sz w:val="18"/>
                <w:szCs w:val="18"/>
              </w:rPr>
            </w:pPr>
          </w:p>
        </w:tc>
        <w:tc>
          <w:tcPr>
            <w:tcW w:w="2410" w:type="dxa"/>
            <w:tcBorders>
              <w:top w:val="single" w:sz="4" w:space="0" w:color="auto"/>
              <w:left w:val="nil"/>
              <w:bottom w:val="single" w:sz="8" w:space="0" w:color="auto"/>
              <w:right w:val="nil"/>
            </w:tcBorders>
            <w:shd w:val="clear" w:color="auto" w:fill="auto"/>
            <w:vAlign w:val="center"/>
          </w:tcPr>
          <w:p w14:paraId="35560566" w14:textId="77777777" w:rsidR="00340AF8" w:rsidRPr="00E33094" w:rsidRDefault="00340AF8" w:rsidP="00340AF8">
            <w:pPr>
              <w:jc w:val="center"/>
              <w:rPr>
                <w:rFonts w:eastAsia="DengXian"/>
                <w:color w:val="000000"/>
                <w:sz w:val="18"/>
                <w:szCs w:val="18"/>
              </w:rPr>
            </w:pPr>
          </w:p>
        </w:tc>
      </w:tr>
    </w:tbl>
    <w:p w14:paraId="3FABA2C4" w14:textId="77777777" w:rsidR="00340AF8" w:rsidRDefault="00340AF8" w:rsidP="00146D24">
      <w:pPr>
        <w:pStyle w:val="BodyText"/>
      </w:pPr>
    </w:p>
    <w:p w14:paraId="7C7BE334" w14:textId="6A5D5271" w:rsidR="00340AF8" w:rsidRDefault="00340AF8" w:rsidP="00146D24">
      <w:pPr>
        <w:pStyle w:val="BodyText"/>
      </w:pPr>
      <w:r>
        <w:t xml:space="preserve">Generally, the performance/complexity </w:t>
      </w:r>
      <w:proofErr w:type="spellStart"/>
      <w:r>
        <w:t>tradeoff</w:t>
      </w:r>
      <w:proofErr w:type="spellEnd"/>
      <w:r>
        <w:t xml:space="preserve"> indicates that the NN technology currently is not mature enough to be included in a standard. The main purpose of this CE had been to provide answers to following questions:</w:t>
      </w:r>
    </w:p>
    <w:p w14:paraId="1976DAA4" w14:textId="7D52FEEC" w:rsidR="00340AF8" w:rsidRDefault="00340AF8" w:rsidP="00AC6733">
      <w:pPr>
        <w:pStyle w:val="BodyText"/>
        <w:rPr>
          <w:sz w:val="21"/>
          <w:szCs w:val="21"/>
        </w:rPr>
      </w:pPr>
      <w:r>
        <w:rPr>
          <w:sz w:val="21"/>
          <w:szCs w:val="21"/>
        </w:rPr>
        <w:t>T</w:t>
      </w:r>
      <w:r w:rsidRPr="00E27309">
        <w:rPr>
          <w:sz w:val="21"/>
          <w:szCs w:val="21"/>
        </w:rPr>
        <w:t>he impact of NN filt</w:t>
      </w:r>
      <w:r>
        <w:rPr>
          <w:sz w:val="21"/>
          <w:szCs w:val="21"/>
        </w:rPr>
        <w:t xml:space="preserve">er position in the filter chain: The results indicate that with a very complex deep network architecture the same or better objective performance can be achieved even if the </w:t>
      </w:r>
      <w:proofErr w:type="spellStart"/>
      <w:r>
        <w:rPr>
          <w:sz w:val="21"/>
          <w:szCs w:val="21"/>
        </w:rPr>
        <w:t>notwork</w:t>
      </w:r>
      <w:proofErr w:type="spellEnd"/>
      <w:r>
        <w:rPr>
          <w:sz w:val="21"/>
          <w:szCs w:val="21"/>
        </w:rPr>
        <w:t xml:space="preserve"> is run standalone rather than combining it with the conventional filters. This is shown in CE13-2.1, however only for AI configuration. CE13-2.2, CE13-2.4 and CE13-2.6 which are less complex and also run in RA configuration were not able to fully compensate for the gain of conventional filters if those were disabled. It is asked if this would also translate into subjective benefit. An informative session should be prepared during the meeting. Results from experiment 13-2.2 (and if possible 13-2.4) are of particular interest here, because by comparing AI and RA also effects of pure post processing (for AI) or in-loop processing (for RA) could be compared. Best using QP 32 and 37.</w:t>
      </w:r>
    </w:p>
    <w:p w14:paraId="7FAE7946" w14:textId="2A48E816" w:rsidR="00340AF8" w:rsidRDefault="00340AF8" w:rsidP="00AC6733">
      <w:pPr>
        <w:pStyle w:val="BodyText"/>
        <w:rPr>
          <w:sz w:val="21"/>
          <w:szCs w:val="21"/>
        </w:rPr>
      </w:pPr>
      <w:r>
        <w:rPr>
          <w:sz w:val="21"/>
          <w:szCs w:val="21"/>
        </w:rPr>
        <w:t>T</w:t>
      </w:r>
      <w:r w:rsidRPr="00E27309">
        <w:rPr>
          <w:sz w:val="21"/>
          <w:szCs w:val="21"/>
        </w:rPr>
        <w:t>he benefit of the CTU/block level NN filter adaptive on/off.</w:t>
      </w:r>
      <w:r>
        <w:rPr>
          <w:sz w:val="21"/>
          <w:szCs w:val="21"/>
        </w:rPr>
        <w:t xml:space="preserve"> This was investigated in CE13-2.7 (a is adaptive, b is always on). The objective gain of </w:t>
      </w:r>
      <w:proofErr w:type="spellStart"/>
      <w:r>
        <w:rPr>
          <w:sz w:val="21"/>
          <w:szCs w:val="21"/>
        </w:rPr>
        <w:t>adapive</w:t>
      </w:r>
      <w:proofErr w:type="spellEnd"/>
      <w:r>
        <w:rPr>
          <w:sz w:val="21"/>
          <w:szCs w:val="21"/>
        </w:rPr>
        <w:t xml:space="preserve"> is minor, but it would be useful to confirm if it has subjective benefit. Include 13-2.7 in the informal viewing.</w:t>
      </w:r>
    </w:p>
    <w:p w14:paraId="636F7F5E" w14:textId="66F12F66" w:rsidR="00340AF8" w:rsidRDefault="00340AF8" w:rsidP="00AC6733">
      <w:pPr>
        <w:pStyle w:val="BodyText"/>
        <w:rPr>
          <w:sz w:val="21"/>
          <w:szCs w:val="21"/>
        </w:rPr>
      </w:pPr>
      <w:r>
        <w:rPr>
          <w:sz w:val="21"/>
          <w:szCs w:val="21"/>
        </w:rPr>
        <w:lastRenderedPageBreak/>
        <w:t>T</w:t>
      </w:r>
      <w:r w:rsidRPr="00E27309">
        <w:rPr>
          <w:sz w:val="21"/>
          <w:szCs w:val="21"/>
        </w:rPr>
        <w:t xml:space="preserve">he </w:t>
      </w:r>
      <w:r>
        <w:t>g</w:t>
      </w:r>
      <w:r w:rsidRPr="004D583A">
        <w:t>eneralization</w:t>
      </w:r>
      <w:r>
        <w:t xml:space="preserve"> </w:t>
      </w:r>
      <w:r w:rsidRPr="00AC6733">
        <w:rPr>
          <w:sz w:val="21"/>
          <w:szCs w:val="21"/>
        </w:rPr>
        <w:t>capability</w:t>
      </w:r>
      <w:r w:rsidRPr="00E27309">
        <w:rPr>
          <w:sz w:val="21"/>
          <w:szCs w:val="21"/>
        </w:rPr>
        <w:t xml:space="preserve"> of the NN filter when the test QP is not the same as the training Q</w:t>
      </w:r>
      <w:r>
        <w:rPr>
          <w:sz w:val="21"/>
          <w:szCs w:val="21"/>
        </w:rPr>
        <w:t xml:space="preserve">P: This is investigated in CE13-2.3 and CE13-2.5. a is the case where training and test QP are identical. For example, the network in CE13-2.3 was trained in a way that the actual QP is one input parameter of the network. In test a, the network is then run with inputting the true QP, and in cases b and c the actual QP was higher and lower than the one input to the network. </w:t>
      </w:r>
      <w:r w:rsidR="009B1978">
        <w:rPr>
          <w:sz w:val="21"/>
          <w:szCs w:val="21"/>
        </w:rPr>
        <w:t xml:space="preserve">However, the difference was not large. </w:t>
      </w:r>
      <w:r>
        <w:rPr>
          <w:sz w:val="21"/>
          <w:szCs w:val="21"/>
        </w:rPr>
        <w:t>Results indicate that the difference is minor, however there is some tendency that the network performs better when the rate is lower (or the actual quality is worse) than in training.</w:t>
      </w:r>
    </w:p>
    <w:p w14:paraId="49FC533B" w14:textId="264CC51D" w:rsidR="00340AF8" w:rsidDel="00546FC3" w:rsidRDefault="00340AF8" w:rsidP="00AC6733">
      <w:pPr>
        <w:pStyle w:val="BodyText"/>
        <w:rPr>
          <w:del w:id="14603" w:author="Gary Sullivan" w:date="2019-07-02T10:46:00Z"/>
          <w:sz w:val="21"/>
          <w:szCs w:val="21"/>
        </w:rPr>
      </w:pPr>
      <w:r>
        <w:rPr>
          <w:sz w:val="21"/>
          <w:szCs w:val="21"/>
        </w:rPr>
        <w:t>CE13-2.6/7 were only trained with QP37 examples, and the weight by which the difference signal generated by the network was superimposed is decreased for the cases of lower QP.</w:t>
      </w:r>
      <w:del w:id="14604" w:author="Gary Sullivan" w:date="2019-07-02T10:46:00Z">
        <w:r w:rsidDel="00546FC3">
          <w:rPr>
            <w:sz w:val="21"/>
            <w:szCs w:val="21"/>
          </w:rPr>
          <w:delText xml:space="preserve"> </w:delText>
        </w:r>
      </w:del>
    </w:p>
    <w:p w14:paraId="6A32B596" w14:textId="77777777" w:rsidR="00546FC3" w:rsidRDefault="00546FC3" w:rsidP="00AC6733">
      <w:pPr>
        <w:pStyle w:val="BodyText"/>
        <w:rPr>
          <w:ins w:id="14605" w:author="Gary Sullivan" w:date="2019-07-02T10:46:00Z"/>
          <w:sz w:val="21"/>
          <w:szCs w:val="21"/>
        </w:rPr>
      </w:pPr>
    </w:p>
    <w:p w14:paraId="1F3995EB" w14:textId="5A78C4DD" w:rsidR="00340AF8" w:rsidRDefault="009B1978" w:rsidP="00AC6733">
      <w:pPr>
        <w:pStyle w:val="BodyText"/>
        <w:rPr>
          <w:sz w:val="21"/>
          <w:szCs w:val="21"/>
        </w:rPr>
      </w:pPr>
      <w:r>
        <w:rPr>
          <w:sz w:val="21"/>
          <w:szCs w:val="21"/>
        </w:rPr>
        <w:t>I</w:t>
      </w:r>
      <w:r w:rsidR="00340AF8">
        <w:rPr>
          <w:sz w:val="21"/>
          <w:szCs w:val="21"/>
        </w:rPr>
        <w:t xml:space="preserve">t can be concluded that </w:t>
      </w:r>
      <w:r>
        <w:rPr>
          <w:sz w:val="21"/>
          <w:szCs w:val="21"/>
        </w:rPr>
        <w:t>there need to be some mechanisms that guarantee that the network is operating differently for different QP values. 13-2.4 and 13-2.5 trained different CNN for every QP value. T</w:t>
      </w:r>
      <w:r w:rsidR="00340AF8">
        <w:rPr>
          <w:sz w:val="21"/>
          <w:szCs w:val="21"/>
        </w:rPr>
        <w:t>he effect of CNN filters is probably largest for high QP.</w:t>
      </w:r>
      <w:r>
        <w:rPr>
          <w:sz w:val="21"/>
          <w:szCs w:val="21"/>
        </w:rPr>
        <w:t xml:space="preserve"> Further investigation on this aspect is necessary, also the complexity impact of QP dependent networks should be studied, e.g. the need to load new filter weights.</w:t>
      </w:r>
    </w:p>
    <w:p w14:paraId="7D9DB2D7" w14:textId="06A5DEB3" w:rsidR="009B1978" w:rsidRDefault="009B1978" w:rsidP="00AC6733">
      <w:pPr>
        <w:pStyle w:val="BodyText"/>
        <w:rPr>
          <w:sz w:val="21"/>
          <w:szCs w:val="21"/>
        </w:rPr>
      </w:pPr>
      <w:r>
        <w:rPr>
          <w:sz w:val="21"/>
          <w:szCs w:val="21"/>
        </w:rPr>
        <w:t>Another question that should be deeper investigated is the aspect of in-loop or post filter operation. This requires running RA configuration with both in-loop and post processing, and also more to take into account possible subjective impact.</w:t>
      </w:r>
    </w:p>
    <w:p w14:paraId="66253989" w14:textId="0731F184" w:rsidR="009B1978" w:rsidRDefault="009B1978" w:rsidP="00AC6733">
      <w:pPr>
        <w:pStyle w:val="BodyText"/>
        <w:rPr>
          <w:sz w:val="21"/>
          <w:szCs w:val="21"/>
        </w:rPr>
      </w:pPr>
      <w:r>
        <w:rPr>
          <w:sz w:val="21"/>
          <w:szCs w:val="21"/>
        </w:rPr>
        <w:t xml:space="preserve">Continue CE. </w:t>
      </w:r>
      <w:proofErr w:type="spellStart"/>
      <w:r>
        <w:rPr>
          <w:sz w:val="21"/>
          <w:szCs w:val="21"/>
        </w:rPr>
        <w:t>BoG</w:t>
      </w:r>
      <w:proofErr w:type="spellEnd"/>
      <w:r>
        <w:rPr>
          <w:sz w:val="21"/>
          <w:szCs w:val="21"/>
        </w:rPr>
        <w:t xml:space="preserve"> (Y. Li) to review the two CE related contributions, prepare viewing session, and discuss preparation of the upcoming CE</w:t>
      </w:r>
    </w:p>
    <w:p w14:paraId="75C61346" w14:textId="13F1B75F" w:rsidR="009B1978" w:rsidRPr="008B5544" w:rsidDel="00546FC3" w:rsidRDefault="009B1978" w:rsidP="00AC6733">
      <w:pPr>
        <w:pStyle w:val="BodyText"/>
        <w:rPr>
          <w:del w:id="14606" w:author="Gary Sullivan" w:date="2019-07-02T10:46:00Z"/>
          <w:sz w:val="21"/>
          <w:szCs w:val="21"/>
        </w:rPr>
      </w:pPr>
      <w:r>
        <w:rPr>
          <w:sz w:val="21"/>
          <w:szCs w:val="21"/>
        </w:rPr>
        <w:t xml:space="preserve">It is mentioned that there is an MPEG standardization activity on neural network compression. Would there be any need for coordination? For future </w:t>
      </w:r>
      <w:r w:rsidR="0036730F">
        <w:rPr>
          <w:sz w:val="21"/>
          <w:szCs w:val="21"/>
        </w:rPr>
        <w:t xml:space="preserve">clarification and </w:t>
      </w:r>
      <w:r>
        <w:rPr>
          <w:sz w:val="21"/>
          <w:szCs w:val="21"/>
        </w:rPr>
        <w:t>study.</w:t>
      </w:r>
      <w:del w:id="14607" w:author="Gary Sullivan" w:date="2019-07-02T10:46:00Z">
        <w:r w:rsidDel="00546FC3">
          <w:rPr>
            <w:sz w:val="21"/>
            <w:szCs w:val="21"/>
          </w:rPr>
          <w:delText xml:space="preserve"> </w:delText>
        </w:r>
      </w:del>
    </w:p>
    <w:p w14:paraId="3B14672B" w14:textId="77777777" w:rsidR="00546FC3" w:rsidRDefault="00546FC3" w:rsidP="00AC6733">
      <w:pPr>
        <w:pStyle w:val="BodyText"/>
        <w:rPr>
          <w:ins w:id="14608" w:author="Gary Sullivan" w:date="2019-07-02T10:46:00Z"/>
          <w:sz w:val="21"/>
          <w:szCs w:val="21"/>
        </w:rPr>
      </w:pPr>
    </w:p>
    <w:p w14:paraId="081ABFC6" w14:textId="77777777" w:rsidR="00340AF8" w:rsidRPr="00F84C5C" w:rsidRDefault="00340AF8" w:rsidP="00146D24">
      <w:pPr>
        <w:pStyle w:val="BodyText"/>
      </w:pPr>
    </w:p>
    <w:p w14:paraId="049B73A8" w14:textId="77777777" w:rsidR="004519FE" w:rsidRPr="00F84C5C" w:rsidRDefault="00CA3B93" w:rsidP="00482347">
      <w:pPr>
        <w:pStyle w:val="Heading9"/>
        <w:rPr>
          <w:rFonts w:eastAsia="Times New Roman"/>
          <w:szCs w:val="24"/>
          <w:lang w:val="en-CA" w:eastAsia="de-DE"/>
        </w:rPr>
      </w:pPr>
      <w:hyperlink r:id="rId314" w:history="1">
        <w:r w:rsidR="004519FE" w:rsidRPr="00F84C5C">
          <w:rPr>
            <w:rFonts w:eastAsia="Times New Roman"/>
            <w:color w:val="0000FF"/>
            <w:szCs w:val="24"/>
            <w:u w:val="single"/>
            <w:lang w:val="en-CA" w:eastAsia="de-DE"/>
          </w:rPr>
          <w:t>JVET-N0110</w:t>
        </w:r>
      </w:hyperlink>
      <w:r w:rsidR="004519FE" w:rsidRPr="00F84C5C">
        <w:rPr>
          <w:rFonts w:eastAsia="Times New Roman"/>
          <w:szCs w:val="24"/>
          <w:lang w:val="en-CA" w:eastAsia="de-DE"/>
        </w:rPr>
        <w:t xml:space="preserve"> CE13-1.1: Convolutional neural network loop filter [Y.-L. Hsiao, O. </w:t>
      </w:r>
      <w:proofErr w:type="spellStart"/>
      <w:r w:rsidR="004519FE" w:rsidRPr="00F84C5C">
        <w:rPr>
          <w:rFonts w:eastAsia="Times New Roman"/>
          <w:szCs w:val="24"/>
          <w:lang w:val="en-CA" w:eastAsia="de-DE"/>
        </w:rPr>
        <w:t>Chubach</w:t>
      </w:r>
      <w:proofErr w:type="spellEnd"/>
      <w:r w:rsidR="004519FE" w:rsidRPr="00F84C5C">
        <w:rPr>
          <w:rFonts w:eastAsia="Times New Roman"/>
          <w:szCs w:val="24"/>
          <w:lang w:val="en-CA" w:eastAsia="de-DE"/>
        </w:rPr>
        <w:t>, C.-Y. Chen, T.-D. Chuang, C.-W. Hsu, Y.-W. Huang, S.-M. Lei (MediaTek)]</w:t>
      </w:r>
    </w:p>
    <w:p w14:paraId="5087123B" w14:textId="4A2FA81C" w:rsidR="00017344" w:rsidRPr="00CF4BE1" w:rsidRDefault="00017344" w:rsidP="00017344">
      <w:pPr>
        <w:rPr>
          <w:szCs w:val="21"/>
        </w:rPr>
      </w:pPr>
      <w:r w:rsidRPr="00DB4DF6">
        <w:rPr>
          <w:szCs w:val="21"/>
        </w:rPr>
        <w:t xml:space="preserve">The proposed </w:t>
      </w:r>
      <w:r w:rsidRPr="00DB4DF6">
        <w:rPr>
          <w:szCs w:val="21"/>
          <w:lang w:eastAsia="zh-TW"/>
        </w:rPr>
        <w:t xml:space="preserve">CNNLF is applied after </w:t>
      </w:r>
      <w:r w:rsidRPr="00CF4BE1">
        <w:rPr>
          <w:szCs w:val="21"/>
          <w:lang w:eastAsia="zh-TW"/>
        </w:rPr>
        <w:t>the adaptive loop filter (ALF).</w:t>
      </w:r>
      <w:r w:rsidRPr="00CF4BE1">
        <w:rPr>
          <w:szCs w:val="21"/>
        </w:rPr>
        <w:t xml:space="preserve"> A</w:t>
      </w:r>
      <w:r w:rsidRPr="00CF4BE1">
        <w:rPr>
          <w:szCs w:val="21"/>
          <w:lang w:eastAsia="zh-TW"/>
        </w:rPr>
        <w:t xml:space="preserve"> neural network of three layers is used and shared by luma and chroma.</w:t>
      </w:r>
      <w:r w:rsidRPr="00CF4BE1">
        <w:rPr>
          <w:szCs w:val="21"/>
        </w:rPr>
        <w:t xml:space="preserve"> As shown in </w:t>
      </w:r>
      <w:del w:id="14609" w:author="Gary Sullivan" w:date="2019-07-02T02:22:00Z">
        <w:r w:rsidRPr="00CF4BE1" w:rsidDel="001A1CCF">
          <w:rPr>
            <w:szCs w:val="21"/>
          </w:rPr>
          <w:delText>Figure 1</w:delText>
        </w:r>
      </w:del>
      <w:ins w:id="14610" w:author="Gary Sullivan" w:date="2019-07-02T02:22:00Z">
        <w:r w:rsidR="001A1CCF">
          <w:rPr>
            <w:szCs w:val="21"/>
          </w:rPr>
          <w:t>the figure below</w:t>
        </w:r>
      </w:ins>
      <w:r w:rsidRPr="00CF4BE1">
        <w:rPr>
          <w:szCs w:val="21"/>
          <w:lang w:eastAsia="zh-TW"/>
        </w:rPr>
        <w:t xml:space="preserve">, the parameters of a layer, </w:t>
      </w:r>
      <w:proofErr w:type="spellStart"/>
      <w:r w:rsidRPr="00CF4BE1">
        <w:rPr>
          <w:i/>
          <w:szCs w:val="21"/>
          <w:lang w:eastAsia="zh-TW"/>
        </w:rPr>
        <w:t>M</w:t>
      </w:r>
      <w:r w:rsidRPr="00CF4BE1">
        <w:rPr>
          <w:szCs w:val="21"/>
          <w:lang w:eastAsia="zh-TW"/>
        </w:rPr>
        <w:t>x</w:t>
      </w:r>
      <w:r w:rsidRPr="00CF4BE1">
        <w:rPr>
          <w:i/>
          <w:szCs w:val="21"/>
          <w:lang w:eastAsia="zh-TW"/>
        </w:rPr>
        <w:t>N</w:t>
      </w:r>
      <w:r w:rsidRPr="00CF4BE1">
        <w:rPr>
          <w:szCs w:val="21"/>
          <w:lang w:eastAsia="zh-TW"/>
        </w:rPr>
        <w:t>x</w:t>
      </w:r>
      <w:r w:rsidRPr="00CF4BE1">
        <w:rPr>
          <w:i/>
          <w:szCs w:val="21"/>
          <w:lang w:eastAsia="zh-TW"/>
        </w:rPr>
        <w:t>P</w:t>
      </w:r>
      <w:r w:rsidRPr="00CF4BE1">
        <w:rPr>
          <w:szCs w:val="21"/>
          <w:lang w:eastAsia="zh-TW"/>
        </w:rPr>
        <w:t>xQ</w:t>
      </w:r>
      <w:proofErr w:type="spellEnd"/>
      <w:r w:rsidRPr="00CF4BE1">
        <w:rPr>
          <w:szCs w:val="21"/>
          <w:lang w:eastAsia="zh-TW"/>
        </w:rPr>
        <w:t>, are explained as follows.</w:t>
      </w:r>
    </w:p>
    <w:p w14:paraId="68D33367" w14:textId="77777777" w:rsidR="00017344" w:rsidRPr="00CF4BE1" w:rsidRDefault="00017344" w:rsidP="00017344">
      <w:pPr>
        <w:rPr>
          <w:rFonts w:eastAsia="PMingLiU"/>
          <w:szCs w:val="21"/>
          <w:lang w:eastAsia="zh-TW"/>
        </w:rPr>
      </w:pPr>
      <w:r w:rsidRPr="00CF4BE1">
        <w:rPr>
          <w:szCs w:val="21"/>
          <w:lang w:eastAsia="zh-TW"/>
        </w:rPr>
        <w:t>- M: horizontal spatial filter size in one channel</w:t>
      </w:r>
      <w:r w:rsidRPr="00CF4BE1">
        <w:rPr>
          <w:szCs w:val="21"/>
          <w:lang w:eastAsia="zh-TW"/>
        </w:rPr>
        <w:br/>
        <w:t>- N: vertical spatial filter size in one channel</w:t>
      </w:r>
      <w:r w:rsidRPr="00CF4BE1">
        <w:rPr>
          <w:szCs w:val="21"/>
          <w:lang w:eastAsia="zh-TW"/>
        </w:rPr>
        <w:br/>
        <w:t>- P: number of input channels</w:t>
      </w:r>
      <w:r w:rsidRPr="00CF4BE1">
        <w:rPr>
          <w:szCs w:val="21"/>
          <w:lang w:eastAsia="zh-TW"/>
        </w:rPr>
        <w:br/>
        <w:t>- Q: number of filters in one layer</w:t>
      </w:r>
    </w:p>
    <w:p w14:paraId="0967EBAF" w14:textId="77777777" w:rsidR="00017344" w:rsidRPr="00CF4BE1" w:rsidRDefault="00017344" w:rsidP="00017344">
      <w:pPr>
        <w:rPr>
          <w:szCs w:val="21"/>
          <w:lang w:eastAsia="zh-TW"/>
        </w:rPr>
      </w:pPr>
      <w:r w:rsidRPr="00CF4BE1">
        <w:rPr>
          <w:szCs w:val="21"/>
          <w:lang w:eastAsia="zh-TW"/>
        </w:rPr>
        <w:t>The operations in each layer include convolution, batch normalization, adding bias, and a rectified linear unit (</w:t>
      </w:r>
      <w:proofErr w:type="spellStart"/>
      <w:r w:rsidRPr="00CF4BE1">
        <w:rPr>
          <w:szCs w:val="21"/>
          <w:lang w:eastAsia="zh-TW"/>
        </w:rPr>
        <w:t>ReLU</w:t>
      </w:r>
      <w:proofErr w:type="spellEnd"/>
      <w:r w:rsidRPr="00CF4BE1">
        <w:rPr>
          <w:szCs w:val="21"/>
          <w:lang w:eastAsia="zh-TW"/>
        </w:rPr>
        <w:t xml:space="preserve">) per filter. An exception is for the last layer, where no </w:t>
      </w:r>
      <w:proofErr w:type="spellStart"/>
      <w:r w:rsidRPr="00CF4BE1">
        <w:rPr>
          <w:szCs w:val="21"/>
          <w:lang w:eastAsia="zh-TW"/>
        </w:rPr>
        <w:t>ReLU</w:t>
      </w:r>
      <w:proofErr w:type="spellEnd"/>
      <w:r w:rsidRPr="00CF4BE1">
        <w:rPr>
          <w:szCs w:val="21"/>
          <w:lang w:eastAsia="zh-TW"/>
        </w:rPr>
        <w:t xml:space="preserve"> is applied.</w:t>
      </w:r>
    </w:p>
    <w:p w14:paraId="72C95650" w14:textId="77777777" w:rsidR="00017344" w:rsidRPr="00CF4BE1" w:rsidRDefault="00017344" w:rsidP="00017344">
      <w:pPr>
        <w:rPr>
          <w:szCs w:val="21"/>
          <w:lang w:eastAsia="zh-TW"/>
        </w:rPr>
      </w:pPr>
    </w:p>
    <w:p w14:paraId="31012EAE" w14:textId="77777777" w:rsidR="00017344" w:rsidRPr="00CF4BE1" w:rsidRDefault="00017344" w:rsidP="00017344">
      <w:pPr>
        <w:jc w:val="center"/>
        <w:rPr>
          <w:szCs w:val="21"/>
          <w:lang w:eastAsia="zh-TW"/>
        </w:rPr>
      </w:pPr>
      <w:r w:rsidRPr="00CF4BE1">
        <w:rPr>
          <w:noProof/>
          <w:szCs w:val="21"/>
          <w:lang w:val="de-DE" w:eastAsia="de-DE"/>
        </w:rPr>
        <w:drawing>
          <wp:inline distT="0" distB="0" distL="0" distR="0" wp14:anchorId="6E8F4926" wp14:editId="09F63AC2">
            <wp:extent cx="3600000" cy="1743846"/>
            <wp:effectExtent l="0" t="0" r="635" b="8890"/>
            <wp:docPr id="14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3600000" cy="1743846"/>
                    </a:xfrm>
                    <a:prstGeom prst="rect">
                      <a:avLst/>
                    </a:prstGeom>
                  </pic:spPr>
                </pic:pic>
              </a:graphicData>
            </a:graphic>
          </wp:inline>
        </w:drawing>
      </w:r>
    </w:p>
    <w:p w14:paraId="1568872E" w14:textId="1A79ED6F" w:rsidR="00017344" w:rsidRPr="00CF4BE1" w:rsidRDefault="00017344" w:rsidP="00017344">
      <w:pPr>
        <w:jc w:val="center"/>
        <w:rPr>
          <w:szCs w:val="21"/>
          <w:lang w:eastAsia="zh-TW"/>
        </w:rPr>
      </w:pPr>
      <w:del w:id="14611" w:author="Gary Sullivan" w:date="2019-07-02T02:23:00Z">
        <w:r w:rsidRPr="00CF4BE1" w:rsidDel="001A1CCF">
          <w:rPr>
            <w:szCs w:val="21"/>
            <w:lang w:eastAsia="zh-TW"/>
          </w:rPr>
          <w:delText>Figure 1. The</w:delText>
        </w:r>
      </w:del>
      <w:ins w:id="14612" w:author="Gary Sullivan" w:date="2019-07-02T02:23:00Z">
        <w:r w:rsidR="001A1CCF">
          <w:rPr>
            <w:szCs w:val="21"/>
            <w:lang w:eastAsia="zh-TW"/>
          </w:rPr>
          <w:t>A</w:t>
        </w:r>
      </w:ins>
      <w:r w:rsidRPr="00CF4BE1">
        <w:rPr>
          <w:szCs w:val="21"/>
          <w:lang w:eastAsia="zh-TW"/>
        </w:rPr>
        <w:t xml:space="preserve"> 3-layer CNN shared by luma and chroma</w:t>
      </w:r>
    </w:p>
    <w:p w14:paraId="6616AB80" w14:textId="77777777" w:rsidR="00017344" w:rsidRPr="00CF4BE1" w:rsidRDefault="00017344" w:rsidP="00017344">
      <w:pPr>
        <w:rPr>
          <w:szCs w:val="21"/>
          <w:lang w:eastAsia="zh-TW"/>
        </w:rPr>
      </w:pPr>
    </w:p>
    <w:p w14:paraId="0EBE4BC2" w14:textId="77777777" w:rsidR="00017344" w:rsidRPr="00CF4BE1" w:rsidRDefault="00017344" w:rsidP="00017344">
      <w:pPr>
        <w:rPr>
          <w:szCs w:val="21"/>
        </w:rPr>
      </w:pPr>
      <w:r w:rsidRPr="00CF4BE1">
        <w:rPr>
          <w:szCs w:val="21"/>
        </w:rPr>
        <w:lastRenderedPageBreak/>
        <w:t xml:space="preserve">In this approach, each coding tree unit (CTU) is independently processed by the CNNLF. In the </w:t>
      </w:r>
      <w:r w:rsidRPr="00CF4BE1">
        <w:rPr>
          <w:i/>
          <w:szCs w:val="21"/>
        </w:rPr>
        <w:t>Packing</w:t>
      </w:r>
      <w:r w:rsidRPr="00CF4BE1">
        <w:rPr>
          <w:szCs w:val="21"/>
        </w:rPr>
        <w:t xml:space="preserve"> stage, </w:t>
      </w:r>
      <w:r w:rsidRPr="00CF4BE1">
        <w:rPr>
          <w:szCs w:val="21"/>
          <w:lang w:eastAsia="zh-TW"/>
        </w:rPr>
        <w:t xml:space="preserve">the six input channels of the CNN are generated as four </w:t>
      </w:r>
      <w:r w:rsidRPr="00CF4BE1">
        <w:rPr>
          <w:szCs w:val="21"/>
        </w:rPr>
        <w:t xml:space="preserve">luma blocks of </w:t>
      </w:r>
      <w:r w:rsidRPr="00CF4BE1">
        <w:rPr>
          <w:szCs w:val="21"/>
          <w:lang w:eastAsia="zh-TW"/>
        </w:rPr>
        <w:t xml:space="preserve">reconstructed luma samples and two chroma blocks of reconstructed chroma samples. The four </w:t>
      </w:r>
      <w:r w:rsidRPr="00CF4BE1">
        <w:rPr>
          <w:szCs w:val="21"/>
        </w:rPr>
        <w:t>luma blocks</w:t>
      </w:r>
      <w:r w:rsidRPr="00CF4BE1">
        <w:rPr>
          <w:szCs w:val="21"/>
          <w:lang w:eastAsia="zh-TW"/>
        </w:rPr>
        <w:t xml:space="preserve"> are generated by 2x2 subsampling of the luma CTB four times with different phases to form four quarter-size luma blocks. Each quarter-size luma block is as large as each of the two chroma blocks and is treated as one input channel, as shown in Figure x. </w:t>
      </w:r>
      <w:r w:rsidRPr="00CF4BE1">
        <w:rPr>
          <w:szCs w:val="21"/>
        </w:rPr>
        <w:t xml:space="preserve">In case of a CTU of 128x128 luma samples and 64x64x2 chroma samples, the output size of the </w:t>
      </w:r>
      <w:r w:rsidRPr="00CF4BE1">
        <w:rPr>
          <w:i/>
          <w:szCs w:val="21"/>
        </w:rPr>
        <w:t>Packing</w:t>
      </w:r>
      <w:r w:rsidRPr="00CF4BE1">
        <w:rPr>
          <w:szCs w:val="21"/>
        </w:rPr>
        <w:t xml:space="preserve"> stage is 64x64x6. After three layers of CNN, the size is still 64x64x6. In the </w:t>
      </w:r>
      <w:r w:rsidRPr="00CF4BE1">
        <w:rPr>
          <w:i/>
          <w:szCs w:val="21"/>
        </w:rPr>
        <w:t xml:space="preserve">Unpacking </w:t>
      </w:r>
      <w:r w:rsidRPr="00CF4BE1">
        <w:rPr>
          <w:szCs w:val="21"/>
        </w:rPr>
        <w:t xml:space="preserve">stage, the first four channels are combined for the luma CTB, and the last two channels correspond to the two chroma CTBs. Finally, the CNNLF output samples are calculated by adding the ALF output samples and the </w:t>
      </w:r>
      <w:r w:rsidRPr="00CF4BE1">
        <w:rPr>
          <w:i/>
          <w:szCs w:val="21"/>
        </w:rPr>
        <w:t xml:space="preserve">Unpacking </w:t>
      </w:r>
      <w:r w:rsidRPr="00CF4BE1">
        <w:rPr>
          <w:szCs w:val="21"/>
        </w:rPr>
        <w:t>output samples.</w:t>
      </w:r>
    </w:p>
    <w:p w14:paraId="356D076D" w14:textId="77777777" w:rsidR="00017344" w:rsidRPr="00CF4BE1" w:rsidRDefault="00017344" w:rsidP="00017344">
      <w:pPr>
        <w:jc w:val="center"/>
        <w:rPr>
          <w:szCs w:val="21"/>
        </w:rPr>
      </w:pPr>
      <w:r w:rsidRPr="00CF4BE1">
        <w:rPr>
          <w:noProof/>
          <w:szCs w:val="21"/>
          <w:lang w:val="de-DE" w:eastAsia="de-DE"/>
        </w:rPr>
        <w:drawing>
          <wp:inline distT="0" distB="0" distL="0" distR="0" wp14:anchorId="4638D302" wp14:editId="0D03C5DA">
            <wp:extent cx="2067635" cy="744220"/>
            <wp:effectExtent l="0" t="0" r="8890" b="0"/>
            <wp:docPr id="1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6"/>
                    <a:srcRect r="42535"/>
                    <a:stretch/>
                  </pic:blipFill>
                  <pic:spPr bwMode="auto">
                    <a:xfrm>
                      <a:off x="0" y="0"/>
                      <a:ext cx="2068732" cy="744615"/>
                    </a:xfrm>
                    <a:prstGeom prst="rect">
                      <a:avLst/>
                    </a:prstGeom>
                    <a:ln>
                      <a:noFill/>
                    </a:ln>
                    <a:extLst>
                      <a:ext uri="{53640926-AAD7-44D8-BBD7-CCE9431645EC}">
                        <a14:shadowObscured xmlns:a14="http://schemas.microsoft.com/office/drawing/2010/main"/>
                      </a:ext>
                    </a:extLst>
                  </pic:spPr>
                </pic:pic>
              </a:graphicData>
            </a:graphic>
          </wp:inline>
        </w:drawing>
      </w:r>
    </w:p>
    <w:p w14:paraId="32C2B20C" w14:textId="7E10BA40" w:rsidR="00017344" w:rsidRPr="00CF4BE1" w:rsidRDefault="00017344" w:rsidP="00017344">
      <w:pPr>
        <w:jc w:val="center"/>
        <w:rPr>
          <w:szCs w:val="21"/>
        </w:rPr>
      </w:pPr>
      <w:del w:id="14613" w:author="Gary Sullivan" w:date="2019-07-02T02:23:00Z">
        <w:r w:rsidRPr="00CF4BE1" w:rsidDel="001A1CCF">
          <w:rPr>
            <w:szCs w:val="21"/>
          </w:rPr>
          <w:delText xml:space="preserve">Figure 2. </w:delText>
        </w:r>
      </w:del>
      <w:r w:rsidRPr="00CF4BE1">
        <w:rPr>
          <w:szCs w:val="21"/>
        </w:rPr>
        <w:t>Generation of the six channels for the inputs of the first CNN layer</w:t>
      </w:r>
    </w:p>
    <w:p w14:paraId="72353AD7" w14:textId="77777777" w:rsidR="00017344" w:rsidRPr="00CF4BE1" w:rsidRDefault="00017344" w:rsidP="00017344">
      <w:pPr>
        <w:rPr>
          <w:szCs w:val="21"/>
        </w:rPr>
      </w:pPr>
    </w:p>
    <w:p w14:paraId="7F1F4B0E" w14:textId="671D0579" w:rsidR="00017344" w:rsidRPr="00CF4BE1" w:rsidRDefault="00017344" w:rsidP="00017344">
      <w:pPr>
        <w:rPr>
          <w:szCs w:val="21"/>
        </w:rPr>
      </w:pPr>
      <w:r w:rsidRPr="00CF4BE1">
        <w:rPr>
          <w:szCs w:val="21"/>
          <w:lang w:eastAsia="zh-TW"/>
        </w:rPr>
        <w:t xml:space="preserve">The parameters of CNN are </w:t>
      </w:r>
      <w:del w:id="14614" w:author="Gary Sullivan" w:date="2019-07-02T10:00:00Z">
        <w:r w:rsidRPr="00CF4BE1" w:rsidDel="00BB37CE">
          <w:rPr>
            <w:szCs w:val="21"/>
            <w:lang w:eastAsia="zh-TW"/>
          </w:rPr>
          <w:delText>signaled</w:delText>
        </w:r>
      </w:del>
      <w:ins w:id="14615" w:author="Gary Sullivan" w:date="2019-07-02T10:00:00Z">
        <w:r w:rsidR="00BB37CE">
          <w:rPr>
            <w:szCs w:val="21"/>
            <w:lang w:eastAsia="zh-TW"/>
          </w:rPr>
          <w:t>signalled</w:t>
        </w:r>
      </w:ins>
      <w:r w:rsidRPr="00CF4BE1">
        <w:rPr>
          <w:szCs w:val="21"/>
          <w:lang w:eastAsia="zh-TW"/>
        </w:rPr>
        <w:t xml:space="preserve"> in the I</w:t>
      </w:r>
      <w:r w:rsidRPr="00CF4BE1">
        <w:rPr>
          <w:szCs w:val="21"/>
        </w:rPr>
        <w:t xml:space="preserve">-picture of each RAS of roughly 1 sec. The parameters are trained using only pictures of temporal levels 0 and 1 in the RAS. To improve coding efficiency, when the encoder decides </w:t>
      </w:r>
      <w:r w:rsidRPr="00CF4BE1">
        <w:rPr>
          <w:szCs w:val="21"/>
          <w:lang w:eastAsia="zh-TW"/>
        </w:rPr>
        <w:t>not to apply CNNLF for the I-picture</w:t>
      </w:r>
      <w:r w:rsidRPr="00CF4BE1">
        <w:rPr>
          <w:szCs w:val="21"/>
        </w:rPr>
        <w:t>, the CNN parameters are not signalled, and the remaining pictures in this RAS are all set as CNNLF-</w:t>
      </w:r>
      <w:r w:rsidRPr="00CF4BE1">
        <w:rPr>
          <w:szCs w:val="21"/>
          <w:lang w:eastAsia="zh-TW"/>
        </w:rPr>
        <w:t>off</w:t>
      </w:r>
      <w:r w:rsidRPr="00CF4BE1">
        <w:rPr>
          <w:szCs w:val="21"/>
        </w:rPr>
        <w:t>.</w:t>
      </w:r>
    </w:p>
    <w:p w14:paraId="33A54F79" w14:textId="77777777" w:rsidR="001171C4" w:rsidRDefault="001171C4" w:rsidP="001171C4">
      <w:pPr>
        <w:rPr>
          <w:lang w:eastAsia="de-DE"/>
        </w:rPr>
      </w:pPr>
    </w:p>
    <w:p w14:paraId="7632F5C8" w14:textId="345B60F2" w:rsidR="00C44533" w:rsidRPr="00725C17" w:rsidRDefault="00CA3B93" w:rsidP="00DB725C">
      <w:pPr>
        <w:pStyle w:val="Heading9"/>
        <w:rPr>
          <w:rFonts w:eastAsia="Times New Roman"/>
          <w:szCs w:val="24"/>
          <w:lang w:eastAsia="de-DE"/>
        </w:rPr>
      </w:pPr>
      <w:hyperlink r:id="rId317" w:history="1">
        <w:r w:rsidR="00C44533" w:rsidRPr="00725C17">
          <w:rPr>
            <w:rFonts w:eastAsia="Times New Roman"/>
            <w:color w:val="0000FF"/>
            <w:szCs w:val="24"/>
            <w:u w:val="single"/>
            <w:lang w:val="en-CA" w:eastAsia="de-DE"/>
          </w:rPr>
          <w:t>JVET-N0653</w:t>
        </w:r>
      </w:hyperlink>
      <w:r w:rsidR="00C44533" w:rsidRPr="00725C17">
        <w:rPr>
          <w:rFonts w:eastAsia="Times New Roman"/>
          <w:szCs w:val="24"/>
          <w:lang w:val="en-CA" w:eastAsia="de-DE"/>
        </w:rPr>
        <w:t xml:space="preserve"> Crosscheck of JVET-N0110 (CE13-1.1: Convolutional neural network loop filter) [H</w:t>
      </w:r>
      <w:r w:rsidR="00C44533">
        <w:rPr>
          <w:rFonts w:eastAsia="Times New Roman"/>
          <w:szCs w:val="24"/>
          <w:lang w:val="en-CA" w:eastAsia="de-DE"/>
        </w:rPr>
        <w:t>.</w:t>
      </w:r>
      <w:r w:rsidR="00C44533" w:rsidRPr="00725C17">
        <w:rPr>
          <w:rFonts w:eastAsia="Times New Roman"/>
          <w:szCs w:val="24"/>
          <w:lang w:val="en-CA" w:eastAsia="de-DE"/>
        </w:rPr>
        <w:t xml:space="preserve"> Yin, R</w:t>
      </w:r>
      <w:r w:rsidR="00C44533">
        <w:rPr>
          <w:rFonts w:eastAsia="Times New Roman"/>
          <w:szCs w:val="24"/>
          <w:lang w:val="en-CA" w:eastAsia="de-DE"/>
        </w:rPr>
        <w:t>.</w:t>
      </w:r>
      <w:r w:rsidR="00C44533" w:rsidRPr="00725C17">
        <w:rPr>
          <w:rFonts w:eastAsia="Times New Roman"/>
          <w:szCs w:val="24"/>
          <w:lang w:val="en-CA" w:eastAsia="de-DE"/>
        </w:rPr>
        <w:t xml:space="preserve"> Yang, X. Fang, S. Ma </w:t>
      </w:r>
      <w:r w:rsidR="004A36AC" w:rsidRPr="00725C17">
        <w:rPr>
          <w:rFonts w:eastAsia="Times New Roman"/>
          <w:szCs w:val="24"/>
          <w:lang w:val="en-CA" w:eastAsia="de-DE"/>
        </w:rPr>
        <w:t>(</w:t>
      </w:r>
      <w:r w:rsidR="004A36AC">
        <w:rPr>
          <w:rFonts w:eastAsia="Times New Roman"/>
          <w:szCs w:val="24"/>
          <w:lang w:val="en-CA" w:eastAsia="de-DE"/>
        </w:rPr>
        <w:t>Intel</w:t>
      </w:r>
      <w:r w:rsidR="004A36AC" w:rsidRPr="00725C17">
        <w:rPr>
          <w:rFonts w:eastAsia="Times New Roman"/>
          <w:szCs w:val="24"/>
          <w:lang w:val="en-CA" w:eastAsia="de-DE"/>
        </w:rPr>
        <w:t xml:space="preserve">)] </w:t>
      </w:r>
      <w:r w:rsidR="00C44533" w:rsidRPr="00725C17">
        <w:rPr>
          <w:rFonts w:eastAsia="Times New Roman"/>
          <w:szCs w:val="24"/>
          <w:lang w:val="en-CA" w:eastAsia="de-DE"/>
        </w:rPr>
        <w:t>[late]</w:t>
      </w:r>
    </w:p>
    <w:p w14:paraId="503E042C" w14:textId="77777777" w:rsidR="00C44533" w:rsidRPr="00F84C5C" w:rsidRDefault="00C44533" w:rsidP="001171C4">
      <w:pPr>
        <w:rPr>
          <w:lang w:eastAsia="de-DE"/>
        </w:rPr>
      </w:pPr>
    </w:p>
    <w:p w14:paraId="36B5C5FB" w14:textId="73B1F78A" w:rsidR="004519FE" w:rsidRPr="00F84C5C" w:rsidRDefault="00CA3B93" w:rsidP="00482347">
      <w:pPr>
        <w:pStyle w:val="Heading9"/>
        <w:rPr>
          <w:rFonts w:eastAsia="Times New Roman"/>
          <w:szCs w:val="24"/>
          <w:lang w:val="en-CA" w:eastAsia="de-DE"/>
        </w:rPr>
      </w:pPr>
      <w:hyperlink r:id="rId318" w:history="1">
        <w:r w:rsidR="004519FE" w:rsidRPr="00F84C5C">
          <w:rPr>
            <w:rFonts w:eastAsia="Times New Roman"/>
            <w:color w:val="0000FF"/>
            <w:szCs w:val="24"/>
            <w:u w:val="single"/>
            <w:lang w:val="en-CA" w:eastAsia="de-DE"/>
          </w:rPr>
          <w:t>JVET-N0169</w:t>
        </w:r>
      </w:hyperlink>
      <w:r w:rsidR="004519FE" w:rsidRPr="00F84C5C">
        <w:rPr>
          <w:rFonts w:eastAsia="Times New Roman"/>
          <w:szCs w:val="24"/>
          <w:lang w:val="en-CA" w:eastAsia="de-DE"/>
        </w:rPr>
        <w:t xml:space="preserve"> CE13-2.1: Convolutional Neural Network Filter (CNNF) for Intra Frame </w:t>
      </w:r>
      <w:r w:rsidR="004A36AC" w:rsidRPr="00F84C5C">
        <w:rPr>
          <w:rFonts w:eastAsia="Times New Roman"/>
          <w:szCs w:val="24"/>
          <w:lang w:val="en-CA" w:eastAsia="de-DE"/>
        </w:rPr>
        <w:t>[</w:t>
      </w:r>
      <w:r w:rsidR="004A36AC">
        <w:rPr>
          <w:rFonts w:eastAsia="Times New Roman"/>
          <w:szCs w:val="24"/>
          <w:lang w:val="en-CA" w:eastAsia="de-DE"/>
        </w:rPr>
        <w:t>J. Yao, L. Wang</w:t>
      </w:r>
      <w:r w:rsidR="004A36AC" w:rsidRPr="00F84C5C">
        <w:rPr>
          <w:rFonts w:eastAsia="Times New Roman"/>
          <w:szCs w:val="24"/>
          <w:lang w:val="en-CA" w:eastAsia="de-DE"/>
        </w:rPr>
        <w:t xml:space="preserve"> (</w:t>
      </w:r>
      <w:r w:rsidR="004A36AC">
        <w:rPr>
          <w:rFonts w:eastAsia="Times New Roman"/>
          <w:szCs w:val="24"/>
          <w:lang w:val="en-CA" w:eastAsia="de-DE"/>
        </w:rPr>
        <w:t>Hikvision</w:t>
      </w:r>
      <w:r w:rsidR="004A36AC" w:rsidRPr="00F84C5C">
        <w:rPr>
          <w:rFonts w:eastAsia="Times New Roman"/>
          <w:szCs w:val="24"/>
          <w:lang w:val="en-CA" w:eastAsia="de-DE"/>
        </w:rPr>
        <w:t>)]</w:t>
      </w:r>
    </w:p>
    <w:p w14:paraId="17288754" w14:textId="57D805CE" w:rsidR="00017344" w:rsidRPr="00CF4BE1" w:rsidRDefault="00017344" w:rsidP="00017344">
      <w:pPr>
        <w:rPr>
          <w:szCs w:val="21"/>
        </w:rPr>
      </w:pPr>
      <w:r w:rsidRPr="00CF4BE1">
        <w:rPr>
          <w:szCs w:val="21"/>
        </w:rPr>
        <w:t>The proposed CNNF works as a loop filter for intra frames</w:t>
      </w:r>
      <w:r w:rsidRPr="00CF4BE1">
        <w:rPr>
          <w:rFonts w:hint="eastAsia"/>
          <w:szCs w:val="21"/>
        </w:rPr>
        <w:t xml:space="preserve">. </w:t>
      </w:r>
      <w:r w:rsidRPr="00CF4BE1">
        <w:rPr>
          <w:szCs w:val="21"/>
        </w:rPr>
        <w:t xml:space="preserve">In different subtests, CNNF is put in different positions. </w:t>
      </w:r>
      <w:del w:id="14616" w:author="Gary Sullivan" w:date="2019-07-02T02:25:00Z">
        <w:r w:rsidRPr="00CF4BE1" w:rsidDel="001A1CCF">
          <w:rPr>
            <w:szCs w:val="21"/>
          </w:rPr>
          <w:delText xml:space="preserve">Figure </w:delText>
        </w:r>
        <w:r w:rsidRPr="00CF4BE1" w:rsidDel="001A1CCF">
          <w:rPr>
            <w:rFonts w:hint="eastAsia"/>
            <w:szCs w:val="21"/>
          </w:rPr>
          <w:delText>4</w:delText>
        </w:r>
      </w:del>
      <w:ins w:id="14617" w:author="Gary Sullivan" w:date="2019-07-02T02:25:00Z">
        <w:r w:rsidR="001A1CCF">
          <w:rPr>
            <w:szCs w:val="21"/>
          </w:rPr>
          <w:t>Part (</w:t>
        </w:r>
      </w:ins>
      <w:r w:rsidRPr="00CF4BE1">
        <w:rPr>
          <w:rFonts w:hint="eastAsia"/>
          <w:szCs w:val="21"/>
        </w:rPr>
        <w:t>a</w:t>
      </w:r>
      <w:ins w:id="14618" w:author="Gary Sullivan" w:date="2019-07-02T02:25:00Z">
        <w:r w:rsidR="001A1CCF">
          <w:rPr>
            <w:szCs w:val="21"/>
          </w:rPr>
          <w:t>) of the figure below</w:t>
        </w:r>
      </w:ins>
      <w:r w:rsidRPr="00CF4BE1">
        <w:rPr>
          <w:szCs w:val="21"/>
        </w:rPr>
        <w:t xml:space="preserve"> </w:t>
      </w:r>
      <w:r w:rsidRPr="00CF4BE1">
        <w:rPr>
          <w:rFonts w:hint="eastAsia"/>
          <w:szCs w:val="21"/>
        </w:rPr>
        <w:t xml:space="preserve">shows the CNNF is adopted as an additional filter before SAO. </w:t>
      </w:r>
      <w:del w:id="14619" w:author="Gary Sullivan" w:date="2019-07-02T02:25:00Z">
        <w:r w:rsidRPr="00CF4BE1" w:rsidDel="001A1CCF">
          <w:rPr>
            <w:szCs w:val="21"/>
          </w:rPr>
          <w:delText>Figure 4</w:delText>
        </w:r>
      </w:del>
      <w:ins w:id="14620" w:author="Gary Sullivan" w:date="2019-07-02T02:25:00Z">
        <w:r w:rsidR="001A1CCF">
          <w:rPr>
            <w:szCs w:val="21"/>
          </w:rPr>
          <w:t>Part (</w:t>
        </w:r>
      </w:ins>
      <w:r w:rsidRPr="00CF4BE1">
        <w:rPr>
          <w:szCs w:val="21"/>
        </w:rPr>
        <w:t>b</w:t>
      </w:r>
      <w:ins w:id="14621" w:author="Gary Sullivan" w:date="2019-07-02T02:25:00Z">
        <w:r w:rsidR="001A1CCF">
          <w:rPr>
            <w:szCs w:val="21"/>
          </w:rPr>
          <w:t>) of the figure</w:t>
        </w:r>
      </w:ins>
      <w:r w:rsidRPr="00CF4BE1">
        <w:rPr>
          <w:szCs w:val="21"/>
        </w:rPr>
        <w:t xml:space="preserve"> shows the </w:t>
      </w:r>
      <w:r w:rsidRPr="00CF4BE1">
        <w:rPr>
          <w:rFonts w:hint="eastAsia"/>
          <w:szCs w:val="21"/>
        </w:rPr>
        <w:t>CNNF to replace all the conventional filters</w:t>
      </w:r>
      <w:r w:rsidRPr="00CF4BE1">
        <w:rPr>
          <w:szCs w:val="21"/>
        </w:rPr>
        <w:t xml:space="preserve"> in VTM </w:t>
      </w:r>
      <w:r w:rsidRPr="00CF4BE1">
        <w:rPr>
          <w:rFonts w:hint="eastAsia"/>
          <w:szCs w:val="21"/>
        </w:rPr>
        <w:t>4</w:t>
      </w:r>
      <w:r w:rsidRPr="00CF4BE1">
        <w:rPr>
          <w:szCs w:val="21"/>
        </w:rPr>
        <w:t>.0.</w:t>
      </w:r>
      <w:r w:rsidRPr="00CF4BE1">
        <w:rPr>
          <w:rFonts w:hint="eastAsia"/>
          <w:szCs w:val="21"/>
        </w:rPr>
        <w:t xml:space="preserve"> </w:t>
      </w:r>
      <w:ins w:id="14622" w:author="Gary Sullivan" w:date="2019-07-02T02:25:00Z">
        <w:r w:rsidR="001A1CCF">
          <w:rPr>
            <w:szCs w:val="21"/>
          </w:rPr>
          <w:t>Part (</w:t>
        </w:r>
      </w:ins>
      <w:del w:id="14623" w:author="Gary Sullivan" w:date="2019-07-02T02:25:00Z">
        <w:r w:rsidRPr="00CF4BE1" w:rsidDel="001A1CCF">
          <w:rPr>
            <w:rFonts w:hint="eastAsia"/>
            <w:szCs w:val="21"/>
          </w:rPr>
          <w:delText>Figure 4</w:delText>
        </w:r>
      </w:del>
      <w:r w:rsidRPr="00CF4BE1">
        <w:rPr>
          <w:rFonts w:hint="eastAsia"/>
          <w:szCs w:val="21"/>
        </w:rPr>
        <w:t>c</w:t>
      </w:r>
      <w:ins w:id="14624" w:author="Gary Sullivan" w:date="2019-07-02T02:25:00Z">
        <w:r w:rsidR="001A1CCF">
          <w:rPr>
            <w:szCs w:val="21"/>
          </w:rPr>
          <w:t xml:space="preserve">) </w:t>
        </w:r>
      </w:ins>
      <w:ins w:id="14625" w:author="Gary Sullivan" w:date="2019-07-02T02:26:00Z">
        <w:r w:rsidR="001A1CCF">
          <w:rPr>
            <w:szCs w:val="21"/>
          </w:rPr>
          <w:t>of the figure</w:t>
        </w:r>
      </w:ins>
      <w:r w:rsidRPr="00CF4BE1">
        <w:rPr>
          <w:rFonts w:hint="eastAsia"/>
          <w:szCs w:val="21"/>
        </w:rPr>
        <w:t xml:space="preserve"> shows the jointed filters of CNNF and ALF to further improve the coding gains.</w:t>
      </w:r>
    </w:p>
    <w:p w14:paraId="08DC676D" w14:textId="77777777" w:rsidR="00017344" w:rsidRPr="00CF4BE1" w:rsidRDefault="00017344" w:rsidP="00017344">
      <w:pPr>
        <w:rPr>
          <w:szCs w:val="21"/>
        </w:rPr>
      </w:pPr>
      <w:r w:rsidRPr="00CF4BE1">
        <w:rPr>
          <w:szCs w:val="21"/>
        </w:rPr>
        <w:object w:dxaOrig="10181" w:dyaOrig="5328" w14:anchorId="5431F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45.35pt" o:ole="">
            <v:imagedata r:id="rId319" o:title=""/>
          </v:shape>
          <o:OLEObject Type="Embed" ProgID="Visio.Drawing.11" ShapeID="_x0000_i1025" DrawAspect="Content" ObjectID="_1623574071" r:id="rId320"/>
        </w:object>
      </w:r>
    </w:p>
    <w:p w14:paraId="0A788622" w14:textId="15639392" w:rsidR="00017344" w:rsidRPr="00CF4BE1" w:rsidRDefault="00017344" w:rsidP="00017344">
      <w:pPr>
        <w:jc w:val="center"/>
        <w:rPr>
          <w:szCs w:val="21"/>
        </w:rPr>
      </w:pPr>
      <w:del w:id="14626" w:author="Gary Sullivan" w:date="2019-07-02T02:26:00Z">
        <w:r w:rsidRPr="00CF4BE1" w:rsidDel="001A1CCF">
          <w:rPr>
            <w:szCs w:val="21"/>
          </w:rPr>
          <w:delText xml:space="preserve">Figure 4. </w:delText>
        </w:r>
      </w:del>
      <w:r w:rsidRPr="00CF4BE1">
        <w:rPr>
          <w:szCs w:val="21"/>
        </w:rPr>
        <w:t xml:space="preserve">Comparison of intra decoding scheme between </w:t>
      </w:r>
      <w:r w:rsidRPr="00CF4BE1">
        <w:rPr>
          <w:rFonts w:hint="eastAsia"/>
          <w:szCs w:val="21"/>
        </w:rPr>
        <w:t>different positions of CNN filter</w:t>
      </w:r>
    </w:p>
    <w:p w14:paraId="4CBE8F68" w14:textId="77777777" w:rsidR="00017344" w:rsidRPr="00CF4BE1" w:rsidRDefault="00017344" w:rsidP="00017344">
      <w:pPr>
        <w:rPr>
          <w:szCs w:val="21"/>
        </w:rPr>
      </w:pPr>
    </w:p>
    <w:p w14:paraId="45906671" w14:textId="1BC535FD" w:rsidR="00017344" w:rsidRPr="00CF4BE1" w:rsidRDefault="00017344" w:rsidP="00017344">
      <w:pPr>
        <w:rPr>
          <w:szCs w:val="21"/>
        </w:rPr>
      </w:pPr>
      <w:r w:rsidRPr="00CF4BE1">
        <w:rPr>
          <w:szCs w:val="21"/>
        </w:rPr>
        <w:t xml:space="preserve">The architectures of the proposed CNNF in different subtests are the same, which composed by one </w:t>
      </w:r>
      <w:proofErr w:type="spellStart"/>
      <w:r w:rsidRPr="00CF4BE1">
        <w:rPr>
          <w:szCs w:val="21"/>
        </w:rPr>
        <w:t>concat</w:t>
      </w:r>
      <w:proofErr w:type="spellEnd"/>
      <w:r w:rsidRPr="00CF4BE1">
        <w:rPr>
          <w:szCs w:val="21"/>
        </w:rPr>
        <w:t xml:space="preserve"> layer, 7 convolution layers with each followed by a </w:t>
      </w:r>
      <w:proofErr w:type="spellStart"/>
      <w:r w:rsidRPr="00CF4BE1">
        <w:rPr>
          <w:szCs w:val="21"/>
        </w:rPr>
        <w:t>ReLU</w:t>
      </w:r>
      <w:proofErr w:type="spellEnd"/>
      <w:r w:rsidRPr="00CF4BE1">
        <w:rPr>
          <w:szCs w:val="21"/>
        </w:rPr>
        <w:t xml:space="preserve"> layer, one convolution layer and one summation layer. These layers are connected one by one and form a network, as shown in </w:t>
      </w:r>
      <w:del w:id="14627" w:author="Gary Sullivan" w:date="2019-07-02T02:26:00Z">
        <w:r w:rsidRPr="00CF4BE1" w:rsidDel="001A1CCF">
          <w:rPr>
            <w:szCs w:val="21"/>
          </w:rPr>
          <w:delText>Figure 5</w:delText>
        </w:r>
      </w:del>
      <w:ins w:id="14628" w:author="Gary Sullivan" w:date="2019-07-02T02:26:00Z">
        <w:r w:rsidR="001A1CCF">
          <w:rPr>
            <w:szCs w:val="21"/>
          </w:rPr>
          <w:t>the figure below</w:t>
        </w:r>
      </w:ins>
      <w:r w:rsidRPr="00CF4BE1">
        <w:rPr>
          <w:szCs w:val="21"/>
        </w:rPr>
        <w:t>. For a given network, the layer parameters are automatically learned from thousands of training data by minimizing a target loss function in the training process. Once finished, the parameters are fixed and is used as filter coefficients in CNNF.</w:t>
      </w:r>
      <w:r w:rsidRPr="00CF4BE1">
        <w:rPr>
          <w:rFonts w:hint="eastAsia"/>
          <w:szCs w:val="21"/>
        </w:rPr>
        <w:t xml:space="preserve"> </w:t>
      </w:r>
      <w:r w:rsidRPr="00CF4BE1">
        <w:rPr>
          <w:szCs w:val="21"/>
        </w:rPr>
        <w:t>The proposed CNNF includes two inputs: reconstruction and quantization parameter (QP), which makes it possible to use a single set of parameters to adapt to reconstructions with different qualities. Both the two inputs are normalized for better convergence in training process.</w:t>
      </w:r>
    </w:p>
    <w:p w14:paraId="4FB6D8D6" w14:textId="77777777" w:rsidR="00017344" w:rsidRPr="00CF4BE1" w:rsidRDefault="00017344" w:rsidP="00017344">
      <w:pPr>
        <w:rPr>
          <w:szCs w:val="21"/>
        </w:rPr>
      </w:pPr>
    </w:p>
    <w:p w14:paraId="34A97723" w14:textId="77777777" w:rsidR="00017344" w:rsidRPr="00CF4BE1" w:rsidRDefault="00017344" w:rsidP="00017344">
      <w:pPr>
        <w:jc w:val="center"/>
        <w:rPr>
          <w:szCs w:val="21"/>
        </w:rPr>
      </w:pPr>
      <w:r w:rsidRPr="00CF4BE1">
        <w:rPr>
          <w:szCs w:val="21"/>
        </w:rPr>
        <w:object w:dxaOrig="7410" w:dyaOrig="5295" w14:anchorId="1C662F12">
          <v:shape id="_x0000_i1026" type="#_x0000_t75" style="width:388.65pt;height:265.35pt" o:ole="">
            <v:imagedata r:id="rId321" o:title=""/>
          </v:shape>
          <o:OLEObject Type="Embed" ProgID="Visio.Drawing.15" ShapeID="_x0000_i1026" DrawAspect="Content" ObjectID="_1623574072" r:id="rId322"/>
        </w:object>
      </w:r>
    </w:p>
    <w:p w14:paraId="67E6ABB9" w14:textId="77777777" w:rsidR="001171C4" w:rsidRPr="00F84C5C" w:rsidRDefault="001171C4" w:rsidP="001171C4">
      <w:pPr>
        <w:rPr>
          <w:lang w:eastAsia="de-DE"/>
        </w:rPr>
      </w:pPr>
    </w:p>
    <w:p w14:paraId="7E152CAD" w14:textId="77777777" w:rsidR="004519FE" w:rsidRPr="00F84C5C" w:rsidRDefault="00CA3B93" w:rsidP="00482347">
      <w:pPr>
        <w:pStyle w:val="Heading9"/>
        <w:rPr>
          <w:rFonts w:eastAsia="Times New Roman"/>
          <w:szCs w:val="24"/>
          <w:lang w:val="en-CA" w:eastAsia="de-DE"/>
        </w:rPr>
      </w:pPr>
      <w:hyperlink r:id="rId323" w:history="1">
        <w:r w:rsidR="004519FE" w:rsidRPr="00F84C5C">
          <w:rPr>
            <w:rFonts w:eastAsia="Times New Roman"/>
            <w:color w:val="0000FF"/>
            <w:szCs w:val="24"/>
            <w:u w:val="single"/>
            <w:lang w:val="en-CA" w:eastAsia="de-DE"/>
          </w:rPr>
          <w:t>JVET-N0254</w:t>
        </w:r>
      </w:hyperlink>
      <w:r w:rsidR="004519FE" w:rsidRPr="00F84C5C">
        <w:rPr>
          <w:rFonts w:eastAsia="Times New Roman"/>
          <w:szCs w:val="24"/>
          <w:lang w:val="en-CA" w:eastAsia="de-DE"/>
        </w:rPr>
        <w:t xml:space="preserve"> CE13: Dense Residual Convolutional Neural Network based In-Loop Filter (Test 2.2 and 2.3) [Y. Wang, Z. Chen, Y. Li (Wuhan Univ.), L. Zhao, S. Liu, X. Li (Tencent)]</w:t>
      </w:r>
    </w:p>
    <w:p w14:paraId="5A7550A0" w14:textId="17953E19" w:rsidR="00017344" w:rsidRPr="00CF4BE1" w:rsidDel="00546FC3" w:rsidRDefault="00017344" w:rsidP="00017344">
      <w:pPr>
        <w:rPr>
          <w:del w:id="14629" w:author="Gary Sullivan" w:date="2019-07-02T10:46:00Z"/>
          <w:szCs w:val="21"/>
        </w:rPr>
      </w:pPr>
      <w:r w:rsidRPr="00CF4BE1">
        <w:rPr>
          <w:szCs w:val="21"/>
        </w:rPr>
        <w:t>In test CE13-2.2, the impact of the position of the DRNLF in the filter chain is investigated, where 3 kinds of filter chain are tested: (a) DBF + DRNLF + SAO + ALF; (b) DRNLF only; and (c) DRNLF +ALF.</w:t>
      </w:r>
      <w:del w:id="14630" w:author="Gary Sullivan" w:date="2019-07-02T10:46:00Z">
        <w:r w:rsidRPr="00CF4BE1" w:rsidDel="00546FC3">
          <w:rPr>
            <w:szCs w:val="21"/>
          </w:rPr>
          <w:delText xml:space="preserve"> </w:delText>
        </w:r>
      </w:del>
    </w:p>
    <w:p w14:paraId="537C0033" w14:textId="77777777" w:rsidR="00546FC3" w:rsidRDefault="00546FC3" w:rsidP="00017344">
      <w:pPr>
        <w:rPr>
          <w:ins w:id="14631" w:author="Gary Sullivan" w:date="2019-07-02T10:46:00Z"/>
          <w:szCs w:val="21"/>
        </w:rPr>
      </w:pPr>
    </w:p>
    <w:p w14:paraId="61A2FE90" w14:textId="77777777" w:rsidR="00017344" w:rsidRPr="00CF4BE1" w:rsidRDefault="00017344" w:rsidP="00017344">
      <w:pPr>
        <w:rPr>
          <w:szCs w:val="21"/>
        </w:rPr>
      </w:pPr>
      <w:r w:rsidRPr="00CF4BE1">
        <w:rPr>
          <w:szCs w:val="21"/>
        </w:rPr>
        <w:t>Test CE13-2.3 investigates the generalization capability of DRNLF when encoding QP is different from the training QP. It includes 3 kinds of QP settings: (a) CTC QP for training, CTC QP for testing; (b) CTC QP for training, CTC QP + 2 for testing; (c) CTC QP for training, CTC QP - 2 for testing.</w:t>
      </w:r>
    </w:p>
    <w:p w14:paraId="450CBE7E" w14:textId="166B7900" w:rsidR="00017344" w:rsidRPr="00CF4BE1" w:rsidDel="00546FC3" w:rsidRDefault="00017344" w:rsidP="00017344">
      <w:pPr>
        <w:rPr>
          <w:del w:id="14632" w:author="Gary Sullivan" w:date="2019-07-02T10:46:00Z"/>
          <w:szCs w:val="21"/>
        </w:rPr>
      </w:pPr>
      <w:r w:rsidRPr="00CF4BE1">
        <w:rPr>
          <w:szCs w:val="21"/>
        </w:rPr>
        <w:t xml:space="preserve">The network structure is called dense residual convolutional neural network based in-loop filter (DRNLF), as shown in </w:t>
      </w:r>
      <w:del w:id="14633" w:author="Gary Sullivan" w:date="2019-07-02T02:27:00Z">
        <w:r w:rsidRPr="00CF4BE1" w:rsidDel="001A1CCF">
          <w:rPr>
            <w:szCs w:val="21"/>
          </w:rPr>
          <w:delText>Figure 6</w:delText>
        </w:r>
      </w:del>
      <w:ins w:id="14634" w:author="Gary Sullivan" w:date="2019-07-02T02:27:00Z">
        <w:r w:rsidR="001A1CCF">
          <w:rPr>
            <w:szCs w:val="21"/>
          </w:rPr>
          <w:t>the figure below</w:t>
        </w:r>
      </w:ins>
      <w:r w:rsidRPr="00CF4BE1">
        <w:rPr>
          <w:szCs w:val="21"/>
        </w:rPr>
        <w:t xml:space="preserve">. where N and M denotes the number of dense residual unit (DRU) and convolution kernel, respectively. Specifically, N is set to 4 and M is set to 32 for the </w:t>
      </w:r>
      <w:proofErr w:type="spellStart"/>
      <w:r w:rsidRPr="00CF4BE1">
        <w:rPr>
          <w:szCs w:val="21"/>
        </w:rPr>
        <w:t>tradeoff</w:t>
      </w:r>
      <w:proofErr w:type="spellEnd"/>
      <w:r w:rsidRPr="00CF4BE1">
        <w:rPr>
          <w:szCs w:val="21"/>
        </w:rPr>
        <w:t xml:space="preserve"> between computational efficiency and performance. Normalized QP map is concatenated with the reconstructed frame as the input to DRN.</w:t>
      </w:r>
      <w:del w:id="14635" w:author="Gary Sullivan" w:date="2019-07-02T10:46:00Z">
        <w:r w:rsidRPr="00CF4BE1" w:rsidDel="00546FC3">
          <w:rPr>
            <w:szCs w:val="21"/>
          </w:rPr>
          <w:delText xml:space="preserve"> </w:delText>
        </w:r>
      </w:del>
    </w:p>
    <w:p w14:paraId="340DC314" w14:textId="77777777" w:rsidR="00546FC3" w:rsidRDefault="00546FC3" w:rsidP="00017344">
      <w:pPr>
        <w:rPr>
          <w:ins w:id="14636" w:author="Gary Sullivan" w:date="2019-07-02T10:46:00Z"/>
          <w:szCs w:val="21"/>
        </w:rPr>
      </w:pPr>
    </w:p>
    <w:p w14:paraId="14F4BBFF" w14:textId="77777777" w:rsidR="00017344" w:rsidRPr="00CF4BE1" w:rsidRDefault="00017344" w:rsidP="00017344">
      <w:pPr>
        <w:jc w:val="center"/>
        <w:rPr>
          <w:szCs w:val="21"/>
        </w:rPr>
      </w:pPr>
      <w:r w:rsidRPr="00CF4BE1">
        <w:rPr>
          <w:noProof/>
          <w:szCs w:val="21"/>
          <w:lang w:val="de-DE" w:eastAsia="de-DE"/>
        </w:rPr>
        <w:drawing>
          <wp:inline distT="0" distB="0" distL="0" distR="0" wp14:anchorId="7F0D7232" wp14:editId="41E2E55F">
            <wp:extent cx="3986784" cy="1557232"/>
            <wp:effectExtent l="0" t="0" r="0" b="5080"/>
            <wp:docPr id="144" name="图片 25"/>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4030241" cy="1574206"/>
                    </a:xfrm>
                    <a:prstGeom prst="rect">
                      <a:avLst/>
                    </a:prstGeom>
                    <a:noFill/>
                    <a:ln>
                      <a:noFill/>
                    </a:ln>
                  </pic:spPr>
                </pic:pic>
              </a:graphicData>
            </a:graphic>
          </wp:inline>
        </w:drawing>
      </w:r>
    </w:p>
    <w:p w14:paraId="0BDCDF69" w14:textId="7D3D4F2D" w:rsidR="00017344" w:rsidRPr="00CF4BE1" w:rsidRDefault="00017344" w:rsidP="00017344">
      <w:pPr>
        <w:jc w:val="center"/>
        <w:rPr>
          <w:szCs w:val="21"/>
        </w:rPr>
      </w:pPr>
      <w:del w:id="14637" w:author="Gary Sullivan" w:date="2019-07-02T02:27:00Z">
        <w:r w:rsidRPr="00CF4BE1" w:rsidDel="001A1CCF">
          <w:rPr>
            <w:rFonts w:hint="eastAsia"/>
            <w:szCs w:val="21"/>
          </w:rPr>
          <w:delText>Figure</w:delText>
        </w:r>
        <w:r w:rsidRPr="00CF4BE1" w:rsidDel="001A1CCF">
          <w:rPr>
            <w:szCs w:val="21"/>
          </w:rPr>
          <w:delText xml:space="preserve"> 6</w:delText>
        </w:r>
        <w:r w:rsidRPr="00CF4BE1" w:rsidDel="001A1CCF">
          <w:rPr>
            <w:rFonts w:hint="eastAsia"/>
            <w:szCs w:val="21"/>
          </w:rPr>
          <w:delText>.</w:delText>
        </w:r>
        <w:r w:rsidRPr="00CF4BE1" w:rsidDel="001A1CCF">
          <w:rPr>
            <w:szCs w:val="21"/>
          </w:rPr>
          <w:delText xml:space="preserve"> </w:delText>
        </w:r>
      </w:del>
      <w:r w:rsidRPr="00CF4BE1">
        <w:rPr>
          <w:szCs w:val="21"/>
        </w:rPr>
        <w:t>Network structure of DRNLF.</w:t>
      </w:r>
    </w:p>
    <w:p w14:paraId="33737458" w14:textId="496D7174" w:rsidR="00017344" w:rsidRPr="0067642B" w:rsidRDefault="00017344" w:rsidP="00017344">
      <w:pPr>
        <w:rPr>
          <w:szCs w:val="21"/>
        </w:rPr>
      </w:pPr>
      <w:r w:rsidRPr="00CF4BE1">
        <w:rPr>
          <w:szCs w:val="21"/>
        </w:rPr>
        <w:t xml:space="preserve">The filter is applied for both intra and inter pictures. Additional flag is </w:t>
      </w:r>
      <w:del w:id="14638" w:author="Gary Sullivan" w:date="2019-07-02T10:00:00Z">
        <w:r w:rsidRPr="00CF4BE1" w:rsidDel="00BB37CE">
          <w:rPr>
            <w:szCs w:val="21"/>
          </w:rPr>
          <w:delText>s</w:delText>
        </w:r>
        <w:r w:rsidRPr="0067642B" w:rsidDel="00BB37CE">
          <w:rPr>
            <w:szCs w:val="21"/>
          </w:rPr>
          <w:delText>ignaled</w:delText>
        </w:r>
      </w:del>
      <w:ins w:id="14639" w:author="Gary Sullivan" w:date="2019-07-02T10:00:00Z">
        <w:r w:rsidR="00BB37CE">
          <w:rPr>
            <w:szCs w:val="21"/>
          </w:rPr>
          <w:t>signalled</w:t>
        </w:r>
      </w:ins>
      <w:r w:rsidRPr="0067642B">
        <w:rPr>
          <w:szCs w:val="21"/>
        </w:rPr>
        <w:t xml:space="preserve"> for each CTUs to indicate the on/off of the DRNLF.</w:t>
      </w:r>
    </w:p>
    <w:p w14:paraId="1756BF16" w14:textId="77777777" w:rsidR="001171C4" w:rsidRPr="00F84C5C" w:rsidRDefault="001171C4" w:rsidP="001171C4">
      <w:pPr>
        <w:rPr>
          <w:lang w:eastAsia="de-DE"/>
        </w:rPr>
      </w:pPr>
    </w:p>
    <w:p w14:paraId="317CCEE0" w14:textId="0D7255A2" w:rsidR="004519FE" w:rsidRPr="00F84C5C" w:rsidRDefault="00CA3B93" w:rsidP="00482347">
      <w:pPr>
        <w:pStyle w:val="Heading9"/>
        <w:rPr>
          <w:rFonts w:eastAsia="Times New Roman"/>
          <w:szCs w:val="24"/>
          <w:lang w:val="en-CA" w:eastAsia="de-DE"/>
        </w:rPr>
      </w:pPr>
      <w:hyperlink r:id="rId325" w:history="1">
        <w:r w:rsidR="004519FE" w:rsidRPr="00F84C5C">
          <w:rPr>
            <w:rFonts w:eastAsia="Times New Roman"/>
            <w:color w:val="0000FF"/>
            <w:szCs w:val="24"/>
            <w:u w:val="single"/>
            <w:lang w:val="en-CA" w:eastAsia="de-DE"/>
          </w:rPr>
          <w:t>JVET-N0480</w:t>
        </w:r>
      </w:hyperlink>
      <w:r w:rsidR="004519FE" w:rsidRPr="00F84C5C">
        <w:rPr>
          <w:rFonts w:eastAsia="Times New Roman"/>
          <w:szCs w:val="24"/>
          <w:lang w:val="en-CA" w:eastAsia="de-DE"/>
        </w:rPr>
        <w:t xml:space="preserve"> CE13-1.2: Adaptive convolutional neural network loop filter [H. Yin, R. Yang, X. Fang, S. Ma </w:t>
      </w:r>
      <w:r w:rsidR="004A36AC" w:rsidRPr="00F84C5C">
        <w:rPr>
          <w:rFonts w:eastAsia="Times New Roman"/>
          <w:szCs w:val="24"/>
          <w:lang w:val="en-CA" w:eastAsia="de-DE"/>
        </w:rPr>
        <w:t>(</w:t>
      </w:r>
      <w:r w:rsidR="004A36AC">
        <w:rPr>
          <w:rFonts w:eastAsia="Times New Roman"/>
          <w:szCs w:val="24"/>
          <w:lang w:val="en-CA" w:eastAsia="de-DE"/>
        </w:rPr>
        <w:t>Intel</w:t>
      </w:r>
      <w:r w:rsidR="004A36AC" w:rsidRPr="00F84C5C">
        <w:rPr>
          <w:rFonts w:eastAsia="Times New Roman"/>
          <w:szCs w:val="24"/>
          <w:lang w:val="en-CA" w:eastAsia="de-DE"/>
        </w:rPr>
        <w:t>)]</w:t>
      </w:r>
    </w:p>
    <w:p w14:paraId="1EB02FE7" w14:textId="77777777" w:rsidR="00017344" w:rsidRPr="00CF4BE1" w:rsidRDefault="00017344" w:rsidP="00017344">
      <w:pPr>
        <w:rPr>
          <w:szCs w:val="21"/>
        </w:rPr>
      </w:pPr>
      <w:r w:rsidRPr="00CF4BE1">
        <w:rPr>
          <w:szCs w:val="21"/>
        </w:rPr>
        <w:t>The proposed ACNNLF is applied after the adaptive loop filter (ALF). The tested ACNNLF has the following properties:</w:t>
      </w:r>
    </w:p>
    <w:p w14:paraId="682A7B78" w14:textId="2C85AD3B" w:rsidR="00017344" w:rsidRPr="00CF4BE1" w:rsidRDefault="00017344" w:rsidP="00017344">
      <w:pPr>
        <w:rPr>
          <w:szCs w:val="21"/>
        </w:rPr>
      </w:pPr>
      <w:r w:rsidRPr="00CF4BE1">
        <w:rPr>
          <w:szCs w:val="21"/>
        </w:rPr>
        <w:t xml:space="preserve">- Two layer CNN, as shown in </w:t>
      </w:r>
      <w:r w:rsidRPr="00CF4BE1">
        <w:rPr>
          <w:rFonts w:hint="eastAsia"/>
          <w:szCs w:val="21"/>
        </w:rPr>
        <w:t xml:space="preserve">the </w:t>
      </w:r>
      <w:del w:id="14640" w:author="Gary Sullivan" w:date="2019-07-02T02:24:00Z">
        <w:r w:rsidRPr="00CF4BE1" w:rsidDel="001A1CCF">
          <w:rPr>
            <w:szCs w:val="21"/>
          </w:rPr>
          <w:delText>Figure 3</w:delText>
        </w:r>
      </w:del>
      <w:ins w:id="14641" w:author="Gary Sullivan" w:date="2019-07-02T02:24:00Z">
        <w:r w:rsidR="001A1CCF">
          <w:rPr>
            <w:szCs w:val="21"/>
          </w:rPr>
          <w:t>figure below</w:t>
        </w:r>
      </w:ins>
      <w:r w:rsidRPr="00CF4BE1">
        <w:rPr>
          <w:szCs w:val="21"/>
        </w:rPr>
        <w:t>;</w:t>
      </w:r>
    </w:p>
    <w:p w14:paraId="40CFA088" w14:textId="4A9ABDD9" w:rsidR="00017344" w:rsidRPr="00CF4BE1" w:rsidDel="00546FC3" w:rsidRDefault="00017344" w:rsidP="00017344">
      <w:pPr>
        <w:rPr>
          <w:del w:id="14642" w:author="Gary Sullivan" w:date="2019-07-02T10:46:00Z"/>
          <w:szCs w:val="21"/>
        </w:rPr>
      </w:pPr>
      <w:r w:rsidRPr="00CF4BE1">
        <w:rPr>
          <w:szCs w:val="21"/>
        </w:rPr>
        <w:t>- Up to 3 ACNNLFs for luma and 3 ACNNLFs for chroma adaptively trained with video data;</w:t>
      </w:r>
      <w:del w:id="14643" w:author="Gary Sullivan" w:date="2019-07-02T10:46:00Z">
        <w:r w:rsidRPr="00CF4BE1" w:rsidDel="00546FC3">
          <w:rPr>
            <w:szCs w:val="21"/>
          </w:rPr>
          <w:delText xml:space="preserve"> </w:delText>
        </w:r>
      </w:del>
    </w:p>
    <w:p w14:paraId="2D720DF7" w14:textId="77777777" w:rsidR="00546FC3" w:rsidRDefault="00546FC3" w:rsidP="00017344">
      <w:pPr>
        <w:rPr>
          <w:ins w:id="14644" w:author="Gary Sullivan" w:date="2019-07-02T10:46:00Z"/>
          <w:szCs w:val="21"/>
        </w:rPr>
      </w:pPr>
    </w:p>
    <w:p w14:paraId="784E577F" w14:textId="4624C893" w:rsidR="00017344" w:rsidRPr="00CF4BE1" w:rsidRDefault="00017344" w:rsidP="00017344">
      <w:pPr>
        <w:rPr>
          <w:szCs w:val="21"/>
        </w:rPr>
      </w:pPr>
      <w:r w:rsidRPr="00CF4BE1">
        <w:rPr>
          <w:szCs w:val="21"/>
        </w:rPr>
        <w:t xml:space="preserve">- The encoder selects the best ACNNLF for each of luma and chroma in each CTB from the trained set of ACNNLFs, to perform encoding. The weights of the trained set of ACNNLFs are </w:t>
      </w:r>
      <w:del w:id="14645" w:author="Gary Sullivan" w:date="2019-07-02T10:00:00Z">
        <w:r w:rsidRPr="00CF4BE1" w:rsidDel="00BB37CE">
          <w:rPr>
            <w:szCs w:val="21"/>
          </w:rPr>
          <w:delText>signaled</w:delText>
        </w:r>
      </w:del>
      <w:ins w:id="14646" w:author="Gary Sullivan" w:date="2019-07-02T10:00:00Z">
        <w:r w:rsidR="00BB37CE">
          <w:rPr>
            <w:szCs w:val="21"/>
          </w:rPr>
          <w:t>signalled</w:t>
        </w:r>
      </w:ins>
      <w:r w:rsidRPr="00CF4BE1">
        <w:rPr>
          <w:szCs w:val="21"/>
        </w:rPr>
        <w:t xml:space="preserve"> in the tile group header and the index of selected ACNNLF is </w:t>
      </w:r>
      <w:del w:id="14647" w:author="Gary Sullivan" w:date="2019-07-02T10:00:00Z">
        <w:r w:rsidRPr="00CF4BE1" w:rsidDel="00BB37CE">
          <w:rPr>
            <w:szCs w:val="21"/>
          </w:rPr>
          <w:delText>signaled</w:delText>
        </w:r>
      </w:del>
      <w:ins w:id="14648" w:author="Gary Sullivan" w:date="2019-07-02T10:00:00Z">
        <w:r w:rsidR="00BB37CE">
          <w:rPr>
            <w:szCs w:val="21"/>
          </w:rPr>
          <w:t>signalled</w:t>
        </w:r>
      </w:ins>
      <w:r w:rsidRPr="00CF4BE1">
        <w:rPr>
          <w:szCs w:val="21"/>
        </w:rPr>
        <w:t xml:space="preserve"> in the coded stream in CTU level;</w:t>
      </w:r>
    </w:p>
    <w:p w14:paraId="707F9806" w14:textId="77777777" w:rsidR="00017344" w:rsidRPr="00CF4BE1" w:rsidRDefault="00017344" w:rsidP="00017344">
      <w:pPr>
        <w:rPr>
          <w:szCs w:val="21"/>
        </w:rPr>
      </w:pPr>
      <w:r w:rsidRPr="00CF4BE1">
        <w:rPr>
          <w:szCs w:val="21"/>
        </w:rPr>
        <w:t>The decoder receives the ACNNLF weights (up to 3 sets for luma and 3 set for chroma) and the CTU level selected ACNNLF and uses the selected ACNNLF to perform the filtering process for each luma and chroma block during frame reconstruction.</w:t>
      </w:r>
    </w:p>
    <w:p w14:paraId="69F805CE" w14:textId="77777777" w:rsidR="00017344" w:rsidRPr="00CF4BE1" w:rsidRDefault="00017344" w:rsidP="00017344">
      <w:pPr>
        <w:jc w:val="center"/>
        <w:rPr>
          <w:szCs w:val="21"/>
        </w:rPr>
      </w:pPr>
      <w:r w:rsidRPr="00CF4BE1">
        <w:rPr>
          <w:szCs w:val="21"/>
        </w:rPr>
        <w:object w:dxaOrig="17809" w:dyaOrig="5436" w14:anchorId="441CC4A1">
          <v:shape id="_x0000_i1027" type="#_x0000_t75" style="width:392.65pt;height:121pt" o:ole="">
            <v:imagedata r:id="rId326" o:title=""/>
          </v:shape>
          <o:OLEObject Type="Embed" ProgID="Visio.Drawing.15" ShapeID="_x0000_i1027" DrawAspect="Content" ObjectID="_1623574073" r:id="rId327"/>
        </w:object>
      </w:r>
    </w:p>
    <w:p w14:paraId="6B0391C4" w14:textId="62C61C30" w:rsidR="00017344" w:rsidRPr="00CF4BE1" w:rsidRDefault="00017344" w:rsidP="00017344">
      <w:pPr>
        <w:jc w:val="center"/>
        <w:rPr>
          <w:szCs w:val="21"/>
        </w:rPr>
      </w:pPr>
      <w:del w:id="14649" w:author="Gary Sullivan" w:date="2019-07-02T02:24:00Z">
        <w:r w:rsidRPr="00CF4BE1" w:rsidDel="001A1CCF">
          <w:rPr>
            <w:szCs w:val="21"/>
          </w:rPr>
          <w:delText xml:space="preserve">Figure 3. </w:delText>
        </w:r>
      </w:del>
      <w:r w:rsidRPr="00CF4BE1">
        <w:rPr>
          <w:szCs w:val="21"/>
        </w:rPr>
        <w:t>ACNNLF for luma</w:t>
      </w:r>
    </w:p>
    <w:p w14:paraId="02FBF58E" w14:textId="77777777" w:rsidR="00017344" w:rsidRPr="00CF4BE1" w:rsidRDefault="00017344" w:rsidP="00017344">
      <w:pPr>
        <w:rPr>
          <w:szCs w:val="21"/>
        </w:rPr>
      </w:pPr>
    </w:p>
    <w:p w14:paraId="17080B0D" w14:textId="195D026B" w:rsidR="00017344" w:rsidRPr="00CF4BE1" w:rsidRDefault="00017344" w:rsidP="00017344">
      <w:pPr>
        <w:rPr>
          <w:lang w:eastAsia="ko-KR"/>
        </w:rPr>
      </w:pPr>
      <w:r w:rsidRPr="00CF4BE1">
        <w:rPr>
          <w:szCs w:val="21"/>
        </w:rPr>
        <w:t xml:space="preserve">The parameters of ACNNLF are </w:t>
      </w:r>
      <w:del w:id="14650" w:author="Gary Sullivan" w:date="2019-07-02T10:00:00Z">
        <w:r w:rsidRPr="00CF4BE1" w:rsidDel="00BB37CE">
          <w:rPr>
            <w:szCs w:val="21"/>
          </w:rPr>
          <w:delText>signaled</w:delText>
        </w:r>
      </w:del>
      <w:ins w:id="14651" w:author="Gary Sullivan" w:date="2019-07-02T10:00:00Z">
        <w:r w:rsidR="00BB37CE">
          <w:rPr>
            <w:szCs w:val="21"/>
          </w:rPr>
          <w:t>signalled</w:t>
        </w:r>
      </w:ins>
      <w:r w:rsidRPr="00CF4BE1">
        <w:rPr>
          <w:szCs w:val="21"/>
        </w:rPr>
        <w:t xml:space="preserve"> in the tile group header. In RA configuration, only the I-slice contains ACNNLF parameters of this RAS. The on/off control is applied at the tile group header level for luma and chroma components, and the </w:t>
      </w:r>
      <w:proofErr w:type="spellStart"/>
      <w:r w:rsidRPr="00CF4BE1">
        <w:rPr>
          <w:szCs w:val="21"/>
        </w:rPr>
        <w:t>acnnlf_luma_slice_enable_flag</w:t>
      </w:r>
      <w:proofErr w:type="spellEnd"/>
      <w:r w:rsidRPr="00CF4BE1">
        <w:rPr>
          <w:szCs w:val="21"/>
        </w:rPr>
        <w:t xml:space="preserve"> and </w:t>
      </w:r>
      <w:proofErr w:type="spellStart"/>
      <w:r w:rsidRPr="00CF4BE1">
        <w:rPr>
          <w:szCs w:val="21"/>
        </w:rPr>
        <w:t>acnnlf_chroma_slice_enable_flag</w:t>
      </w:r>
      <w:proofErr w:type="spellEnd"/>
      <w:r w:rsidRPr="00CF4BE1">
        <w:rPr>
          <w:szCs w:val="21"/>
        </w:rPr>
        <w:t xml:space="preserve"> syntax elements are used to indicate ACNNLF enable/disable. CTB level information indicates which ACNNLF is selected or if there is no ACNNLF applied in the CTB.</w:t>
      </w:r>
    </w:p>
    <w:p w14:paraId="75ED7187" w14:textId="77777777" w:rsidR="001171C4" w:rsidRPr="00F84C5C" w:rsidRDefault="001171C4" w:rsidP="001171C4">
      <w:pPr>
        <w:rPr>
          <w:lang w:eastAsia="de-DE"/>
        </w:rPr>
      </w:pPr>
    </w:p>
    <w:p w14:paraId="178F5497" w14:textId="3F2CC0B5" w:rsidR="004519FE" w:rsidRPr="00F84C5C" w:rsidRDefault="00CA3B93" w:rsidP="00482347">
      <w:pPr>
        <w:pStyle w:val="Heading9"/>
        <w:rPr>
          <w:rFonts w:eastAsia="Times New Roman"/>
          <w:szCs w:val="24"/>
          <w:lang w:val="en-CA" w:eastAsia="de-DE"/>
        </w:rPr>
      </w:pPr>
      <w:hyperlink r:id="rId328" w:history="1">
        <w:r w:rsidR="004519FE" w:rsidRPr="00F84C5C">
          <w:rPr>
            <w:rFonts w:eastAsia="Times New Roman"/>
            <w:color w:val="0000FF"/>
            <w:szCs w:val="24"/>
            <w:u w:val="single"/>
            <w:lang w:val="en-CA" w:eastAsia="de-DE"/>
          </w:rPr>
          <w:t>JVET-N0513</w:t>
        </w:r>
      </w:hyperlink>
      <w:r w:rsidR="004519FE" w:rsidRPr="00F84C5C">
        <w:rPr>
          <w:rFonts w:eastAsia="Times New Roman"/>
          <w:szCs w:val="24"/>
          <w:lang w:val="en-CA" w:eastAsia="de-DE"/>
        </w:rPr>
        <w:t xml:space="preserve"> CE13: Experimental results of CNN-based In-Loop Filter [Y. Dai, D. Liu, N. Yan, F. Wu (USTC)] [late]</w:t>
      </w:r>
    </w:p>
    <w:p w14:paraId="44E3FA59" w14:textId="33AC9A1B" w:rsidR="00017344" w:rsidRDefault="00017344" w:rsidP="00017344">
      <w:pPr>
        <w:rPr>
          <w:lang w:eastAsia="zh-TW"/>
        </w:rPr>
      </w:pPr>
      <w:r w:rsidRPr="00C04999">
        <w:rPr>
          <w:lang w:eastAsia="zh-TW"/>
        </w:rPr>
        <w:t xml:space="preserve">Residue learning technique is integrated into </w:t>
      </w:r>
      <w:r>
        <w:rPr>
          <w:lang w:eastAsia="zh-TW"/>
        </w:rPr>
        <w:t xml:space="preserve">the </w:t>
      </w:r>
      <w:r w:rsidRPr="00C04999">
        <w:rPr>
          <w:lang w:eastAsia="zh-TW"/>
        </w:rPr>
        <w:t>network</w:t>
      </w:r>
      <w:r>
        <w:rPr>
          <w:lang w:eastAsia="zh-TW"/>
        </w:rPr>
        <w:t xml:space="preserve"> as Fig. 6 shows</w:t>
      </w:r>
      <w:r w:rsidRPr="00C04999">
        <w:rPr>
          <w:lang w:eastAsia="zh-TW"/>
        </w:rPr>
        <w:t xml:space="preserve">. To reduce memory usage, parameters of several layers are shared, which means we can achieve the performance of deeper network with fewer parameters. As shown in Fig.6, layers of the same </w:t>
      </w:r>
      <w:del w:id="14652" w:author="Gary Sullivan" w:date="2019-07-02T10:03:00Z">
        <w:r w:rsidRPr="00C04999" w:rsidDel="00BB37CE">
          <w:rPr>
            <w:lang w:eastAsia="zh-TW"/>
          </w:rPr>
          <w:delText>color</w:delText>
        </w:r>
      </w:del>
      <w:ins w:id="14653" w:author="Gary Sullivan" w:date="2019-07-02T10:03:00Z">
        <w:r w:rsidR="00BB37CE">
          <w:rPr>
            <w:lang w:eastAsia="zh-TW"/>
          </w:rPr>
          <w:t>colour</w:t>
        </w:r>
      </w:ins>
      <w:r w:rsidRPr="00C04999">
        <w:rPr>
          <w:lang w:eastAsia="zh-TW"/>
        </w:rPr>
        <w:t xml:space="preserve"> represent the same parameters. The proposed CNN-based filter is located between DF and SAO.</w:t>
      </w:r>
      <w:r w:rsidRPr="00DD1889">
        <w:rPr>
          <w:lang w:eastAsia="zh-TW"/>
        </w:rPr>
        <w:t xml:space="preserve"> </w:t>
      </w:r>
      <w:r w:rsidRPr="00C04999">
        <w:rPr>
          <w:lang w:eastAsia="zh-TW"/>
        </w:rPr>
        <w:t xml:space="preserve">In order to investigate the impact of NN filter position in the filter chain, the performance of various combination with other existing loop filter will </w:t>
      </w:r>
      <w:r>
        <w:rPr>
          <w:lang w:eastAsia="zh-TW"/>
        </w:rPr>
        <w:t xml:space="preserve">also </w:t>
      </w:r>
      <w:r w:rsidRPr="00C04999">
        <w:rPr>
          <w:lang w:eastAsia="zh-TW"/>
        </w:rPr>
        <w:t>be tested.</w:t>
      </w:r>
    </w:p>
    <w:p w14:paraId="7907FC8C" w14:textId="77777777" w:rsidR="00017344" w:rsidRPr="00A75829" w:rsidRDefault="00017344" w:rsidP="004C71C1">
      <w:pPr>
        <w:keepNext/>
        <w:tabs>
          <w:tab w:val="left" w:pos="1800"/>
          <w:tab w:val="left" w:pos="2160"/>
          <w:tab w:val="left" w:pos="2880"/>
        </w:tabs>
        <w:spacing w:before="240" w:after="60" w:line="360" w:lineRule="auto"/>
        <w:ind w:left="1440" w:hanging="1440"/>
        <w:pPrChange w:id="14654" w:author="Gary Sullivan" w:date="2019-07-02T05:31:00Z">
          <w:pPr>
            <w:keepNext/>
            <w:tabs>
              <w:tab w:val="left" w:pos="1800"/>
              <w:tab w:val="left" w:pos="2160"/>
              <w:tab w:val="left" w:pos="2880"/>
            </w:tabs>
            <w:spacing w:before="240" w:after="60" w:line="360" w:lineRule="auto"/>
            <w:ind w:left="1440" w:hanging="1440"/>
            <w:outlineLvl w:val="8"/>
          </w:pPr>
        </w:pPrChange>
      </w:pPr>
      <w:r>
        <w:rPr>
          <w:noProof/>
          <w:lang w:val="de-DE" w:eastAsia="de-DE"/>
        </w:rPr>
        <w:drawing>
          <wp:inline distT="0" distB="0" distL="0" distR="0" wp14:anchorId="57F3071F" wp14:editId="216519FD">
            <wp:extent cx="5943600" cy="1183005"/>
            <wp:effectExtent l="0" t="0" r="0"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943600" cy="1183005"/>
                    </a:xfrm>
                    <a:prstGeom prst="rect">
                      <a:avLst/>
                    </a:prstGeom>
                  </pic:spPr>
                </pic:pic>
              </a:graphicData>
            </a:graphic>
          </wp:inline>
        </w:drawing>
      </w:r>
    </w:p>
    <w:p w14:paraId="42708D5B" w14:textId="13C6C162" w:rsidR="00017344" w:rsidRPr="00C04999" w:rsidRDefault="00017344" w:rsidP="00017344">
      <w:pPr>
        <w:jc w:val="center"/>
        <w:rPr>
          <w:lang w:eastAsia="zh-TW"/>
        </w:rPr>
      </w:pPr>
      <w:del w:id="14655" w:author="Gary Sullivan" w:date="2019-07-02T02:27:00Z">
        <w:r w:rsidRPr="00C04999" w:rsidDel="001A1CCF">
          <w:rPr>
            <w:lang w:eastAsia="zh-TW"/>
          </w:rPr>
          <w:delText>Fig</w:delText>
        </w:r>
        <w:r w:rsidDel="001A1CCF">
          <w:rPr>
            <w:lang w:eastAsia="zh-TW"/>
          </w:rPr>
          <w:delText>ure 7</w:delText>
        </w:r>
        <w:r w:rsidRPr="00C04999" w:rsidDel="001A1CCF">
          <w:rPr>
            <w:lang w:eastAsia="zh-TW"/>
          </w:rPr>
          <w:delText xml:space="preserve">. </w:delText>
        </w:r>
      </w:del>
      <w:r w:rsidRPr="00C04999">
        <w:rPr>
          <w:lang w:eastAsia="zh-TW"/>
        </w:rPr>
        <w:t>The structure of the first proposed network</w:t>
      </w:r>
    </w:p>
    <w:p w14:paraId="51E88D0D" w14:textId="77777777" w:rsidR="00F339F3" w:rsidRDefault="00F339F3" w:rsidP="007513E3">
      <w:pPr>
        <w:pStyle w:val="BodyText"/>
      </w:pPr>
    </w:p>
    <w:p w14:paraId="15E09EB7" w14:textId="77777777" w:rsidR="0098669D" w:rsidRPr="00D64E29" w:rsidRDefault="00CA3B93" w:rsidP="00DB725C">
      <w:pPr>
        <w:pStyle w:val="Heading9"/>
        <w:rPr>
          <w:rFonts w:eastAsia="Times New Roman"/>
          <w:szCs w:val="24"/>
          <w:lang w:eastAsia="de-DE"/>
        </w:rPr>
      </w:pPr>
      <w:hyperlink r:id="rId330" w:history="1">
        <w:r w:rsidR="0098669D" w:rsidRPr="00D64E29">
          <w:rPr>
            <w:rFonts w:eastAsia="Times New Roman"/>
            <w:color w:val="0000FF"/>
            <w:szCs w:val="24"/>
            <w:u w:val="single"/>
            <w:lang w:val="en-CA" w:eastAsia="de-DE"/>
          </w:rPr>
          <w:t>JVET-N0710</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3-2.6/CE13-2.7: Evaluation results of CNN based in-loop filtering</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xml:space="preserve">, Y. </w:t>
      </w:r>
      <w:proofErr w:type="spellStart"/>
      <w:r w:rsidR="0098669D" w:rsidRPr="00781B5D">
        <w:rPr>
          <w:rFonts w:eastAsia="Times New Roman"/>
          <w:szCs w:val="24"/>
          <w:lang w:val="en-CA" w:eastAsia="de-DE"/>
        </w:rPr>
        <w:t>Kidani</w:t>
      </w:r>
      <w:proofErr w:type="spellEnd"/>
      <w:r w:rsidR="0098669D" w:rsidRPr="00781B5D">
        <w:rPr>
          <w:rFonts w:eastAsia="Times New Roman"/>
          <w:szCs w:val="24"/>
          <w:lang w:val="en-CA" w:eastAsia="de-DE"/>
        </w:rPr>
        <w:t>, S. Naito (KDDI)</w:t>
      </w:r>
      <w:r w:rsidR="0098669D" w:rsidRPr="00D64E29">
        <w:rPr>
          <w:rFonts w:eastAsia="Times New Roman"/>
          <w:szCs w:val="24"/>
          <w:lang w:val="en-CA" w:eastAsia="de-DE"/>
        </w:rPr>
        <w:t>] [late]</w:t>
      </w:r>
    </w:p>
    <w:p w14:paraId="79170828" w14:textId="14BBEC26" w:rsidR="00017344" w:rsidRDefault="00017344" w:rsidP="00017344">
      <w:pPr>
        <w:rPr>
          <w:lang w:eastAsia="zh-TW"/>
        </w:rPr>
      </w:pPr>
      <w:r w:rsidRPr="00B07638">
        <w:rPr>
          <w:lang w:eastAsia="zh-TW"/>
        </w:rPr>
        <w:t>The filte</w:t>
      </w:r>
      <w:r>
        <w:rPr>
          <w:lang w:eastAsia="zh-TW"/>
        </w:rPr>
        <w:t xml:space="preserve">r structure is shown in </w:t>
      </w:r>
      <w:del w:id="14656" w:author="Gary Sullivan" w:date="2019-07-02T02:28:00Z">
        <w:r w:rsidDel="001A1CCF">
          <w:rPr>
            <w:lang w:eastAsia="zh-TW"/>
          </w:rPr>
          <w:delText>Figure 8</w:delText>
        </w:r>
      </w:del>
      <w:ins w:id="14657" w:author="Gary Sullivan" w:date="2019-07-02T02:28:00Z">
        <w:r w:rsidR="001A1CCF">
          <w:rPr>
            <w:lang w:eastAsia="zh-TW"/>
          </w:rPr>
          <w:t>the figure blow</w:t>
        </w:r>
      </w:ins>
      <w:r w:rsidRPr="00B07638">
        <w:rPr>
          <w:lang w:eastAsia="zh-TW"/>
        </w:rPr>
        <w:t>. This filter has four layers with 3x3 taps. The input of “sum” block is residual signal from the left signal and reconstructed signal just after deblocking filter. The output of “sum” block is filtered pixels. Actual output is weighted sum of after-filtered and before-filtered pixels based on the distance of edge.</w:t>
      </w:r>
    </w:p>
    <w:p w14:paraId="03A0D2CF" w14:textId="77777777" w:rsidR="00017344" w:rsidRPr="00B07638" w:rsidRDefault="00017344" w:rsidP="00017344">
      <w:pPr>
        <w:rPr>
          <w:lang w:eastAsia="zh-TW"/>
        </w:rPr>
      </w:pPr>
    </w:p>
    <w:p w14:paraId="4BC3EE72" w14:textId="77777777" w:rsidR="00017344" w:rsidRPr="00B07638" w:rsidRDefault="00017344" w:rsidP="001A1CCF">
      <w:pPr>
        <w:keepNext/>
        <w:rPr>
          <w:lang w:eastAsia="zh-TW"/>
        </w:rPr>
        <w:pPrChange w:id="14658" w:author="Gary Sullivan" w:date="2019-07-02T02:27:00Z">
          <w:pPr/>
        </w:pPrChange>
      </w:pPr>
      <w:r w:rsidRPr="00B07638">
        <w:rPr>
          <w:noProof/>
          <w:lang w:val="de-DE" w:eastAsia="de-DE"/>
        </w:rPr>
        <w:lastRenderedPageBreak/>
        <w:drawing>
          <wp:inline distT="0" distB="0" distL="0" distR="0" wp14:anchorId="4932DA3B" wp14:editId="3EEAF34F">
            <wp:extent cx="5947410" cy="621665"/>
            <wp:effectExtent l="0" t="0" r="0" b="6985"/>
            <wp:docPr id="1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5"/>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5947410" cy="621665"/>
                    </a:xfrm>
                    <a:prstGeom prst="rect">
                      <a:avLst/>
                    </a:prstGeom>
                    <a:noFill/>
                    <a:ln>
                      <a:noFill/>
                    </a:ln>
                  </pic:spPr>
                </pic:pic>
              </a:graphicData>
            </a:graphic>
          </wp:inline>
        </w:drawing>
      </w:r>
    </w:p>
    <w:p w14:paraId="369F5B70" w14:textId="78754DBC" w:rsidR="00017344" w:rsidRPr="00B07638" w:rsidDel="00546FC3" w:rsidRDefault="00017344" w:rsidP="00017344">
      <w:pPr>
        <w:pStyle w:val="Caption"/>
        <w:keepNext/>
        <w:rPr>
          <w:del w:id="14659" w:author="Gary Sullivan" w:date="2019-07-02T10:46:00Z"/>
          <w:rFonts w:cs="Times New Roman"/>
          <w:iCs w:val="0"/>
          <w:sz w:val="21"/>
          <w:lang w:eastAsia="zh-TW"/>
        </w:rPr>
      </w:pPr>
      <w:del w:id="14660" w:author="Gary Sullivan" w:date="2019-07-02T02:27:00Z">
        <w:r w:rsidDel="001A1CCF">
          <w:rPr>
            <w:rFonts w:cs="Times New Roman"/>
            <w:iCs w:val="0"/>
            <w:sz w:val="21"/>
            <w:lang w:eastAsia="zh-TW"/>
          </w:rPr>
          <w:delText>Figure8</w:delText>
        </w:r>
        <w:r w:rsidRPr="00B07638" w:rsidDel="001A1CCF">
          <w:rPr>
            <w:rFonts w:cs="Times New Roman"/>
            <w:b w:val="0"/>
            <w:iCs w:val="0"/>
            <w:sz w:val="21"/>
            <w:lang w:eastAsia="zh-TW"/>
          </w:rPr>
          <w:delText xml:space="preserve">. </w:delText>
        </w:r>
      </w:del>
      <w:r w:rsidRPr="00B07638">
        <w:rPr>
          <w:rFonts w:cs="Times New Roman"/>
          <w:b w:val="0"/>
          <w:iCs w:val="0"/>
          <w:sz w:val="21"/>
          <w:lang w:eastAsia="zh-TW"/>
        </w:rPr>
        <w:t>The structure of proposed CNNF</w:t>
      </w:r>
      <w:del w:id="14661" w:author="Gary Sullivan" w:date="2019-07-02T10:46:00Z">
        <w:r w:rsidRPr="00B07638" w:rsidDel="00546FC3">
          <w:rPr>
            <w:rFonts w:cs="Times New Roman"/>
            <w:b w:val="0"/>
            <w:iCs w:val="0"/>
            <w:sz w:val="21"/>
            <w:lang w:eastAsia="zh-TW"/>
          </w:rPr>
          <w:delText xml:space="preserve"> </w:delText>
        </w:r>
      </w:del>
    </w:p>
    <w:p w14:paraId="473412FE" w14:textId="77777777" w:rsidR="00546FC3" w:rsidRDefault="00546FC3" w:rsidP="00017344">
      <w:pPr>
        <w:pStyle w:val="Caption"/>
        <w:keepNext/>
        <w:rPr>
          <w:ins w:id="14662" w:author="Gary Sullivan" w:date="2019-07-02T10:46:00Z"/>
          <w:rFonts w:cs="Times New Roman"/>
          <w:b w:val="0"/>
          <w:iCs w:val="0"/>
          <w:sz w:val="21"/>
          <w:lang w:eastAsia="zh-TW"/>
        </w:rPr>
      </w:pPr>
    </w:p>
    <w:p w14:paraId="1A83B13B" w14:textId="77777777" w:rsidR="00017344" w:rsidRDefault="00017344" w:rsidP="00017344">
      <w:pPr>
        <w:rPr>
          <w:lang w:eastAsia="zh-TW"/>
        </w:rPr>
      </w:pPr>
      <w:r w:rsidRPr="00B07638">
        <w:rPr>
          <w:lang w:eastAsia="zh-TW"/>
        </w:rPr>
        <w:t>Filter coefficients are pre-defined in both the encoder and the decoder so that additional side information is not required. A representation of filter coefficients is fixed point value (integer value). The filter is applied for both intra and inter pictures.</w:t>
      </w:r>
    </w:p>
    <w:p w14:paraId="0191F308" w14:textId="77777777" w:rsidR="0098669D" w:rsidRPr="00F84C5C" w:rsidRDefault="0098669D" w:rsidP="007513E3">
      <w:pPr>
        <w:pStyle w:val="BodyText"/>
      </w:pPr>
    </w:p>
    <w:p w14:paraId="61780137" w14:textId="4C3B1E50" w:rsidR="00CB6F74" w:rsidRPr="00F84C5C" w:rsidRDefault="006C2786" w:rsidP="00CB6F74">
      <w:pPr>
        <w:pStyle w:val="Heading1"/>
        <w:rPr>
          <w:lang w:val="en-CA"/>
        </w:rPr>
      </w:pPr>
      <w:bookmarkStart w:id="14663" w:name="_Ref518892368"/>
      <w:r w:rsidRPr="00F84C5C">
        <w:rPr>
          <w:lang w:val="en-CA"/>
        </w:rPr>
        <w:t>Non-</w:t>
      </w:r>
      <w:r w:rsidR="00D25620" w:rsidRPr="00F84C5C">
        <w:rPr>
          <w:lang w:val="en-CA"/>
        </w:rPr>
        <w:t>CE</w:t>
      </w:r>
      <w:r w:rsidRPr="00F84C5C">
        <w:rPr>
          <w:lang w:val="en-CA"/>
        </w:rPr>
        <w:t xml:space="preserve"> </w:t>
      </w:r>
      <w:r w:rsidR="00F75556" w:rsidRPr="00F84C5C">
        <w:rPr>
          <w:lang w:val="en-CA"/>
        </w:rPr>
        <w:t>T</w:t>
      </w:r>
      <w:r w:rsidR="00CB6F74" w:rsidRPr="00F84C5C">
        <w:rPr>
          <w:lang w:val="en-CA"/>
        </w:rPr>
        <w:t>echnology proposals</w:t>
      </w:r>
      <w:bookmarkEnd w:id="8405"/>
      <w:bookmarkEnd w:id="8406"/>
      <w:bookmarkEnd w:id="8407"/>
      <w:bookmarkEnd w:id="14663"/>
      <w:ins w:id="14664" w:author="Gary Sullivan" w:date="2019-07-02T11:32:00Z">
        <w:r w:rsidR="0045034F">
          <w:rPr>
            <w:lang w:val="en-CA"/>
          </w:rPr>
          <w:t xml:space="preserve"> (375)</w:t>
        </w:r>
      </w:ins>
    </w:p>
    <w:p w14:paraId="53D37E7C" w14:textId="411CFE9F" w:rsidR="00D143C9" w:rsidRPr="00F84C5C" w:rsidRDefault="00D25620" w:rsidP="00422C11">
      <w:pPr>
        <w:pStyle w:val="Heading2"/>
        <w:ind w:left="576"/>
        <w:rPr>
          <w:lang w:val="en-CA"/>
        </w:rPr>
      </w:pPr>
      <w:bookmarkStart w:id="14665" w:name="_Ref511494156"/>
      <w:r w:rsidRPr="00F84C5C">
        <w:rPr>
          <w:lang w:val="en-CA"/>
        </w:rPr>
        <w:t>CE1 related</w:t>
      </w:r>
      <w:r w:rsidR="004E6446" w:rsidRPr="00F84C5C">
        <w:rPr>
          <w:lang w:val="en-CA"/>
        </w:rPr>
        <w:t xml:space="preserve"> </w:t>
      </w:r>
      <w:r w:rsidR="00E242F1" w:rsidRPr="00F84C5C">
        <w:rPr>
          <w:lang w:val="en-CA"/>
        </w:rPr>
        <w:t xml:space="preserve">– </w:t>
      </w:r>
      <w:r w:rsidR="00AF0611" w:rsidRPr="00F84C5C">
        <w:rPr>
          <w:lang w:val="en-CA"/>
        </w:rPr>
        <w:t>Post-prediction and post-reconstruction filterin</w:t>
      </w:r>
      <w:r w:rsidR="00E242F1" w:rsidRPr="00F84C5C">
        <w:rPr>
          <w:lang w:val="en-CA"/>
        </w:rPr>
        <w:t xml:space="preserve">g </w:t>
      </w:r>
      <w:r w:rsidR="004E6446" w:rsidRPr="00F84C5C">
        <w:rPr>
          <w:lang w:val="en-CA"/>
        </w:rPr>
        <w:t>(</w:t>
      </w:r>
      <w:r w:rsidR="00EE1B35" w:rsidRPr="00F84C5C">
        <w:rPr>
          <w:lang w:val="en-CA"/>
        </w:rPr>
        <w:t>1</w:t>
      </w:r>
      <w:ins w:id="14666" w:author="Gary Sullivan" w:date="2019-07-02T11:29:00Z">
        <w:r w:rsidR="005C6F2F">
          <w:rPr>
            <w:lang w:val="en-CA"/>
          </w:rPr>
          <w:t>1</w:t>
        </w:r>
      </w:ins>
      <w:del w:id="14667" w:author="Gary Sullivan" w:date="2019-07-02T11:29:00Z">
        <w:r w:rsidR="00EE1B35" w:rsidRPr="00F84C5C" w:rsidDel="005C6F2F">
          <w:rPr>
            <w:lang w:val="en-CA"/>
          </w:rPr>
          <w:delText>0</w:delText>
        </w:r>
      </w:del>
      <w:r w:rsidR="004E6446" w:rsidRPr="00F84C5C">
        <w:rPr>
          <w:lang w:val="en-CA"/>
        </w:rPr>
        <w:t>)</w:t>
      </w:r>
      <w:bookmarkEnd w:id="14665"/>
    </w:p>
    <w:p w14:paraId="650E68CE" w14:textId="7DFC0989" w:rsidR="00AF0611" w:rsidRPr="00F84C5C" w:rsidRDefault="00AF0611" w:rsidP="00AF0611">
      <w:pPr>
        <w:pStyle w:val="BodyText"/>
      </w:pPr>
      <w:r w:rsidRPr="00F84C5C">
        <w:t xml:space="preserve">Contributions in this category were discussed </w:t>
      </w:r>
      <w:r w:rsidR="00924AA3">
        <w:t>Thurs</w:t>
      </w:r>
      <w:r w:rsidR="00924AA3" w:rsidRPr="00F84C5C">
        <w:t xml:space="preserve">day </w:t>
      </w:r>
      <w:r w:rsidR="00924AA3">
        <w:t>21</w:t>
      </w:r>
      <w:r w:rsidR="00924AA3" w:rsidRPr="00F84C5C">
        <w:t xml:space="preserve"> </w:t>
      </w:r>
      <w:r w:rsidRPr="00F84C5C">
        <w:t xml:space="preserve">March </w:t>
      </w:r>
      <w:r w:rsidR="00924AA3">
        <w:t>1150</w:t>
      </w:r>
      <w:r w:rsidRPr="00F84C5C">
        <w:t>–</w:t>
      </w:r>
      <w:r w:rsidR="00CD3F9E">
        <w:t>1400</w:t>
      </w:r>
      <w:r w:rsidR="00CD3F9E" w:rsidRPr="00F84C5C">
        <w:t xml:space="preserve"> </w:t>
      </w:r>
      <w:r w:rsidRPr="00F84C5C">
        <w:t>(</w:t>
      </w:r>
      <w:r w:rsidR="00924AA3">
        <w:t xml:space="preserve">Track A </w:t>
      </w:r>
      <w:r w:rsidRPr="00F84C5C">
        <w:t xml:space="preserve">chaired by </w:t>
      </w:r>
      <w:r w:rsidR="00924AA3">
        <w:t>JRO</w:t>
      </w:r>
      <w:r w:rsidRPr="00F84C5C">
        <w:t>).</w:t>
      </w:r>
    </w:p>
    <w:p w14:paraId="5FEF5C1F" w14:textId="77777777" w:rsidR="00DC0170" w:rsidRPr="00F84C5C" w:rsidRDefault="00CA3B93" w:rsidP="00482347">
      <w:pPr>
        <w:pStyle w:val="Heading9"/>
        <w:rPr>
          <w:rFonts w:eastAsia="Times New Roman"/>
          <w:szCs w:val="24"/>
          <w:lang w:val="en-CA" w:eastAsia="de-DE"/>
        </w:rPr>
      </w:pPr>
      <w:hyperlink r:id="rId332" w:history="1">
        <w:r w:rsidR="00DC0170" w:rsidRPr="00F84C5C">
          <w:rPr>
            <w:rFonts w:eastAsia="Times New Roman"/>
            <w:color w:val="0000FF"/>
            <w:szCs w:val="24"/>
            <w:u w:val="single"/>
            <w:lang w:val="en-CA" w:eastAsia="de-DE"/>
          </w:rPr>
          <w:t>JVET-N0144</w:t>
        </w:r>
      </w:hyperlink>
      <w:r w:rsidR="00DC0170" w:rsidRPr="00F84C5C">
        <w:rPr>
          <w:rFonts w:eastAsia="Times New Roman"/>
          <w:szCs w:val="24"/>
          <w:lang w:val="en-CA" w:eastAsia="de-DE"/>
        </w:rPr>
        <w:t xml:space="preserve"> Non-CE1: Simplification of division calculation in local illumination compensation [Y. </w:t>
      </w:r>
      <w:proofErr w:type="spellStart"/>
      <w:r w:rsidR="00DC0170" w:rsidRPr="00F84C5C">
        <w:rPr>
          <w:rFonts w:eastAsia="Times New Roman"/>
          <w:szCs w:val="24"/>
          <w:lang w:val="en-CA" w:eastAsia="de-DE"/>
        </w:rPr>
        <w:t>Yasugi</w:t>
      </w:r>
      <w:proofErr w:type="spellEnd"/>
      <w:r w:rsidR="00DC0170" w:rsidRPr="00F84C5C">
        <w:rPr>
          <w:rFonts w:eastAsia="Times New Roman"/>
          <w:szCs w:val="24"/>
          <w:lang w:val="en-CA" w:eastAsia="de-DE"/>
        </w:rPr>
        <w:t>, T. Ikai (Sharp)]</w:t>
      </w:r>
    </w:p>
    <w:p w14:paraId="68665204" w14:textId="52055361" w:rsidR="00924AA3" w:rsidRPr="00CD6BB0" w:rsidDel="00546FC3" w:rsidRDefault="00924AA3" w:rsidP="00924AA3">
      <w:pPr>
        <w:rPr>
          <w:del w:id="14668" w:author="Gary Sullivan" w:date="2019-07-02T10:46:00Z"/>
          <w:lang w:eastAsia="ja-JP"/>
        </w:rPr>
      </w:pPr>
      <w:r>
        <w:rPr>
          <w:lang w:eastAsia="ja-JP"/>
        </w:rPr>
        <w:t>This contribution proposes a method to reduce the table size in scale value derivation in local illumination compensation (LIC). In CE4, the LIC scale value derivation is division free with the 16-bit inverse value multiplication. However the multiplication requires an operation with up to 28 bits and a table of 1024 bits. The proposed method reduces the bit width to 10 bits and the table size to 64 bits</w:t>
      </w:r>
      <w:r>
        <w:rPr>
          <w:color w:val="000000"/>
          <w:szCs w:val="22"/>
        </w:rPr>
        <w:t xml:space="preserve">. The experimental result reportedly show the luma BD rate performance on average are </w:t>
      </w:r>
      <w:r w:rsidRPr="00C37E26">
        <w:rPr>
          <w:color w:val="000000"/>
          <w:szCs w:val="22"/>
        </w:rPr>
        <w:t>-0.42% and -0.39%</w:t>
      </w:r>
      <w:r>
        <w:rPr>
          <w:color w:val="000000"/>
          <w:szCs w:val="22"/>
        </w:rPr>
        <w:t xml:space="preserve"> for RA and LB configuration, respectively.</w:t>
      </w:r>
      <w:del w:id="14669" w:author="Gary Sullivan" w:date="2019-07-02T10:46:00Z">
        <w:r w:rsidRPr="007006C2" w:rsidDel="00546FC3">
          <w:delText xml:space="preserve"> </w:delText>
        </w:r>
      </w:del>
    </w:p>
    <w:p w14:paraId="315C9505" w14:textId="77777777" w:rsidR="00546FC3" w:rsidRDefault="00546FC3" w:rsidP="00924AA3">
      <w:pPr>
        <w:rPr>
          <w:ins w:id="14670" w:author="Gary Sullivan" w:date="2019-07-02T10:46:00Z"/>
        </w:rPr>
      </w:pPr>
    </w:p>
    <w:p w14:paraId="31292D46" w14:textId="5EE4A54F" w:rsidR="001171C4" w:rsidRDefault="00AC091A" w:rsidP="001171C4">
      <w:pPr>
        <w:rPr>
          <w:lang w:eastAsia="ja-JP"/>
        </w:rPr>
      </w:pPr>
      <w:r>
        <w:rPr>
          <w:lang w:eastAsia="ja-JP"/>
        </w:rPr>
        <w:t>The algorithm of the proposed method is basically as same as the scaling method in CCLM of VTM-4.0, which was originally proposed in JVET-M0064.</w:t>
      </w:r>
    </w:p>
    <w:p w14:paraId="569A7181" w14:textId="65C550B5" w:rsidR="00AC091A" w:rsidRDefault="00AC091A" w:rsidP="001171C4">
      <w:pPr>
        <w:rPr>
          <w:lang w:eastAsia="ja-JP"/>
        </w:rPr>
      </w:pPr>
      <w:r>
        <w:rPr>
          <w:lang w:eastAsia="ja-JP"/>
        </w:rPr>
        <w:t xml:space="preserve">The method corresponds to the “1-5.1a” results of CE1 which is not the desirable </w:t>
      </w:r>
      <w:del w:id="14671" w:author="Gary Sullivan" w:date="2019-07-02T11:46:00Z">
        <w:r w:rsidDel="00BD0869">
          <w:rPr>
            <w:lang w:eastAsia="ja-JP"/>
          </w:rPr>
          <w:delText>solution</w:delText>
        </w:r>
      </w:del>
      <w:ins w:id="14672" w:author="Gary Sullivan" w:date="2019-07-02T11:46:00Z">
        <w:r w:rsidR="00BD0869">
          <w:rPr>
            <w:lang w:eastAsia="ja-JP"/>
          </w:rPr>
          <w:t>approach</w:t>
        </w:r>
      </w:ins>
      <w:r>
        <w:rPr>
          <w:lang w:eastAsia="ja-JP"/>
        </w:rPr>
        <w:t>. Relative to that, the loss is 0.04%.</w:t>
      </w:r>
    </w:p>
    <w:p w14:paraId="7239F66C" w14:textId="77777777" w:rsidR="00AC091A" w:rsidRDefault="00AC091A" w:rsidP="001171C4">
      <w:pPr>
        <w:rPr>
          <w:lang w:eastAsia="ja-JP"/>
        </w:rPr>
      </w:pPr>
      <w:r>
        <w:rPr>
          <w:lang w:eastAsia="ja-JP"/>
        </w:rPr>
        <w:t>Table has 4 bit instead of three in CCLM.</w:t>
      </w:r>
    </w:p>
    <w:p w14:paraId="1B81D568" w14:textId="26B51E75" w:rsidR="00AC091A" w:rsidRPr="00F84C5C" w:rsidRDefault="00AC091A" w:rsidP="001171C4">
      <w:pPr>
        <w:rPr>
          <w:lang w:eastAsia="de-DE"/>
        </w:rPr>
      </w:pPr>
      <w:r>
        <w:rPr>
          <w:lang w:eastAsia="ja-JP"/>
        </w:rPr>
        <w:t xml:space="preserve">The unification with CCLM is probably going into the right direction, but </w:t>
      </w:r>
      <w:r w:rsidR="001B0B1F">
        <w:rPr>
          <w:lang w:eastAsia="ja-JP"/>
        </w:rPr>
        <w:t xml:space="preserve">here only one part of it is used. Furthermore, </w:t>
      </w:r>
      <w:r>
        <w:rPr>
          <w:lang w:eastAsia="ja-JP"/>
        </w:rPr>
        <w:t>currently LIC does not seem to have enough benefit for making it a candidate for VVC (as per results of CE1).</w:t>
      </w:r>
    </w:p>
    <w:p w14:paraId="79D8B655" w14:textId="7BE0FFC7" w:rsidR="00482347" w:rsidRPr="00F84C5C" w:rsidRDefault="00CA3B93" w:rsidP="00482347">
      <w:pPr>
        <w:pStyle w:val="Heading9"/>
        <w:rPr>
          <w:rFonts w:eastAsia="Times New Roman"/>
          <w:szCs w:val="24"/>
          <w:lang w:val="en-CA" w:eastAsia="de-DE"/>
        </w:rPr>
      </w:pPr>
      <w:hyperlink r:id="rId333" w:history="1">
        <w:r w:rsidR="00482347" w:rsidRPr="00F84C5C">
          <w:rPr>
            <w:rFonts w:eastAsia="Times New Roman"/>
            <w:color w:val="0000FF"/>
            <w:szCs w:val="24"/>
            <w:u w:val="single"/>
            <w:lang w:val="en-CA" w:eastAsia="de-DE"/>
          </w:rPr>
          <w:t>JVET-N0556</w:t>
        </w:r>
      </w:hyperlink>
      <w:r w:rsidR="00482347" w:rsidRPr="00F84C5C">
        <w:rPr>
          <w:rFonts w:eastAsia="Times New Roman"/>
          <w:szCs w:val="24"/>
          <w:lang w:val="en-CA" w:eastAsia="de-DE"/>
        </w:rPr>
        <w:t xml:space="preserve"> Crosscheck of JVET-N0144 (Non-CE1: Simplification of division calculation in local illumination compensation) [K. Abe (Panasonic)] [late]</w:t>
      </w:r>
    </w:p>
    <w:p w14:paraId="13BA9932" w14:textId="77777777" w:rsidR="001171C4" w:rsidRPr="00F84C5C" w:rsidRDefault="001171C4" w:rsidP="001171C4">
      <w:pPr>
        <w:rPr>
          <w:lang w:eastAsia="de-DE"/>
        </w:rPr>
      </w:pPr>
    </w:p>
    <w:p w14:paraId="373AF4F4" w14:textId="77777777" w:rsidR="00DC0170" w:rsidRPr="00F84C5C" w:rsidRDefault="00CA3B93" w:rsidP="00482347">
      <w:pPr>
        <w:pStyle w:val="Heading9"/>
        <w:rPr>
          <w:rFonts w:eastAsia="Times New Roman"/>
          <w:szCs w:val="24"/>
          <w:lang w:val="en-CA" w:eastAsia="de-DE"/>
        </w:rPr>
      </w:pPr>
      <w:hyperlink r:id="rId334" w:history="1">
        <w:r w:rsidR="00DC0170" w:rsidRPr="00F84C5C">
          <w:rPr>
            <w:rFonts w:eastAsia="Times New Roman"/>
            <w:color w:val="0000FF"/>
            <w:szCs w:val="24"/>
            <w:u w:val="single"/>
            <w:lang w:val="en-CA" w:eastAsia="de-DE"/>
          </w:rPr>
          <w:t>JVET-N0171</w:t>
        </w:r>
      </w:hyperlink>
      <w:r w:rsidR="00DC0170" w:rsidRPr="00F84C5C">
        <w:rPr>
          <w:rFonts w:eastAsia="Times New Roman"/>
          <w:szCs w:val="24"/>
          <w:lang w:val="en-CA" w:eastAsia="de-DE"/>
        </w:rPr>
        <w:t xml:space="preserve"> CE1-related: Combination of LIC and affine [H. Chen, X. Ma, H. Yang, J. Chen (Huawei)]</w:t>
      </w:r>
    </w:p>
    <w:p w14:paraId="01235EB8" w14:textId="578289C0" w:rsidR="00AC091A" w:rsidRDefault="00AC091A" w:rsidP="00AC091A">
      <w:r>
        <w:t>This contribution proposes unification methods for affine and LIC. Unidirectional illumination compensation in JVET-M0500 is extended to affine coded CU. It is asserted that the BD-rate can be improved by enabling affine with LIC. In LIC, the linear model parameters are estimated based on the reconstructed neighbo</w:t>
      </w:r>
      <w:ins w:id="14673" w:author="Gary Sullivan" w:date="2019-07-02T02:21:00Z">
        <w:r w:rsidR="001569E9">
          <w:t>u</w:t>
        </w:r>
      </w:ins>
      <w:r>
        <w:t>r samples of the current CU and their corresponding reference samples. In this contribution, 3 methods are proposed for fetching the reference samples of affine coded CU.</w:t>
      </w:r>
    </w:p>
    <w:p w14:paraId="44F575FC" w14:textId="77777777" w:rsidR="00AC091A" w:rsidRDefault="00AC091A" w:rsidP="00AC091A">
      <w:r>
        <w:t>In method one, the top-left sub-block motion vector (MV) of the affine coded CU is used for fetching the reference samples of the whole CU. In method two, the central sub-block MV is used. In method three, the reference samples in the top template are fetched by each sub-block MVs in top row and the reference samples in the left template are fetched by each sub-block MVs in left column.</w:t>
      </w:r>
    </w:p>
    <w:p w14:paraId="17BC26C8" w14:textId="77777777" w:rsidR="00AC091A" w:rsidRDefault="00AC091A" w:rsidP="00AC091A">
      <w:pPr>
        <w:rPr>
          <w:szCs w:val="22"/>
        </w:rPr>
      </w:pPr>
      <w:r>
        <w:rPr>
          <w:szCs w:val="22"/>
        </w:rPr>
        <w:lastRenderedPageBreak/>
        <w:t xml:space="preserve">For method one, the simulation results reportedly show on average </w:t>
      </w:r>
      <w:r w:rsidRPr="00A91F8C">
        <w:rPr>
          <w:szCs w:val="22"/>
        </w:rPr>
        <w:t>0.67%</w:t>
      </w:r>
      <w:r>
        <w:rPr>
          <w:rFonts w:eastAsia="DengXian" w:hint="cs"/>
          <w:szCs w:val="22"/>
          <w:lang w:eastAsia="zh-CN"/>
        </w:rPr>
        <w:t>/</w:t>
      </w:r>
      <w:r>
        <w:rPr>
          <w:rFonts w:eastAsia="DengXian"/>
          <w:szCs w:val="22"/>
          <w:lang w:eastAsia="zh-CN"/>
        </w:rPr>
        <w:t>0.45</w:t>
      </w:r>
      <w:r>
        <w:rPr>
          <w:rFonts w:eastAsia="DengXian" w:hint="eastAsia"/>
          <w:szCs w:val="22"/>
          <w:lang w:eastAsia="zh-CN"/>
        </w:rPr>
        <w:t>%</w:t>
      </w:r>
      <w:r>
        <w:rPr>
          <w:szCs w:val="22"/>
        </w:rPr>
        <w:t xml:space="preserve"> luma BD-rate saving with </w:t>
      </w:r>
      <w:r w:rsidRPr="00A91F8C">
        <w:rPr>
          <w:szCs w:val="22"/>
        </w:rPr>
        <w:t>118%/</w:t>
      </w:r>
      <w:r>
        <w:rPr>
          <w:szCs w:val="22"/>
        </w:rPr>
        <w:t>116% encoding time in RA/LDB configurations over VTM4.0.</w:t>
      </w:r>
    </w:p>
    <w:p w14:paraId="28288A9E" w14:textId="77777777" w:rsidR="00AC091A" w:rsidRPr="00275A39" w:rsidRDefault="00AC091A" w:rsidP="00AC091A">
      <w:pPr>
        <w:rPr>
          <w:szCs w:val="22"/>
        </w:rPr>
      </w:pPr>
      <w:r>
        <w:rPr>
          <w:szCs w:val="22"/>
        </w:rPr>
        <w:t xml:space="preserve">For method two, the simulation results reportedly show on average </w:t>
      </w:r>
      <w:r w:rsidRPr="00A91F8C">
        <w:rPr>
          <w:szCs w:val="22"/>
        </w:rPr>
        <w:t>0.63%</w:t>
      </w:r>
      <w:r>
        <w:rPr>
          <w:szCs w:val="22"/>
        </w:rPr>
        <w:t>/0.48</w:t>
      </w:r>
      <w:r>
        <w:rPr>
          <w:rFonts w:eastAsia="DengXian" w:hint="cs"/>
          <w:szCs w:val="22"/>
          <w:lang w:eastAsia="zh-CN"/>
        </w:rPr>
        <w:t>%</w:t>
      </w:r>
      <w:r>
        <w:rPr>
          <w:rFonts w:eastAsia="DengXian"/>
          <w:szCs w:val="22"/>
          <w:lang w:eastAsia="zh-CN"/>
        </w:rPr>
        <w:t xml:space="preserve"> </w:t>
      </w:r>
      <w:r>
        <w:rPr>
          <w:szCs w:val="22"/>
        </w:rPr>
        <w:t xml:space="preserve">luma BD-rate saving with </w:t>
      </w:r>
      <w:r w:rsidRPr="00A91F8C">
        <w:rPr>
          <w:szCs w:val="22"/>
        </w:rPr>
        <w:t>118%/</w:t>
      </w:r>
      <w:r>
        <w:rPr>
          <w:szCs w:val="22"/>
        </w:rPr>
        <w:t>116% encoding time in RA/LDB configurations over VTM4.0.</w:t>
      </w:r>
    </w:p>
    <w:p w14:paraId="365A9F93" w14:textId="77777777" w:rsidR="00AC091A" w:rsidRPr="00BD5AB1" w:rsidRDefault="00AC091A" w:rsidP="00AC091A">
      <w:pPr>
        <w:rPr>
          <w:szCs w:val="22"/>
        </w:rPr>
      </w:pPr>
      <w:r>
        <w:rPr>
          <w:szCs w:val="22"/>
        </w:rPr>
        <w:t>For method three, the simulation results reportedly show on aver</w:t>
      </w:r>
      <w:r w:rsidRPr="00A91F8C">
        <w:rPr>
          <w:szCs w:val="22"/>
        </w:rPr>
        <w:t>age 0.72%/</w:t>
      </w:r>
      <w:r>
        <w:rPr>
          <w:szCs w:val="22"/>
        </w:rPr>
        <w:t xml:space="preserve">0.47% luma BD-rate saving with </w:t>
      </w:r>
      <w:r w:rsidRPr="00A91F8C">
        <w:rPr>
          <w:szCs w:val="22"/>
        </w:rPr>
        <w:t>118%/</w:t>
      </w:r>
      <w:r>
        <w:rPr>
          <w:szCs w:val="22"/>
        </w:rPr>
        <w:t>116% encoding time in RA/LDB configurations over VTM4.0.</w:t>
      </w:r>
    </w:p>
    <w:p w14:paraId="7FF7CD0D" w14:textId="77777777" w:rsidR="00AC091A" w:rsidRDefault="00AC091A" w:rsidP="00AC091A">
      <w:pPr>
        <w:rPr>
          <w:lang w:eastAsia="ja-JP"/>
        </w:rPr>
      </w:pPr>
    </w:p>
    <w:p w14:paraId="55FD1ADF" w14:textId="304F47B4" w:rsidR="00AC091A" w:rsidDel="00546FC3" w:rsidRDefault="00AC091A" w:rsidP="00AC091A">
      <w:pPr>
        <w:rPr>
          <w:del w:id="14674" w:author="Gary Sullivan" w:date="2019-07-02T10:46:00Z"/>
          <w:lang w:eastAsia="ja-JP"/>
        </w:rPr>
      </w:pPr>
      <w:r>
        <w:rPr>
          <w:lang w:eastAsia="ja-JP"/>
        </w:rPr>
        <w:t xml:space="preserve">The method corresponds to the “1-5.1a” results of CE1 which is not the desirable </w:t>
      </w:r>
      <w:del w:id="14675" w:author="Gary Sullivan" w:date="2019-07-02T11:46:00Z">
        <w:r w:rsidDel="00BD0869">
          <w:rPr>
            <w:lang w:eastAsia="ja-JP"/>
          </w:rPr>
          <w:delText>solution</w:delText>
        </w:r>
      </w:del>
      <w:ins w:id="14676" w:author="Gary Sullivan" w:date="2019-07-02T11:46:00Z">
        <w:r w:rsidR="00BD0869">
          <w:rPr>
            <w:lang w:eastAsia="ja-JP"/>
          </w:rPr>
          <w:t>approach</w:t>
        </w:r>
      </w:ins>
      <w:r>
        <w:rPr>
          <w:lang w:eastAsia="ja-JP"/>
        </w:rPr>
        <w:t>. Relative to that, the loss is 0.04%.</w:t>
      </w:r>
      <w:del w:id="14677" w:author="Gary Sullivan" w:date="2019-07-02T10:46:00Z">
        <w:r w:rsidDel="00546FC3">
          <w:rPr>
            <w:lang w:eastAsia="ja-JP"/>
          </w:rPr>
          <w:delText xml:space="preserve"> </w:delText>
        </w:r>
      </w:del>
    </w:p>
    <w:p w14:paraId="38DD4B98" w14:textId="77777777" w:rsidR="00546FC3" w:rsidRDefault="00546FC3" w:rsidP="00AC091A">
      <w:pPr>
        <w:rPr>
          <w:ins w:id="14678" w:author="Gary Sullivan" w:date="2019-07-02T10:46:00Z"/>
          <w:lang w:eastAsia="ja-JP"/>
        </w:rPr>
      </w:pPr>
    </w:p>
    <w:p w14:paraId="7893C091" w14:textId="50697087" w:rsidR="001171C4" w:rsidRDefault="00AC091A" w:rsidP="001171C4">
      <w:pPr>
        <w:rPr>
          <w:lang w:eastAsia="ja-JP"/>
        </w:rPr>
      </w:pPr>
      <w:r>
        <w:rPr>
          <w:lang w:eastAsia="de-DE"/>
        </w:rPr>
        <w:t xml:space="preserve">It is interesting to note that the combination with affine improves the performance of LIC. The </w:t>
      </w:r>
      <w:del w:id="14679" w:author="Gary Sullivan" w:date="2019-07-02T11:46:00Z">
        <w:r w:rsidDel="00BD0869">
          <w:rPr>
            <w:lang w:eastAsia="de-DE"/>
          </w:rPr>
          <w:delText>solution</w:delText>
        </w:r>
      </w:del>
      <w:ins w:id="14680" w:author="Gary Sullivan" w:date="2019-07-02T11:46:00Z">
        <w:r w:rsidR="00BD0869">
          <w:rPr>
            <w:lang w:eastAsia="de-DE"/>
          </w:rPr>
          <w:t>approach</w:t>
        </w:r>
      </w:ins>
      <w:r>
        <w:rPr>
          <w:lang w:eastAsia="de-DE"/>
        </w:rPr>
        <w:t xml:space="preserve"> suggested here is computing LIC at CU level, which could be manageable complexity-wise. </w:t>
      </w:r>
      <w:r>
        <w:rPr>
          <w:lang w:eastAsia="ja-JP"/>
        </w:rPr>
        <w:t>Would be interesting to see which loss would be observed if it was operated with the CE1-5.1b restriction. It is also suggested that in case of large CUs, it could also be practical to subdivide and perform LIC on the 16x16 block level.</w:t>
      </w:r>
    </w:p>
    <w:p w14:paraId="722E6A51" w14:textId="6AA0D864" w:rsidR="00AC091A" w:rsidRDefault="00AC091A" w:rsidP="001171C4">
      <w:pPr>
        <w:rPr>
          <w:lang w:eastAsia="ja-JP"/>
        </w:rPr>
      </w:pPr>
      <w:r>
        <w:rPr>
          <w:lang w:eastAsia="ja-JP"/>
        </w:rPr>
        <w:t xml:space="preserve">The method three is the most practical </w:t>
      </w:r>
      <w:del w:id="14681" w:author="Gary Sullivan" w:date="2019-07-02T11:46:00Z">
        <w:r w:rsidDel="00BD0869">
          <w:rPr>
            <w:lang w:eastAsia="ja-JP"/>
          </w:rPr>
          <w:delText>solution</w:delText>
        </w:r>
      </w:del>
      <w:ins w:id="14682" w:author="Gary Sullivan" w:date="2019-07-02T11:46:00Z">
        <w:r w:rsidR="00BD0869">
          <w:rPr>
            <w:lang w:eastAsia="ja-JP"/>
          </w:rPr>
          <w:t>approach</w:t>
        </w:r>
      </w:ins>
      <w:r>
        <w:rPr>
          <w:lang w:eastAsia="ja-JP"/>
        </w:rPr>
        <w:t xml:space="preserve">, as it </w:t>
      </w:r>
      <w:proofErr w:type="spellStart"/>
      <w:r>
        <w:rPr>
          <w:lang w:eastAsia="ja-JP"/>
        </w:rPr>
        <w:t>ony</w:t>
      </w:r>
      <w:proofErr w:type="spellEnd"/>
      <w:r>
        <w:rPr>
          <w:lang w:eastAsia="ja-JP"/>
        </w:rPr>
        <w:t xml:space="preserve"> uses samples that are fetched anyway in affine.</w:t>
      </w:r>
    </w:p>
    <w:p w14:paraId="52327DC5" w14:textId="4B38DB74" w:rsidR="00AC091A" w:rsidRDefault="00AC091A" w:rsidP="001171C4">
      <w:pPr>
        <w:rPr>
          <w:lang w:eastAsia="de-DE"/>
        </w:rPr>
      </w:pPr>
      <w:r>
        <w:rPr>
          <w:lang w:eastAsia="ja-JP"/>
        </w:rPr>
        <w:t>Further study in CE.</w:t>
      </w:r>
      <w:r w:rsidR="0001164D">
        <w:rPr>
          <w:lang w:eastAsia="ja-JP"/>
        </w:rPr>
        <w:t xml:space="preserve"> Combination with CE1-5.1b, and also test in combination with the min/max based parameter derivation from JVET-N0716 (see further notes there). Also, the aspect of determining LIC parameters on a 16x16 grid for larger CUs (as previously tested in CE1-5.7b) should be included in the test.</w:t>
      </w:r>
    </w:p>
    <w:p w14:paraId="692CD0BA" w14:textId="01C16F81" w:rsidR="0098669D" w:rsidRPr="00D64E29" w:rsidRDefault="00CA3B93" w:rsidP="00DB725C">
      <w:pPr>
        <w:pStyle w:val="Heading9"/>
        <w:rPr>
          <w:rFonts w:eastAsia="Times New Roman"/>
          <w:szCs w:val="24"/>
          <w:lang w:eastAsia="de-DE"/>
        </w:rPr>
      </w:pPr>
      <w:hyperlink r:id="rId335" w:history="1">
        <w:r w:rsidR="0098669D" w:rsidRPr="00D64E29">
          <w:rPr>
            <w:rFonts w:eastAsia="Times New Roman"/>
            <w:color w:val="0000FF"/>
            <w:szCs w:val="24"/>
            <w:u w:val="single"/>
            <w:lang w:val="en-CA" w:eastAsia="de-DE"/>
          </w:rPr>
          <w:t>JVET-N0720</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71 (CE1-related: Combination of LIC and affine)</w:t>
      </w:r>
      <w:r w:rsidR="0098669D" w:rsidRPr="00D64E29">
        <w:rPr>
          <w:rFonts w:eastAsia="Times New Roman"/>
          <w:szCs w:val="24"/>
          <w:lang w:val="en-CA" w:eastAsia="de-DE"/>
        </w:rPr>
        <w:t xml:space="preserve"> [H. Huang (Qualcomm)] [late]</w:t>
      </w:r>
    </w:p>
    <w:p w14:paraId="5949396C" w14:textId="77777777" w:rsidR="0098669D" w:rsidRPr="00F84C5C" w:rsidRDefault="0098669D" w:rsidP="001171C4">
      <w:pPr>
        <w:rPr>
          <w:lang w:eastAsia="de-DE"/>
        </w:rPr>
      </w:pPr>
    </w:p>
    <w:p w14:paraId="779C1E2D" w14:textId="45EB6C15" w:rsidR="00DC0170" w:rsidRPr="00F84C5C" w:rsidRDefault="00CA3B93" w:rsidP="00482347">
      <w:pPr>
        <w:pStyle w:val="Heading9"/>
        <w:rPr>
          <w:rFonts w:eastAsia="Times New Roman"/>
          <w:szCs w:val="24"/>
          <w:lang w:val="en-CA" w:eastAsia="de-DE"/>
        </w:rPr>
      </w:pPr>
      <w:hyperlink r:id="rId336" w:history="1">
        <w:r w:rsidR="00DC0170" w:rsidRPr="00F84C5C">
          <w:rPr>
            <w:rFonts w:eastAsia="Times New Roman"/>
            <w:color w:val="0000FF"/>
            <w:szCs w:val="24"/>
            <w:u w:val="single"/>
            <w:lang w:val="en-CA" w:eastAsia="de-DE"/>
          </w:rPr>
          <w:t>JVET-N0206</w:t>
        </w:r>
      </w:hyperlink>
      <w:r w:rsidR="00DC0170" w:rsidRPr="00F84C5C">
        <w:rPr>
          <w:rFonts w:eastAsia="Times New Roman"/>
          <w:szCs w:val="24"/>
          <w:lang w:val="en-CA" w:eastAsia="de-DE"/>
        </w:rPr>
        <w:t xml:space="preserve"> CE1-related: Improvement of the neighbo</w:t>
      </w:r>
      <w:ins w:id="14683" w:author="Gary Sullivan" w:date="2019-07-02T02:21:00Z">
        <w:r w:rsidR="001569E9">
          <w:rPr>
            <w:rFonts w:eastAsia="Times New Roman"/>
            <w:szCs w:val="24"/>
            <w:lang w:val="en-CA" w:eastAsia="de-DE"/>
          </w:rPr>
          <w:t>u</w:t>
        </w:r>
      </w:ins>
      <w:r w:rsidR="00DC0170" w:rsidRPr="00F84C5C">
        <w:rPr>
          <w:rFonts w:eastAsia="Times New Roman"/>
          <w:szCs w:val="24"/>
          <w:lang w:val="en-CA" w:eastAsia="de-DE"/>
        </w:rPr>
        <w:t>ring reference samples restriction on LIC test [K. Abe, T. Toma (Panasonic)]</w:t>
      </w:r>
    </w:p>
    <w:p w14:paraId="7872ABEE" w14:textId="739E3998" w:rsidR="00AC091A" w:rsidRPr="00A52DF7" w:rsidRDefault="00AC091A" w:rsidP="00AC091A">
      <w:pPr>
        <w:jc w:val="both"/>
      </w:pPr>
      <w:r w:rsidRPr="00254276">
        <w:rPr>
          <w:szCs w:val="22"/>
        </w:rPr>
        <w:t>This contribution is a follow-up contribution to JVET-</w:t>
      </w:r>
      <w:r>
        <w:rPr>
          <w:szCs w:val="22"/>
        </w:rPr>
        <w:t>N0205</w:t>
      </w:r>
      <w:r w:rsidRPr="00254276">
        <w:rPr>
          <w:szCs w:val="22"/>
        </w:rPr>
        <w:t xml:space="preserve"> </w:t>
      </w:r>
      <w:r>
        <w:rPr>
          <w:szCs w:val="22"/>
        </w:rPr>
        <w:t>and CE1</w:t>
      </w:r>
      <w:r>
        <w:rPr>
          <w:rFonts w:hint="eastAsia"/>
          <w:szCs w:val="22"/>
        </w:rPr>
        <w:t>-</w:t>
      </w:r>
      <w:r>
        <w:rPr>
          <w:szCs w:val="22"/>
        </w:rPr>
        <w:t xml:space="preserve">5 tests described in </w:t>
      </w:r>
      <w:r>
        <w:t>JVET</w:t>
      </w:r>
      <w:r>
        <w:rPr>
          <w:rFonts w:hint="eastAsia"/>
          <w:lang w:eastAsia="zh-CN"/>
        </w:rPr>
        <w:t>-</w:t>
      </w:r>
      <w:r>
        <w:rPr>
          <w:lang w:eastAsia="zh-CN"/>
        </w:rPr>
        <w:t>M</w:t>
      </w:r>
      <w:r w:rsidRPr="00F634A9">
        <w:t>10</w:t>
      </w:r>
      <w:r>
        <w:rPr>
          <w:lang w:eastAsia="zh-CN"/>
        </w:rPr>
        <w:t>21</w:t>
      </w:r>
      <w:r>
        <w:t xml:space="preserve">. </w:t>
      </w:r>
      <w:r w:rsidRPr="00F028F1">
        <w:t>LIC tests</w:t>
      </w:r>
      <w:r>
        <w:t xml:space="preserve"> o</w:t>
      </w:r>
      <w:r>
        <w:rPr>
          <w:rFonts w:hint="eastAsia"/>
        </w:rPr>
        <w:t>f</w:t>
      </w:r>
      <w:r>
        <w:t xml:space="preserve"> CE1-5 are conducted with/without the</w:t>
      </w:r>
      <w:r w:rsidRPr="00F028F1">
        <w:t xml:space="preserve"> </w:t>
      </w:r>
      <w:r>
        <w:t>neighbo</w:t>
      </w:r>
      <w:ins w:id="14684" w:author="Gary Sullivan" w:date="2019-07-02T02:21:00Z">
        <w:r w:rsidR="001569E9">
          <w:t>u</w:t>
        </w:r>
      </w:ins>
      <w:r>
        <w:t xml:space="preserve">ring reference samples </w:t>
      </w:r>
      <w:r w:rsidRPr="00F028F1">
        <w:t>constraint.</w:t>
      </w:r>
      <w:r>
        <w:t xml:space="preserve"> However, </w:t>
      </w:r>
      <w:r w:rsidRPr="00F028F1">
        <w:t xml:space="preserve">large loss was observed </w:t>
      </w:r>
      <w:r>
        <w:t xml:space="preserve">with this </w:t>
      </w:r>
      <w:r w:rsidRPr="00F028F1">
        <w:t>constraint.</w:t>
      </w:r>
      <w:r>
        <w:t xml:space="preserve"> This contribution provides test results of LIC tests of CE1-5 using the improved algorithm of the</w:t>
      </w:r>
      <w:r w:rsidRPr="00F028F1">
        <w:t xml:space="preserve"> constraint</w:t>
      </w:r>
      <w:r>
        <w:t xml:space="preserve"> method</w:t>
      </w:r>
      <w:r w:rsidRPr="00F028F1">
        <w:t>.</w:t>
      </w:r>
      <w:r>
        <w:rPr>
          <w:rFonts w:hint="eastAsia"/>
        </w:rPr>
        <w:t xml:space="preserve"> </w:t>
      </w:r>
      <w:r>
        <w:t>Simulation results reportedly show that base LIC (CE1-5.1) with proposed constraint method provides -0.37% BD-rate for RA, -0.37</w:t>
      </w:r>
      <w:r w:rsidRPr="00685175">
        <w:t>%</w:t>
      </w:r>
      <w:r>
        <w:t xml:space="preserve"> BD-rate for LDB, and 16x16 unit processing LIC (CE1-5.7) with proposed constraint method provides </w:t>
      </w:r>
      <w:r w:rsidRPr="00D07C0D">
        <w:t>-0.31</w:t>
      </w:r>
      <w:r>
        <w:t>% BD-rate for RA, -0.30</w:t>
      </w:r>
      <w:r w:rsidRPr="00685175">
        <w:t>%</w:t>
      </w:r>
      <w:r>
        <w:t xml:space="preserve"> BD-rate for LDB.</w:t>
      </w:r>
    </w:p>
    <w:p w14:paraId="574F7DB9" w14:textId="60F9D8DA" w:rsidR="001171C4" w:rsidRPr="00F84C5C" w:rsidRDefault="00AC091A" w:rsidP="001171C4">
      <w:pPr>
        <w:rPr>
          <w:lang w:eastAsia="de-DE"/>
        </w:rPr>
      </w:pPr>
      <w:r>
        <w:rPr>
          <w:lang w:eastAsia="de-DE"/>
        </w:rPr>
        <w:t>The benefit over the current CE1-5.xb method is only marginal, and the method may require some additional checks in reference sample access, and requires an additional division. No need for action.</w:t>
      </w:r>
    </w:p>
    <w:p w14:paraId="11AC484D" w14:textId="18145F80" w:rsidR="00247EBD" w:rsidRPr="00F84C5C" w:rsidRDefault="00CA3B93" w:rsidP="00247EBD">
      <w:pPr>
        <w:pStyle w:val="Heading9"/>
        <w:rPr>
          <w:rFonts w:eastAsia="Times New Roman"/>
          <w:szCs w:val="24"/>
          <w:lang w:val="en-CA" w:eastAsia="de-DE"/>
        </w:rPr>
      </w:pPr>
      <w:hyperlink r:id="rId337" w:history="1">
        <w:r w:rsidR="00247EBD" w:rsidRPr="00F84C5C">
          <w:rPr>
            <w:rFonts w:eastAsia="Times New Roman"/>
            <w:color w:val="0000FF"/>
            <w:szCs w:val="24"/>
            <w:u w:val="single"/>
            <w:lang w:val="en-CA" w:eastAsia="de-DE"/>
          </w:rPr>
          <w:t>JVET-N0570</w:t>
        </w:r>
      </w:hyperlink>
      <w:r w:rsidR="00247EBD" w:rsidRPr="00F84C5C">
        <w:rPr>
          <w:rFonts w:eastAsia="Times New Roman"/>
          <w:szCs w:val="24"/>
          <w:lang w:val="en-CA" w:eastAsia="de-DE"/>
        </w:rPr>
        <w:t xml:space="preserve"> Crosscheck of JVET-N0206 (CE1-related: Improvement of the neighbo</w:t>
      </w:r>
      <w:ins w:id="14685" w:author="Gary Sullivan" w:date="2019-07-02T02:21:00Z">
        <w:r w:rsidR="001569E9">
          <w:rPr>
            <w:rFonts w:eastAsia="Times New Roman"/>
            <w:szCs w:val="24"/>
            <w:lang w:val="en-CA" w:eastAsia="de-DE"/>
          </w:rPr>
          <w:t>u</w:t>
        </w:r>
      </w:ins>
      <w:r w:rsidR="00247EBD" w:rsidRPr="00F84C5C">
        <w:rPr>
          <w:rFonts w:eastAsia="Times New Roman"/>
          <w:szCs w:val="24"/>
          <w:lang w:val="en-CA" w:eastAsia="de-DE"/>
        </w:rPr>
        <w:t>ring reference samples restriction on LIC test) [V. Seregin (Qualcomm)] [late]</w:t>
      </w:r>
    </w:p>
    <w:p w14:paraId="21493CC0" w14:textId="77777777" w:rsidR="00247EBD" w:rsidRPr="00F84C5C" w:rsidRDefault="00247EBD" w:rsidP="001171C4">
      <w:pPr>
        <w:rPr>
          <w:lang w:eastAsia="de-DE"/>
        </w:rPr>
      </w:pPr>
    </w:p>
    <w:p w14:paraId="1DB4FDAF" w14:textId="77777777" w:rsidR="00DC0170" w:rsidRPr="00F84C5C" w:rsidRDefault="00CA3B93" w:rsidP="00482347">
      <w:pPr>
        <w:pStyle w:val="Heading9"/>
        <w:rPr>
          <w:rFonts w:eastAsia="Times New Roman"/>
          <w:szCs w:val="24"/>
          <w:lang w:val="en-CA" w:eastAsia="de-DE"/>
        </w:rPr>
      </w:pPr>
      <w:hyperlink r:id="rId338" w:history="1">
        <w:r w:rsidR="00DC0170" w:rsidRPr="00F84C5C">
          <w:rPr>
            <w:rFonts w:eastAsia="Times New Roman"/>
            <w:color w:val="0000FF"/>
            <w:szCs w:val="24"/>
            <w:u w:val="single"/>
            <w:lang w:val="en-CA" w:eastAsia="de-DE"/>
          </w:rPr>
          <w:t>JVET-N0304</w:t>
        </w:r>
      </w:hyperlink>
      <w:r w:rsidR="00DC0170" w:rsidRPr="00F84C5C">
        <w:rPr>
          <w:rFonts w:eastAsia="Times New Roman"/>
          <w:szCs w:val="24"/>
          <w:lang w:val="en-CA" w:eastAsia="de-DE"/>
        </w:rPr>
        <w:t xml:space="preserve"> CE1-related: combined bi-directional LIC and post-reconstruction filters mutually exclusive [P. </w:t>
      </w:r>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F. Urban, F. Galpin (Technicolor)]</w:t>
      </w:r>
    </w:p>
    <w:p w14:paraId="5521ED92" w14:textId="77777777" w:rsidR="00AC091A" w:rsidRDefault="00AC091A" w:rsidP="00AC091A">
      <w:r>
        <w:t xml:space="preserve">This contribution proposes to combine LIC and </w:t>
      </w:r>
      <w:r w:rsidRPr="00295BD6">
        <w:t>post-reconstruction filtering</w:t>
      </w:r>
      <w:r>
        <w:t xml:space="preserve"> in mutual exclusive way. Then the decoder pipeline worst case is unchanged compared to implementation of LIC or </w:t>
      </w:r>
      <w:r w:rsidRPr="00295BD6">
        <w:t>post-reconstruction</w:t>
      </w:r>
      <w:r>
        <w:t xml:space="preserve"> filtering only.</w:t>
      </w:r>
    </w:p>
    <w:p w14:paraId="11A3D5FB" w14:textId="77777777" w:rsidR="00AC091A" w:rsidRPr="00D83E47" w:rsidRDefault="00AC091A" w:rsidP="009C6BAC">
      <w:r>
        <w:t>It is reported the proposed combination of LIC with Bilateral post-reconstruction filtering implemented on top of CE1-5.4b and CE1-5.5b achieves the following gains (YUV):</w:t>
      </w:r>
    </w:p>
    <w:p w14:paraId="5554ACCA" w14:textId="0FD8286A" w:rsidR="00AC091A" w:rsidRPr="00D83E47" w:rsidRDefault="00AC091A" w:rsidP="001D59B2">
      <w:pPr>
        <w:numPr>
          <w:ilvl w:val="0"/>
          <w:numId w:val="79"/>
        </w:numPr>
      </w:pPr>
      <w:r w:rsidRPr="00D83E47">
        <w:lastRenderedPageBreak/>
        <w:t>CE1-5.4b</w:t>
      </w:r>
      <w:r>
        <w:t>: -0.82%,-0.43%, -0.41% (RA) and -0.90%,</w:t>
      </w:r>
      <w:r w:rsidR="009C6BAC">
        <w:t xml:space="preserve"> </w:t>
      </w:r>
      <w:r>
        <w:t>0.18%, 0.01% (LDB)</w:t>
      </w:r>
    </w:p>
    <w:p w14:paraId="2C759A79" w14:textId="117AC567" w:rsidR="00AC091A" w:rsidRPr="00D83E47" w:rsidRDefault="00AC091A" w:rsidP="001D59B2">
      <w:pPr>
        <w:numPr>
          <w:ilvl w:val="0"/>
          <w:numId w:val="79"/>
        </w:numPr>
      </w:pPr>
      <w:r w:rsidRPr="00D83E47">
        <w:t>CE1-5.</w:t>
      </w:r>
      <w:r>
        <w:t>5</w:t>
      </w:r>
      <w:r w:rsidRPr="00D83E47">
        <w:t>b</w:t>
      </w:r>
      <w:r>
        <w:t>: -0.68%,-0.27%, -0.20% (RA) and -0.87%,</w:t>
      </w:r>
      <w:r w:rsidR="009C6BAC">
        <w:t xml:space="preserve"> </w:t>
      </w:r>
      <w:r>
        <w:t>0.38%, 0.06% (LDB)</w:t>
      </w:r>
    </w:p>
    <w:p w14:paraId="36B3ECAC" w14:textId="77777777" w:rsidR="00AC091A" w:rsidRPr="00D83E47" w:rsidRDefault="00AC091A" w:rsidP="009C6BAC">
      <w:r>
        <w:t>It is reported the proposed combination of LIC with Hadamard post-reconstruction filtering implemented on top of CE1-5.4b and CE1-5.5b achieves the following gains (YUV):</w:t>
      </w:r>
    </w:p>
    <w:p w14:paraId="2F8B5EB9" w14:textId="77777777" w:rsidR="00AC091A" w:rsidRPr="00D83E47" w:rsidRDefault="00AC091A" w:rsidP="001D59B2">
      <w:pPr>
        <w:numPr>
          <w:ilvl w:val="0"/>
          <w:numId w:val="91"/>
        </w:numPr>
      </w:pPr>
      <w:r w:rsidRPr="00D83E47">
        <w:t>CE1-5.4b</w:t>
      </w:r>
      <w:r>
        <w:t>: -0.79%,-0.40%, -0.39% (RA) and -0.90%,0.47%, 0.07% (LDB)</w:t>
      </w:r>
    </w:p>
    <w:p w14:paraId="10BDA9B0" w14:textId="77777777" w:rsidR="00AC091A" w:rsidRPr="00706D01" w:rsidRDefault="00AC091A" w:rsidP="001D59B2">
      <w:pPr>
        <w:numPr>
          <w:ilvl w:val="0"/>
          <w:numId w:val="91"/>
        </w:numPr>
      </w:pPr>
      <w:r w:rsidRPr="00D83E47">
        <w:t>CE1-5.</w:t>
      </w:r>
      <w:r>
        <w:t>5</w:t>
      </w:r>
      <w:r w:rsidRPr="00D83E47">
        <w:t>b</w:t>
      </w:r>
      <w:r>
        <w:t>: -0.66%,-0.29%, -0.24% (RA) and -XX%,-XX%, -XX% (LDB)</w:t>
      </w:r>
    </w:p>
    <w:p w14:paraId="1F971693" w14:textId="21815D02" w:rsidR="001171C4" w:rsidRPr="00F84C5C" w:rsidRDefault="001B0B1F" w:rsidP="001171C4">
      <w:pPr>
        <w:rPr>
          <w:lang w:eastAsia="de-DE"/>
        </w:rPr>
      </w:pPr>
      <w:r>
        <w:rPr>
          <w:lang w:eastAsia="de-DE"/>
        </w:rPr>
        <w:t>As the separate technologies were no adopted, the same applies for the combination. It is however interesting to see that gains are additive.</w:t>
      </w:r>
    </w:p>
    <w:p w14:paraId="3CE13B07" w14:textId="393B5936" w:rsidR="00DC0170" w:rsidRPr="00F84C5C" w:rsidRDefault="00CA3B93" w:rsidP="00482347">
      <w:pPr>
        <w:pStyle w:val="Heading9"/>
        <w:rPr>
          <w:rFonts w:eastAsia="Times New Roman"/>
          <w:szCs w:val="24"/>
          <w:lang w:val="en-CA" w:eastAsia="de-DE"/>
        </w:rPr>
      </w:pPr>
      <w:hyperlink r:id="rId339" w:history="1">
        <w:r w:rsidR="00DC0170" w:rsidRPr="00F84C5C">
          <w:rPr>
            <w:rFonts w:eastAsia="Times New Roman"/>
            <w:color w:val="0000FF"/>
            <w:szCs w:val="24"/>
            <w:u w:val="single"/>
            <w:lang w:val="en-CA" w:eastAsia="de-DE"/>
          </w:rPr>
          <w:t>JVET-N0552</w:t>
        </w:r>
      </w:hyperlink>
      <w:r w:rsidR="00DC0170" w:rsidRPr="00F84C5C">
        <w:rPr>
          <w:rFonts w:eastAsia="Times New Roman"/>
          <w:szCs w:val="24"/>
          <w:lang w:val="en-CA" w:eastAsia="de-DE"/>
        </w:rPr>
        <w:t xml:space="preserve"> Crosscheck of JVET-N0304 (CE1-related: combined bi-directional LIC and post-reconstruction filters mutually exclusive) [T. </w:t>
      </w:r>
      <w:proofErr w:type="spellStart"/>
      <w:r w:rsidR="00DC0170" w:rsidRPr="00F84C5C">
        <w:rPr>
          <w:rFonts w:eastAsia="Times New Roman"/>
          <w:szCs w:val="24"/>
          <w:lang w:val="en-CA" w:eastAsia="de-DE"/>
        </w:rPr>
        <w:t>Chujoh</w:t>
      </w:r>
      <w:proofErr w:type="spellEnd"/>
      <w:r w:rsidR="00DC0170" w:rsidRPr="00F84C5C">
        <w:rPr>
          <w:rFonts w:eastAsia="Times New Roman"/>
          <w:szCs w:val="24"/>
          <w:lang w:val="en-CA" w:eastAsia="de-DE"/>
        </w:rPr>
        <w:t>, T. Ikai (Sharp)] [late]</w:t>
      </w:r>
    </w:p>
    <w:p w14:paraId="0249BC41" w14:textId="77777777" w:rsidR="001171C4" w:rsidRPr="00F84C5C" w:rsidRDefault="001171C4" w:rsidP="001171C4">
      <w:pPr>
        <w:rPr>
          <w:lang w:eastAsia="de-DE"/>
        </w:rPr>
      </w:pPr>
    </w:p>
    <w:p w14:paraId="10CA7DFE" w14:textId="34DA2FD4" w:rsidR="000D75B7" w:rsidRPr="00F84C5C" w:rsidRDefault="00CA3B93" w:rsidP="000D75B7">
      <w:pPr>
        <w:pStyle w:val="Heading9"/>
        <w:rPr>
          <w:rFonts w:eastAsia="Times New Roman"/>
          <w:szCs w:val="24"/>
          <w:lang w:val="en-CA" w:eastAsia="de-DE"/>
        </w:rPr>
      </w:pPr>
      <w:hyperlink r:id="rId340" w:history="1">
        <w:r w:rsidR="000D75B7" w:rsidRPr="00F84C5C">
          <w:rPr>
            <w:rFonts w:eastAsia="Times New Roman"/>
            <w:color w:val="0000FF"/>
            <w:szCs w:val="24"/>
            <w:u w:val="single"/>
            <w:lang w:val="en-CA" w:eastAsia="de-DE"/>
          </w:rPr>
          <w:t>JVET-N0620</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304 (CE1-related: combined bi-directional LIC and post-reconstruction filters mutually exclusive)</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4B6C3217" w14:textId="77777777" w:rsidR="000D75B7" w:rsidRDefault="000D75B7" w:rsidP="001171C4">
      <w:pPr>
        <w:rPr>
          <w:lang w:eastAsia="de-DE"/>
        </w:rPr>
      </w:pPr>
    </w:p>
    <w:p w14:paraId="52255795" w14:textId="77777777" w:rsidR="0098669D" w:rsidRPr="00D64E29" w:rsidRDefault="00CA3B93" w:rsidP="00DB725C">
      <w:pPr>
        <w:pStyle w:val="Heading9"/>
        <w:rPr>
          <w:rFonts w:eastAsia="Times New Roman"/>
          <w:szCs w:val="24"/>
          <w:lang w:eastAsia="de-DE"/>
        </w:rPr>
      </w:pPr>
      <w:hyperlink r:id="rId341" w:history="1">
        <w:r w:rsidR="0098669D" w:rsidRPr="00D64E29">
          <w:rPr>
            <w:rFonts w:eastAsia="Times New Roman"/>
            <w:color w:val="0000FF"/>
            <w:szCs w:val="24"/>
            <w:u w:val="single"/>
            <w:lang w:val="en-CA" w:eastAsia="de-DE"/>
          </w:rPr>
          <w:t>JVET-N071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04 (CE1-related: combined bi-directional LIC and post-reconstruction filters mutually exclusive)</w:t>
      </w:r>
      <w:r w:rsidR="0098669D" w:rsidRPr="00D64E29">
        <w:rPr>
          <w:rFonts w:eastAsia="Times New Roman"/>
          <w:szCs w:val="24"/>
          <w:lang w:val="en-CA" w:eastAsia="de-DE"/>
        </w:rPr>
        <w:t xml:space="preserve"> [S. Ikonin (Huawei)] [late]</w:t>
      </w:r>
    </w:p>
    <w:p w14:paraId="67BCD431" w14:textId="77777777" w:rsidR="0098669D" w:rsidRPr="00F84C5C" w:rsidRDefault="0098669D" w:rsidP="001171C4">
      <w:pPr>
        <w:rPr>
          <w:lang w:eastAsia="de-DE"/>
        </w:rPr>
      </w:pPr>
    </w:p>
    <w:p w14:paraId="2C15B72C" w14:textId="129033B9" w:rsidR="00DC0170" w:rsidRPr="00F84C5C" w:rsidRDefault="00CA3B93" w:rsidP="00482347">
      <w:pPr>
        <w:pStyle w:val="Heading9"/>
        <w:rPr>
          <w:rFonts w:eastAsia="Times New Roman"/>
          <w:szCs w:val="24"/>
          <w:lang w:val="en-CA" w:eastAsia="de-DE"/>
        </w:rPr>
      </w:pPr>
      <w:hyperlink r:id="rId342" w:history="1">
        <w:r w:rsidR="00DC0170" w:rsidRPr="00F84C5C">
          <w:rPr>
            <w:rFonts w:eastAsia="Times New Roman"/>
            <w:color w:val="0000FF"/>
            <w:szCs w:val="24"/>
            <w:u w:val="single"/>
            <w:lang w:val="en-CA" w:eastAsia="de-DE"/>
          </w:rPr>
          <w:t>JVET-N0306</w:t>
        </w:r>
      </w:hyperlink>
      <w:r w:rsidR="00DC0170" w:rsidRPr="00F84C5C">
        <w:rPr>
          <w:rFonts w:eastAsia="Times New Roman"/>
          <w:szCs w:val="24"/>
          <w:lang w:val="en-CA" w:eastAsia="de-DE"/>
        </w:rPr>
        <w:t xml:space="preserve"> </w:t>
      </w:r>
      <w:ins w:id="14686" w:author="Gary Sullivan" w:date="2019-07-02T11:29:00Z">
        <w:r w:rsidR="005C6F2F">
          <w:rPr>
            <w:rFonts w:eastAsia="Times New Roman"/>
            <w:szCs w:val="24"/>
            <w:lang w:val="en-CA" w:eastAsia="de-DE"/>
          </w:rPr>
          <w:t>N</w:t>
        </w:r>
      </w:ins>
      <w:del w:id="14687" w:author="Gary Sullivan" w:date="2019-07-02T11:29:00Z">
        <w:r w:rsidR="00DC0170" w:rsidRPr="00F84C5C" w:rsidDel="005C6F2F">
          <w:rPr>
            <w:rFonts w:eastAsia="Times New Roman"/>
            <w:szCs w:val="24"/>
            <w:lang w:val="en-CA" w:eastAsia="de-DE"/>
          </w:rPr>
          <w:delText>n</w:delText>
        </w:r>
      </w:del>
      <w:r w:rsidR="00DC0170" w:rsidRPr="00F84C5C">
        <w:rPr>
          <w:rFonts w:eastAsia="Times New Roman"/>
          <w:szCs w:val="24"/>
          <w:lang w:val="en-CA" w:eastAsia="de-DE"/>
        </w:rPr>
        <w:t xml:space="preserve">on-CE1: simplification of LIC parameters derivation [P. </w:t>
      </w:r>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F. Urban, F. Galpin (Technicolor)]</w:t>
      </w:r>
    </w:p>
    <w:p w14:paraId="1168F0F8" w14:textId="01F112D2" w:rsidR="001B0B1F" w:rsidRPr="001838A9" w:rsidRDefault="001B0B1F" w:rsidP="001B0B1F">
      <w:r>
        <w:t>This contribution proposes to simplify the derivation of the LIC parameters. The current method is based on LMS and quadratic sum terms operations whereas the proposal is based on linear sum terms operations. It is reported the proposed method reduces the number of operations (number of multiplications) with small loss (0.05% in RA and 0.04% in LDB).</w:t>
      </w:r>
    </w:p>
    <w:p w14:paraId="61C7BB97" w14:textId="4919E492" w:rsidR="001171C4" w:rsidRDefault="00C85B49" w:rsidP="001171C4">
      <w:pPr>
        <w:rPr>
          <w:lang w:eastAsia="de-DE"/>
        </w:rPr>
      </w:pPr>
      <w:r>
        <w:rPr>
          <w:lang w:eastAsia="de-DE"/>
        </w:rPr>
        <w:t>Interesting simplification, but not for free in terms of compression.</w:t>
      </w:r>
    </w:p>
    <w:p w14:paraId="21BF75E0" w14:textId="0660DD3A" w:rsidR="00C85B49" w:rsidRPr="00F84C5C" w:rsidRDefault="00C85B49" w:rsidP="001171C4">
      <w:pPr>
        <w:rPr>
          <w:lang w:eastAsia="de-DE"/>
        </w:rPr>
      </w:pPr>
      <w:r>
        <w:rPr>
          <w:lang w:eastAsia="de-DE"/>
        </w:rPr>
        <w:t>JVET-N0410 and JVET-N0716 are other approaches with more reduction of complexity.</w:t>
      </w:r>
    </w:p>
    <w:p w14:paraId="61F17808" w14:textId="3169AF3C" w:rsidR="00DC0170" w:rsidRPr="00F84C5C" w:rsidRDefault="00CA3B93" w:rsidP="00482347">
      <w:pPr>
        <w:pStyle w:val="Heading9"/>
        <w:rPr>
          <w:rFonts w:eastAsia="Times New Roman"/>
          <w:szCs w:val="24"/>
          <w:lang w:val="en-CA" w:eastAsia="de-DE"/>
        </w:rPr>
      </w:pPr>
      <w:hyperlink r:id="rId343" w:history="1">
        <w:r w:rsidR="00DC0170" w:rsidRPr="00F84C5C">
          <w:rPr>
            <w:rFonts w:eastAsia="Times New Roman"/>
            <w:color w:val="0000FF"/>
            <w:szCs w:val="24"/>
            <w:u w:val="single"/>
            <w:lang w:val="en-CA" w:eastAsia="de-DE"/>
          </w:rPr>
          <w:t>JVET-N0538</w:t>
        </w:r>
      </w:hyperlink>
      <w:r w:rsidR="00DC0170" w:rsidRPr="00F84C5C">
        <w:rPr>
          <w:rFonts w:eastAsia="Times New Roman"/>
          <w:szCs w:val="24"/>
          <w:lang w:val="en-CA" w:eastAsia="de-DE"/>
        </w:rPr>
        <w:t xml:space="preserve"> Crosscheck of JVET-N0306 (non-CE1: simplification of LIC parameters derivation) [Y. He (</w:t>
      </w:r>
      <w:proofErr w:type="spellStart"/>
      <w:r w:rsidR="00DC0170" w:rsidRPr="00F84C5C">
        <w:rPr>
          <w:rFonts w:eastAsia="Times New Roman"/>
          <w:szCs w:val="24"/>
          <w:lang w:val="en-CA" w:eastAsia="de-DE"/>
        </w:rPr>
        <w:t>InterDigital</w:t>
      </w:r>
      <w:proofErr w:type="spellEnd"/>
      <w:r w:rsidR="00DC0170" w:rsidRPr="00F84C5C">
        <w:rPr>
          <w:rFonts w:eastAsia="Times New Roman"/>
          <w:szCs w:val="24"/>
          <w:lang w:val="en-CA" w:eastAsia="de-DE"/>
        </w:rPr>
        <w:t>)] [late]</w:t>
      </w:r>
    </w:p>
    <w:p w14:paraId="46746F9E" w14:textId="77777777" w:rsidR="001171C4" w:rsidRPr="00F84C5C" w:rsidRDefault="001171C4" w:rsidP="001171C4">
      <w:pPr>
        <w:rPr>
          <w:lang w:eastAsia="de-DE"/>
        </w:rPr>
      </w:pPr>
    </w:p>
    <w:p w14:paraId="5820DF09" w14:textId="77777777" w:rsidR="00DC0170" w:rsidRPr="00F84C5C" w:rsidRDefault="00CA3B93" w:rsidP="00482347">
      <w:pPr>
        <w:pStyle w:val="Heading9"/>
        <w:rPr>
          <w:rFonts w:eastAsia="Times New Roman"/>
          <w:szCs w:val="24"/>
          <w:lang w:val="en-CA" w:eastAsia="de-DE"/>
        </w:rPr>
      </w:pPr>
      <w:hyperlink r:id="rId344" w:history="1">
        <w:r w:rsidR="00DC0170" w:rsidRPr="00F84C5C">
          <w:rPr>
            <w:rFonts w:eastAsia="Times New Roman"/>
            <w:color w:val="0000FF"/>
            <w:szCs w:val="24"/>
            <w:u w:val="single"/>
            <w:lang w:val="en-CA" w:eastAsia="de-DE"/>
          </w:rPr>
          <w:t>JVET-N0307</w:t>
        </w:r>
      </w:hyperlink>
      <w:r w:rsidR="00DC0170" w:rsidRPr="00F84C5C">
        <w:rPr>
          <w:rFonts w:eastAsia="Times New Roman"/>
          <w:szCs w:val="24"/>
          <w:lang w:val="en-CA" w:eastAsia="de-DE"/>
        </w:rPr>
        <w:t xml:space="preserve"> CE1-related: on LIC reference samples selection [P. </w:t>
      </w:r>
      <w:proofErr w:type="spellStart"/>
      <w:r w:rsidR="00DC0170" w:rsidRPr="00F84C5C">
        <w:rPr>
          <w:rFonts w:eastAsia="Times New Roman"/>
          <w:szCs w:val="24"/>
          <w:lang w:val="en-CA" w:eastAsia="de-DE"/>
        </w:rPr>
        <w:t>Bordes</w:t>
      </w:r>
      <w:proofErr w:type="spellEnd"/>
      <w:r w:rsidR="00DC0170" w:rsidRPr="00F84C5C">
        <w:rPr>
          <w:rFonts w:eastAsia="Times New Roman"/>
          <w:szCs w:val="24"/>
          <w:lang w:val="en-CA" w:eastAsia="de-DE"/>
        </w:rPr>
        <w:t>, F. Urban, F. Galpin (Technicolor)]</w:t>
      </w:r>
    </w:p>
    <w:p w14:paraId="5A796541" w14:textId="3D58A1DC" w:rsidR="00AC091A" w:rsidDel="00546FC3" w:rsidRDefault="00AC091A" w:rsidP="00AC091A">
      <w:pPr>
        <w:rPr>
          <w:del w:id="14688" w:author="Gary Sullivan" w:date="2019-07-02T10:46:00Z"/>
        </w:rPr>
      </w:pPr>
      <w:r>
        <w:t xml:space="preserve">This contribution proposes to adapt the selection of the reconstructed samples values used to derive the LIC parameters to follow the constraint of </w:t>
      </w:r>
      <w:r>
        <w:rPr>
          <w:lang w:eastAsia="de-DE"/>
        </w:rPr>
        <w:t>not using reconstructed intra coded samples</w:t>
      </w:r>
      <w:r>
        <w:t>.</w:t>
      </w:r>
      <w:del w:id="14689" w:author="Gary Sullivan" w:date="2019-07-02T10:46:00Z">
        <w:r w:rsidDel="00546FC3">
          <w:delText xml:space="preserve"> </w:delText>
        </w:r>
      </w:del>
    </w:p>
    <w:p w14:paraId="0C465AC1" w14:textId="77777777" w:rsidR="00546FC3" w:rsidRDefault="00546FC3" w:rsidP="00AC091A">
      <w:pPr>
        <w:rPr>
          <w:ins w:id="14690" w:author="Gary Sullivan" w:date="2019-07-02T10:46:00Z"/>
        </w:rPr>
      </w:pPr>
    </w:p>
    <w:p w14:paraId="7E2E6140" w14:textId="77777777" w:rsidR="00AC091A" w:rsidRDefault="00AC091A" w:rsidP="00AC091A">
      <w:pPr>
        <w:rPr>
          <w:szCs w:val="22"/>
        </w:rPr>
      </w:pPr>
      <w:r>
        <w:rPr>
          <w:szCs w:val="22"/>
        </w:rPr>
        <w:t xml:space="preserve">In the common LIC software used in CE1 experiments (CE1-5.1b), the </w:t>
      </w:r>
      <w:r>
        <w:rPr>
          <w:lang w:eastAsia="de-DE"/>
        </w:rPr>
        <w:t xml:space="preserve">reconstructed intra coded samples in the L-shape are replaced with the co-located reference sample values. However, </w:t>
      </w:r>
      <w:r>
        <w:rPr>
          <w:szCs w:val="22"/>
        </w:rPr>
        <w:t>this may reduce the LIC efficiency by biasing the LIC parameters to default (1:0) LIC values.</w:t>
      </w:r>
    </w:p>
    <w:p w14:paraId="5455D101" w14:textId="77777777" w:rsidR="00AC091A" w:rsidRDefault="00AC091A" w:rsidP="00AC091A">
      <w:r>
        <w:t>In this proposal, it is proposed to replace the reconstructed samples of the L-shape which are intra coded, with inter-coded reconstructed samples of the L-shape.</w:t>
      </w:r>
    </w:p>
    <w:p w14:paraId="7B3FFDD5" w14:textId="77777777" w:rsidR="00AC091A" w:rsidRDefault="00AC091A" w:rsidP="00AC091A">
      <w:r>
        <w:lastRenderedPageBreak/>
        <w:t xml:space="preserve">It is reported the proposed method achieves BD-rate Luma gains on </w:t>
      </w:r>
      <w:proofErr w:type="spellStart"/>
      <w:r>
        <w:t>uni</w:t>
      </w:r>
      <w:proofErr w:type="spellEnd"/>
      <w:r>
        <w:t>-directional LIC (CE1-5.1b) of -0.04% in RA and -0.01% in LDB, and BD-rate Luma gains on bi-prediction LIC (CE1-5.4b) of -0.04% in RA and -0.05% in LDB.</w:t>
      </w:r>
    </w:p>
    <w:p w14:paraId="6C01026D" w14:textId="0216E879" w:rsidR="00AC091A" w:rsidRDefault="00AC091A" w:rsidP="00AC091A">
      <w:r>
        <w:t>Similar to N0206, but instead of omitting the missing samples, they are replaced by duplicates of other inter reference samples. As the number of samples stays a number of two, the division can be a shift. At the same time, the corresponding reconstructed samples are also replaced.</w:t>
      </w:r>
    </w:p>
    <w:p w14:paraId="2D70B5CA" w14:textId="4997CE64" w:rsidR="00AC091A" w:rsidRPr="005B217D" w:rsidRDefault="00AC091A" w:rsidP="00AC091A">
      <w:pPr>
        <w:rPr>
          <w:szCs w:val="22"/>
        </w:rPr>
      </w:pPr>
      <w:r>
        <w:t>The method requires additional buffer accesses and copying. It is not clear if this was justified by the compression benefit. This would be more at the level of fine-tuning once a clear LIC concept would be in VVC (which we currently don’t have)</w:t>
      </w:r>
    </w:p>
    <w:p w14:paraId="7BEAD01E" w14:textId="77777777" w:rsidR="001171C4" w:rsidRPr="00F84C5C" w:rsidRDefault="001171C4" w:rsidP="001171C4">
      <w:pPr>
        <w:rPr>
          <w:lang w:eastAsia="de-DE"/>
        </w:rPr>
      </w:pPr>
    </w:p>
    <w:p w14:paraId="3BCCFFAF" w14:textId="77777777" w:rsidR="00DC0170" w:rsidRPr="00F84C5C" w:rsidRDefault="00CA3B93" w:rsidP="00482347">
      <w:pPr>
        <w:pStyle w:val="Heading9"/>
        <w:rPr>
          <w:rFonts w:eastAsia="Times New Roman"/>
          <w:szCs w:val="24"/>
          <w:lang w:val="en-CA" w:eastAsia="de-DE"/>
        </w:rPr>
      </w:pPr>
      <w:hyperlink r:id="rId345" w:history="1">
        <w:r w:rsidR="00DC0170" w:rsidRPr="00F84C5C">
          <w:rPr>
            <w:rFonts w:eastAsia="Times New Roman"/>
            <w:color w:val="0000FF"/>
            <w:szCs w:val="24"/>
            <w:u w:val="single"/>
            <w:lang w:val="en-CA" w:eastAsia="de-DE"/>
          </w:rPr>
          <w:t>JVET-N0410</w:t>
        </w:r>
      </w:hyperlink>
      <w:r w:rsidR="00DC0170" w:rsidRPr="00F84C5C">
        <w:rPr>
          <w:rFonts w:eastAsia="Times New Roman"/>
          <w:szCs w:val="24"/>
          <w:lang w:val="en-CA" w:eastAsia="de-DE"/>
        </w:rPr>
        <w:t xml:space="preserve"> CE1-related: Simplification of LIC parameter derivation and its unification with CCLM [A. Filippov, V. Rufitskiy, J. Chen (Huawei)]</w:t>
      </w:r>
    </w:p>
    <w:p w14:paraId="7A3F194A" w14:textId="2D632A3A" w:rsidR="001171C4" w:rsidRDefault="0001164D" w:rsidP="001171C4">
      <w:pPr>
        <w:rPr>
          <w:lang w:eastAsia="de-DE"/>
        </w:rPr>
      </w:pPr>
      <w:r>
        <w:rPr>
          <w:lang w:eastAsia="de-DE"/>
        </w:rPr>
        <w:t>No need to present, included in JVET-N0716</w:t>
      </w:r>
    </w:p>
    <w:p w14:paraId="4F8F62CD" w14:textId="3E7454C2" w:rsidR="000731A5" w:rsidRPr="004618B8" w:rsidRDefault="00CA3B93" w:rsidP="00AC6733">
      <w:pPr>
        <w:pStyle w:val="Heading9"/>
        <w:rPr>
          <w:rFonts w:eastAsia="Times New Roman"/>
          <w:szCs w:val="24"/>
          <w:lang w:eastAsia="de-DE"/>
        </w:rPr>
      </w:pPr>
      <w:hyperlink r:id="rId346" w:history="1">
        <w:r w:rsidR="000731A5" w:rsidRPr="004618B8">
          <w:rPr>
            <w:rFonts w:eastAsia="Times New Roman"/>
            <w:color w:val="0000FF"/>
            <w:szCs w:val="24"/>
            <w:u w:val="single"/>
            <w:lang w:val="en-CA" w:eastAsia="de-DE"/>
          </w:rPr>
          <w:t>JVET-N0787</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10 (CE1-related: Simplification of LIC parameter derivation and its unification with CCLM)</w:t>
      </w:r>
      <w:r w:rsidR="000731A5" w:rsidRPr="004618B8">
        <w:rPr>
          <w:rFonts w:eastAsia="Times New Roman"/>
          <w:szCs w:val="24"/>
          <w:lang w:val="en-CA" w:eastAsia="de-DE"/>
        </w:rPr>
        <w:t xml:space="preserve"> [K. Abe (Panasonic)] [late]</w:t>
      </w:r>
    </w:p>
    <w:p w14:paraId="56E5F907" w14:textId="77777777" w:rsidR="000731A5" w:rsidRDefault="000731A5" w:rsidP="001171C4">
      <w:pPr>
        <w:rPr>
          <w:lang w:eastAsia="de-DE"/>
        </w:rPr>
      </w:pPr>
    </w:p>
    <w:p w14:paraId="7903EDD0" w14:textId="0FE466A7" w:rsidR="00045797" w:rsidRPr="00725C17" w:rsidRDefault="00CA3B93" w:rsidP="00DB725C">
      <w:pPr>
        <w:pStyle w:val="Heading9"/>
        <w:rPr>
          <w:rFonts w:eastAsia="Times New Roman"/>
          <w:szCs w:val="24"/>
          <w:lang w:eastAsia="de-DE"/>
        </w:rPr>
      </w:pPr>
      <w:hyperlink r:id="rId347" w:history="1">
        <w:r w:rsidR="00045797" w:rsidRPr="00725C17">
          <w:rPr>
            <w:rFonts w:eastAsia="Times New Roman"/>
            <w:color w:val="0000FF"/>
            <w:szCs w:val="24"/>
            <w:u w:val="single"/>
            <w:lang w:val="en-CA" w:eastAsia="de-DE"/>
          </w:rPr>
          <w:t>JVET-N0648</w:t>
        </w:r>
      </w:hyperlink>
      <w:r w:rsidR="00045797" w:rsidRPr="00725C17">
        <w:rPr>
          <w:rFonts w:eastAsia="Times New Roman"/>
          <w:szCs w:val="24"/>
          <w:lang w:val="en-CA" w:eastAsia="de-DE"/>
        </w:rPr>
        <w:t xml:space="preserve"> Cross-check of JVET-N0410 (CE1-related: Simplification of LIC parameter derivation and its unification with CCLM) [J. Chen (Alibaba)] [late]</w:t>
      </w:r>
    </w:p>
    <w:p w14:paraId="2570F216" w14:textId="77777777" w:rsidR="00045797" w:rsidRDefault="00045797" w:rsidP="001171C4">
      <w:pPr>
        <w:rPr>
          <w:lang w:eastAsia="de-DE"/>
        </w:rPr>
      </w:pPr>
    </w:p>
    <w:p w14:paraId="7A1C6BBC" w14:textId="4842D5C8" w:rsidR="006E12D6" w:rsidRPr="00D64E29" w:rsidRDefault="00CA3B93" w:rsidP="00DB725C">
      <w:pPr>
        <w:pStyle w:val="Heading9"/>
        <w:rPr>
          <w:rFonts w:eastAsia="Times New Roman"/>
          <w:szCs w:val="24"/>
          <w:lang w:eastAsia="de-DE"/>
        </w:rPr>
      </w:pPr>
      <w:hyperlink r:id="rId348" w:history="1">
        <w:r w:rsidR="006E12D6" w:rsidRPr="00D64E29">
          <w:rPr>
            <w:rFonts w:eastAsia="Times New Roman"/>
            <w:color w:val="0000FF"/>
            <w:szCs w:val="24"/>
            <w:u w:val="single"/>
            <w:lang w:val="en-CA" w:eastAsia="de-DE"/>
          </w:rPr>
          <w:t>JVET-N0663</w:t>
        </w:r>
      </w:hyperlink>
      <w:r w:rsidR="006E12D6" w:rsidRPr="00D64E29">
        <w:rPr>
          <w:rFonts w:eastAsia="Times New Roman"/>
          <w:szCs w:val="24"/>
          <w:lang w:val="en-CA" w:eastAsia="de-DE"/>
        </w:rPr>
        <w:t xml:space="preserve"> Cross-check of JVET-N0410 (CE1-related: Simplification of LIC parameter derivation and its unification with CCLM) [S.-C. Lim, H. Lee, J. Lee, J. Kang (ETRI)] [late]</w:t>
      </w:r>
    </w:p>
    <w:p w14:paraId="527C0018" w14:textId="77777777" w:rsidR="006E12D6" w:rsidRDefault="006E12D6" w:rsidP="001171C4">
      <w:pPr>
        <w:rPr>
          <w:lang w:eastAsia="de-DE"/>
        </w:rPr>
      </w:pPr>
    </w:p>
    <w:p w14:paraId="5C05A645" w14:textId="52B14B06" w:rsidR="0098669D" w:rsidRPr="00D64E29" w:rsidRDefault="00CA3B93" w:rsidP="00DB725C">
      <w:pPr>
        <w:pStyle w:val="Heading9"/>
        <w:rPr>
          <w:rFonts w:eastAsia="Times New Roman"/>
          <w:szCs w:val="24"/>
          <w:lang w:eastAsia="de-DE"/>
        </w:rPr>
      </w:pPr>
      <w:hyperlink r:id="rId349" w:history="1">
        <w:r w:rsidR="0098669D" w:rsidRPr="00D64E29">
          <w:rPr>
            <w:rFonts w:eastAsia="Times New Roman"/>
            <w:color w:val="0000FF"/>
            <w:szCs w:val="24"/>
            <w:u w:val="single"/>
            <w:lang w:val="en-CA" w:eastAsia="de-DE"/>
          </w:rPr>
          <w:t>JVET-N0679</w:t>
        </w:r>
      </w:hyperlink>
      <w:r w:rsidR="0098669D" w:rsidRPr="00D64E29">
        <w:rPr>
          <w:rFonts w:eastAsia="Times New Roman"/>
          <w:szCs w:val="24"/>
          <w:lang w:val="en-CA" w:eastAsia="de-DE"/>
        </w:rPr>
        <w:t xml:space="preserve"> Crosscheck of JVET-N0410 (CE1-related: Simplification of LIC parameter derivation and its unification with CCLM) [J. Lainema (Nokia)] [late]</w:t>
      </w:r>
    </w:p>
    <w:p w14:paraId="28A84FAF" w14:textId="77777777" w:rsidR="0098669D" w:rsidRDefault="0098669D" w:rsidP="001171C4">
      <w:pPr>
        <w:rPr>
          <w:lang w:eastAsia="de-DE"/>
        </w:rPr>
      </w:pPr>
    </w:p>
    <w:p w14:paraId="6DA7AB6B" w14:textId="76981139" w:rsidR="0098669D" w:rsidRPr="00D64E29" w:rsidRDefault="00CA3B93" w:rsidP="00DB725C">
      <w:pPr>
        <w:pStyle w:val="Heading9"/>
        <w:rPr>
          <w:rFonts w:eastAsia="Times New Roman"/>
          <w:szCs w:val="24"/>
          <w:lang w:eastAsia="de-DE"/>
        </w:rPr>
      </w:pPr>
      <w:hyperlink r:id="rId350" w:history="1">
        <w:r w:rsidR="0098669D" w:rsidRPr="00D64E29">
          <w:rPr>
            <w:rFonts w:eastAsia="Times New Roman"/>
            <w:color w:val="0000FF"/>
            <w:szCs w:val="24"/>
            <w:u w:val="single"/>
            <w:lang w:val="en-CA" w:eastAsia="de-DE"/>
          </w:rPr>
          <w:t>JVET-N071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10 (CE1-related: Simplification of LIC parameter derivation and its unification with CCLM)</w:t>
      </w:r>
      <w:r w:rsidR="0098669D" w:rsidRPr="00D64E29">
        <w:rPr>
          <w:rFonts w:eastAsia="Times New Roman"/>
          <w:szCs w:val="24"/>
          <w:lang w:val="en-CA" w:eastAsia="de-DE"/>
        </w:rPr>
        <w:t xml:space="preserve"> [</w:t>
      </w:r>
      <w:r w:rsidR="0098669D" w:rsidRPr="00781B5D">
        <w:rPr>
          <w:rFonts w:eastAsia="Times New Roman"/>
          <w:szCs w:val="24"/>
          <w:lang w:val="en-CA" w:eastAsia="de-DE"/>
        </w:rPr>
        <w:t>S.-T. Hsiang (MediaTek)</w:t>
      </w:r>
      <w:r w:rsidR="0098669D" w:rsidRPr="00D64E29">
        <w:rPr>
          <w:rFonts w:eastAsia="Times New Roman"/>
          <w:szCs w:val="24"/>
          <w:lang w:val="en-CA" w:eastAsia="de-DE"/>
        </w:rPr>
        <w:t>] [late]</w:t>
      </w:r>
    </w:p>
    <w:p w14:paraId="5C922524" w14:textId="77777777" w:rsidR="0098669D" w:rsidRDefault="0098669D" w:rsidP="001171C4">
      <w:pPr>
        <w:rPr>
          <w:lang w:eastAsia="de-DE"/>
        </w:rPr>
      </w:pPr>
    </w:p>
    <w:p w14:paraId="3132B5EE" w14:textId="3503FC4F" w:rsidR="0098669D" w:rsidRPr="00D64E29" w:rsidRDefault="00CA3B93" w:rsidP="00DB725C">
      <w:pPr>
        <w:pStyle w:val="Heading9"/>
        <w:rPr>
          <w:rFonts w:eastAsia="Times New Roman"/>
          <w:szCs w:val="24"/>
          <w:lang w:eastAsia="de-DE"/>
        </w:rPr>
      </w:pPr>
      <w:hyperlink r:id="rId351" w:history="1">
        <w:r w:rsidR="0098669D" w:rsidRPr="00D64E29">
          <w:rPr>
            <w:rFonts w:eastAsia="Times New Roman"/>
            <w:color w:val="0000FF"/>
            <w:szCs w:val="24"/>
            <w:u w:val="single"/>
            <w:lang w:val="en-CA" w:eastAsia="de-DE"/>
          </w:rPr>
          <w:t>JVET-N072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10 (CE1-related: Simplification of LIC parameter derivation and its unification with CCLM)</w:t>
      </w:r>
      <w:r w:rsidR="0098669D" w:rsidRPr="00D64E29">
        <w:rPr>
          <w:rFonts w:eastAsia="Times New Roman"/>
          <w:szCs w:val="24"/>
          <w:lang w:val="en-CA" w:eastAsia="de-DE"/>
        </w:rPr>
        <w:t xml:space="preserve"> [N. Choi (Samsung)] [late]</w:t>
      </w:r>
    </w:p>
    <w:p w14:paraId="72047CC0" w14:textId="77777777" w:rsidR="0098669D" w:rsidRDefault="0098669D" w:rsidP="001171C4">
      <w:pPr>
        <w:rPr>
          <w:lang w:eastAsia="de-DE"/>
        </w:rPr>
      </w:pPr>
    </w:p>
    <w:p w14:paraId="4A85DD08" w14:textId="74F31FD6" w:rsidR="001D0934" w:rsidRPr="00E920AA" w:rsidRDefault="00CA3B93" w:rsidP="00D36441">
      <w:pPr>
        <w:pStyle w:val="Heading9"/>
        <w:rPr>
          <w:rFonts w:eastAsia="Times New Roman"/>
          <w:szCs w:val="24"/>
          <w:lang w:eastAsia="de-DE"/>
        </w:rPr>
      </w:pPr>
      <w:hyperlink r:id="rId352" w:history="1">
        <w:r w:rsidR="001D0934" w:rsidRPr="00E920AA">
          <w:rPr>
            <w:rFonts w:eastAsia="Times New Roman"/>
            <w:color w:val="0000FF"/>
            <w:szCs w:val="24"/>
            <w:u w:val="single"/>
            <w:lang w:val="en-CA" w:eastAsia="de-DE"/>
          </w:rPr>
          <w:t>JVET-N0817</w:t>
        </w:r>
      </w:hyperlink>
      <w:r w:rsidR="001D0934" w:rsidRPr="00E920AA">
        <w:rPr>
          <w:rFonts w:eastAsia="Times New Roman"/>
          <w:szCs w:val="24"/>
          <w:lang w:val="en-CA" w:eastAsia="de-DE"/>
        </w:rPr>
        <w:t xml:space="preserve"> Crosscheck of JVET-N0410 (CE1-related: Simplification of LIC parameter derivation and its unification with CCLM) [K. Unno (KDDI)] [late]</w:t>
      </w:r>
    </w:p>
    <w:p w14:paraId="3BE13A49" w14:textId="77777777" w:rsidR="001D0934" w:rsidRPr="00F84C5C" w:rsidRDefault="001D0934" w:rsidP="001171C4">
      <w:pPr>
        <w:rPr>
          <w:lang w:eastAsia="de-DE"/>
        </w:rPr>
      </w:pPr>
    </w:p>
    <w:p w14:paraId="092E2BDC" w14:textId="77777777" w:rsidR="00DC0170" w:rsidRPr="00F84C5C" w:rsidRDefault="00CA3B93" w:rsidP="00482347">
      <w:pPr>
        <w:pStyle w:val="Heading9"/>
        <w:rPr>
          <w:rFonts w:eastAsia="Times New Roman"/>
          <w:szCs w:val="24"/>
          <w:lang w:val="en-CA" w:eastAsia="de-DE"/>
        </w:rPr>
      </w:pPr>
      <w:hyperlink r:id="rId353" w:history="1">
        <w:r w:rsidR="00DC0170" w:rsidRPr="00F84C5C">
          <w:rPr>
            <w:rFonts w:eastAsia="Times New Roman"/>
            <w:color w:val="0000FF"/>
            <w:szCs w:val="24"/>
            <w:u w:val="single"/>
            <w:lang w:val="en-CA" w:eastAsia="de-DE"/>
          </w:rPr>
          <w:t>JVET-N0479</w:t>
        </w:r>
      </w:hyperlink>
      <w:r w:rsidR="00DC0170" w:rsidRPr="00F84C5C">
        <w:rPr>
          <w:rFonts w:eastAsia="Times New Roman"/>
          <w:szCs w:val="24"/>
          <w:lang w:val="en-CA" w:eastAsia="de-DE"/>
        </w:rPr>
        <w:t xml:space="preserve"> CE1-related: Hadamard transform domain in-loop filter also using bottom/right reconstructed samples [S. Ikonin, V. </w:t>
      </w:r>
      <w:proofErr w:type="spellStart"/>
      <w:r w:rsidR="00DC0170" w:rsidRPr="00F84C5C">
        <w:rPr>
          <w:rFonts w:eastAsia="Times New Roman"/>
          <w:szCs w:val="24"/>
          <w:lang w:val="en-CA" w:eastAsia="de-DE"/>
        </w:rPr>
        <w:t>Stepin</w:t>
      </w:r>
      <w:proofErr w:type="spellEnd"/>
      <w:r w:rsidR="00DC0170" w:rsidRPr="00F84C5C">
        <w:rPr>
          <w:rFonts w:eastAsia="Times New Roman"/>
          <w:szCs w:val="24"/>
          <w:lang w:val="en-CA" w:eastAsia="de-DE"/>
        </w:rPr>
        <w:t xml:space="preserve">, A. </w:t>
      </w:r>
      <w:proofErr w:type="spellStart"/>
      <w:r w:rsidR="00DC0170" w:rsidRPr="00F84C5C">
        <w:rPr>
          <w:rFonts w:eastAsia="Times New Roman"/>
          <w:szCs w:val="24"/>
          <w:lang w:val="en-CA" w:eastAsia="de-DE"/>
        </w:rPr>
        <w:t>Karabutov</w:t>
      </w:r>
      <w:proofErr w:type="spellEnd"/>
      <w:r w:rsidR="00DC0170" w:rsidRPr="00F84C5C">
        <w:rPr>
          <w:rFonts w:eastAsia="Times New Roman"/>
          <w:szCs w:val="24"/>
          <w:lang w:val="en-CA" w:eastAsia="de-DE"/>
        </w:rPr>
        <w:t>, J. Chen (Huawei)]</w:t>
      </w:r>
    </w:p>
    <w:p w14:paraId="52FC5F48" w14:textId="60A07EE6" w:rsidR="00C85B49" w:rsidRDefault="00C85B49" w:rsidP="00C85B49">
      <w:r w:rsidRPr="00254276">
        <w:rPr>
          <w:szCs w:val="22"/>
        </w:rPr>
        <w:t xml:space="preserve">This </w:t>
      </w:r>
      <w:r>
        <w:rPr>
          <w:szCs w:val="22"/>
        </w:rPr>
        <w:t>document</w:t>
      </w:r>
      <w:r w:rsidRPr="00254276">
        <w:rPr>
          <w:szCs w:val="22"/>
        </w:rPr>
        <w:t xml:space="preserve"> is a follow-up contribution</w:t>
      </w:r>
      <w:r>
        <w:t xml:space="preserve"> to </w:t>
      </w:r>
      <w:r w:rsidRPr="00C236CD">
        <w:t>JVET-N0478</w:t>
      </w:r>
      <w:r>
        <w:t xml:space="preserve"> and test CE1-2.3 in which Hadamard transform domain in-loop filter was tested having access to top and left neighbo</w:t>
      </w:r>
      <w:ins w:id="14691" w:author="Gary Sullivan" w:date="2019-07-02T02:21:00Z">
        <w:r w:rsidR="001569E9">
          <w:t>u</w:t>
        </w:r>
      </w:ins>
      <w:r>
        <w:t>ring reconstructed samples within current CTU. However, for in-loop filters bottom and right samples are also available. This contribution reports results of Hadamard transform domain in-loop filter also having access to bottom/right reconstructed samples.</w:t>
      </w:r>
    </w:p>
    <w:p w14:paraId="36E02486" w14:textId="77777777" w:rsidR="00C85B49" w:rsidRDefault="00C85B49" w:rsidP="00C85B49">
      <w:r>
        <w:t>The simulation over VTM-4.0 shows -0.41%/-0.64% of the luma BD-rate change with 106%/103% of encoding time and 104%/101% of decoding time for AI/RA configurations correspondingly.</w:t>
      </w:r>
    </w:p>
    <w:p w14:paraId="4FE5FA93" w14:textId="77777777" w:rsidR="00C85B49" w:rsidRDefault="00C85B49" w:rsidP="00C85B49">
      <w:pPr>
        <w:rPr>
          <w:szCs w:val="22"/>
        </w:rPr>
      </w:pPr>
      <w:r>
        <w:rPr>
          <w:rFonts w:hint="eastAsia"/>
          <w:szCs w:val="22"/>
        </w:rPr>
        <w:t>This contribution also con</w:t>
      </w:r>
      <w:r>
        <w:rPr>
          <w:szCs w:val="22"/>
        </w:rPr>
        <w:t>s</w:t>
      </w:r>
      <w:r>
        <w:rPr>
          <w:rFonts w:hint="eastAsia"/>
          <w:szCs w:val="22"/>
        </w:rPr>
        <w:t xml:space="preserve">iders aspect of </w:t>
      </w:r>
      <w:r>
        <w:rPr>
          <w:szCs w:val="22"/>
        </w:rPr>
        <w:t>using reconstructed samples from other than current CTU.</w:t>
      </w:r>
    </w:p>
    <w:p w14:paraId="61BA189A" w14:textId="516F7B6E" w:rsidR="001171C4" w:rsidRDefault="00C85B49" w:rsidP="001171C4">
      <w:pPr>
        <w:rPr>
          <w:lang w:eastAsia="de-DE"/>
        </w:rPr>
      </w:pPr>
      <w:r>
        <w:rPr>
          <w:lang w:eastAsia="de-DE"/>
        </w:rPr>
        <w:t xml:space="preserve">From the partial results, it appears that most of the gain disappears when RDO is not used (in the CE1-2.3 case, it even showed loss). The question would be if still a gain would be observed when the adjacent deblocking filter would also be taken into account in the RDO decision (software for that is available in VTM, but turned off in CTC). It is known that an RDO-optimized deblocking gives comparable or higher gain, so only by considering both together it could be judged if the </w:t>
      </w:r>
      <w:proofErr w:type="spellStart"/>
      <w:r>
        <w:rPr>
          <w:lang w:eastAsia="de-DE"/>
        </w:rPr>
        <w:t>hadamard</w:t>
      </w:r>
      <w:proofErr w:type="spellEnd"/>
      <w:r>
        <w:rPr>
          <w:lang w:eastAsia="de-DE"/>
        </w:rPr>
        <w:t xml:space="preserve"> filter would have benefit by itself as additional element in the loop.</w:t>
      </w:r>
    </w:p>
    <w:p w14:paraId="3CDF1DFA" w14:textId="3FA03768" w:rsidR="00C85B49" w:rsidRDefault="00C85B49" w:rsidP="001171C4">
      <w:pPr>
        <w:rPr>
          <w:lang w:eastAsia="de-DE"/>
        </w:rPr>
      </w:pPr>
      <w:r>
        <w:rPr>
          <w:lang w:eastAsia="de-DE"/>
        </w:rPr>
        <w:t>Further results employing this filter + deblocking with joint RDO opt. against a non-CTC anchor enabling the RDO-optimized deblocking would be welcome.</w:t>
      </w:r>
    </w:p>
    <w:p w14:paraId="38D762AD" w14:textId="2E195D56" w:rsidR="00C5308C" w:rsidRPr="00725C17" w:rsidRDefault="00CA3B93" w:rsidP="00DB725C">
      <w:pPr>
        <w:pStyle w:val="Heading9"/>
        <w:rPr>
          <w:rFonts w:eastAsia="Times New Roman"/>
          <w:szCs w:val="24"/>
          <w:lang w:eastAsia="de-DE"/>
        </w:rPr>
      </w:pPr>
      <w:hyperlink r:id="rId354" w:history="1">
        <w:r w:rsidR="00C5308C" w:rsidRPr="00725C17">
          <w:rPr>
            <w:rFonts w:eastAsia="Times New Roman"/>
            <w:color w:val="0000FF"/>
            <w:szCs w:val="24"/>
            <w:u w:val="single"/>
            <w:lang w:val="en-CA" w:eastAsia="de-DE"/>
          </w:rPr>
          <w:t>JVET-N0625</w:t>
        </w:r>
      </w:hyperlink>
      <w:r w:rsidR="00C5308C" w:rsidRPr="00725C17">
        <w:rPr>
          <w:rFonts w:eastAsia="Times New Roman"/>
          <w:szCs w:val="24"/>
          <w:lang w:val="en-CA" w:eastAsia="de-DE"/>
        </w:rPr>
        <w:t xml:space="preserve"> Crosscheck of JVET-N0479 (CE1-related: Hadamard transform domain in-loop filter also using bottom/right reconstructed samples) [K. Zhang (</w:t>
      </w:r>
      <w:proofErr w:type="spellStart"/>
      <w:r w:rsidR="00C5308C" w:rsidRPr="00725C17">
        <w:rPr>
          <w:rFonts w:eastAsia="Times New Roman"/>
          <w:szCs w:val="24"/>
          <w:lang w:val="en-CA" w:eastAsia="de-DE"/>
        </w:rPr>
        <w:t>Bytedance</w:t>
      </w:r>
      <w:proofErr w:type="spellEnd"/>
      <w:r w:rsidR="00C5308C" w:rsidRPr="00725C17">
        <w:rPr>
          <w:rFonts w:eastAsia="Times New Roman"/>
          <w:szCs w:val="24"/>
          <w:lang w:val="en-CA" w:eastAsia="de-DE"/>
        </w:rPr>
        <w:t>)] [late]</w:t>
      </w:r>
    </w:p>
    <w:p w14:paraId="41DC3B2F" w14:textId="77777777" w:rsidR="00C5308C" w:rsidRPr="00F84C5C" w:rsidRDefault="00C5308C" w:rsidP="001171C4">
      <w:pPr>
        <w:rPr>
          <w:lang w:eastAsia="de-DE"/>
        </w:rPr>
      </w:pPr>
    </w:p>
    <w:p w14:paraId="20E90A2E" w14:textId="3AB7E6BE" w:rsidR="00DC0170" w:rsidRPr="00F84C5C" w:rsidRDefault="00CA3B93" w:rsidP="00482347">
      <w:pPr>
        <w:pStyle w:val="Heading9"/>
        <w:rPr>
          <w:rFonts w:eastAsia="Times New Roman"/>
          <w:szCs w:val="24"/>
          <w:lang w:val="en-CA" w:eastAsia="de-DE"/>
        </w:rPr>
      </w:pPr>
      <w:hyperlink r:id="rId355" w:history="1">
        <w:r w:rsidR="00DC0170" w:rsidRPr="00F84C5C">
          <w:rPr>
            <w:rFonts w:eastAsia="Times New Roman"/>
            <w:color w:val="0000FF"/>
            <w:szCs w:val="24"/>
            <w:u w:val="single"/>
            <w:lang w:val="en-CA" w:eastAsia="de-DE"/>
          </w:rPr>
          <w:t>JVET-N0482</w:t>
        </w:r>
      </w:hyperlink>
      <w:r w:rsidR="00DC0170" w:rsidRPr="00F84C5C">
        <w:rPr>
          <w:rFonts w:eastAsia="Times New Roman"/>
          <w:szCs w:val="24"/>
          <w:lang w:val="en-CA" w:eastAsia="de-DE"/>
        </w:rPr>
        <w:t xml:space="preserve"> CE1-related: Additional test results for CE1-</w:t>
      </w:r>
      <w:r w:rsidR="005436B3">
        <w:rPr>
          <w:rFonts w:eastAsia="Times New Roman"/>
          <w:szCs w:val="24"/>
          <w:lang w:val="en-CA" w:eastAsia="de-DE"/>
        </w:rPr>
        <w:t>1.</w:t>
      </w:r>
      <w:r w:rsidR="00DC0170" w:rsidRPr="00F84C5C">
        <w:rPr>
          <w:rFonts w:eastAsia="Times New Roman"/>
          <w:szCs w:val="24"/>
          <w:lang w:val="en-CA" w:eastAsia="de-DE"/>
        </w:rPr>
        <w:t xml:space="preserve">7 tests [D. Rusanovskyy, K. </w:t>
      </w:r>
      <w:proofErr w:type="spellStart"/>
      <w:r w:rsidR="00DC0170" w:rsidRPr="00F84C5C">
        <w:rPr>
          <w:rFonts w:eastAsia="Times New Roman"/>
          <w:szCs w:val="24"/>
          <w:lang w:val="en-CA" w:eastAsia="de-DE"/>
        </w:rPr>
        <w:t>Reuze</w:t>
      </w:r>
      <w:proofErr w:type="spellEnd"/>
      <w:r w:rsidR="00DC0170" w:rsidRPr="00F84C5C">
        <w:rPr>
          <w:rFonts w:eastAsia="Times New Roman"/>
          <w:szCs w:val="24"/>
          <w:lang w:val="en-CA" w:eastAsia="de-DE"/>
        </w:rPr>
        <w:t>, M. Karczewicz (Qualcomm)]</w:t>
      </w:r>
    </w:p>
    <w:p w14:paraId="0838F97D" w14:textId="77777777" w:rsidR="005436B3" w:rsidRDefault="005436B3" w:rsidP="005436B3">
      <w:r>
        <w:t>This document presents additional results for CE1-1.7 tests. An alternative, LUT-free implementation of the bilateral filter design of CE1-1.7 is proposed in this document. The CE1-1.7 method with proposed implementation (and a bug-fix) provides:</w:t>
      </w:r>
    </w:p>
    <w:p w14:paraId="0CC7EF94" w14:textId="3C1BCD75" w:rsidR="005436B3" w:rsidRDefault="005436B3" w:rsidP="005436B3">
      <w:r w:rsidRPr="00D67E9C">
        <w:rPr>
          <w:b/>
        </w:rPr>
        <w:t>Constrain</w:t>
      </w:r>
      <w:r>
        <w:rPr>
          <w:b/>
        </w:rPr>
        <w:t>t</w:t>
      </w:r>
      <w:r w:rsidRPr="00D67E9C">
        <w:rPr>
          <w:b/>
        </w:rPr>
        <w:t>s A</w:t>
      </w:r>
      <w:r>
        <w:t>: -0.38% BD-Rate for RA, -0.41% BD-Rate for LDB</w:t>
      </w:r>
    </w:p>
    <w:p w14:paraId="6D3EB8F6" w14:textId="5FAD897C" w:rsidR="005436B3" w:rsidDel="00546FC3" w:rsidRDefault="005436B3" w:rsidP="005436B3">
      <w:pPr>
        <w:rPr>
          <w:del w:id="14692" w:author="Gary Sullivan" w:date="2019-07-02T10:46:00Z"/>
        </w:rPr>
      </w:pPr>
      <w:r w:rsidRPr="00D67E9C">
        <w:rPr>
          <w:b/>
        </w:rPr>
        <w:t>Constrain</w:t>
      </w:r>
      <w:r>
        <w:rPr>
          <w:b/>
        </w:rPr>
        <w:t>t</w:t>
      </w:r>
      <w:r w:rsidRPr="00D67E9C">
        <w:rPr>
          <w:b/>
        </w:rPr>
        <w:t>s C</w:t>
      </w:r>
      <w:r>
        <w:t>: -0.32% BD-Rate for RA, -0.39% BD-Rate for LDB</w:t>
      </w:r>
      <w:del w:id="14693" w:author="Gary Sullivan" w:date="2019-07-02T10:46:00Z">
        <w:r w:rsidDel="00546FC3">
          <w:delText xml:space="preserve"> </w:delText>
        </w:r>
      </w:del>
    </w:p>
    <w:p w14:paraId="1F803DDB" w14:textId="77777777" w:rsidR="00546FC3" w:rsidRDefault="00546FC3" w:rsidP="005436B3">
      <w:pPr>
        <w:rPr>
          <w:ins w:id="14694" w:author="Gary Sullivan" w:date="2019-07-02T10:46:00Z"/>
        </w:rPr>
      </w:pPr>
    </w:p>
    <w:p w14:paraId="1A4A980D" w14:textId="2B305CDC" w:rsidR="005436B3" w:rsidDel="00546FC3" w:rsidRDefault="005436B3" w:rsidP="005436B3">
      <w:pPr>
        <w:rPr>
          <w:del w:id="14695" w:author="Gary Sullivan" w:date="2019-07-02T10:47:00Z"/>
        </w:rPr>
      </w:pPr>
      <w:r>
        <w:t>It is claimed, that reported results indicates that proposed parametrization (with higher accuracy approximation) provides better bd-rate reduction then alternative BIF methods. It is also argued, that observed improvement to the BIF parametrization can be applicable for other BIF filtering methods, e.g. placed in the loop-filter chain.</w:t>
      </w:r>
      <w:del w:id="14696" w:author="Gary Sullivan" w:date="2019-07-02T10:47:00Z">
        <w:r w:rsidDel="00546FC3">
          <w:delText xml:space="preserve"> </w:delText>
        </w:r>
      </w:del>
    </w:p>
    <w:p w14:paraId="79673E6F" w14:textId="77777777" w:rsidR="00546FC3" w:rsidRDefault="00546FC3" w:rsidP="005436B3">
      <w:pPr>
        <w:rPr>
          <w:ins w:id="14697" w:author="Gary Sullivan" w:date="2019-07-02T10:47:00Z"/>
        </w:rPr>
      </w:pPr>
    </w:p>
    <w:p w14:paraId="3B4EBB5D" w14:textId="43180911" w:rsidR="001171C4" w:rsidRDefault="005436B3" w:rsidP="001171C4">
      <w:pPr>
        <w:rPr>
          <w:lang w:eastAsia="de-DE"/>
        </w:rPr>
      </w:pPr>
      <w:r>
        <w:rPr>
          <w:lang w:eastAsia="de-DE"/>
        </w:rPr>
        <w:t xml:space="preserve">Compared to the CE, the method has 1 add, 1 shift and 1 comp more, and also requires a larger ROM table than 1-1.1. Compared in the </w:t>
      </w:r>
      <w:ins w:id="14698" w:author="Gary Sullivan" w:date="2019-07-02T11:46:00Z">
        <w:r w:rsidR="00BD0869">
          <w:rPr>
            <w:lang w:eastAsia="de-DE"/>
          </w:rPr>
          <w:t>“</w:t>
        </w:r>
      </w:ins>
      <w:del w:id="14699" w:author="Gary Sullivan" w:date="2019-07-02T11:46:00Z">
        <w:r w:rsidDel="00BD0869">
          <w:rPr>
            <w:lang w:eastAsia="de-DE"/>
          </w:rPr>
          <w:delText>”</w:delText>
        </w:r>
      </w:del>
      <w:r>
        <w:rPr>
          <w:lang w:eastAsia="de-DE"/>
        </w:rPr>
        <w:t xml:space="preserve">c” case (which would be the desirable </w:t>
      </w:r>
      <w:del w:id="14700" w:author="Gary Sullivan" w:date="2019-07-02T11:46:00Z">
        <w:r w:rsidDel="00BD0869">
          <w:rPr>
            <w:lang w:eastAsia="de-DE"/>
          </w:rPr>
          <w:delText>solution</w:delText>
        </w:r>
      </w:del>
      <w:ins w:id="14701" w:author="Gary Sullivan" w:date="2019-07-02T11:46:00Z">
        <w:r w:rsidR="00BD0869">
          <w:rPr>
            <w:lang w:eastAsia="de-DE"/>
          </w:rPr>
          <w:t>approach</w:t>
        </w:r>
      </w:ins>
      <w:r>
        <w:rPr>
          <w:lang w:eastAsia="de-DE"/>
        </w:rPr>
        <w:t>), the compression increases by 0.01% for RA, and 0.08% for LDB.</w:t>
      </w:r>
    </w:p>
    <w:p w14:paraId="59162CC2" w14:textId="42BFEDA3" w:rsidR="005436B3" w:rsidRDefault="005436B3" w:rsidP="001171C4">
      <w:pPr>
        <w:rPr>
          <w:lang w:eastAsia="de-DE"/>
        </w:rPr>
      </w:pPr>
      <w:r>
        <w:rPr>
          <w:lang w:eastAsia="de-DE"/>
        </w:rPr>
        <w:t>No need for action.</w:t>
      </w:r>
    </w:p>
    <w:p w14:paraId="395E585E" w14:textId="77777777" w:rsidR="00B269F5" w:rsidRPr="00725C17" w:rsidRDefault="00CA3B93" w:rsidP="00DB725C">
      <w:pPr>
        <w:pStyle w:val="Heading9"/>
        <w:rPr>
          <w:rFonts w:eastAsia="Times New Roman"/>
          <w:szCs w:val="24"/>
          <w:lang w:eastAsia="de-DE"/>
        </w:rPr>
      </w:pPr>
      <w:hyperlink r:id="rId356" w:history="1">
        <w:r w:rsidR="00B269F5" w:rsidRPr="00725C17">
          <w:rPr>
            <w:rFonts w:eastAsia="Times New Roman"/>
            <w:color w:val="0000FF"/>
            <w:szCs w:val="24"/>
            <w:u w:val="single"/>
            <w:lang w:val="en-CA" w:eastAsia="de-DE"/>
          </w:rPr>
          <w:t>JVET-N0634</w:t>
        </w:r>
      </w:hyperlink>
      <w:r w:rsidR="00B269F5" w:rsidRPr="00725C17">
        <w:rPr>
          <w:rFonts w:eastAsia="Times New Roman"/>
          <w:szCs w:val="24"/>
          <w:lang w:val="en-CA" w:eastAsia="de-DE"/>
        </w:rPr>
        <w:t xml:space="preserve"> Crosscheck of JVET-N0482 (CE1-related: Additional test results for CE1-1.7 tests) [M. </w:t>
      </w:r>
      <w:proofErr w:type="spellStart"/>
      <w:r w:rsidR="00B269F5" w:rsidRPr="00725C17">
        <w:rPr>
          <w:rFonts w:eastAsia="Times New Roman"/>
          <w:szCs w:val="24"/>
          <w:lang w:val="en-CA" w:eastAsia="de-DE"/>
        </w:rPr>
        <w:t>Abdoli</w:t>
      </w:r>
      <w:proofErr w:type="spellEnd"/>
      <w:r w:rsidR="00B269F5" w:rsidRPr="00725C17">
        <w:rPr>
          <w:rFonts w:eastAsia="Times New Roman"/>
          <w:szCs w:val="24"/>
          <w:lang w:val="en-CA" w:eastAsia="de-DE"/>
        </w:rPr>
        <w:t xml:space="preserve">, T. </w:t>
      </w:r>
      <w:proofErr w:type="spellStart"/>
      <w:r w:rsidR="00B269F5" w:rsidRPr="00725C17">
        <w:rPr>
          <w:rFonts w:eastAsia="Times New Roman"/>
          <w:szCs w:val="24"/>
          <w:lang w:val="en-CA" w:eastAsia="de-DE"/>
        </w:rPr>
        <w:t>Guionnet</w:t>
      </w:r>
      <w:proofErr w:type="spellEnd"/>
      <w:r w:rsidR="00B269F5" w:rsidRPr="00725C17">
        <w:rPr>
          <w:rFonts w:eastAsia="Times New Roman"/>
          <w:szCs w:val="24"/>
          <w:lang w:val="en-CA" w:eastAsia="de-DE"/>
        </w:rPr>
        <w:t xml:space="preserve"> (ATEME)] [late]</w:t>
      </w:r>
    </w:p>
    <w:p w14:paraId="1FD494D4" w14:textId="77777777" w:rsidR="00B269F5" w:rsidRPr="00F84C5C" w:rsidRDefault="00B269F5" w:rsidP="001171C4">
      <w:pPr>
        <w:rPr>
          <w:lang w:eastAsia="de-DE"/>
        </w:rPr>
      </w:pPr>
    </w:p>
    <w:p w14:paraId="4BBD8F2A" w14:textId="77777777" w:rsidR="00DC0170" w:rsidRPr="00F84C5C" w:rsidRDefault="00CA3B93" w:rsidP="00482347">
      <w:pPr>
        <w:pStyle w:val="Heading9"/>
        <w:rPr>
          <w:rFonts w:eastAsia="Times New Roman"/>
          <w:color w:val="0000FF"/>
          <w:szCs w:val="24"/>
          <w:u w:val="single"/>
          <w:lang w:val="en-CA" w:eastAsia="de-DE"/>
        </w:rPr>
      </w:pPr>
      <w:hyperlink r:id="rId357" w:history="1">
        <w:r w:rsidR="00DC0170" w:rsidRPr="00F84C5C">
          <w:rPr>
            <w:rFonts w:eastAsia="Times New Roman"/>
            <w:color w:val="0000FF"/>
            <w:szCs w:val="24"/>
            <w:u w:val="single"/>
            <w:lang w:val="en-CA" w:eastAsia="de-DE"/>
          </w:rPr>
          <w:t>JVET-N0493</w:t>
        </w:r>
      </w:hyperlink>
      <w:r w:rsidR="00DC0170" w:rsidRPr="00F84C5C">
        <w:rPr>
          <w:rFonts w:eastAsia="Times New Roman"/>
          <w:color w:val="0000FF"/>
          <w:szCs w:val="24"/>
          <w:u w:val="single"/>
          <w:lang w:val="en-CA" w:eastAsia="de-DE"/>
        </w:rPr>
        <w:t xml:space="preserve"> </w:t>
      </w:r>
      <w:r w:rsidR="00DC0170" w:rsidRPr="00F84C5C">
        <w:rPr>
          <w:rFonts w:eastAsia="Times New Roman"/>
          <w:szCs w:val="24"/>
          <w:lang w:val="en-CA" w:eastAsia="de-DE"/>
        </w:rPr>
        <w:t xml:space="preserve">CE1-related: Multiplication-free bilateral loop filter [J. Ström, P. </w:t>
      </w:r>
      <w:proofErr w:type="spellStart"/>
      <w:r w:rsidR="00DC0170" w:rsidRPr="00F84C5C">
        <w:rPr>
          <w:rFonts w:eastAsia="Times New Roman"/>
          <w:szCs w:val="24"/>
          <w:lang w:val="en-CA" w:eastAsia="de-DE"/>
        </w:rPr>
        <w:t>Wennersten</w:t>
      </w:r>
      <w:proofErr w:type="spellEnd"/>
      <w:r w:rsidR="00DC0170" w:rsidRPr="00F84C5C">
        <w:rPr>
          <w:rFonts w:eastAsia="Times New Roman"/>
          <w:szCs w:val="24"/>
          <w:lang w:val="en-CA" w:eastAsia="de-DE"/>
        </w:rPr>
        <w:t xml:space="preserve">, J. </w:t>
      </w:r>
      <w:proofErr w:type="spellStart"/>
      <w:r w:rsidR="00DC0170" w:rsidRPr="00F84C5C">
        <w:rPr>
          <w:rFonts w:eastAsia="Times New Roman"/>
          <w:szCs w:val="24"/>
          <w:lang w:val="en-CA" w:eastAsia="de-DE"/>
        </w:rPr>
        <w:t>Enhorn</w:t>
      </w:r>
      <w:proofErr w:type="spellEnd"/>
      <w:r w:rsidR="00DC0170" w:rsidRPr="00F84C5C">
        <w:rPr>
          <w:rFonts w:eastAsia="Times New Roman"/>
          <w:szCs w:val="24"/>
          <w:lang w:val="en-CA" w:eastAsia="de-DE"/>
        </w:rPr>
        <w:t>, R. Sjöberg (Ericsson)]</w:t>
      </w:r>
    </w:p>
    <w:p w14:paraId="6776956D" w14:textId="4B4F5F92" w:rsidR="005436B3" w:rsidRPr="001A5F60" w:rsidRDefault="005436B3" w:rsidP="005436B3">
      <w:r>
        <w:t>This contribution presents a version of the bilateral filter as a loop filter, placed directly before deblocking. It is reported that the shape of the filter is 3×3 samples, and that it uses five 16-item-long LUT tables, that together need 60 bytes of storage. It is stated that a total of 18 additions, 8 shifts and 8 checks are used per pixel, of which five of the additions are reported to be rounding operations. BDR figures for luma are -0.46% / -0.61% for AI / RA respectively over VTM-4.0.</w:t>
      </w:r>
    </w:p>
    <w:p w14:paraId="3C9CF2BA" w14:textId="5B64B499" w:rsidR="005436B3" w:rsidRDefault="005436B3" w:rsidP="00AF0611">
      <w:pPr>
        <w:pStyle w:val="BodyText"/>
      </w:pPr>
      <w:r>
        <w:t xml:space="preserve">In terms of number of samples used, it is higher than 1-1.3 (the simplest </w:t>
      </w:r>
      <w:del w:id="14702" w:author="Gary Sullivan" w:date="2019-07-02T11:46:00Z">
        <w:r w:rsidDel="00BD0869">
          <w:delText>solution</w:delText>
        </w:r>
      </w:del>
      <w:ins w:id="14703" w:author="Gary Sullivan" w:date="2019-07-02T11:46:00Z">
        <w:r w:rsidR="00BD0869">
          <w:t>approach</w:t>
        </w:r>
      </w:ins>
      <w:r>
        <w:t xml:space="preserve"> from CE), but does not require multiplications. In terms of memory requirements it is also lower, similar now to the Hadamard filter.</w:t>
      </w:r>
    </w:p>
    <w:p w14:paraId="759513FA" w14:textId="1E5A3BF3" w:rsidR="005436B3" w:rsidRDefault="005436B3" w:rsidP="00AF0611">
      <w:pPr>
        <w:pStyle w:val="BodyText"/>
      </w:pPr>
      <w:r>
        <w:t>It also uses samples from right and bottom now (similar to JVET-N0479 for Hadamard LF).</w:t>
      </w:r>
    </w:p>
    <w:p w14:paraId="1A48401B" w14:textId="2A6C980F" w:rsidR="005436B3" w:rsidRDefault="005436B3" w:rsidP="00AF0611">
      <w:pPr>
        <w:pStyle w:val="BodyText"/>
      </w:pPr>
      <w:r>
        <w:t>Gain is increased compared to CE1-1.5, similar range as JVET-N0479.</w:t>
      </w:r>
    </w:p>
    <w:p w14:paraId="60D0196F" w14:textId="0DE296CB" w:rsidR="005436B3" w:rsidRDefault="005436B3" w:rsidP="00AF0611">
      <w:pPr>
        <w:pStyle w:val="BodyText"/>
      </w:pPr>
      <w:r>
        <w:t>It is commented by cross-checkers that generally this filter seems to provide better gain for low resolution.</w:t>
      </w:r>
    </w:p>
    <w:p w14:paraId="7D6C1DEE" w14:textId="05430ED2" w:rsidR="005436B3" w:rsidRDefault="005436B3" w:rsidP="00AC6733">
      <w:pPr>
        <w:rPr>
          <w:lang w:eastAsia="de-DE"/>
        </w:rPr>
      </w:pPr>
      <w:r>
        <w:rPr>
          <w:lang w:eastAsia="de-DE"/>
        </w:rPr>
        <w:t>Further results employing this filter + deblocking with joint RDO opt. against a non-CTC anchor enabling the RDO-optimized deblocking would be welcome, to understand if such an additional processing element in the loop would have benefit by itself.</w:t>
      </w:r>
    </w:p>
    <w:p w14:paraId="6256E905" w14:textId="02800B6D" w:rsidR="005436B3" w:rsidRDefault="005436B3" w:rsidP="00AC6733">
      <w:pPr>
        <w:rPr>
          <w:lang w:eastAsia="de-DE"/>
        </w:rPr>
      </w:pPr>
      <w:r>
        <w:rPr>
          <w:lang w:eastAsia="de-DE"/>
        </w:rPr>
        <w:t>It was also suggested by other experts to think about enabling/disabling at low level.</w:t>
      </w:r>
    </w:p>
    <w:p w14:paraId="027A00A5" w14:textId="77777777" w:rsidR="000731A5" w:rsidRDefault="000731A5" w:rsidP="00AC6733">
      <w:pPr>
        <w:rPr>
          <w:lang w:eastAsia="de-DE"/>
        </w:rPr>
      </w:pPr>
    </w:p>
    <w:p w14:paraId="090C7ACB" w14:textId="77777777" w:rsidR="000731A5" w:rsidRPr="004618B8" w:rsidRDefault="00CA3B93" w:rsidP="00AC6733">
      <w:pPr>
        <w:pStyle w:val="Heading9"/>
        <w:rPr>
          <w:rFonts w:eastAsia="Times New Roman"/>
          <w:szCs w:val="24"/>
          <w:lang w:eastAsia="de-DE"/>
        </w:rPr>
      </w:pPr>
      <w:hyperlink r:id="rId358" w:history="1">
        <w:r w:rsidR="000731A5" w:rsidRPr="004618B8">
          <w:rPr>
            <w:rFonts w:eastAsia="Times New Roman"/>
            <w:color w:val="0000FF"/>
            <w:szCs w:val="24"/>
            <w:u w:val="single"/>
            <w:lang w:val="en-CA" w:eastAsia="de-DE"/>
          </w:rPr>
          <w:t>JVET-N0785</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93: CE1-related: Multiplication-free bilateral loop filter, with additional tests on RDO</w:t>
      </w:r>
      <w:r w:rsidR="000731A5" w:rsidRPr="004618B8">
        <w:rPr>
          <w:rFonts w:eastAsia="Times New Roman"/>
          <w:szCs w:val="24"/>
          <w:lang w:val="en-CA" w:eastAsia="de-DE"/>
        </w:rPr>
        <w:t xml:space="preserve"> [</w:t>
      </w:r>
      <w:r w:rsidR="000731A5" w:rsidRPr="00205DFE">
        <w:rPr>
          <w:rFonts w:eastAsia="Times New Roman"/>
          <w:szCs w:val="24"/>
          <w:lang w:val="en-CA" w:eastAsia="de-DE"/>
        </w:rPr>
        <w:t xml:space="preserve">K. </w:t>
      </w:r>
      <w:proofErr w:type="spellStart"/>
      <w:r w:rsidR="000731A5" w:rsidRPr="00205DFE">
        <w:rPr>
          <w:rFonts w:eastAsia="Times New Roman"/>
          <w:szCs w:val="24"/>
          <w:lang w:val="en-CA" w:eastAsia="de-DE"/>
        </w:rPr>
        <w:t>Reuze</w:t>
      </w:r>
      <w:proofErr w:type="spellEnd"/>
      <w:r w:rsidR="000731A5" w:rsidRPr="00205DFE">
        <w:rPr>
          <w:rFonts w:eastAsia="Times New Roman"/>
          <w:szCs w:val="24"/>
          <w:lang w:val="en-CA" w:eastAsia="de-DE"/>
        </w:rPr>
        <w:t>, D. Rusanovskyy</w:t>
      </w:r>
      <w:r w:rsidR="000731A5" w:rsidRPr="004618B8">
        <w:rPr>
          <w:rFonts w:eastAsia="Times New Roman"/>
          <w:szCs w:val="24"/>
          <w:lang w:val="en-CA" w:eastAsia="de-DE"/>
        </w:rPr>
        <w:t xml:space="preserve"> (Qualcomm)] [late]</w:t>
      </w:r>
    </w:p>
    <w:p w14:paraId="789C46EF" w14:textId="77777777" w:rsidR="005436B3" w:rsidRDefault="005436B3" w:rsidP="00AC6733"/>
    <w:p w14:paraId="3FFA7E0A" w14:textId="5F90D772" w:rsidR="0098669D" w:rsidRPr="00D64E29" w:rsidRDefault="00CA3B93" w:rsidP="00DB725C">
      <w:pPr>
        <w:pStyle w:val="Heading9"/>
        <w:rPr>
          <w:rFonts w:eastAsia="Times New Roman"/>
          <w:szCs w:val="24"/>
          <w:lang w:eastAsia="de-DE"/>
        </w:rPr>
      </w:pPr>
      <w:hyperlink r:id="rId359" w:history="1">
        <w:r w:rsidR="0098669D" w:rsidRPr="00D64E29">
          <w:rPr>
            <w:rFonts w:eastAsia="Times New Roman"/>
            <w:color w:val="0000FF"/>
            <w:szCs w:val="24"/>
            <w:u w:val="single"/>
            <w:lang w:val="en-CA" w:eastAsia="de-DE"/>
          </w:rPr>
          <w:t>JVET-N071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related: Simplified and robust LIC parameter derivation unified with CCLM</w:t>
      </w:r>
      <w:r w:rsidR="0098669D" w:rsidRPr="00D64E29">
        <w:rPr>
          <w:rFonts w:eastAsia="Times New Roman"/>
          <w:szCs w:val="24"/>
          <w:lang w:val="en-CA" w:eastAsia="de-DE"/>
        </w:rPr>
        <w:t xml:space="preserve"> [A. Filippov</w:t>
      </w:r>
      <w:r w:rsidR="0098669D" w:rsidRPr="00781B5D">
        <w:rPr>
          <w:rFonts w:eastAsia="Times New Roman"/>
          <w:szCs w:val="24"/>
          <w:lang w:val="en-CA" w:eastAsia="de-DE"/>
        </w:rPr>
        <w:t xml:space="preserve">, </w:t>
      </w:r>
      <w:r w:rsidR="0098669D" w:rsidRPr="00D64E29">
        <w:rPr>
          <w:rFonts w:eastAsia="Times New Roman"/>
          <w:szCs w:val="24"/>
          <w:lang w:val="en-CA" w:eastAsia="de-DE"/>
        </w:rPr>
        <w:t>V. Rufitskiy</w:t>
      </w:r>
      <w:r w:rsidR="0098669D" w:rsidRPr="00781B5D">
        <w:rPr>
          <w:rFonts w:eastAsia="Times New Roman"/>
          <w:szCs w:val="24"/>
          <w:lang w:val="en-CA" w:eastAsia="de-DE"/>
        </w:rPr>
        <w:t xml:space="preserve">, </w:t>
      </w:r>
      <w:r w:rsidR="0098669D" w:rsidRPr="00D64E29">
        <w:rPr>
          <w:rFonts w:eastAsia="Times New Roman"/>
          <w:szCs w:val="24"/>
          <w:lang w:val="en-CA" w:eastAsia="de-DE"/>
        </w:rPr>
        <w:t>J. Chen (Huawei)</w:t>
      </w:r>
      <w:r w:rsidR="0098669D" w:rsidRPr="00781B5D">
        <w:rPr>
          <w:rFonts w:eastAsia="Times New Roman"/>
          <w:szCs w:val="24"/>
          <w:lang w:val="en-CA" w:eastAsia="de-DE"/>
        </w:rPr>
        <w:t xml:space="preserve">, </w:t>
      </w:r>
      <w:r w:rsidR="0098669D" w:rsidRPr="00D64E29">
        <w:rPr>
          <w:rFonts w:eastAsia="Times New Roman"/>
          <w:szCs w:val="24"/>
          <w:lang w:val="en-CA" w:eastAsia="de-DE"/>
        </w:rPr>
        <w:t>C. Helmrich</w:t>
      </w:r>
      <w:r w:rsidR="0098669D" w:rsidRPr="00781B5D">
        <w:rPr>
          <w:rFonts w:eastAsia="Times New Roman"/>
          <w:szCs w:val="24"/>
          <w:lang w:val="en-CA" w:eastAsia="de-DE"/>
        </w:rPr>
        <w:t xml:space="preserve">, </w:t>
      </w:r>
      <w:r w:rsidR="0098669D" w:rsidRPr="00D64E29">
        <w:rPr>
          <w:rFonts w:eastAsia="Times New Roman"/>
          <w:szCs w:val="24"/>
          <w:lang w:val="en-CA" w:eastAsia="de-DE"/>
        </w:rPr>
        <w:t>H. Schwarz</w:t>
      </w:r>
      <w:r w:rsidR="0098669D" w:rsidRPr="00781B5D">
        <w:rPr>
          <w:rFonts w:eastAsia="Times New Roman"/>
          <w:szCs w:val="24"/>
          <w:lang w:val="en-CA" w:eastAsia="de-DE"/>
        </w:rPr>
        <w:t xml:space="preserve">, </w:t>
      </w:r>
      <w:r w:rsidR="0098669D" w:rsidRPr="00D64E29">
        <w:rPr>
          <w:rFonts w:eastAsia="Times New Roman"/>
          <w:szCs w:val="24"/>
          <w:lang w:val="en-CA" w:eastAsia="de-DE"/>
        </w:rPr>
        <w:t>D. Marpe</w:t>
      </w:r>
      <w:r w:rsidR="0098669D" w:rsidRPr="00781B5D">
        <w:rPr>
          <w:rFonts w:eastAsia="Times New Roman"/>
          <w:szCs w:val="24"/>
          <w:lang w:val="en-CA" w:eastAsia="de-DE"/>
        </w:rPr>
        <w:t xml:space="preserve">, </w:t>
      </w:r>
      <w:r w:rsidR="0098669D" w:rsidRPr="00D64E29">
        <w:rPr>
          <w:rFonts w:eastAsia="Times New Roman"/>
          <w:szCs w:val="24"/>
          <w:lang w:val="en-CA" w:eastAsia="de-DE"/>
        </w:rPr>
        <w:t>T. Wiegand (HHI)] [late]</w:t>
      </w:r>
      <w:del w:id="14704" w:author="Gary Sullivan" w:date="2019-07-02T09:59:00Z">
        <w:r w:rsidR="0098669D" w:rsidRPr="00D64E29" w:rsidDel="005F6538">
          <w:rPr>
            <w:rFonts w:eastAsia="Times New Roman"/>
            <w:szCs w:val="24"/>
            <w:lang w:val="en-CA" w:eastAsia="de-DE"/>
          </w:rPr>
          <w:tab/>
        </w:r>
      </w:del>
    </w:p>
    <w:p w14:paraId="3C370B94" w14:textId="77777777" w:rsidR="0001164D" w:rsidRDefault="0001164D" w:rsidP="0001164D">
      <w:r>
        <w:t xml:space="preserve">This contribution proposes to use CCLM </w:t>
      </w:r>
      <w:proofErr w:type="spellStart"/>
      <w:r>
        <w:t>MinMax</w:t>
      </w:r>
      <w:proofErr w:type="spellEnd"/>
      <w:r>
        <w:t xml:space="preserve"> method to derive linear model parameters for LIC. It is also proposed to improve performance of both LIC and CCLM by calculating average values and slope of linear model with extended set of input data.</w:t>
      </w:r>
    </w:p>
    <w:p w14:paraId="26C40482" w14:textId="77777777" w:rsidR="0001164D" w:rsidRPr="001838A9" w:rsidRDefault="0001164D" w:rsidP="0001164D">
      <w:r>
        <w:t>It is reported the proposed method reduce the number of sequential computations, simplifies VVC specification draft and reduces hardware complexity.</w:t>
      </w:r>
    </w:p>
    <w:p w14:paraId="638F96A2" w14:textId="3A697C49" w:rsidR="0001164D" w:rsidRDefault="0001164D" w:rsidP="00AF0611">
      <w:pPr>
        <w:pStyle w:val="BodyText"/>
      </w:pPr>
      <w:proofErr w:type="spellStart"/>
      <w:r>
        <w:rPr>
          <w:highlight w:val="yellow"/>
        </w:rPr>
        <w:t>Powerpoint</w:t>
      </w:r>
      <w:proofErr w:type="spellEnd"/>
      <w:r>
        <w:rPr>
          <w:highlight w:val="yellow"/>
        </w:rPr>
        <w:t xml:space="preserve"> deck not uploaded.</w:t>
      </w:r>
      <w:r w:rsidR="005B3694">
        <w:t xml:space="preserve"> </w:t>
      </w:r>
      <w:r>
        <w:t xml:space="preserve">The </w:t>
      </w:r>
      <w:proofErr w:type="spellStart"/>
      <w:r>
        <w:t>powerpoint</w:t>
      </w:r>
      <w:proofErr w:type="spellEnd"/>
      <w:r>
        <w:t xml:space="preserve"> deck has complete results</w:t>
      </w:r>
      <w:ins w:id="14705" w:author="Gary Sullivan" w:date="2019-07-02T03:07:00Z">
        <w:r w:rsidR="00F61E69">
          <w:t>;</w:t>
        </w:r>
      </w:ins>
      <w:del w:id="14706" w:author="Gary Sullivan" w:date="2019-07-02T03:07:00Z">
        <w:r w:rsidDel="00F61E69">
          <w:delText>,</w:delText>
        </w:r>
      </w:del>
      <w:r>
        <w:t xml:space="preserve"> the document should be updated.</w:t>
      </w:r>
    </w:p>
    <w:p w14:paraId="69E68C77" w14:textId="51C73CE2" w:rsidR="0001164D" w:rsidRDefault="0001164D" w:rsidP="00AF0611">
      <w:pPr>
        <w:pStyle w:val="BodyText"/>
      </w:pPr>
      <w:r>
        <w:t xml:space="preserve">It is tried to use a unified approach for </w:t>
      </w:r>
      <w:proofErr w:type="spellStart"/>
      <w:r>
        <w:t>determing</w:t>
      </w:r>
      <w:proofErr w:type="spellEnd"/>
      <w:r>
        <w:t xml:space="preserve"> parameters both for LIC and CCLM (it is noted that this is not urgently necessary – the more relevant aspect is the complexity reduction for LIC)</w:t>
      </w:r>
    </w:p>
    <w:p w14:paraId="53A0391F" w14:textId="03F6E958" w:rsidR="0001164D" w:rsidRDefault="0001164D" w:rsidP="00AF0611">
      <w:pPr>
        <w:pStyle w:val="BodyText"/>
      </w:pPr>
      <w:r>
        <w:t>If the CCLM method is applied (test 0), LIC loses 0.15% for RA, compared to the CE1-5.1b</w:t>
      </w:r>
    </w:p>
    <w:p w14:paraId="32627544" w14:textId="2801167F" w:rsidR="0001164D" w:rsidRDefault="0001164D" w:rsidP="00AF0611">
      <w:pPr>
        <w:pStyle w:val="BodyText"/>
      </w:pPr>
      <w:r>
        <w:t>The modified method applied to CCLM provides 0.1% gain in AI (from test 2)</w:t>
      </w:r>
    </w:p>
    <w:p w14:paraId="4E58C1EB" w14:textId="59636783" w:rsidR="0001164D" w:rsidRDefault="0001164D" w:rsidP="00AF0611">
      <w:pPr>
        <w:pStyle w:val="BodyText"/>
      </w:pPr>
      <w:r>
        <w:t>The modified method applied only to LIC loses 0.1% for RA, compared to CE1-5.1b</w:t>
      </w:r>
    </w:p>
    <w:p w14:paraId="2D8ADBEB" w14:textId="74F34828" w:rsidR="0001164D" w:rsidRDefault="0001164D" w:rsidP="00AF0611">
      <w:pPr>
        <w:pStyle w:val="BodyText"/>
      </w:pPr>
      <w:r>
        <w:t>The modified method is somewhat more complex than the CCLM method, but less complex than current LIC</w:t>
      </w:r>
    </w:p>
    <w:p w14:paraId="5586F4BD" w14:textId="00ED600F" w:rsidR="0001164D" w:rsidRDefault="0001164D" w:rsidP="00AF0611">
      <w:pPr>
        <w:pStyle w:val="BodyText"/>
      </w:pPr>
      <w:r>
        <w:t>Further investigate in CE, together with the combination affine/LIC, only test 0 and test 1</w:t>
      </w:r>
    </w:p>
    <w:p w14:paraId="342413B4" w14:textId="1F399221" w:rsidR="0001164D" w:rsidRDefault="0001164D" w:rsidP="00AF0611">
      <w:pPr>
        <w:pStyle w:val="BodyText"/>
      </w:pPr>
      <w:r>
        <w:t>Test 2 could be investigated in the context of CE3.</w:t>
      </w:r>
    </w:p>
    <w:p w14:paraId="24AFA8B5" w14:textId="77777777" w:rsidR="0001164D" w:rsidRDefault="0001164D" w:rsidP="00AF0611">
      <w:pPr>
        <w:pStyle w:val="BodyText"/>
      </w:pPr>
    </w:p>
    <w:p w14:paraId="4A576678" w14:textId="52A6175D" w:rsidR="000731A5" w:rsidRPr="004618B8" w:rsidRDefault="00CA3B93" w:rsidP="00AC6733">
      <w:pPr>
        <w:pStyle w:val="Heading9"/>
        <w:rPr>
          <w:rFonts w:eastAsia="Times New Roman"/>
          <w:szCs w:val="24"/>
          <w:lang w:eastAsia="de-DE"/>
        </w:rPr>
      </w:pPr>
      <w:hyperlink r:id="rId360" w:history="1">
        <w:r w:rsidR="000731A5" w:rsidRPr="004618B8">
          <w:rPr>
            <w:rFonts w:eastAsia="Times New Roman"/>
            <w:color w:val="0000FF"/>
            <w:szCs w:val="24"/>
            <w:u w:val="single"/>
            <w:lang w:val="en-CA" w:eastAsia="de-DE"/>
          </w:rPr>
          <w:t>JVET-N0788</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716 (CE1-related: Simplified and robust LIC parameter derivation unified with CCLM)</w:t>
      </w:r>
      <w:r w:rsidR="000731A5" w:rsidRPr="004618B8">
        <w:rPr>
          <w:rFonts w:eastAsia="Times New Roman"/>
          <w:szCs w:val="24"/>
          <w:lang w:val="en-CA" w:eastAsia="de-DE"/>
        </w:rPr>
        <w:t xml:space="preserve"> [K. Abe (Panasonic)] [late]</w:t>
      </w:r>
      <w:del w:id="14707" w:author="Gary Sullivan" w:date="2019-07-02T09:59:00Z">
        <w:r w:rsidR="000731A5" w:rsidRPr="004618B8" w:rsidDel="005F6538">
          <w:rPr>
            <w:rFonts w:eastAsia="Times New Roman"/>
            <w:szCs w:val="24"/>
            <w:lang w:val="en-CA" w:eastAsia="de-DE"/>
          </w:rPr>
          <w:tab/>
        </w:r>
      </w:del>
    </w:p>
    <w:p w14:paraId="1F95A13D" w14:textId="77777777" w:rsidR="000731A5" w:rsidRDefault="000731A5" w:rsidP="00AF0611">
      <w:pPr>
        <w:pStyle w:val="BodyText"/>
      </w:pPr>
    </w:p>
    <w:p w14:paraId="76395262" w14:textId="422874ED" w:rsidR="000731A5" w:rsidRPr="004618B8" w:rsidRDefault="00CA3B93" w:rsidP="00AC6733">
      <w:pPr>
        <w:pStyle w:val="Heading9"/>
        <w:rPr>
          <w:rFonts w:eastAsia="Times New Roman"/>
          <w:szCs w:val="24"/>
          <w:lang w:eastAsia="de-DE"/>
        </w:rPr>
      </w:pPr>
      <w:hyperlink r:id="rId361" w:history="1">
        <w:r w:rsidR="000731A5" w:rsidRPr="004618B8">
          <w:rPr>
            <w:rFonts w:eastAsia="Times New Roman"/>
            <w:color w:val="0000FF"/>
            <w:szCs w:val="24"/>
            <w:u w:val="single"/>
            <w:lang w:val="en-CA" w:eastAsia="de-DE"/>
          </w:rPr>
          <w:t>JVET-N0791</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716 (CE1-related: Simplified and robust LIC parameter derivation unified with CCLM)</w:t>
      </w:r>
      <w:r w:rsidR="000731A5" w:rsidRPr="004618B8">
        <w:rPr>
          <w:rFonts w:eastAsia="Times New Roman"/>
          <w:szCs w:val="24"/>
          <w:lang w:val="en-CA" w:eastAsia="de-DE"/>
        </w:rPr>
        <w:t xml:space="preserve"> [S.-C. Lim</w:t>
      </w:r>
      <w:r w:rsidR="000731A5" w:rsidRPr="00205DFE">
        <w:rPr>
          <w:rFonts w:eastAsia="Times New Roman"/>
          <w:szCs w:val="24"/>
          <w:lang w:val="en-CA" w:eastAsia="de-DE"/>
        </w:rPr>
        <w:t xml:space="preserve">, </w:t>
      </w:r>
      <w:r w:rsidR="000731A5" w:rsidRPr="004618B8">
        <w:rPr>
          <w:rFonts w:eastAsia="Times New Roman"/>
          <w:szCs w:val="24"/>
          <w:lang w:val="en-CA" w:eastAsia="de-DE"/>
        </w:rPr>
        <w:t>H. Lee</w:t>
      </w:r>
      <w:r w:rsidR="000731A5" w:rsidRPr="00205DFE">
        <w:rPr>
          <w:rFonts w:eastAsia="Times New Roman"/>
          <w:szCs w:val="24"/>
          <w:lang w:val="en-CA" w:eastAsia="de-DE"/>
        </w:rPr>
        <w:t xml:space="preserve">, </w:t>
      </w:r>
      <w:r w:rsidR="000731A5" w:rsidRPr="004618B8">
        <w:rPr>
          <w:rFonts w:eastAsia="Times New Roman"/>
          <w:szCs w:val="24"/>
          <w:lang w:val="en-CA" w:eastAsia="de-DE"/>
        </w:rPr>
        <w:t>J. Lee</w:t>
      </w:r>
      <w:r w:rsidR="000731A5" w:rsidRPr="00205DFE">
        <w:rPr>
          <w:rFonts w:eastAsia="Times New Roman"/>
          <w:szCs w:val="24"/>
          <w:lang w:val="en-CA" w:eastAsia="de-DE"/>
        </w:rPr>
        <w:t xml:space="preserve">, </w:t>
      </w:r>
      <w:r w:rsidR="000731A5" w:rsidRPr="004618B8">
        <w:rPr>
          <w:rFonts w:eastAsia="Times New Roman"/>
          <w:szCs w:val="24"/>
          <w:lang w:val="en-CA" w:eastAsia="de-DE"/>
        </w:rPr>
        <w:t>J. Kang (ETRI)] [late]</w:t>
      </w:r>
    </w:p>
    <w:p w14:paraId="4443C069" w14:textId="77777777" w:rsidR="000731A5" w:rsidRDefault="000731A5" w:rsidP="00AF0611">
      <w:pPr>
        <w:pStyle w:val="BodyText"/>
      </w:pPr>
    </w:p>
    <w:p w14:paraId="573CE055" w14:textId="251A8FCD" w:rsidR="001D0934" w:rsidRPr="00E920AA" w:rsidRDefault="00CA3B93" w:rsidP="00D36441">
      <w:pPr>
        <w:pStyle w:val="Heading9"/>
        <w:rPr>
          <w:rFonts w:eastAsia="Times New Roman"/>
          <w:szCs w:val="24"/>
          <w:lang w:eastAsia="de-DE"/>
        </w:rPr>
      </w:pPr>
      <w:hyperlink r:id="rId362" w:history="1">
        <w:r w:rsidR="001D0934" w:rsidRPr="00E920AA">
          <w:rPr>
            <w:rFonts w:eastAsia="Times New Roman"/>
            <w:color w:val="0000FF"/>
            <w:szCs w:val="24"/>
            <w:u w:val="single"/>
            <w:lang w:val="en-CA" w:eastAsia="de-DE"/>
          </w:rPr>
          <w:t>JVET-N0818</w:t>
        </w:r>
      </w:hyperlink>
      <w:r w:rsidR="001D0934" w:rsidRPr="00E920AA">
        <w:rPr>
          <w:rFonts w:eastAsia="Times New Roman"/>
          <w:szCs w:val="24"/>
          <w:lang w:val="en-CA" w:eastAsia="de-DE"/>
        </w:rPr>
        <w:t xml:space="preserve"> Crosscheck of JVET-N0716 (CE1-related: Simplified and robust LIC parameter derivation unified with CCLM) [K. Unno (KDDI)] [late]</w:t>
      </w:r>
    </w:p>
    <w:p w14:paraId="686DCC20" w14:textId="77777777" w:rsidR="001D0934" w:rsidRDefault="001D0934" w:rsidP="00AF0611">
      <w:pPr>
        <w:pStyle w:val="BodyText"/>
      </w:pPr>
    </w:p>
    <w:p w14:paraId="1BDC0BB5" w14:textId="297BC08E" w:rsidR="00DC0FD6" w:rsidRPr="00871859" w:rsidRDefault="00CA3B93" w:rsidP="00F543F6">
      <w:pPr>
        <w:pStyle w:val="Heading9"/>
        <w:rPr>
          <w:rFonts w:eastAsia="Times New Roman"/>
          <w:szCs w:val="24"/>
          <w:lang w:eastAsia="de-DE"/>
        </w:rPr>
      </w:pPr>
      <w:hyperlink r:id="rId363" w:history="1">
        <w:r w:rsidR="00DC0FD6" w:rsidRPr="00871859">
          <w:rPr>
            <w:rFonts w:eastAsia="Times New Roman"/>
            <w:color w:val="0000FF"/>
            <w:szCs w:val="24"/>
            <w:u w:val="single"/>
            <w:lang w:val="en-CA" w:eastAsia="de-DE"/>
          </w:rPr>
          <w:t>JVET-N0836</w:t>
        </w:r>
      </w:hyperlink>
      <w:r w:rsidR="00DC0FD6" w:rsidRPr="00871859">
        <w:rPr>
          <w:rFonts w:eastAsia="Times New Roman"/>
          <w:szCs w:val="24"/>
          <w:lang w:val="en-CA" w:eastAsia="de-DE"/>
        </w:rPr>
        <w:t xml:space="preserve"> Crosscheck of JVET-N0716 (CE1-related: Simplified and robust LIC parameter derivation unified with CCLM) [S. Blasi (BBC)] [</w:t>
      </w:r>
      <w:proofErr w:type="spellStart"/>
      <w:r w:rsidR="00DC0FD6" w:rsidRPr="00871859">
        <w:rPr>
          <w:rFonts w:eastAsia="Times New Roman"/>
          <w:szCs w:val="24"/>
          <w:lang w:val="en-CA" w:eastAsia="de-DE"/>
        </w:rPr>
        <w:t>miss</w:t>
      </w:r>
      <w:r w:rsidR="00C9487C">
        <w:rPr>
          <w:rFonts w:eastAsia="Times New Roman"/>
          <w:szCs w:val="24"/>
          <w:lang w:val="en-CA" w:eastAsia="de-DE"/>
        </w:rPr>
        <w:t>_endmeeting</w:t>
      </w:r>
      <w:proofErr w:type="spellEnd"/>
      <w:r w:rsidR="00DC0FD6" w:rsidRPr="00871859">
        <w:rPr>
          <w:rFonts w:eastAsia="Times New Roman"/>
          <w:szCs w:val="24"/>
          <w:lang w:val="en-CA" w:eastAsia="de-DE"/>
        </w:rPr>
        <w:t>] [late]</w:t>
      </w:r>
    </w:p>
    <w:p w14:paraId="401C61AD" w14:textId="1E73C58D" w:rsidR="00DC0FD6" w:rsidRPr="00F84C5C" w:rsidRDefault="002361E9" w:rsidP="00AF0611">
      <w:pPr>
        <w:pStyle w:val="BodyText"/>
      </w:pPr>
      <w:ins w:id="14708" w:author="Gary Sullivan" w:date="2019-07-02T03:43:00Z">
        <w:r>
          <w:t>Still missing long after the meeting ended – presumed withdrawn.</w:t>
        </w:r>
      </w:ins>
    </w:p>
    <w:p w14:paraId="29E8792F" w14:textId="3DD43F61" w:rsidR="002863F0" w:rsidRPr="00F84C5C" w:rsidRDefault="002863F0" w:rsidP="00422C11">
      <w:pPr>
        <w:pStyle w:val="Heading2"/>
        <w:ind w:left="576"/>
        <w:rPr>
          <w:lang w:val="en-CA"/>
        </w:rPr>
      </w:pPr>
      <w:bookmarkStart w:id="14709" w:name="_Ref518893152"/>
      <w:bookmarkStart w:id="14710" w:name="_Ref511494859"/>
      <w:r w:rsidRPr="00F84C5C">
        <w:rPr>
          <w:lang w:val="en-CA"/>
        </w:rPr>
        <w:t>CE2 related</w:t>
      </w:r>
      <w:r w:rsidR="00E242F1" w:rsidRPr="00F84C5C">
        <w:rPr>
          <w:lang w:val="en-CA"/>
        </w:rPr>
        <w:t xml:space="preserve"> – </w:t>
      </w:r>
      <w:r w:rsidR="007513E3" w:rsidRPr="00F84C5C">
        <w:rPr>
          <w:lang w:val="en-CA"/>
        </w:rPr>
        <w:t>Subblock motion compensation</w:t>
      </w:r>
      <w:r w:rsidRPr="00F84C5C">
        <w:rPr>
          <w:lang w:val="en-CA"/>
        </w:rPr>
        <w:t xml:space="preserve"> (</w:t>
      </w:r>
      <w:ins w:id="14711" w:author="Gary Sullivan" w:date="2019-07-02T11:28:00Z">
        <w:r w:rsidR="005C6F2F">
          <w:rPr>
            <w:lang w:val="en-CA"/>
          </w:rPr>
          <w:t>20</w:t>
        </w:r>
      </w:ins>
      <w:del w:id="14712" w:author="Gary Sullivan" w:date="2019-07-02T11:28:00Z">
        <w:r w:rsidR="00BB66F6" w:rsidRPr="00F84C5C" w:rsidDel="005C6F2F">
          <w:rPr>
            <w:lang w:val="en-CA"/>
          </w:rPr>
          <w:delText>1</w:delText>
        </w:r>
        <w:r w:rsidR="00BB66F6" w:rsidDel="005C6F2F">
          <w:rPr>
            <w:lang w:val="en-CA"/>
          </w:rPr>
          <w:delText>9</w:delText>
        </w:r>
      </w:del>
      <w:r w:rsidRPr="00F84C5C">
        <w:rPr>
          <w:lang w:val="en-CA"/>
        </w:rPr>
        <w:t>)</w:t>
      </w:r>
      <w:bookmarkEnd w:id="14709"/>
    </w:p>
    <w:p w14:paraId="059FAFBF" w14:textId="77777777" w:rsidR="00AF0611" w:rsidRPr="00F84C5C" w:rsidRDefault="00AF0611" w:rsidP="00AF0611">
      <w:pPr>
        <w:pStyle w:val="BodyText"/>
      </w:pPr>
      <w:r w:rsidRPr="00F84C5C">
        <w:t xml:space="preserve">Contributions in this category were discussed </w:t>
      </w:r>
      <w:proofErr w:type="spellStart"/>
      <w:r w:rsidRPr="00F84C5C">
        <w:t>XXday</w:t>
      </w:r>
      <w:proofErr w:type="spellEnd"/>
      <w:r w:rsidRPr="00F84C5C">
        <w:t xml:space="preserve"> XX March XXXX–XXXX (chaired by </w:t>
      </w:r>
      <w:proofErr w:type="spellStart"/>
      <w:r w:rsidRPr="00F84C5C">
        <w:t>XXX</w:t>
      </w:r>
      <w:r w:rsidRPr="00F84C5C">
        <w:rPr>
          <w:highlight w:val="yellow"/>
        </w:rPr>
        <w:t>qq</w:t>
      </w:r>
      <w:proofErr w:type="spellEnd"/>
      <w:r w:rsidRPr="00F84C5C">
        <w:t>).</w:t>
      </w:r>
    </w:p>
    <w:p w14:paraId="73DD86E1" w14:textId="77777777" w:rsidR="008F559E" w:rsidRPr="00F84C5C" w:rsidRDefault="00CA3B93" w:rsidP="00482347">
      <w:pPr>
        <w:pStyle w:val="Heading9"/>
        <w:rPr>
          <w:rFonts w:eastAsia="Times New Roman"/>
          <w:szCs w:val="24"/>
          <w:lang w:val="en-CA" w:eastAsia="de-DE"/>
        </w:rPr>
      </w:pPr>
      <w:hyperlink r:id="rId364" w:history="1">
        <w:r w:rsidR="008F559E" w:rsidRPr="00F84C5C">
          <w:rPr>
            <w:rFonts w:eastAsia="Times New Roman"/>
            <w:color w:val="0000FF"/>
            <w:szCs w:val="24"/>
            <w:u w:val="single"/>
            <w:lang w:val="en-CA" w:eastAsia="de-DE"/>
          </w:rPr>
          <w:t>JVET-N0079</w:t>
        </w:r>
      </w:hyperlink>
      <w:r w:rsidR="008F559E" w:rsidRPr="00F84C5C">
        <w:rPr>
          <w:rFonts w:eastAsia="Times New Roman"/>
          <w:szCs w:val="24"/>
          <w:lang w:val="en-CA" w:eastAsia="de-DE"/>
        </w:rPr>
        <w:t xml:space="preserve"> CE2-related: Applying SMR to subblock-based merging candidate list [Y.-C. Lin, C.-C. Chen, M.-S. Chiang, C.-W. Hsu, Y.-W. Huang, S.-M. Lei (MediaTek)]</w:t>
      </w:r>
    </w:p>
    <w:p w14:paraId="632FB84A" w14:textId="77777777" w:rsidR="001171C4" w:rsidRPr="00F84C5C" w:rsidRDefault="001171C4" w:rsidP="001171C4">
      <w:pPr>
        <w:rPr>
          <w:lang w:eastAsia="de-DE"/>
        </w:rPr>
      </w:pPr>
    </w:p>
    <w:p w14:paraId="65DEC63F" w14:textId="070B6DF0" w:rsidR="00E17363" w:rsidRPr="00F84C5C" w:rsidRDefault="00CA3B93" w:rsidP="00E17363">
      <w:pPr>
        <w:pStyle w:val="Heading9"/>
        <w:rPr>
          <w:rFonts w:eastAsia="Times New Roman"/>
          <w:szCs w:val="24"/>
          <w:lang w:val="en-CA" w:eastAsia="de-DE"/>
        </w:rPr>
      </w:pPr>
      <w:hyperlink r:id="rId365" w:history="1">
        <w:r w:rsidR="00E17363" w:rsidRPr="00F84C5C">
          <w:rPr>
            <w:rFonts w:eastAsia="Times New Roman"/>
            <w:color w:val="0000FF"/>
            <w:szCs w:val="24"/>
            <w:u w:val="single"/>
            <w:lang w:val="en-CA" w:eastAsia="de-DE"/>
          </w:rPr>
          <w:t>JVET-N0599</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079 (CE2-related: Applying SMR to subblock-based merging candidate list)</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18007D97" w14:textId="77777777" w:rsidR="00E17363" w:rsidRPr="00F84C5C" w:rsidRDefault="00E17363" w:rsidP="001171C4">
      <w:pPr>
        <w:rPr>
          <w:lang w:eastAsia="de-DE"/>
        </w:rPr>
      </w:pPr>
    </w:p>
    <w:p w14:paraId="04C8E917" w14:textId="17834AC7" w:rsidR="008F559E" w:rsidRPr="00F84C5C" w:rsidRDefault="00CA3B93" w:rsidP="00482347">
      <w:pPr>
        <w:pStyle w:val="Heading9"/>
        <w:rPr>
          <w:rFonts w:eastAsia="Times New Roman"/>
          <w:szCs w:val="24"/>
          <w:lang w:val="en-CA" w:eastAsia="de-DE"/>
        </w:rPr>
      </w:pPr>
      <w:hyperlink r:id="rId366" w:history="1">
        <w:r w:rsidR="008F559E" w:rsidRPr="00F84C5C">
          <w:rPr>
            <w:rFonts w:eastAsia="Times New Roman"/>
            <w:color w:val="0000FF"/>
            <w:szCs w:val="24"/>
            <w:u w:val="single"/>
            <w:lang w:val="en-CA" w:eastAsia="de-DE"/>
          </w:rPr>
          <w:t>JVET-N0199</w:t>
        </w:r>
      </w:hyperlink>
      <w:r w:rsidR="008F559E" w:rsidRPr="00F84C5C">
        <w:rPr>
          <w:rFonts w:eastAsia="Times New Roman"/>
          <w:szCs w:val="24"/>
          <w:lang w:val="en-CA" w:eastAsia="de-DE"/>
        </w:rPr>
        <w:t xml:space="preserve"> CE2-related: combined test of affine memory bandwidth complexity reduction (Test2.4.6+Test2.4.8) [J. Li, C.-W. Kuo, C. S.</w:t>
      </w:r>
      <w:r w:rsidR="00621C18">
        <w:rPr>
          <w:rFonts w:eastAsia="Times New Roman"/>
          <w:szCs w:val="24"/>
          <w:lang w:val="en-CA" w:eastAsia="de-DE"/>
        </w:rPr>
        <w:t xml:space="preserve"> </w:t>
      </w:r>
      <w:r w:rsidR="008F559E" w:rsidRPr="00F84C5C">
        <w:rPr>
          <w:rFonts w:eastAsia="Times New Roman"/>
          <w:szCs w:val="24"/>
          <w:lang w:val="en-CA" w:eastAsia="de-DE"/>
        </w:rPr>
        <w:t>Lim (Panasonic), M. Zhou (Broadcom)]</w:t>
      </w:r>
    </w:p>
    <w:p w14:paraId="1AC719A6" w14:textId="77777777" w:rsidR="001171C4" w:rsidRDefault="001171C4" w:rsidP="001171C4">
      <w:pPr>
        <w:rPr>
          <w:lang w:eastAsia="de-DE"/>
        </w:rPr>
      </w:pPr>
    </w:p>
    <w:p w14:paraId="7BF0FE35" w14:textId="5C854815" w:rsidR="00C5308C" w:rsidRPr="00725C17" w:rsidRDefault="00CA3B93" w:rsidP="00DB725C">
      <w:pPr>
        <w:pStyle w:val="Heading9"/>
        <w:rPr>
          <w:rFonts w:eastAsia="Times New Roman"/>
          <w:szCs w:val="24"/>
          <w:lang w:eastAsia="de-DE"/>
        </w:rPr>
      </w:pPr>
      <w:hyperlink r:id="rId367" w:history="1">
        <w:r w:rsidR="00C5308C" w:rsidRPr="00725C17">
          <w:rPr>
            <w:rFonts w:eastAsia="Times New Roman"/>
            <w:color w:val="0000FF"/>
            <w:szCs w:val="24"/>
            <w:u w:val="single"/>
            <w:lang w:val="en-CA" w:eastAsia="de-DE"/>
          </w:rPr>
          <w:t>JVET-N0623</w:t>
        </w:r>
      </w:hyperlink>
      <w:r w:rsidR="00C5308C" w:rsidRPr="00725C17">
        <w:rPr>
          <w:rFonts w:eastAsia="Times New Roman"/>
          <w:szCs w:val="24"/>
          <w:lang w:val="en-CA" w:eastAsia="de-DE"/>
        </w:rPr>
        <w:t xml:space="preserve"> Crosscheck of JVET-N0199 (CE2-related: Combined test of affine memory bandwidth complexity reduction (Test2.4.6+Test2.4.8)) [K. Zhang (</w:t>
      </w:r>
      <w:proofErr w:type="spellStart"/>
      <w:r w:rsidR="00C5308C" w:rsidRPr="00725C17">
        <w:rPr>
          <w:rFonts w:eastAsia="Times New Roman"/>
          <w:szCs w:val="24"/>
          <w:lang w:val="en-CA" w:eastAsia="de-DE"/>
        </w:rPr>
        <w:t>Bytedance</w:t>
      </w:r>
      <w:proofErr w:type="spellEnd"/>
      <w:r w:rsidR="00C5308C" w:rsidRPr="00725C17">
        <w:rPr>
          <w:rFonts w:eastAsia="Times New Roman"/>
          <w:szCs w:val="24"/>
          <w:lang w:val="en-CA" w:eastAsia="de-DE"/>
        </w:rPr>
        <w:t>)] [late]</w:t>
      </w:r>
    </w:p>
    <w:p w14:paraId="7AA3E0B8" w14:textId="77777777" w:rsidR="00C5308C" w:rsidRPr="00F84C5C" w:rsidRDefault="00C5308C" w:rsidP="001171C4">
      <w:pPr>
        <w:rPr>
          <w:lang w:eastAsia="de-DE"/>
        </w:rPr>
      </w:pPr>
    </w:p>
    <w:p w14:paraId="7E6D856F" w14:textId="77777777" w:rsidR="008F559E" w:rsidRPr="00F84C5C" w:rsidRDefault="00CA3B93" w:rsidP="00482347">
      <w:pPr>
        <w:pStyle w:val="Heading9"/>
        <w:rPr>
          <w:rFonts w:eastAsia="Times New Roman"/>
          <w:szCs w:val="24"/>
          <w:lang w:val="en-CA" w:eastAsia="de-DE"/>
        </w:rPr>
      </w:pPr>
      <w:hyperlink r:id="rId368" w:history="1">
        <w:r w:rsidR="008F559E" w:rsidRPr="00F84C5C">
          <w:rPr>
            <w:rFonts w:eastAsia="Times New Roman"/>
            <w:color w:val="0000FF"/>
            <w:szCs w:val="24"/>
            <w:u w:val="single"/>
            <w:lang w:val="en-CA" w:eastAsia="de-DE"/>
          </w:rPr>
          <w:t>JVET-N0235</w:t>
        </w:r>
      </w:hyperlink>
      <w:r w:rsidR="008F559E" w:rsidRPr="00F84C5C">
        <w:rPr>
          <w:rFonts w:eastAsia="Times New Roman"/>
          <w:szCs w:val="24"/>
          <w:lang w:val="en-CA" w:eastAsia="de-DE"/>
        </w:rPr>
        <w:t xml:space="preserve"> CE2-related: Symmetric MVD signalling [J. Luo, Y. 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4C274D23" w14:textId="77777777" w:rsidR="001171C4" w:rsidRPr="00F84C5C" w:rsidRDefault="001171C4" w:rsidP="001171C4">
      <w:pPr>
        <w:rPr>
          <w:lang w:eastAsia="de-DE"/>
        </w:rPr>
      </w:pPr>
    </w:p>
    <w:p w14:paraId="7A68A569" w14:textId="002B3ACE" w:rsidR="000D75B7" w:rsidRPr="00F84C5C" w:rsidRDefault="00CA3B93" w:rsidP="000D75B7">
      <w:pPr>
        <w:pStyle w:val="Heading9"/>
        <w:rPr>
          <w:rFonts w:eastAsia="Times New Roman"/>
          <w:szCs w:val="24"/>
          <w:lang w:val="en-CA" w:eastAsia="de-DE"/>
        </w:rPr>
      </w:pPr>
      <w:hyperlink r:id="rId369" w:history="1">
        <w:r w:rsidR="000D75B7" w:rsidRPr="00F84C5C">
          <w:rPr>
            <w:rFonts w:eastAsia="Times New Roman"/>
            <w:color w:val="0000FF"/>
            <w:szCs w:val="24"/>
            <w:u w:val="single"/>
            <w:lang w:val="en-CA" w:eastAsia="de-DE"/>
          </w:rPr>
          <w:t>JVET-N0618</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235 on improvements on bi-directional optical flow</w:t>
      </w:r>
      <w:r w:rsidR="000D75B7" w:rsidRPr="00F84C5C">
        <w:rPr>
          <w:rFonts w:eastAsia="Times New Roman"/>
          <w:szCs w:val="24"/>
          <w:lang w:val="en-CA" w:eastAsia="de-DE"/>
        </w:rPr>
        <w:t xml:space="preserve"> [X. Li (Tencent)] [late]</w:t>
      </w:r>
    </w:p>
    <w:p w14:paraId="34715222" w14:textId="77777777" w:rsidR="000D75B7" w:rsidRDefault="000D75B7" w:rsidP="001171C4">
      <w:pPr>
        <w:rPr>
          <w:lang w:eastAsia="de-DE"/>
        </w:rPr>
      </w:pPr>
    </w:p>
    <w:p w14:paraId="07162B67" w14:textId="60D904CB" w:rsidR="00BB66F6" w:rsidRPr="003F60CF" w:rsidRDefault="00CA3B93" w:rsidP="008B214E">
      <w:pPr>
        <w:pStyle w:val="Heading9"/>
        <w:rPr>
          <w:rFonts w:eastAsia="Times New Roman"/>
          <w:szCs w:val="24"/>
          <w:lang w:eastAsia="de-DE"/>
        </w:rPr>
      </w:pPr>
      <w:hyperlink r:id="rId370" w:history="1">
        <w:r w:rsidR="00BB66F6" w:rsidRPr="003F60CF">
          <w:rPr>
            <w:rFonts w:eastAsia="Times New Roman"/>
            <w:color w:val="0000FF"/>
            <w:szCs w:val="24"/>
            <w:u w:val="single"/>
            <w:lang w:val="en-CA" w:eastAsia="de-DE"/>
          </w:rPr>
          <w:t>JVET-N0769</w:t>
        </w:r>
      </w:hyperlink>
      <w:r w:rsidR="00BB66F6" w:rsidRPr="003F60CF">
        <w:rPr>
          <w:rFonts w:eastAsia="Times New Roman"/>
          <w:szCs w:val="24"/>
          <w:lang w:val="en-CA" w:eastAsia="de-DE"/>
        </w:rPr>
        <w:t xml:space="preserve"> Crosscheck of JVET-N0235 (non-CE4: Symmetric MVD </w:t>
      </w:r>
      <w:r w:rsidR="00B10A85">
        <w:rPr>
          <w:rFonts w:eastAsia="Times New Roman"/>
          <w:szCs w:val="24"/>
          <w:lang w:val="en-CA" w:eastAsia="de-DE"/>
        </w:rPr>
        <w:t>signalling</w:t>
      </w:r>
      <w:r w:rsidR="00BB66F6" w:rsidRPr="003F60CF">
        <w:rPr>
          <w:rFonts w:eastAsia="Times New Roman"/>
          <w:szCs w:val="24"/>
          <w:lang w:val="en-CA" w:eastAsia="de-DE"/>
        </w:rPr>
        <w:t>) [H. Chen (Huawei)] [late]</w:t>
      </w:r>
    </w:p>
    <w:p w14:paraId="13F708B8" w14:textId="77777777" w:rsidR="00BB66F6" w:rsidRPr="00F84C5C" w:rsidRDefault="00BB66F6" w:rsidP="001171C4">
      <w:pPr>
        <w:rPr>
          <w:lang w:eastAsia="de-DE"/>
        </w:rPr>
      </w:pPr>
    </w:p>
    <w:p w14:paraId="4AA4DE65" w14:textId="77777777" w:rsidR="008F559E" w:rsidRPr="00F84C5C" w:rsidRDefault="00CA3B93" w:rsidP="00482347">
      <w:pPr>
        <w:pStyle w:val="Heading9"/>
        <w:rPr>
          <w:rFonts w:eastAsia="Times New Roman"/>
          <w:szCs w:val="24"/>
          <w:lang w:val="en-CA" w:eastAsia="de-DE"/>
        </w:rPr>
      </w:pPr>
      <w:hyperlink r:id="rId371" w:history="1">
        <w:r w:rsidR="008F559E" w:rsidRPr="00F84C5C">
          <w:rPr>
            <w:rFonts w:eastAsia="Times New Roman"/>
            <w:color w:val="0000FF"/>
            <w:szCs w:val="24"/>
            <w:u w:val="single"/>
            <w:lang w:val="en-CA" w:eastAsia="de-DE"/>
          </w:rPr>
          <w:t>JVET-N0236</w:t>
        </w:r>
      </w:hyperlink>
      <w:r w:rsidR="008F559E" w:rsidRPr="00F84C5C">
        <w:rPr>
          <w:rFonts w:eastAsia="Times New Roman"/>
          <w:szCs w:val="24"/>
          <w:lang w:val="en-CA" w:eastAsia="de-DE"/>
        </w:rPr>
        <w:t xml:space="preserve"> CE2-related: Prediction refinement with optical flow for affine mode [J. Luo, Y. 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1C322E4F" w14:textId="77777777" w:rsidR="001171C4" w:rsidRDefault="001171C4" w:rsidP="001171C4">
      <w:pPr>
        <w:rPr>
          <w:lang w:eastAsia="de-DE"/>
        </w:rPr>
      </w:pPr>
    </w:p>
    <w:p w14:paraId="4814D914" w14:textId="4158D9E3" w:rsidR="00C5308C" w:rsidRPr="00725C17" w:rsidRDefault="00CA3B93" w:rsidP="00DB725C">
      <w:pPr>
        <w:pStyle w:val="Heading9"/>
        <w:rPr>
          <w:rFonts w:eastAsia="Times New Roman"/>
          <w:szCs w:val="24"/>
          <w:lang w:eastAsia="de-DE"/>
        </w:rPr>
      </w:pPr>
      <w:hyperlink r:id="rId372" w:history="1">
        <w:r w:rsidR="00C5308C" w:rsidRPr="00725C17">
          <w:rPr>
            <w:rFonts w:eastAsia="Times New Roman"/>
            <w:color w:val="0000FF"/>
            <w:szCs w:val="24"/>
            <w:u w:val="single"/>
            <w:lang w:val="en-CA" w:eastAsia="de-DE"/>
          </w:rPr>
          <w:t>JVET-N0626</w:t>
        </w:r>
      </w:hyperlink>
      <w:r w:rsidR="00C5308C" w:rsidRPr="00725C17">
        <w:rPr>
          <w:rFonts w:eastAsia="Times New Roman"/>
          <w:szCs w:val="24"/>
          <w:lang w:val="en-CA" w:eastAsia="de-DE"/>
        </w:rPr>
        <w:t xml:space="preserve"> Crosscheck of JVET-N0236 (CE2-related: Prediction refinement with optical flow for affine mode) [K. Zhang (</w:t>
      </w:r>
      <w:proofErr w:type="spellStart"/>
      <w:r w:rsidR="00C5308C" w:rsidRPr="00725C17">
        <w:rPr>
          <w:rFonts w:eastAsia="Times New Roman"/>
          <w:szCs w:val="24"/>
          <w:lang w:val="en-CA" w:eastAsia="de-DE"/>
        </w:rPr>
        <w:t>Bytedance</w:t>
      </w:r>
      <w:proofErr w:type="spellEnd"/>
      <w:r w:rsidR="00C5308C" w:rsidRPr="00725C17">
        <w:rPr>
          <w:rFonts w:eastAsia="Times New Roman"/>
          <w:szCs w:val="24"/>
          <w:lang w:val="en-CA" w:eastAsia="de-DE"/>
        </w:rPr>
        <w:t>)] [late]</w:t>
      </w:r>
    </w:p>
    <w:p w14:paraId="26E8B281" w14:textId="77777777" w:rsidR="00C5308C" w:rsidRDefault="00C5308C" w:rsidP="001171C4">
      <w:pPr>
        <w:rPr>
          <w:lang w:eastAsia="de-DE"/>
        </w:rPr>
      </w:pPr>
    </w:p>
    <w:p w14:paraId="4D7EB6C8" w14:textId="08ABA3A1" w:rsidR="00045797" w:rsidRPr="00725C17" w:rsidRDefault="00CA3B93" w:rsidP="00DB725C">
      <w:pPr>
        <w:pStyle w:val="Heading9"/>
        <w:rPr>
          <w:rFonts w:eastAsia="Times New Roman"/>
          <w:szCs w:val="24"/>
          <w:lang w:eastAsia="de-DE"/>
        </w:rPr>
      </w:pPr>
      <w:hyperlink r:id="rId373" w:history="1">
        <w:r w:rsidR="00045797" w:rsidRPr="00725C17">
          <w:rPr>
            <w:rFonts w:eastAsia="Times New Roman"/>
            <w:color w:val="0000FF"/>
            <w:szCs w:val="24"/>
            <w:u w:val="single"/>
            <w:lang w:val="en-CA" w:eastAsia="de-DE"/>
          </w:rPr>
          <w:t>JVET-N0651</w:t>
        </w:r>
      </w:hyperlink>
      <w:r w:rsidR="00045797" w:rsidRPr="00725C17">
        <w:rPr>
          <w:rFonts w:eastAsia="Times New Roman"/>
          <w:szCs w:val="24"/>
          <w:lang w:val="en-CA" w:eastAsia="de-DE"/>
        </w:rPr>
        <w:t xml:space="preserve"> Crosscheck of JVET-N0236 (CE2-related: Prediction refinement with optical flow for affine mode) test 1-2 [G. Li (Tencent)] [late]</w:t>
      </w:r>
    </w:p>
    <w:p w14:paraId="08981588" w14:textId="77777777" w:rsidR="00045797" w:rsidRDefault="00045797" w:rsidP="001171C4">
      <w:pPr>
        <w:rPr>
          <w:lang w:eastAsia="de-DE"/>
        </w:rPr>
      </w:pPr>
    </w:p>
    <w:p w14:paraId="181870BB" w14:textId="77777777" w:rsidR="00BB66F6" w:rsidRPr="003F60CF" w:rsidRDefault="00CA3B93" w:rsidP="008B214E">
      <w:pPr>
        <w:pStyle w:val="Heading9"/>
        <w:rPr>
          <w:rFonts w:eastAsia="Times New Roman"/>
          <w:szCs w:val="24"/>
          <w:lang w:eastAsia="de-DE"/>
        </w:rPr>
      </w:pPr>
      <w:hyperlink r:id="rId374" w:history="1">
        <w:r w:rsidR="00BB66F6" w:rsidRPr="003F60CF">
          <w:rPr>
            <w:rFonts w:eastAsia="Times New Roman"/>
            <w:color w:val="0000FF"/>
            <w:szCs w:val="24"/>
            <w:u w:val="single"/>
            <w:lang w:val="en-CA" w:eastAsia="de-DE"/>
          </w:rPr>
          <w:t>JVET-N0736</w:t>
        </w:r>
      </w:hyperlink>
      <w:r w:rsidR="00BB66F6" w:rsidRPr="003F60CF">
        <w:rPr>
          <w:rFonts w:eastAsia="Times New Roman"/>
          <w:szCs w:val="24"/>
          <w:lang w:val="en-CA" w:eastAsia="de-DE"/>
        </w:rPr>
        <w:t xml:space="preserve"> Crosscheck of JVET-N0236 test 6 (CE2-related: Prediction refinement with optical flow for affine mode) [T. Ikai (Sharp)] [late]</w:t>
      </w:r>
    </w:p>
    <w:p w14:paraId="461E6BC0" w14:textId="77777777" w:rsidR="00BB66F6" w:rsidRPr="00F84C5C" w:rsidRDefault="00BB66F6" w:rsidP="001171C4">
      <w:pPr>
        <w:rPr>
          <w:lang w:eastAsia="de-DE"/>
        </w:rPr>
      </w:pPr>
    </w:p>
    <w:p w14:paraId="09E9CB6E" w14:textId="77777777" w:rsidR="008F559E" w:rsidRPr="00F84C5C" w:rsidRDefault="00CA3B93" w:rsidP="00482347">
      <w:pPr>
        <w:pStyle w:val="Heading9"/>
        <w:rPr>
          <w:rFonts w:eastAsia="Times New Roman"/>
          <w:szCs w:val="24"/>
          <w:lang w:val="en-CA" w:eastAsia="de-DE"/>
        </w:rPr>
      </w:pPr>
      <w:hyperlink r:id="rId375" w:history="1">
        <w:r w:rsidR="008F559E" w:rsidRPr="00F84C5C">
          <w:rPr>
            <w:rFonts w:eastAsia="Times New Roman"/>
            <w:color w:val="0000FF"/>
            <w:szCs w:val="24"/>
            <w:u w:val="single"/>
            <w:lang w:val="en-CA" w:eastAsia="de-DE"/>
          </w:rPr>
          <w:t>JVET-N0266</w:t>
        </w:r>
      </w:hyperlink>
      <w:r w:rsidR="008F559E" w:rsidRPr="00F84C5C">
        <w:rPr>
          <w:rFonts w:eastAsia="Times New Roman"/>
          <w:szCs w:val="24"/>
          <w:lang w:val="en-CA" w:eastAsia="de-DE"/>
        </w:rPr>
        <w:t xml:space="preserve"> CE2-related: Disabling bi-prediction or inter prediction for small blocks [H. Liu, L. Zhang (</w:t>
      </w:r>
      <w:proofErr w:type="spellStart"/>
      <w:r w:rsidR="008F559E" w:rsidRPr="00F84C5C">
        <w:rPr>
          <w:rFonts w:eastAsia="Times New Roman"/>
          <w:szCs w:val="24"/>
          <w:lang w:val="en-CA" w:eastAsia="de-DE"/>
        </w:rPr>
        <w:t>Bytedance</w:t>
      </w:r>
      <w:proofErr w:type="spellEnd"/>
      <w:r w:rsidR="008F559E" w:rsidRPr="00F84C5C">
        <w:rPr>
          <w:rFonts w:eastAsia="Times New Roman"/>
          <w:szCs w:val="24"/>
          <w:lang w:val="en-CA" w:eastAsia="de-DE"/>
        </w:rPr>
        <w:t>)]</w:t>
      </w:r>
    </w:p>
    <w:p w14:paraId="606EF823" w14:textId="77777777" w:rsidR="001171C4" w:rsidRDefault="001171C4" w:rsidP="001171C4">
      <w:pPr>
        <w:rPr>
          <w:lang w:eastAsia="de-DE"/>
        </w:rPr>
      </w:pPr>
    </w:p>
    <w:p w14:paraId="0157D4BA" w14:textId="285871A6" w:rsidR="0031626B" w:rsidRPr="00725C17" w:rsidRDefault="00CA3B93" w:rsidP="00DB725C">
      <w:pPr>
        <w:pStyle w:val="Heading9"/>
        <w:rPr>
          <w:rFonts w:eastAsia="Times New Roman"/>
          <w:szCs w:val="24"/>
          <w:lang w:eastAsia="de-DE"/>
        </w:rPr>
      </w:pPr>
      <w:hyperlink r:id="rId376" w:history="1">
        <w:r w:rsidR="0031626B" w:rsidRPr="00725C17">
          <w:rPr>
            <w:rFonts w:eastAsia="Times New Roman"/>
            <w:color w:val="0000FF"/>
            <w:szCs w:val="24"/>
            <w:u w:val="single"/>
            <w:lang w:val="en-CA" w:eastAsia="de-DE"/>
          </w:rPr>
          <w:t>JVET-N0645</w:t>
        </w:r>
      </w:hyperlink>
      <w:r w:rsidR="0031626B" w:rsidRPr="00725C17">
        <w:rPr>
          <w:rFonts w:eastAsia="Times New Roman"/>
          <w:szCs w:val="24"/>
          <w:lang w:val="en-CA" w:eastAsia="de-DE"/>
        </w:rPr>
        <w:t xml:space="preserve"> Cross-ch</w:t>
      </w:r>
      <w:del w:id="14713" w:author="Gary Sullivan" w:date="2019-07-02T03:33:00Z">
        <w:r w:rsidR="0031626B" w:rsidRPr="00725C17" w:rsidDel="000010B5">
          <w:rPr>
            <w:rFonts w:eastAsia="Times New Roman"/>
            <w:szCs w:val="24"/>
            <w:lang w:val="en-CA" w:eastAsia="de-DE"/>
          </w:rPr>
          <w:delText>r</w:delText>
        </w:r>
      </w:del>
      <w:r w:rsidR="0031626B" w:rsidRPr="00725C17">
        <w:rPr>
          <w:rFonts w:eastAsia="Times New Roman"/>
          <w:szCs w:val="24"/>
          <w:lang w:val="en-CA" w:eastAsia="de-DE"/>
        </w:rPr>
        <w:t>eck of JVET-N0266 (CE2-related: Disabling bi-prediction or inter prediction for small blocks) [J. Chen (Alibaba)] [late]</w:t>
      </w:r>
    </w:p>
    <w:p w14:paraId="01A3BB5F" w14:textId="77777777" w:rsidR="0031626B" w:rsidRPr="00F84C5C" w:rsidRDefault="0031626B" w:rsidP="001171C4">
      <w:pPr>
        <w:rPr>
          <w:lang w:eastAsia="de-DE"/>
        </w:rPr>
      </w:pPr>
    </w:p>
    <w:p w14:paraId="1FF92931" w14:textId="77777777" w:rsidR="008F559E" w:rsidRPr="00F84C5C" w:rsidRDefault="00CA3B93" w:rsidP="00482347">
      <w:pPr>
        <w:pStyle w:val="Heading9"/>
        <w:rPr>
          <w:rFonts w:eastAsia="Times New Roman"/>
          <w:szCs w:val="24"/>
          <w:lang w:val="en-CA" w:eastAsia="de-DE"/>
        </w:rPr>
      </w:pPr>
      <w:hyperlink r:id="rId377" w:history="1">
        <w:r w:rsidR="008F559E" w:rsidRPr="00F84C5C">
          <w:rPr>
            <w:rFonts w:eastAsia="Times New Roman"/>
            <w:color w:val="0000FF"/>
            <w:szCs w:val="24"/>
            <w:u w:val="single"/>
            <w:lang w:val="en-CA" w:eastAsia="de-DE"/>
          </w:rPr>
          <w:t>JVET-N0268</w:t>
        </w:r>
      </w:hyperlink>
      <w:r w:rsidR="008F559E" w:rsidRPr="00F84C5C">
        <w:rPr>
          <w:rFonts w:eastAsia="Times New Roman"/>
          <w:szCs w:val="24"/>
          <w:lang w:val="en-CA" w:eastAsia="de-DE"/>
        </w:rPr>
        <w:t xml:space="preserve"> CE2-related: Remove above-left affine inherited motion vector predictor [H. Huang, W.-J. Chien, M. Karczewicz (Qualcomm)]</w:t>
      </w:r>
    </w:p>
    <w:p w14:paraId="39CBF47B" w14:textId="77777777" w:rsidR="001171C4" w:rsidRPr="00F84C5C" w:rsidRDefault="001171C4" w:rsidP="001171C4">
      <w:pPr>
        <w:rPr>
          <w:lang w:eastAsia="de-DE"/>
        </w:rPr>
      </w:pPr>
    </w:p>
    <w:p w14:paraId="1F6136F0" w14:textId="12299577" w:rsidR="008F559E" w:rsidRPr="00F84C5C" w:rsidRDefault="00CA3B93" w:rsidP="00482347">
      <w:pPr>
        <w:pStyle w:val="Heading9"/>
        <w:rPr>
          <w:rFonts w:eastAsia="Times New Roman"/>
          <w:szCs w:val="24"/>
          <w:lang w:val="en-CA" w:eastAsia="de-DE"/>
        </w:rPr>
      </w:pPr>
      <w:hyperlink r:id="rId378" w:history="1">
        <w:r w:rsidR="008F559E" w:rsidRPr="00F84C5C">
          <w:rPr>
            <w:rFonts w:eastAsia="Times New Roman"/>
            <w:color w:val="0000FF"/>
            <w:szCs w:val="24"/>
            <w:u w:val="single"/>
            <w:lang w:val="en-CA" w:eastAsia="de-DE"/>
          </w:rPr>
          <w:t>JVET-N0546</w:t>
        </w:r>
      </w:hyperlink>
      <w:r w:rsidR="008F559E" w:rsidRPr="00F84C5C">
        <w:rPr>
          <w:rFonts w:eastAsia="Times New Roman"/>
          <w:szCs w:val="24"/>
          <w:lang w:val="en-CA" w:eastAsia="de-DE"/>
        </w:rPr>
        <w:t xml:space="preserve"> Crosscheck of JVET-N0268 (CE2-related: Remove above-left affine inherited motion vector predictor) [H. Chen (Huawei)] [late]</w:t>
      </w:r>
    </w:p>
    <w:p w14:paraId="40488966" w14:textId="77777777" w:rsidR="001171C4" w:rsidRPr="00F84C5C" w:rsidRDefault="001171C4" w:rsidP="001171C4">
      <w:pPr>
        <w:rPr>
          <w:lang w:eastAsia="de-DE"/>
        </w:rPr>
      </w:pPr>
    </w:p>
    <w:p w14:paraId="2B69C4A8" w14:textId="77777777" w:rsidR="008F559E" w:rsidRPr="00F84C5C" w:rsidRDefault="00CA3B93" w:rsidP="00482347">
      <w:pPr>
        <w:pStyle w:val="Heading9"/>
        <w:rPr>
          <w:rFonts w:eastAsia="Times New Roman"/>
          <w:szCs w:val="24"/>
          <w:lang w:val="en-CA" w:eastAsia="de-DE"/>
        </w:rPr>
      </w:pPr>
      <w:hyperlink r:id="rId379" w:history="1">
        <w:r w:rsidR="008F559E" w:rsidRPr="00F84C5C">
          <w:rPr>
            <w:rFonts w:eastAsia="Times New Roman"/>
            <w:color w:val="0000FF"/>
            <w:szCs w:val="24"/>
            <w:u w:val="single"/>
            <w:lang w:val="en-CA" w:eastAsia="de-DE"/>
          </w:rPr>
          <w:t>JVET-N0273</w:t>
        </w:r>
      </w:hyperlink>
      <w:r w:rsidR="008F559E" w:rsidRPr="00F84C5C">
        <w:rPr>
          <w:rFonts w:eastAsia="Times New Roman"/>
          <w:szCs w:val="24"/>
          <w:lang w:val="en-CA" w:eastAsia="de-DE"/>
        </w:rPr>
        <w:t xml:space="preserve"> CE2-related: Affine motion compensation using 2x2 subblock [H. Huang, W.-J. Chien, M. Karczewicz (Qualcomm)]</w:t>
      </w:r>
    </w:p>
    <w:p w14:paraId="5EBE2970" w14:textId="77777777" w:rsidR="001171C4" w:rsidRPr="00F84C5C" w:rsidRDefault="001171C4" w:rsidP="001171C4">
      <w:pPr>
        <w:rPr>
          <w:lang w:eastAsia="de-DE"/>
        </w:rPr>
      </w:pPr>
    </w:p>
    <w:p w14:paraId="6AA2AC80" w14:textId="6057B82A" w:rsidR="008F559E" w:rsidRPr="00F84C5C" w:rsidRDefault="00CA3B93" w:rsidP="00482347">
      <w:pPr>
        <w:pStyle w:val="Heading9"/>
        <w:rPr>
          <w:rFonts w:eastAsia="Times New Roman"/>
          <w:szCs w:val="24"/>
          <w:lang w:val="en-CA" w:eastAsia="de-DE"/>
        </w:rPr>
      </w:pPr>
      <w:hyperlink r:id="rId380" w:history="1">
        <w:r w:rsidR="008F559E" w:rsidRPr="00F84C5C">
          <w:rPr>
            <w:rFonts w:eastAsia="Times New Roman"/>
            <w:color w:val="0000FF"/>
            <w:szCs w:val="24"/>
            <w:u w:val="single"/>
            <w:lang w:val="en-CA" w:eastAsia="de-DE"/>
          </w:rPr>
          <w:t>JVET-N0547</w:t>
        </w:r>
      </w:hyperlink>
      <w:r w:rsidR="008F559E" w:rsidRPr="00F84C5C">
        <w:rPr>
          <w:rFonts w:eastAsia="Times New Roman"/>
          <w:szCs w:val="24"/>
          <w:lang w:val="en-CA" w:eastAsia="de-DE"/>
        </w:rPr>
        <w:t xml:space="preserve"> Crosscheck of JVET-N0273 (CE2-related: Affine motion compensation using 2x2 subblock) [H. Chen (Huawei)] [late]</w:t>
      </w:r>
    </w:p>
    <w:p w14:paraId="52D55F84" w14:textId="77777777" w:rsidR="001171C4" w:rsidRPr="00F84C5C" w:rsidRDefault="001171C4" w:rsidP="001171C4">
      <w:pPr>
        <w:rPr>
          <w:lang w:eastAsia="de-DE"/>
        </w:rPr>
      </w:pPr>
    </w:p>
    <w:p w14:paraId="7F3C4873" w14:textId="77777777" w:rsidR="008F559E" w:rsidRPr="00F84C5C" w:rsidRDefault="00CA3B93" w:rsidP="00482347">
      <w:pPr>
        <w:pStyle w:val="Heading9"/>
        <w:rPr>
          <w:rFonts w:eastAsia="Times New Roman"/>
          <w:szCs w:val="24"/>
          <w:lang w:val="en-CA" w:eastAsia="de-DE"/>
        </w:rPr>
      </w:pPr>
      <w:hyperlink r:id="rId381" w:history="1">
        <w:r w:rsidR="008F559E" w:rsidRPr="00F84C5C">
          <w:rPr>
            <w:rFonts w:eastAsia="Times New Roman"/>
            <w:color w:val="0000FF"/>
            <w:szCs w:val="24"/>
            <w:u w:val="single"/>
            <w:lang w:val="en-CA" w:eastAsia="de-DE"/>
          </w:rPr>
          <w:t>JVET-N0334</w:t>
        </w:r>
      </w:hyperlink>
      <w:r w:rsidR="008F559E" w:rsidRPr="00F84C5C">
        <w:rPr>
          <w:rFonts w:eastAsia="Times New Roman"/>
          <w:szCs w:val="24"/>
          <w:lang w:val="en-CA" w:eastAsia="de-DE"/>
        </w:rPr>
        <w:t xml:space="preserve"> CE2/4/9-related: Overflow prevention in motion field storage [X. Xiu, Y.-W. Chen, T.-C. Ma, X. 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0F5F3733" w14:textId="77777777" w:rsidR="001171C4" w:rsidRDefault="001171C4" w:rsidP="001171C4">
      <w:pPr>
        <w:rPr>
          <w:lang w:eastAsia="de-DE"/>
        </w:rPr>
      </w:pPr>
    </w:p>
    <w:p w14:paraId="7A3C22AD" w14:textId="20411D78" w:rsidR="0098669D" w:rsidRPr="00D64E29" w:rsidRDefault="00CA3B93" w:rsidP="00DB725C">
      <w:pPr>
        <w:pStyle w:val="Heading9"/>
        <w:rPr>
          <w:rFonts w:eastAsia="Times New Roman"/>
          <w:szCs w:val="24"/>
          <w:lang w:eastAsia="de-DE"/>
        </w:rPr>
      </w:pPr>
      <w:hyperlink r:id="rId382" w:history="1">
        <w:r w:rsidR="0098669D" w:rsidRPr="00D64E29">
          <w:rPr>
            <w:rFonts w:eastAsia="Times New Roman"/>
            <w:color w:val="0000FF"/>
            <w:szCs w:val="24"/>
            <w:u w:val="single"/>
            <w:lang w:val="en-CA" w:eastAsia="de-DE"/>
          </w:rPr>
          <w:t>JVET-N0681</w:t>
        </w:r>
      </w:hyperlink>
      <w:r w:rsidR="0098669D" w:rsidRPr="00D64E29">
        <w:rPr>
          <w:rFonts w:eastAsia="Times New Roman"/>
          <w:szCs w:val="24"/>
          <w:lang w:val="en-CA" w:eastAsia="de-DE"/>
        </w:rPr>
        <w:t xml:space="preserve"> Crosscheck of JVET-N0334 (CE2/4/9-related: Overflow prevention in motion field storage) [P. Hanhart (</w:t>
      </w:r>
      <w:proofErr w:type="spellStart"/>
      <w:r w:rsidR="0098669D" w:rsidRPr="00D64E29">
        <w:rPr>
          <w:rFonts w:eastAsia="Times New Roman"/>
          <w:szCs w:val="24"/>
          <w:lang w:val="en-CA" w:eastAsia="de-DE"/>
        </w:rPr>
        <w:t>InterDigital</w:t>
      </w:r>
      <w:proofErr w:type="spellEnd"/>
      <w:r w:rsidR="0098669D" w:rsidRPr="00D64E29">
        <w:rPr>
          <w:rFonts w:eastAsia="Times New Roman"/>
          <w:szCs w:val="24"/>
          <w:lang w:val="en-CA" w:eastAsia="de-DE"/>
        </w:rPr>
        <w:t>)] [late]</w:t>
      </w:r>
    </w:p>
    <w:p w14:paraId="63777E7B" w14:textId="77777777" w:rsidR="0098669D" w:rsidRPr="00F84C5C" w:rsidRDefault="0098669D" w:rsidP="001171C4">
      <w:pPr>
        <w:rPr>
          <w:lang w:eastAsia="de-DE"/>
        </w:rPr>
      </w:pPr>
    </w:p>
    <w:p w14:paraId="46B45BE3" w14:textId="77777777" w:rsidR="008F559E" w:rsidRPr="00F84C5C" w:rsidRDefault="00CA3B93" w:rsidP="00482347">
      <w:pPr>
        <w:pStyle w:val="Heading9"/>
        <w:rPr>
          <w:rFonts w:eastAsia="Times New Roman"/>
          <w:szCs w:val="24"/>
          <w:lang w:val="en-CA" w:eastAsia="de-DE"/>
        </w:rPr>
      </w:pPr>
      <w:hyperlink r:id="rId383" w:history="1">
        <w:r w:rsidR="008F559E" w:rsidRPr="00F84C5C">
          <w:rPr>
            <w:rFonts w:eastAsia="Times New Roman"/>
            <w:color w:val="0000FF"/>
            <w:szCs w:val="24"/>
            <w:u w:val="single"/>
            <w:lang w:val="en-CA" w:eastAsia="de-DE"/>
          </w:rPr>
          <w:t>JVET-N0335</w:t>
        </w:r>
      </w:hyperlink>
      <w:r w:rsidR="008F559E" w:rsidRPr="00F84C5C">
        <w:rPr>
          <w:rFonts w:eastAsia="Times New Roman"/>
          <w:szCs w:val="24"/>
          <w:lang w:val="en-CA" w:eastAsia="de-DE"/>
        </w:rPr>
        <w:t xml:space="preserve"> CE2/4-related: unification of MV rounding [X. Xiu, Y.-W. Chen, T.-C. Ma, X. 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649DA8BD" w14:textId="77777777" w:rsidR="001171C4" w:rsidRPr="00F84C5C" w:rsidRDefault="001171C4" w:rsidP="001171C4">
      <w:pPr>
        <w:rPr>
          <w:lang w:eastAsia="de-DE"/>
        </w:rPr>
      </w:pPr>
    </w:p>
    <w:p w14:paraId="091F47A4" w14:textId="7D1441E2" w:rsidR="000D75B7" w:rsidRPr="00F84C5C" w:rsidRDefault="00CA3B93" w:rsidP="000D75B7">
      <w:pPr>
        <w:pStyle w:val="Heading9"/>
        <w:rPr>
          <w:rFonts w:eastAsia="Times New Roman"/>
          <w:szCs w:val="24"/>
          <w:lang w:val="en-CA" w:eastAsia="de-DE"/>
        </w:rPr>
      </w:pPr>
      <w:hyperlink r:id="rId384" w:history="1">
        <w:r w:rsidR="000D75B7" w:rsidRPr="00F84C5C">
          <w:rPr>
            <w:rFonts w:eastAsia="Times New Roman"/>
            <w:color w:val="0000FF"/>
            <w:szCs w:val="24"/>
            <w:u w:val="single"/>
            <w:lang w:val="en-CA" w:eastAsia="de-DE"/>
          </w:rPr>
          <w:t>JVET-N0621</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335 (CE2/4-related: unification of MV rounding)</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0BC469E6" w14:textId="77777777" w:rsidR="000D75B7" w:rsidRPr="00F84C5C" w:rsidRDefault="000D75B7" w:rsidP="001171C4">
      <w:pPr>
        <w:rPr>
          <w:lang w:eastAsia="de-DE"/>
        </w:rPr>
      </w:pPr>
    </w:p>
    <w:p w14:paraId="1035F3E7" w14:textId="77777777" w:rsidR="008F559E" w:rsidRPr="00F84C5C" w:rsidRDefault="00CA3B93" w:rsidP="00482347">
      <w:pPr>
        <w:pStyle w:val="Heading9"/>
        <w:rPr>
          <w:rFonts w:eastAsia="Times New Roman"/>
          <w:szCs w:val="24"/>
          <w:lang w:val="en-CA" w:eastAsia="de-DE"/>
        </w:rPr>
      </w:pPr>
      <w:hyperlink r:id="rId385" w:history="1">
        <w:r w:rsidR="008F559E" w:rsidRPr="00F84C5C">
          <w:rPr>
            <w:rFonts w:eastAsia="Times New Roman"/>
            <w:color w:val="0000FF"/>
            <w:szCs w:val="24"/>
            <w:u w:val="single"/>
            <w:lang w:val="en-CA" w:eastAsia="de-DE"/>
          </w:rPr>
          <w:t>JVET-N0336</w:t>
        </w:r>
      </w:hyperlink>
      <w:r w:rsidR="008F559E" w:rsidRPr="00F84C5C">
        <w:rPr>
          <w:rFonts w:eastAsia="Times New Roman"/>
          <w:szCs w:val="24"/>
          <w:lang w:val="en-CA" w:eastAsia="de-DE"/>
        </w:rPr>
        <w:t xml:space="preserve"> CE2/4-related: On motion field storage reduction for spatial motion prediction [X. Xiu, Y.-W. Chen, T.-C. Ma, X. 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78C6259B" w14:textId="77777777" w:rsidR="001171C4" w:rsidRPr="00F84C5C" w:rsidRDefault="001171C4" w:rsidP="001171C4">
      <w:pPr>
        <w:rPr>
          <w:lang w:eastAsia="de-DE"/>
        </w:rPr>
      </w:pPr>
    </w:p>
    <w:p w14:paraId="579D958D" w14:textId="0D306B46" w:rsidR="008F559E" w:rsidRPr="00F84C5C" w:rsidRDefault="00CA3B93" w:rsidP="00482347">
      <w:pPr>
        <w:pStyle w:val="Heading9"/>
        <w:rPr>
          <w:rFonts w:eastAsia="Times New Roman"/>
          <w:szCs w:val="24"/>
          <w:lang w:val="en-CA" w:eastAsia="de-DE"/>
        </w:rPr>
      </w:pPr>
      <w:hyperlink r:id="rId386" w:history="1">
        <w:r w:rsidR="008F559E" w:rsidRPr="00F84C5C">
          <w:rPr>
            <w:rFonts w:eastAsia="Times New Roman"/>
            <w:color w:val="0000FF"/>
            <w:szCs w:val="24"/>
            <w:u w:val="single"/>
            <w:lang w:val="en-CA" w:eastAsia="de-DE"/>
          </w:rPr>
          <w:t>JVET-N0515</w:t>
        </w:r>
      </w:hyperlink>
      <w:r w:rsidR="008F559E" w:rsidRPr="00F84C5C">
        <w:rPr>
          <w:rFonts w:eastAsia="Times New Roman"/>
          <w:szCs w:val="24"/>
          <w:lang w:val="en-CA" w:eastAsia="de-DE"/>
        </w:rPr>
        <w:t xml:space="preserve"> Crosscheck of JVET-N0336 (CE2/4-related: On motion field storage reduction for spatial motion prediction) [Y.-L. Hsiao (MediaTek)] [late]</w:t>
      </w:r>
    </w:p>
    <w:p w14:paraId="03AF57C0" w14:textId="77777777" w:rsidR="001171C4" w:rsidRDefault="001171C4" w:rsidP="001171C4">
      <w:pPr>
        <w:rPr>
          <w:lang w:eastAsia="de-DE"/>
        </w:rPr>
      </w:pPr>
    </w:p>
    <w:p w14:paraId="634BC814" w14:textId="77777777" w:rsidR="0098669D" w:rsidRPr="00D64E29" w:rsidRDefault="00CA3B93" w:rsidP="00DB725C">
      <w:pPr>
        <w:pStyle w:val="Heading9"/>
        <w:rPr>
          <w:rFonts w:eastAsia="Times New Roman"/>
          <w:szCs w:val="24"/>
          <w:lang w:eastAsia="de-DE"/>
        </w:rPr>
      </w:pPr>
      <w:hyperlink r:id="rId387" w:history="1">
        <w:r w:rsidR="0098669D" w:rsidRPr="00D64E29">
          <w:rPr>
            <w:rFonts w:eastAsia="Times New Roman"/>
            <w:color w:val="0000FF"/>
            <w:szCs w:val="24"/>
            <w:u w:val="single"/>
            <w:lang w:val="en-CA" w:eastAsia="de-DE"/>
          </w:rPr>
          <w:t>JVET-N0721</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36 (CE8-related: Modified limitation on context coded bins for CE8-4.3a and CE8-5.1a)</w:t>
      </w:r>
      <w:r w:rsidR="0098669D" w:rsidRPr="00D64E29">
        <w:rPr>
          <w:rFonts w:eastAsia="Times New Roman"/>
          <w:szCs w:val="24"/>
          <w:lang w:val="en-CA" w:eastAsia="de-DE"/>
        </w:rPr>
        <w:t xml:space="preserve"> [G. Clare</w:t>
      </w:r>
      <w:r w:rsidR="0098669D" w:rsidRPr="00781B5D">
        <w:rPr>
          <w:rFonts w:eastAsia="Times New Roman"/>
          <w:szCs w:val="24"/>
          <w:lang w:val="en-CA" w:eastAsia="de-DE"/>
        </w:rPr>
        <w:t xml:space="preserve">, </w:t>
      </w:r>
      <w:r w:rsidR="0098669D" w:rsidRPr="00D64E29">
        <w:rPr>
          <w:rFonts w:eastAsia="Times New Roman"/>
          <w:szCs w:val="24"/>
          <w:lang w:val="en-CA" w:eastAsia="de-DE"/>
        </w:rPr>
        <w:t>F. Henry (Orange)] [late]</w:t>
      </w:r>
    </w:p>
    <w:p w14:paraId="04AC5BD6" w14:textId="77777777" w:rsidR="0098669D" w:rsidRPr="00F84C5C" w:rsidRDefault="0098669D" w:rsidP="001171C4">
      <w:pPr>
        <w:rPr>
          <w:lang w:eastAsia="de-DE"/>
        </w:rPr>
      </w:pPr>
    </w:p>
    <w:p w14:paraId="5BC4DB7E" w14:textId="77777777" w:rsidR="008F559E" w:rsidRPr="00F84C5C" w:rsidRDefault="00CA3B93" w:rsidP="00482347">
      <w:pPr>
        <w:pStyle w:val="Heading9"/>
        <w:rPr>
          <w:rFonts w:eastAsia="Times New Roman"/>
          <w:szCs w:val="24"/>
          <w:lang w:val="en-CA" w:eastAsia="de-DE"/>
        </w:rPr>
      </w:pPr>
      <w:hyperlink r:id="rId388" w:history="1">
        <w:r w:rsidR="008F559E" w:rsidRPr="00F84C5C">
          <w:rPr>
            <w:rFonts w:eastAsia="Times New Roman"/>
            <w:color w:val="0000FF"/>
            <w:szCs w:val="24"/>
            <w:u w:val="single"/>
            <w:lang w:val="en-CA" w:eastAsia="de-DE"/>
          </w:rPr>
          <w:t>JVET-N0369</w:t>
        </w:r>
      </w:hyperlink>
      <w:r w:rsidR="008F559E" w:rsidRPr="00F84C5C">
        <w:rPr>
          <w:rFonts w:eastAsia="Times New Roman"/>
          <w:szCs w:val="24"/>
          <w:lang w:val="en-CA" w:eastAsia="de-DE"/>
        </w:rPr>
        <w:t xml:space="preserve"> CE2-related: On restriction of memory bandwidth consumption of affine mode (2x2 variant) [M. Zhou (Broadcom)]</w:t>
      </w:r>
    </w:p>
    <w:p w14:paraId="21F9B55C" w14:textId="77777777" w:rsidR="001171C4" w:rsidRPr="00F84C5C" w:rsidRDefault="001171C4" w:rsidP="001171C4">
      <w:pPr>
        <w:rPr>
          <w:lang w:eastAsia="de-DE"/>
        </w:rPr>
      </w:pPr>
    </w:p>
    <w:p w14:paraId="1DAB3A0A" w14:textId="77777777" w:rsidR="002D531E" w:rsidRPr="00F84C5C" w:rsidRDefault="00CA3B93" w:rsidP="002D531E">
      <w:pPr>
        <w:pStyle w:val="Heading9"/>
        <w:rPr>
          <w:rFonts w:eastAsia="Times New Roman"/>
          <w:szCs w:val="24"/>
          <w:lang w:val="en-CA" w:eastAsia="de-DE"/>
        </w:rPr>
      </w:pPr>
      <w:hyperlink r:id="rId389" w:history="1">
        <w:r w:rsidR="002D531E" w:rsidRPr="00F84C5C">
          <w:rPr>
            <w:rFonts w:eastAsia="Times New Roman"/>
            <w:color w:val="0000FF"/>
            <w:szCs w:val="24"/>
            <w:u w:val="single"/>
            <w:lang w:val="en-CA" w:eastAsia="de-DE"/>
          </w:rPr>
          <w:t>JVET-N0575</w:t>
        </w:r>
      </w:hyperlink>
      <w:r w:rsidR="002D531E" w:rsidRPr="00F84C5C">
        <w:rPr>
          <w:rFonts w:eastAsia="Times New Roman"/>
          <w:szCs w:val="24"/>
          <w:lang w:val="en-CA" w:eastAsia="de-DE"/>
        </w:rPr>
        <w:t xml:space="preserve"> Crosscheck of JVET-N0369 (CE2-related: On restriction of memory bandwidth consumption of affine mode (2x2 variant)) [K. Zhang (</w:t>
      </w:r>
      <w:proofErr w:type="spellStart"/>
      <w:r w:rsidR="002D531E" w:rsidRPr="00F84C5C">
        <w:rPr>
          <w:rFonts w:eastAsia="Times New Roman"/>
          <w:szCs w:val="24"/>
          <w:lang w:val="en-CA" w:eastAsia="de-DE"/>
        </w:rPr>
        <w:t>Bytedance</w:t>
      </w:r>
      <w:proofErr w:type="spellEnd"/>
      <w:r w:rsidR="002D531E" w:rsidRPr="00F84C5C">
        <w:rPr>
          <w:rFonts w:eastAsia="Times New Roman"/>
          <w:szCs w:val="24"/>
          <w:lang w:val="en-CA" w:eastAsia="de-DE"/>
        </w:rPr>
        <w:t>)] [late]</w:t>
      </w:r>
    </w:p>
    <w:p w14:paraId="6E2F0A4E" w14:textId="77777777" w:rsidR="002D531E" w:rsidRPr="00F84C5C" w:rsidRDefault="002D531E" w:rsidP="001171C4">
      <w:pPr>
        <w:rPr>
          <w:lang w:eastAsia="de-DE"/>
        </w:rPr>
      </w:pPr>
    </w:p>
    <w:p w14:paraId="44D2F908" w14:textId="77777777" w:rsidR="008F559E" w:rsidRPr="00F84C5C" w:rsidRDefault="00CA3B93" w:rsidP="00482347">
      <w:pPr>
        <w:pStyle w:val="Heading9"/>
        <w:rPr>
          <w:rFonts w:eastAsia="Times New Roman"/>
          <w:szCs w:val="24"/>
          <w:lang w:val="en-CA" w:eastAsia="de-DE"/>
        </w:rPr>
      </w:pPr>
      <w:hyperlink r:id="rId390" w:history="1">
        <w:r w:rsidR="008F559E" w:rsidRPr="00F84C5C">
          <w:rPr>
            <w:rFonts w:eastAsia="Times New Roman"/>
            <w:color w:val="0000FF"/>
            <w:szCs w:val="24"/>
            <w:u w:val="single"/>
            <w:lang w:val="en-CA" w:eastAsia="de-DE"/>
          </w:rPr>
          <w:t>JVET-N0399</w:t>
        </w:r>
      </w:hyperlink>
      <w:r w:rsidR="008F559E" w:rsidRPr="00F84C5C">
        <w:rPr>
          <w:rFonts w:eastAsia="Times New Roman"/>
          <w:szCs w:val="24"/>
          <w:lang w:val="en-CA" w:eastAsia="de-DE"/>
        </w:rPr>
        <w:t xml:space="preserve"> CE2-related: Simplifications of interweaved affine mode [X. Li, G. Li, X. Xu, S. Liu (Tencent)]</w:t>
      </w:r>
    </w:p>
    <w:p w14:paraId="31945125" w14:textId="77777777" w:rsidR="001171C4" w:rsidRDefault="001171C4" w:rsidP="001171C4">
      <w:pPr>
        <w:rPr>
          <w:lang w:eastAsia="de-DE"/>
        </w:rPr>
      </w:pPr>
    </w:p>
    <w:p w14:paraId="72E30860" w14:textId="15900CC3" w:rsidR="00C5308C" w:rsidRPr="00725C17" w:rsidRDefault="00CA3B93" w:rsidP="00DB725C">
      <w:pPr>
        <w:pStyle w:val="Heading9"/>
        <w:rPr>
          <w:rFonts w:eastAsia="Times New Roman"/>
          <w:szCs w:val="24"/>
          <w:lang w:eastAsia="de-DE"/>
        </w:rPr>
      </w:pPr>
      <w:hyperlink r:id="rId391" w:history="1">
        <w:r w:rsidR="00C5308C" w:rsidRPr="00725C17">
          <w:rPr>
            <w:rFonts w:eastAsia="Times New Roman"/>
            <w:color w:val="0000FF"/>
            <w:szCs w:val="24"/>
            <w:u w:val="single"/>
            <w:lang w:val="en-CA" w:eastAsia="de-DE"/>
          </w:rPr>
          <w:t>JVET-N0624</w:t>
        </w:r>
      </w:hyperlink>
      <w:r w:rsidR="00C5308C" w:rsidRPr="00725C17">
        <w:rPr>
          <w:rFonts w:eastAsia="Times New Roman"/>
          <w:szCs w:val="24"/>
          <w:lang w:val="en-CA" w:eastAsia="de-DE"/>
        </w:rPr>
        <w:t xml:space="preserve"> Crosscheck of JVET-N0399 (CE2-related: Simplifications of interweaved affine mode) [K. Zhang (</w:t>
      </w:r>
      <w:proofErr w:type="spellStart"/>
      <w:r w:rsidR="00C5308C" w:rsidRPr="00725C17">
        <w:rPr>
          <w:rFonts w:eastAsia="Times New Roman"/>
          <w:szCs w:val="24"/>
          <w:lang w:val="en-CA" w:eastAsia="de-DE"/>
        </w:rPr>
        <w:t>Bytedance</w:t>
      </w:r>
      <w:proofErr w:type="spellEnd"/>
      <w:r w:rsidR="00C5308C" w:rsidRPr="00725C17">
        <w:rPr>
          <w:rFonts w:eastAsia="Times New Roman"/>
          <w:szCs w:val="24"/>
          <w:lang w:val="en-CA" w:eastAsia="de-DE"/>
        </w:rPr>
        <w:t>)] [late]</w:t>
      </w:r>
    </w:p>
    <w:p w14:paraId="1338535E" w14:textId="77777777" w:rsidR="00C5308C" w:rsidRPr="00F84C5C" w:rsidRDefault="00C5308C" w:rsidP="001171C4">
      <w:pPr>
        <w:rPr>
          <w:lang w:eastAsia="de-DE"/>
        </w:rPr>
      </w:pPr>
    </w:p>
    <w:p w14:paraId="17F66905" w14:textId="77777777" w:rsidR="008F559E" w:rsidRPr="00F84C5C" w:rsidRDefault="00CA3B93" w:rsidP="00482347">
      <w:pPr>
        <w:pStyle w:val="Heading9"/>
        <w:rPr>
          <w:rFonts w:eastAsia="Times New Roman"/>
          <w:szCs w:val="24"/>
          <w:lang w:val="en-CA" w:eastAsia="de-DE"/>
        </w:rPr>
      </w:pPr>
      <w:hyperlink r:id="rId392" w:history="1">
        <w:r w:rsidR="008F559E" w:rsidRPr="00F84C5C">
          <w:rPr>
            <w:rFonts w:eastAsia="Times New Roman"/>
            <w:color w:val="0000FF"/>
            <w:szCs w:val="24"/>
            <w:u w:val="single"/>
            <w:lang w:val="en-CA" w:eastAsia="de-DE"/>
          </w:rPr>
          <w:t>JVET-N0456</w:t>
        </w:r>
      </w:hyperlink>
      <w:r w:rsidR="008F559E" w:rsidRPr="00F84C5C">
        <w:rPr>
          <w:rFonts w:eastAsia="Times New Roman"/>
          <w:szCs w:val="24"/>
          <w:lang w:val="en-CA" w:eastAsia="de-DE"/>
        </w:rPr>
        <w:t xml:space="preserve"> CE2-related: Affine motion model derivation method for affine merge mode [W. Chen, J. Luo, Y. 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1ACFD112" w14:textId="77777777" w:rsidR="001171C4" w:rsidRPr="00F84C5C" w:rsidRDefault="001171C4" w:rsidP="001171C4">
      <w:pPr>
        <w:rPr>
          <w:lang w:eastAsia="de-DE"/>
        </w:rPr>
      </w:pPr>
    </w:p>
    <w:p w14:paraId="7FE5141B" w14:textId="77777777" w:rsidR="008F559E" w:rsidRPr="00F84C5C" w:rsidRDefault="00CA3B93" w:rsidP="00482347">
      <w:pPr>
        <w:pStyle w:val="Heading9"/>
        <w:rPr>
          <w:rFonts w:eastAsia="Times New Roman"/>
          <w:szCs w:val="24"/>
          <w:lang w:val="en-CA" w:eastAsia="de-DE"/>
        </w:rPr>
      </w:pPr>
      <w:hyperlink r:id="rId393" w:history="1">
        <w:r w:rsidR="008F559E" w:rsidRPr="00F84C5C">
          <w:rPr>
            <w:rFonts w:eastAsia="Times New Roman"/>
            <w:color w:val="0000FF"/>
            <w:szCs w:val="24"/>
            <w:u w:val="single"/>
            <w:lang w:val="en-CA" w:eastAsia="de-DE"/>
          </w:rPr>
          <w:t>JVET-N0481</w:t>
        </w:r>
      </w:hyperlink>
      <w:r w:rsidR="008F559E" w:rsidRPr="00F84C5C">
        <w:rPr>
          <w:rFonts w:eastAsia="Times New Roman"/>
          <w:szCs w:val="24"/>
          <w:lang w:val="en-CA" w:eastAsia="de-DE"/>
        </w:rPr>
        <w:t xml:space="preserve"> Non-CE2: </w:t>
      </w:r>
      <w:proofErr w:type="spellStart"/>
      <w:r w:rsidR="008F559E" w:rsidRPr="00F84C5C">
        <w:rPr>
          <w:rFonts w:eastAsia="Times New Roman"/>
          <w:szCs w:val="24"/>
          <w:lang w:val="en-CA" w:eastAsia="de-DE"/>
        </w:rPr>
        <w:t>Gbi</w:t>
      </w:r>
      <w:proofErr w:type="spellEnd"/>
      <w:r w:rsidR="008F559E" w:rsidRPr="00F84C5C">
        <w:rPr>
          <w:rFonts w:eastAsia="Times New Roman"/>
          <w:szCs w:val="24"/>
          <w:lang w:val="en-CA" w:eastAsia="de-DE"/>
        </w:rPr>
        <w:t xml:space="preserve"> inheritance for constructed affine merge candidate [J. Chen, R.-L. Liao, Y. Ye (Alibaba)]</w:t>
      </w:r>
    </w:p>
    <w:p w14:paraId="24283D34" w14:textId="77777777" w:rsidR="001171C4" w:rsidRDefault="001171C4" w:rsidP="001171C4">
      <w:pPr>
        <w:rPr>
          <w:lang w:eastAsia="de-DE"/>
        </w:rPr>
      </w:pPr>
    </w:p>
    <w:p w14:paraId="2F004D20" w14:textId="52464E62" w:rsidR="006E12D6" w:rsidRPr="00D64E29" w:rsidRDefault="00CA3B93" w:rsidP="00DB725C">
      <w:pPr>
        <w:pStyle w:val="Heading9"/>
        <w:rPr>
          <w:rFonts w:eastAsia="Times New Roman"/>
          <w:szCs w:val="24"/>
          <w:lang w:eastAsia="de-DE"/>
        </w:rPr>
      </w:pPr>
      <w:hyperlink r:id="rId394" w:history="1">
        <w:r w:rsidR="006E12D6" w:rsidRPr="00D64E29">
          <w:rPr>
            <w:rFonts w:eastAsia="Times New Roman"/>
            <w:color w:val="0000FF"/>
            <w:szCs w:val="24"/>
            <w:u w:val="single"/>
            <w:lang w:val="en-CA" w:eastAsia="de-DE"/>
          </w:rPr>
          <w:t>JVET-N0655</w:t>
        </w:r>
      </w:hyperlink>
      <w:r w:rsidR="006E12D6" w:rsidRPr="00D64E29">
        <w:rPr>
          <w:rFonts w:eastAsia="Times New Roman"/>
          <w:szCs w:val="24"/>
          <w:lang w:val="en-CA" w:eastAsia="de-DE"/>
        </w:rPr>
        <w:t xml:space="preserve"> Crosscheck of JVET-N0481 (Non-CE2: </w:t>
      </w:r>
      <w:proofErr w:type="spellStart"/>
      <w:r w:rsidR="006E12D6" w:rsidRPr="00D64E29">
        <w:rPr>
          <w:rFonts w:eastAsia="Times New Roman"/>
          <w:szCs w:val="24"/>
          <w:lang w:val="en-CA" w:eastAsia="de-DE"/>
        </w:rPr>
        <w:t>Gbi</w:t>
      </w:r>
      <w:proofErr w:type="spellEnd"/>
      <w:r w:rsidR="006E12D6" w:rsidRPr="00D64E29">
        <w:rPr>
          <w:rFonts w:eastAsia="Times New Roman"/>
          <w:szCs w:val="24"/>
          <w:lang w:val="en-CA" w:eastAsia="de-DE"/>
        </w:rPr>
        <w:t xml:space="preserve"> inheritance for constructed affine merge candidate) [H. Liu (</w:t>
      </w:r>
      <w:proofErr w:type="spellStart"/>
      <w:r w:rsidR="006E12D6" w:rsidRPr="00D64E29">
        <w:rPr>
          <w:rFonts w:eastAsia="Times New Roman"/>
          <w:szCs w:val="24"/>
          <w:lang w:val="en-CA" w:eastAsia="de-DE"/>
        </w:rPr>
        <w:t>Bytedance</w:t>
      </w:r>
      <w:proofErr w:type="spellEnd"/>
      <w:r w:rsidR="006E12D6" w:rsidRPr="00D64E29">
        <w:rPr>
          <w:rFonts w:eastAsia="Times New Roman"/>
          <w:szCs w:val="24"/>
          <w:lang w:val="en-CA" w:eastAsia="de-DE"/>
        </w:rPr>
        <w:t>)] [late]</w:t>
      </w:r>
    </w:p>
    <w:p w14:paraId="44D4B3BE" w14:textId="77777777" w:rsidR="006E12D6" w:rsidRDefault="006E12D6" w:rsidP="001171C4">
      <w:pPr>
        <w:rPr>
          <w:lang w:eastAsia="de-DE"/>
        </w:rPr>
      </w:pPr>
    </w:p>
    <w:p w14:paraId="1E88CEF1" w14:textId="6E39F29F" w:rsidR="006E12D6" w:rsidRPr="00D64E29" w:rsidRDefault="00CA3B93" w:rsidP="00DB725C">
      <w:pPr>
        <w:pStyle w:val="Heading9"/>
        <w:rPr>
          <w:rFonts w:eastAsia="Times New Roman"/>
          <w:szCs w:val="24"/>
          <w:lang w:eastAsia="de-DE"/>
        </w:rPr>
      </w:pPr>
      <w:hyperlink r:id="rId395" w:history="1">
        <w:r w:rsidR="006E12D6" w:rsidRPr="00D64E29">
          <w:rPr>
            <w:rFonts w:eastAsia="Times New Roman"/>
            <w:color w:val="0000FF"/>
            <w:szCs w:val="24"/>
            <w:u w:val="single"/>
            <w:lang w:val="en-CA" w:eastAsia="de-DE"/>
          </w:rPr>
          <w:t>JVET-N0659</w:t>
        </w:r>
      </w:hyperlink>
      <w:r w:rsidR="006E12D6" w:rsidRPr="00D64E29">
        <w:rPr>
          <w:rFonts w:eastAsia="Times New Roman"/>
          <w:szCs w:val="24"/>
          <w:lang w:val="en-CA" w:eastAsia="de-DE"/>
        </w:rPr>
        <w:t xml:space="preserve"> Crosscheck of JVET-N0481: Non-CE2: </w:t>
      </w:r>
      <w:proofErr w:type="spellStart"/>
      <w:r w:rsidR="006E12D6" w:rsidRPr="00D64E29">
        <w:rPr>
          <w:rFonts w:eastAsia="Times New Roman"/>
          <w:szCs w:val="24"/>
          <w:lang w:val="en-CA" w:eastAsia="de-DE"/>
        </w:rPr>
        <w:t>Gbi</w:t>
      </w:r>
      <w:proofErr w:type="spellEnd"/>
      <w:r w:rsidR="006E12D6" w:rsidRPr="00D64E29">
        <w:rPr>
          <w:rFonts w:eastAsia="Times New Roman"/>
          <w:szCs w:val="24"/>
          <w:lang w:val="en-CA" w:eastAsia="de-DE"/>
        </w:rPr>
        <w:t xml:space="preserve"> inheritance for constructed affine merge candidate [J. Luo (</w:t>
      </w:r>
      <w:proofErr w:type="spellStart"/>
      <w:r w:rsidR="006E12D6" w:rsidRPr="00D64E29">
        <w:rPr>
          <w:rFonts w:eastAsia="Times New Roman"/>
          <w:szCs w:val="24"/>
          <w:lang w:val="en-CA" w:eastAsia="de-DE"/>
        </w:rPr>
        <w:t>InterDigital</w:t>
      </w:r>
      <w:proofErr w:type="spellEnd"/>
      <w:r w:rsidR="006E12D6" w:rsidRPr="00D64E29">
        <w:rPr>
          <w:rFonts w:eastAsia="Times New Roman"/>
          <w:szCs w:val="24"/>
          <w:lang w:val="en-CA" w:eastAsia="de-DE"/>
        </w:rPr>
        <w:t>)] [late]</w:t>
      </w:r>
    </w:p>
    <w:p w14:paraId="0258AA45" w14:textId="77777777" w:rsidR="006E12D6" w:rsidRPr="00F84C5C" w:rsidRDefault="006E12D6" w:rsidP="001171C4">
      <w:pPr>
        <w:rPr>
          <w:lang w:eastAsia="de-DE"/>
        </w:rPr>
      </w:pPr>
    </w:p>
    <w:p w14:paraId="6E56D875" w14:textId="4A41AB2E" w:rsidR="008F559E" w:rsidRPr="00F84C5C" w:rsidRDefault="00CA3B93" w:rsidP="00482347">
      <w:pPr>
        <w:pStyle w:val="Heading9"/>
        <w:rPr>
          <w:rFonts w:eastAsia="Times New Roman"/>
          <w:szCs w:val="24"/>
          <w:lang w:val="en-CA" w:eastAsia="de-DE"/>
        </w:rPr>
      </w:pPr>
      <w:hyperlink r:id="rId396" w:history="1">
        <w:r w:rsidR="008F559E" w:rsidRPr="00F84C5C">
          <w:rPr>
            <w:rFonts w:eastAsia="Times New Roman"/>
            <w:color w:val="0000FF"/>
            <w:szCs w:val="24"/>
            <w:u w:val="single"/>
            <w:lang w:val="en-CA" w:eastAsia="de-DE"/>
          </w:rPr>
          <w:t>JVET-N0504</w:t>
        </w:r>
      </w:hyperlink>
      <w:r w:rsidR="008F559E" w:rsidRPr="00F84C5C">
        <w:rPr>
          <w:rFonts w:eastAsia="Times New Roman"/>
          <w:szCs w:val="24"/>
          <w:lang w:val="en-CA" w:eastAsia="de-DE"/>
        </w:rPr>
        <w:t xml:space="preserve"> CE2-related: simplification of 2x2 subblock based affine motion compensation [H. Huang, W.-J. Chien, M. Karczewicz (Qualcomm)] [late]</w:t>
      </w:r>
    </w:p>
    <w:p w14:paraId="5676BC72" w14:textId="77777777" w:rsidR="001171C4" w:rsidRPr="00F84C5C" w:rsidRDefault="001171C4" w:rsidP="001171C4">
      <w:pPr>
        <w:rPr>
          <w:lang w:eastAsia="de-DE"/>
        </w:rPr>
      </w:pPr>
    </w:p>
    <w:p w14:paraId="12E5D9D1" w14:textId="401DA29E" w:rsidR="00FF5A47" w:rsidRPr="00F84C5C" w:rsidRDefault="00CA3B93" w:rsidP="00E17363">
      <w:pPr>
        <w:pStyle w:val="Heading9"/>
        <w:rPr>
          <w:rFonts w:eastAsia="Times New Roman"/>
          <w:szCs w:val="24"/>
          <w:lang w:val="en-CA" w:eastAsia="de-DE"/>
        </w:rPr>
      </w:pPr>
      <w:hyperlink r:id="rId397" w:history="1">
        <w:r w:rsidR="00FF5A47" w:rsidRPr="00F84C5C">
          <w:rPr>
            <w:rFonts w:eastAsia="Times New Roman"/>
            <w:color w:val="0000FF"/>
            <w:szCs w:val="24"/>
            <w:u w:val="single"/>
            <w:lang w:val="en-CA" w:eastAsia="de-DE"/>
          </w:rPr>
          <w:t>JVET-N0597</w:t>
        </w:r>
      </w:hyperlink>
      <w:r w:rsidR="00FF5A47" w:rsidRPr="00F84C5C">
        <w:rPr>
          <w:rFonts w:eastAsia="Times New Roman"/>
          <w:szCs w:val="24"/>
          <w:lang w:val="en-CA" w:eastAsia="de-DE"/>
        </w:rPr>
        <w:t xml:space="preserve"> Crosscheck of JVET-N0504 (CE2-related: Simplified prediction refinement for affine motion compensation) [R.-L. Liao (Alibaba)] [late]</w:t>
      </w:r>
    </w:p>
    <w:p w14:paraId="374CA86B" w14:textId="77777777" w:rsidR="00FF5A47" w:rsidRPr="00F84C5C" w:rsidRDefault="00FF5A47" w:rsidP="001171C4">
      <w:pPr>
        <w:rPr>
          <w:lang w:eastAsia="de-DE"/>
        </w:rPr>
      </w:pPr>
    </w:p>
    <w:p w14:paraId="605CC805" w14:textId="77777777" w:rsidR="008F559E" w:rsidRPr="00F84C5C" w:rsidRDefault="00CA3B93" w:rsidP="00482347">
      <w:pPr>
        <w:pStyle w:val="Heading9"/>
        <w:rPr>
          <w:rFonts w:eastAsia="Times New Roman"/>
          <w:szCs w:val="24"/>
          <w:lang w:val="en-CA" w:eastAsia="de-DE"/>
        </w:rPr>
      </w:pPr>
      <w:hyperlink r:id="rId398" w:history="1">
        <w:r w:rsidR="008F559E" w:rsidRPr="00F84C5C">
          <w:rPr>
            <w:rFonts w:eastAsia="Times New Roman"/>
            <w:color w:val="0000FF"/>
            <w:szCs w:val="24"/>
            <w:u w:val="single"/>
            <w:lang w:val="en-CA" w:eastAsia="de-DE"/>
          </w:rPr>
          <w:t>JVET-N0510</w:t>
        </w:r>
      </w:hyperlink>
      <w:r w:rsidR="008F559E" w:rsidRPr="00F84C5C">
        <w:rPr>
          <w:rFonts w:eastAsia="Times New Roman"/>
          <w:szCs w:val="24"/>
          <w:lang w:val="en-CA" w:eastAsia="de-DE"/>
        </w:rPr>
        <w:t xml:space="preserve"> CE2-related: Phase-variant affine subblock motion compensation [T.-D. Chuang, C.-Y. Chen, C.-Y. Lai, Y.-W. Huang, S.-M. Lei (MediaTek)] [late]</w:t>
      </w:r>
    </w:p>
    <w:p w14:paraId="69DC2697" w14:textId="77777777" w:rsidR="00F34F24" w:rsidRDefault="00F34F24" w:rsidP="007513E3">
      <w:pPr>
        <w:pStyle w:val="BodyText"/>
      </w:pPr>
    </w:p>
    <w:p w14:paraId="3AE6CE68" w14:textId="4BF44DC1" w:rsidR="0098669D" w:rsidRPr="00D64E29" w:rsidRDefault="00CA3B93" w:rsidP="00DB725C">
      <w:pPr>
        <w:pStyle w:val="Heading9"/>
        <w:rPr>
          <w:rFonts w:eastAsia="Times New Roman"/>
          <w:szCs w:val="24"/>
          <w:lang w:eastAsia="de-DE"/>
        </w:rPr>
      </w:pPr>
      <w:hyperlink r:id="rId399" w:history="1">
        <w:r w:rsidR="0098669D" w:rsidRPr="00D64E29">
          <w:rPr>
            <w:rFonts w:eastAsia="Times New Roman"/>
            <w:color w:val="0000FF"/>
            <w:szCs w:val="24"/>
            <w:u w:val="single"/>
            <w:lang w:val="en-CA" w:eastAsia="de-DE"/>
          </w:rPr>
          <w:t>JVET-N0676</w:t>
        </w:r>
      </w:hyperlink>
      <w:r w:rsidR="0098669D" w:rsidRPr="00D64E29">
        <w:rPr>
          <w:rFonts w:eastAsia="Times New Roman"/>
          <w:szCs w:val="24"/>
          <w:lang w:val="en-CA" w:eastAsia="de-DE"/>
        </w:rPr>
        <w:t xml:space="preserve"> Crosscheck of JVET-N0510 (CE2-related: Phase-variant affine subblock motion compensation) [Y.-C. Sun (Alibaba)] [late]</w:t>
      </w:r>
    </w:p>
    <w:p w14:paraId="07A0B25A" w14:textId="77777777" w:rsidR="0098669D" w:rsidRDefault="0098669D" w:rsidP="007513E3">
      <w:pPr>
        <w:pStyle w:val="BodyText"/>
      </w:pPr>
    </w:p>
    <w:p w14:paraId="257F63CD" w14:textId="18C1349C" w:rsidR="0098669D" w:rsidRPr="00D64E29" w:rsidRDefault="00CA3B93" w:rsidP="00DB725C">
      <w:pPr>
        <w:pStyle w:val="Heading9"/>
        <w:rPr>
          <w:rFonts w:eastAsia="Times New Roman"/>
          <w:szCs w:val="24"/>
          <w:lang w:eastAsia="de-DE"/>
        </w:rPr>
      </w:pPr>
      <w:hyperlink r:id="rId400" w:history="1">
        <w:r w:rsidR="0098669D" w:rsidRPr="00D64E29">
          <w:rPr>
            <w:rFonts w:eastAsia="Times New Roman"/>
            <w:color w:val="0000FF"/>
            <w:szCs w:val="24"/>
            <w:u w:val="single"/>
            <w:lang w:val="en-CA" w:eastAsia="de-DE"/>
          </w:rPr>
          <w:t>JVET-N070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2-related: Computation reductions of interweaved affine mode</w:t>
      </w:r>
      <w:r w:rsidR="0098669D" w:rsidRPr="00D64E29">
        <w:rPr>
          <w:rFonts w:eastAsia="Times New Roman"/>
          <w:szCs w:val="24"/>
          <w:lang w:val="en-CA" w:eastAsia="de-DE"/>
        </w:rPr>
        <w:t xml:space="preserve"> [K</w:t>
      </w:r>
      <w:del w:id="14714" w:author="Gary Sullivan" w:date="2019-07-02T03:03:00Z">
        <w:r w:rsidR="0098669D" w:rsidRPr="00D64E29" w:rsidDel="00F61E69">
          <w:rPr>
            <w:rFonts w:eastAsia="Times New Roman"/>
            <w:szCs w:val="24"/>
            <w:lang w:val="en-CA" w:eastAsia="de-DE"/>
          </w:rPr>
          <w:delText xml:space="preserve">. </w:delText>
        </w:r>
      </w:del>
      <w:ins w:id="14715" w:author="Gary Sullivan" w:date="2019-07-02T03:03:00Z">
        <w:r w:rsidR="00F61E69">
          <w:rPr>
            <w:rFonts w:eastAsia="Times New Roman"/>
            <w:szCs w:val="24"/>
            <w:lang w:val="en-CA" w:eastAsia="de-DE"/>
          </w:rPr>
          <w:t>. </w:t>
        </w:r>
      </w:ins>
      <w:r w:rsidR="0098669D" w:rsidRPr="00D64E29">
        <w:rPr>
          <w:rFonts w:eastAsia="Times New Roman"/>
          <w:szCs w:val="24"/>
          <w:lang w:val="en-CA" w:eastAsia="de-DE"/>
        </w:rPr>
        <w:t>Kawamura</w:t>
      </w:r>
      <w:r w:rsidR="0098669D" w:rsidRPr="00781B5D">
        <w:rPr>
          <w:rFonts w:eastAsia="Times New Roman"/>
          <w:szCs w:val="24"/>
          <w:lang w:val="en-CA" w:eastAsia="de-DE"/>
        </w:rPr>
        <w:t>, S</w:t>
      </w:r>
      <w:del w:id="14716" w:author="Gary Sullivan" w:date="2019-07-02T03:03:00Z">
        <w:r w:rsidR="0098669D" w:rsidRPr="00781B5D" w:rsidDel="00F61E69">
          <w:rPr>
            <w:rFonts w:eastAsia="Times New Roman"/>
            <w:szCs w:val="24"/>
            <w:lang w:val="en-CA" w:eastAsia="de-DE"/>
          </w:rPr>
          <w:delText xml:space="preserve">. </w:delText>
        </w:r>
      </w:del>
      <w:ins w:id="14717" w:author="Gary Sullivan" w:date="2019-07-02T03:03:00Z">
        <w:r w:rsidR="00F61E69">
          <w:rPr>
            <w:rFonts w:eastAsia="Times New Roman"/>
            <w:szCs w:val="24"/>
            <w:lang w:val="en-CA" w:eastAsia="de-DE"/>
          </w:rPr>
          <w:t>. </w:t>
        </w:r>
      </w:ins>
      <w:r w:rsidR="0098669D" w:rsidRPr="00781B5D">
        <w:rPr>
          <w:rFonts w:eastAsia="Times New Roman"/>
          <w:szCs w:val="24"/>
          <w:lang w:val="en-CA" w:eastAsia="de-DE"/>
        </w:rPr>
        <w:t>Naito (KDDI)</w:t>
      </w:r>
      <w:r w:rsidR="0098669D" w:rsidRPr="00D64E29">
        <w:rPr>
          <w:rFonts w:eastAsia="Times New Roman"/>
          <w:szCs w:val="24"/>
          <w:lang w:val="en-CA" w:eastAsia="de-DE"/>
        </w:rPr>
        <w:t>] [late]</w:t>
      </w:r>
    </w:p>
    <w:p w14:paraId="5A2A5803" w14:textId="77777777" w:rsidR="0098669D" w:rsidRDefault="0098669D" w:rsidP="007513E3">
      <w:pPr>
        <w:pStyle w:val="BodyText"/>
      </w:pPr>
    </w:p>
    <w:p w14:paraId="38BBB142" w14:textId="63506E37" w:rsidR="00BB66F6" w:rsidRPr="003F60CF" w:rsidRDefault="00CA3B93" w:rsidP="008B214E">
      <w:pPr>
        <w:pStyle w:val="Heading9"/>
        <w:rPr>
          <w:rFonts w:eastAsia="Times New Roman"/>
          <w:szCs w:val="24"/>
          <w:lang w:eastAsia="de-DE"/>
        </w:rPr>
      </w:pPr>
      <w:hyperlink r:id="rId401" w:history="1">
        <w:r w:rsidR="00BB66F6" w:rsidRPr="003F60CF">
          <w:rPr>
            <w:rFonts w:eastAsia="Times New Roman"/>
            <w:color w:val="0000FF"/>
            <w:szCs w:val="24"/>
            <w:u w:val="single"/>
            <w:lang w:val="en-CA" w:eastAsia="de-DE"/>
          </w:rPr>
          <w:t>JVET-N0737</w:t>
        </w:r>
      </w:hyperlink>
      <w:r w:rsidR="00BB66F6" w:rsidRPr="003F60CF">
        <w:rPr>
          <w:rFonts w:eastAsia="Times New Roman"/>
          <w:szCs w:val="24"/>
          <w:lang w:val="en-CA" w:eastAsia="de-DE"/>
        </w:rPr>
        <w:t xml:space="preserve"> Non-CE2: Combination of affine MV clip and prediction refinement with optical flow [X</w:t>
      </w:r>
      <w:del w:id="14718" w:author="Gary Sullivan" w:date="2019-07-02T03:03:00Z">
        <w:r w:rsidR="00BB66F6" w:rsidRPr="003F60CF" w:rsidDel="00F61E69">
          <w:rPr>
            <w:rFonts w:eastAsia="Times New Roman"/>
            <w:szCs w:val="24"/>
            <w:lang w:val="en-CA" w:eastAsia="de-DE"/>
          </w:rPr>
          <w:delText xml:space="preserve">. </w:delText>
        </w:r>
      </w:del>
      <w:ins w:id="14719"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Li, G</w:t>
      </w:r>
      <w:del w:id="14720" w:author="Gary Sullivan" w:date="2019-07-02T03:03:00Z">
        <w:r w:rsidR="00BB66F6" w:rsidRPr="003F60CF" w:rsidDel="00F61E69">
          <w:rPr>
            <w:rFonts w:eastAsia="Times New Roman"/>
            <w:szCs w:val="24"/>
            <w:lang w:val="en-CA" w:eastAsia="de-DE"/>
          </w:rPr>
          <w:delText xml:space="preserve">. </w:delText>
        </w:r>
      </w:del>
      <w:ins w:id="14721"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Li, X</w:t>
      </w:r>
      <w:del w:id="14722" w:author="Gary Sullivan" w:date="2019-07-02T03:03:00Z">
        <w:r w:rsidR="00BB66F6" w:rsidRPr="003F60CF" w:rsidDel="00F61E69">
          <w:rPr>
            <w:rFonts w:eastAsia="Times New Roman"/>
            <w:szCs w:val="24"/>
            <w:lang w:val="en-CA" w:eastAsia="de-DE"/>
          </w:rPr>
          <w:delText xml:space="preserve">. </w:delText>
        </w:r>
      </w:del>
      <w:ins w:id="14723"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Xu, S</w:t>
      </w:r>
      <w:del w:id="14724" w:author="Gary Sullivan" w:date="2019-07-02T03:03:00Z">
        <w:r w:rsidR="00BB66F6" w:rsidRPr="003F60CF" w:rsidDel="00F61E69">
          <w:rPr>
            <w:rFonts w:eastAsia="Times New Roman"/>
            <w:szCs w:val="24"/>
            <w:lang w:val="en-CA" w:eastAsia="de-DE"/>
          </w:rPr>
          <w:delText xml:space="preserve">. </w:delText>
        </w:r>
      </w:del>
      <w:ins w:id="14725"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Liu (Tencent)] [late]</w:t>
      </w:r>
    </w:p>
    <w:p w14:paraId="2366C5B7" w14:textId="77777777" w:rsidR="00BB66F6" w:rsidRDefault="00BB66F6" w:rsidP="007513E3">
      <w:pPr>
        <w:pStyle w:val="BodyText"/>
      </w:pPr>
    </w:p>
    <w:p w14:paraId="06F82385" w14:textId="3C32121A" w:rsidR="00BB66F6" w:rsidRPr="003F60CF" w:rsidRDefault="00CA3B93" w:rsidP="008B214E">
      <w:pPr>
        <w:pStyle w:val="Heading9"/>
        <w:rPr>
          <w:rFonts w:eastAsia="Times New Roman"/>
          <w:szCs w:val="24"/>
          <w:lang w:eastAsia="de-DE"/>
        </w:rPr>
      </w:pPr>
      <w:hyperlink r:id="rId402" w:history="1">
        <w:r w:rsidR="00BB66F6" w:rsidRPr="003F60CF">
          <w:rPr>
            <w:rFonts w:eastAsia="Times New Roman"/>
            <w:color w:val="0000FF"/>
            <w:szCs w:val="24"/>
            <w:u w:val="single"/>
            <w:lang w:val="en-CA" w:eastAsia="de-DE"/>
          </w:rPr>
          <w:t>JVET-N0752</w:t>
        </w:r>
      </w:hyperlink>
      <w:r w:rsidR="00BB66F6" w:rsidRPr="003F60CF">
        <w:rPr>
          <w:rFonts w:eastAsia="Times New Roman"/>
          <w:szCs w:val="24"/>
          <w:lang w:val="en-CA" w:eastAsia="de-DE"/>
        </w:rPr>
        <w:t xml:space="preserve"> CE2-related: Supplementary results for CE2-5.5.c [K</w:t>
      </w:r>
      <w:del w:id="14726" w:author="Gary Sullivan" w:date="2019-07-02T03:03:00Z">
        <w:r w:rsidR="00BB66F6" w:rsidRPr="003F60CF" w:rsidDel="00F61E69">
          <w:rPr>
            <w:rFonts w:eastAsia="Times New Roman"/>
            <w:szCs w:val="24"/>
            <w:lang w:val="en-CA" w:eastAsia="de-DE"/>
          </w:rPr>
          <w:delText xml:space="preserve">. </w:delText>
        </w:r>
      </w:del>
      <w:ins w:id="14727"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Zhang, L</w:t>
      </w:r>
      <w:del w:id="14728" w:author="Gary Sullivan" w:date="2019-07-02T03:03:00Z">
        <w:r w:rsidR="00BB66F6" w:rsidRPr="003F60CF" w:rsidDel="00F61E69">
          <w:rPr>
            <w:rFonts w:eastAsia="Times New Roman"/>
            <w:szCs w:val="24"/>
            <w:lang w:val="en-CA" w:eastAsia="de-DE"/>
          </w:rPr>
          <w:delText xml:space="preserve">. </w:delText>
        </w:r>
      </w:del>
      <w:ins w:id="14729"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Zhang, H</w:t>
      </w:r>
      <w:del w:id="14730" w:author="Gary Sullivan" w:date="2019-07-02T03:03:00Z">
        <w:r w:rsidR="00BB66F6" w:rsidRPr="003F60CF" w:rsidDel="00F61E69">
          <w:rPr>
            <w:rFonts w:eastAsia="Times New Roman"/>
            <w:szCs w:val="24"/>
            <w:lang w:val="en-CA" w:eastAsia="de-DE"/>
          </w:rPr>
          <w:delText xml:space="preserve">. </w:delText>
        </w:r>
      </w:del>
      <w:ins w:id="14731"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Liu, J</w:t>
      </w:r>
      <w:del w:id="14732" w:author="Gary Sullivan" w:date="2019-07-02T03:03:00Z">
        <w:r w:rsidR="00BB66F6" w:rsidRPr="003F60CF" w:rsidDel="00F61E69">
          <w:rPr>
            <w:rFonts w:eastAsia="Times New Roman"/>
            <w:szCs w:val="24"/>
            <w:lang w:val="en-CA" w:eastAsia="de-DE"/>
          </w:rPr>
          <w:delText xml:space="preserve">. </w:delText>
        </w:r>
      </w:del>
      <w:ins w:id="14733"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Xu, Y</w:t>
      </w:r>
      <w:del w:id="14734" w:author="Gary Sullivan" w:date="2019-07-02T03:03:00Z">
        <w:r w:rsidR="00BB66F6" w:rsidRPr="003F60CF" w:rsidDel="00F61E69">
          <w:rPr>
            <w:rFonts w:eastAsia="Times New Roman"/>
            <w:szCs w:val="24"/>
            <w:lang w:val="en-CA" w:eastAsia="de-DE"/>
          </w:rPr>
          <w:delText xml:space="preserve">. </w:delText>
        </w:r>
      </w:del>
      <w:ins w:id="14735"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Wang (</w:t>
      </w:r>
      <w:proofErr w:type="spellStart"/>
      <w:r w:rsidR="00BB66F6" w:rsidRPr="003F60CF">
        <w:rPr>
          <w:rFonts w:eastAsia="Times New Roman"/>
          <w:szCs w:val="24"/>
          <w:lang w:val="en-CA" w:eastAsia="de-DE"/>
        </w:rPr>
        <w:t>Bytedance</w:t>
      </w:r>
      <w:proofErr w:type="spellEnd"/>
      <w:r w:rsidR="00BB66F6" w:rsidRPr="003F60CF">
        <w:rPr>
          <w:rFonts w:eastAsia="Times New Roman"/>
          <w:szCs w:val="24"/>
          <w:lang w:val="en-CA" w:eastAsia="de-DE"/>
        </w:rPr>
        <w:t>)] [late]</w:t>
      </w:r>
    </w:p>
    <w:p w14:paraId="7288D8F5" w14:textId="77777777" w:rsidR="00BB66F6" w:rsidRDefault="00BB66F6" w:rsidP="007513E3">
      <w:pPr>
        <w:pStyle w:val="BodyText"/>
      </w:pPr>
    </w:p>
    <w:p w14:paraId="699B9937" w14:textId="13583BC2" w:rsidR="001D0934" w:rsidRPr="00E920AA" w:rsidRDefault="00CA3B93" w:rsidP="00D36441">
      <w:pPr>
        <w:pStyle w:val="Heading9"/>
        <w:rPr>
          <w:rFonts w:eastAsia="Times New Roman"/>
          <w:szCs w:val="24"/>
          <w:lang w:eastAsia="de-DE"/>
        </w:rPr>
      </w:pPr>
      <w:hyperlink r:id="rId403" w:history="1">
        <w:r w:rsidR="001D0934" w:rsidRPr="00E920AA">
          <w:rPr>
            <w:rFonts w:eastAsia="Times New Roman"/>
            <w:color w:val="0000FF"/>
            <w:szCs w:val="24"/>
            <w:u w:val="single"/>
            <w:lang w:val="en-CA" w:eastAsia="de-DE"/>
          </w:rPr>
          <w:t>JVET-N0821</w:t>
        </w:r>
      </w:hyperlink>
      <w:r w:rsidR="001D0934" w:rsidRPr="00E920AA">
        <w:rPr>
          <w:rFonts w:eastAsia="Times New Roman"/>
          <w:szCs w:val="24"/>
          <w:lang w:val="en-CA" w:eastAsia="de-DE"/>
        </w:rPr>
        <w:t xml:space="preserve"> CE2: Additional result for JVET-N0196 [J</w:t>
      </w:r>
      <w:del w:id="14736" w:author="Gary Sullivan" w:date="2019-07-02T03:03:00Z">
        <w:r w:rsidR="001D0934" w:rsidRPr="00E920AA" w:rsidDel="00F61E69">
          <w:rPr>
            <w:rFonts w:eastAsia="Times New Roman"/>
            <w:szCs w:val="24"/>
            <w:lang w:val="en-CA" w:eastAsia="de-DE"/>
          </w:rPr>
          <w:delText xml:space="preserve">. </w:delText>
        </w:r>
      </w:del>
      <w:ins w:id="14737" w:author="Gary Sullivan" w:date="2019-07-02T03:03:00Z">
        <w:r w:rsidR="00F61E69">
          <w:rPr>
            <w:rFonts w:eastAsia="Times New Roman"/>
            <w:szCs w:val="24"/>
            <w:lang w:val="en-CA" w:eastAsia="de-DE"/>
          </w:rPr>
          <w:t>. </w:t>
        </w:r>
      </w:ins>
      <w:r w:rsidR="001D0934" w:rsidRPr="00E920AA">
        <w:rPr>
          <w:rFonts w:eastAsia="Times New Roman"/>
          <w:szCs w:val="24"/>
          <w:lang w:val="en-CA" w:eastAsia="de-DE"/>
        </w:rPr>
        <w:t>Li, C.-W. Kuo, C.</w:t>
      </w:r>
      <w:r w:rsidR="00E3477E">
        <w:rPr>
          <w:rFonts w:eastAsia="Times New Roman"/>
          <w:szCs w:val="24"/>
          <w:lang w:val="en-CA" w:eastAsia="de-DE"/>
        </w:rPr>
        <w:t> </w:t>
      </w:r>
      <w:r w:rsidR="001D0934" w:rsidRPr="00E920AA">
        <w:rPr>
          <w:rFonts w:eastAsia="Times New Roman"/>
          <w:szCs w:val="24"/>
          <w:lang w:val="en-CA" w:eastAsia="de-DE"/>
        </w:rPr>
        <w:t>S.</w:t>
      </w:r>
      <w:r w:rsidR="00E3477E">
        <w:rPr>
          <w:rFonts w:eastAsia="Times New Roman"/>
          <w:szCs w:val="24"/>
          <w:lang w:val="en-CA" w:eastAsia="de-DE"/>
        </w:rPr>
        <w:t> </w:t>
      </w:r>
      <w:r w:rsidR="001D0934" w:rsidRPr="00E920AA">
        <w:rPr>
          <w:rFonts w:eastAsia="Times New Roman"/>
          <w:szCs w:val="24"/>
          <w:lang w:val="en-CA" w:eastAsia="de-DE"/>
        </w:rPr>
        <w:t>Lim (Panasonic)] [late]</w:t>
      </w:r>
    </w:p>
    <w:p w14:paraId="602E41B5" w14:textId="77777777" w:rsidR="001D0934" w:rsidRDefault="001D0934" w:rsidP="007513E3">
      <w:pPr>
        <w:pStyle w:val="BodyText"/>
      </w:pPr>
    </w:p>
    <w:p w14:paraId="05761C89" w14:textId="05D5E1CA" w:rsidR="00CA5E81" w:rsidRPr="00FC4E8B" w:rsidRDefault="00CA3B93" w:rsidP="001D59B2">
      <w:pPr>
        <w:pStyle w:val="Heading9"/>
        <w:rPr>
          <w:rFonts w:eastAsia="Times New Roman"/>
          <w:sz w:val="20"/>
          <w:lang w:eastAsia="de-DE"/>
        </w:rPr>
      </w:pPr>
      <w:hyperlink r:id="rId404" w:history="1">
        <w:r w:rsidR="00CA5E81" w:rsidRPr="00FC4E8B">
          <w:rPr>
            <w:rFonts w:eastAsia="Times New Roman"/>
            <w:color w:val="0000FF"/>
            <w:szCs w:val="24"/>
            <w:u w:val="single"/>
            <w:lang w:val="en-CA" w:eastAsia="de-DE"/>
          </w:rPr>
          <w:t>JVET-N0856</w:t>
        </w:r>
      </w:hyperlink>
      <w:r w:rsidR="00CA5E81" w:rsidRPr="00FC4E8B">
        <w:rPr>
          <w:rFonts w:eastAsia="Times New Roman"/>
          <w:szCs w:val="24"/>
          <w:lang w:val="en-CA" w:eastAsia="de-DE"/>
        </w:rPr>
        <w:t xml:space="preserve"> Cross-check of JVET-N0821 (CE2-related: Combination test of JVET-N0196 and JVET-N0266 (test 2)) [M</w:t>
      </w:r>
      <w:del w:id="14738" w:author="Gary Sullivan" w:date="2019-07-02T03:03:00Z">
        <w:r w:rsidR="00CA5E81" w:rsidRPr="00FC4E8B" w:rsidDel="00F61E69">
          <w:rPr>
            <w:rFonts w:eastAsia="Times New Roman"/>
            <w:szCs w:val="24"/>
            <w:lang w:val="en-CA" w:eastAsia="de-DE"/>
          </w:rPr>
          <w:delText xml:space="preserve">. </w:delText>
        </w:r>
      </w:del>
      <w:ins w:id="14739" w:author="Gary Sullivan" w:date="2019-07-02T03:03:00Z">
        <w:r w:rsidR="00F61E69">
          <w:rPr>
            <w:rFonts w:eastAsia="Times New Roman"/>
            <w:szCs w:val="24"/>
            <w:lang w:val="en-CA" w:eastAsia="de-DE"/>
          </w:rPr>
          <w:t>. </w:t>
        </w:r>
      </w:ins>
      <w:r w:rsidR="00CA5E81" w:rsidRPr="00FC4E8B">
        <w:rPr>
          <w:rFonts w:eastAsia="Times New Roman"/>
          <w:szCs w:val="24"/>
          <w:lang w:val="en-CA" w:eastAsia="de-DE"/>
        </w:rPr>
        <w:t>Zhou (Broadcom)] [late]</w:t>
      </w:r>
    </w:p>
    <w:p w14:paraId="673C0AC5" w14:textId="77777777" w:rsidR="00CA5E81" w:rsidRPr="00F84C5C" w:rsidRDefault="00CA5E81" w:rsidP="007513E3">
      <w:pPr>
        <w:pStyle w:val="BodyText"/>
      </w:pPr>
    </w:p>
    <w:p w14:paraId="3DC16CE3" w14:textId="18212823" w:rsidR="002863F0" w:rsidRPr="00F84C5C" w:rsidRDefault="002863F0" w:rsidP="00422C11">
      <w:pPr>
        <w:pStyle w:val="Heading2"/>
        <w:ind w:left="576"/>
        <w:rPr>
          <w:lang w:val="en-CA"/>
        </w:rPr>
      </w:pPr>
      <w:bookmarkStart w:id="14740" w:name="_Ref518893157"/>
      <w:r w:rsidRPr="00F84C5C">
        <w:rPr>
          <w:lang w:val="en-CA"/>
        </w:rPr>
        <w:t xml:space="preserve">CE3 related </w:t>
      </w:r>
      <w:r w:rsidR="00E242F1" w:rsidRPr="00F84C5C">
        <w:rPr>
          <w:lang w:val="en-CA"/>
        </w:rPr>
        <w:t xml:space="preserve">– Intra prediction and mode coding </w:t>
      </w:r>
      <w:r w:rsidRPr="00F84C5C">
        <w:rPr>
          <w:lang w:val="en-CA"/>
        </w:rPr>
        <w:t>(</w:t>
      </w:r>
      <w:r w:rsidR="00191562" w:rsidRPr="00F84C5C">
        <w:rPr>
          <w:lang w:val="en-CA"/>
        </w:rPr>
        <w:t>5</w:t>
      </w:r>
      <w:ins w:id="14741" w:author="Gary Sullivan" w:date="2019-07-02T11:26:00Z">
        <w:r w:rsidR="00AE53BA">
          <w:rPr>
            <w:lang w:val="en-CA"/>
          </w:rPr>
          <w:t>3</w:t>
        </w:r>
      </w:ins>
      <w:del w:id="14742" w:author="Gary Sullivan" w:date="2019-07-02T11:24:00Z">
        <w:r w:rsidR="00191562" w:rsidDel="00AE53BA">
          <w:rPr>
            <w:lang w:val="en-CA"/>
          </w:rPr>
          <w:delText>4</w:delText>
        </w:r>
      </w:del>
      <w:r w:rsidRPr="00F84C5C">
        <w:rPr>
          <w:lang w:val="en-CA"/>
        </w:rPr>
        <w:t>)</w:t>
      </w:r>
      <w:bookmarkEnd w:id="14740"/>
    </w:p>
    <w:p w14:paraId="3FA800AA" w14:textId="455DD309" w:rsidR="00AF0611" w:rsidRPr="00F84C5C" w:rsidRDefault="00AF0611" w:rsidP="00AF0611">
      <w:pPr>
        <w:pStyle w:val="BodyText"/>
      </w:pPr>
      <w:r w:rsidRPr="00F84C5C">
        <w:t xml:space="preserve">Contributions in this category were discussed </w:t>
      </w:r>
      <w:r w:rsidR="00820B6E">
        <w:t xml:space="preserve">in </w:t>
      </w:r>
      <w:proofErr w:type="spellStart"/>
      <w:r w:rsidR="00820B6E">
        <w:t>BoG</w:t>
      </w:r>
      <w:proofErr w:type="spellEnd"/>
      <w:r w:rsidR="00820B6E">
        <w:t xml:space="preserve"> JVET-N0838 (chaired by G. v. d. Auwera) except otherwise noted</w:t>
      </w:r>
      <w:r w:rsidRPr="00F84C5C">
        <w:t>.</w:t>
      </w:r>
    </w:p>
    <w:p w14:paraId="40B8CE84" w14:textId="77777777" w:rsidR="008F559E" w:rsidRPr="00F84C5C" w:rsidRDefault="00CA3B93" w:rsidP="00482347">
      <w:pPr>
        <w:pStyle w:val="Heading9"/>
        <w:rPr>
          <w:rFonts w:eastAsia="Times New Roman"/>
          <w:szCs w:val="24"/>
          <w:lang w:val="en-CA" w:eastAsia="de-DE"/>
        </w:rPr>
      </w:pPr>
      <w:hyperlink r:id="rId405" w:history="1">
        <w:r w:rsidR="008F559E" w:rsidRPr="00F84C5C">
          <w:rPr>
            <w:rFonts w:eastAsia="Times New Roman"/>
            <w:color w:val="0000FF"/>
            <w:szCs w:val="24"/>
            <w:u w:val="single"/>
            <w:lang w:val="en-CA" w:eastAsia="de-DE"/>
          </w:rPr>
          <w:t>JVET-N0082</w:t>
        </w:r>
      </w:hyperlink>
      <w:r w:rsidR="008F559E" w:rsidRPr="00F84C5C">
        <w:rPr>
          <w:rFonts w:eastAsia="Times New Roman"/>
          <w:szCs w:val="24"/>
          <w:lang w:val="en-CA" w:eastAsia="de-DE"/>
        </w:rPr>
        <w:t xml:space="preserve"> CE3-related: Constrained partitioning of chroma intra CBs [Z.-Y. Lin, T.-D. Chuang, C.-Y. Chen, Y.-W. Huang, S.-M. Lei (MediaTek)]</w:t>
      </w:r>
    </w:p>
    <w:p w14:paraId="1B7B15F7" w14:textId="77777777" w:rsidR="001171C4" w:rsidRDefault="001171C4" w:rsidP="001171C4">
      <w:pPr>
        <w:rPr>
          <w:lang w:eastAsia="de-DE"/>
        </w:rPr>
      </w:pPr>
    </w:p>
    <w:p w14:paraId="493F30DA" w14:textId="36F4DB77" w:rsidR="0098669D" w:rsidRPr="00D64E29" w:rsidRDefault="00CA3B93" w:rsidP="00DB725C">
      <w:pPr>
        <w:pStyle w:val="Heading9"/>
        <w:rPr>
          <w:rFonts w:eastAsia="Times New Roman"/>
          <w:szCs w:val="24"/>
          <w:lang w:eastAsia="de-DE"/>
        </w:rPr>
      </w:pPr>
      <w:hyperlink r:id="rId406" w:history="1">
        <w:r w:rsidR="0098669D" w:rsidRPr="00D64E29">
          <w:rPr>
            <w:rFonts w:eastAsia="Times New Roman"/>
            <w:color w:val="0000FF"/>
            <w:szCs w:val="24"/>
            <w:u w:val="single"/>
            <w:lang w:val="en-CA" w:eastAsia="de-DE"/>
          </w:rPr>
          <w:t>JVET-N0693</w:t>
        </w:r>
      </w:hyperlink>
      <w:r w:rsidR="0098669D" w:rsidRPr="00D64E29">
        <w:rPr>
          <w:rFonts w:eastAsia="Times New Roman"/>
          <w:szCs w:val="24"/>
          <w:lang w:val="en-CA" w:eastAsia="de-DE"/>
        </w:rPr>
        <w:t xml:space="preserve"> Crosscheck of JVET-N0082 (CE3-related: Constrained partitioning of chroma intra CBs) [C</w:t>
      </w:r>
      <w:del w:id="14743" w:author="Gary Sullivan" w:date="2019-07-02T03:03:00Z">
        <w:r w:rsidR="0098669D" w:rsidRPr="00D64E29" w:rsidDel="00F61E69">
          <w:rPr>
            <w:rFonts w:eastAsia="Times New Roman"/>
            <w:szCs w:val="24"/>
            <w:lang w:val="en-CA" w:eastAsia="de-DE"/>
          </w:rPr>
          <w:delText xml:space="preserve">. </w:delText>
        </w:r>
      </w:del>
      <w:ins w:id="14744" w:author="Gary Sullivan" w:date="2019-07-02T03:03:00Z">
        <w:r w:rsidR="00F61E69">
          <w:rPr>
            <w:rFonts w:eastAsia="Times New Roman"/>
            <w:szCs w:val="24"/>
            <w:lang w:val="en-CA" w:eastAsia="de-DE"/>
          </w:rPr>
          <w:t>. </w:t>
        </w:r>
      </w:ins>
      <w:r w:rsidR="0098669D" w:rsidRPr="00D64E29">
        <w:rPr>
          <w:rFonts w:eastAsia="Times New Roman"/>
          <w:szCs w:val="24"/>
          <w:lang w:val="en-CA" w:eastAsia="de-DE"/>
        </w:rPr>
        <w:t>Rosewarne (Canon)] [late]</w:t>
      </w:r>
    </w:p>
    <w:p w14:paraId="3B947452" w14:textId="77777777" w:rsidR="0098669D" w:rsidRPr="00F84C5C" w:rsidRDefault="0098669D" w:rsidP="001171C4">
      <w:pPr>
        <w:rPr>
          <w:lang w:eastAsia="de-DE"/>
        </w:rPr>
      </w:pPr>
    </w:p>
    <w:p w14:paraId="4AD12610" w14:textId="66674BAF" w:rsidR="008F559E" w:rsidRPr="00F84C5C" w:rsidRDefault="00CA3B93" w:rsidP="00482347">
      <w:pPr>
        <w:pStyle w:val="Heading9"/>
        <w:rPr>
          <w:rFonts w:eastAsia="Times New Roman"/>
          <w:szCs w:val="24"/>
          <w:lang w:val="en-CA" w:eastAsia="de-DE"/>
        </w:rPr>
      </w:pPr>
      <w:hyperlink r:id="rId407" w:history="1">
        <w:r w:rsidR="008F559E" w:rsidRPr="00F84C5C">
          <w:rPr>
            <w:rFonts w:eastAsia="Times New Roman"/>
            <w:color w:val="0000FF"/>
            <w:szCs w:val="24"/>
            <w:u w:val="single"/>
            <w:lang w:val="en-CA" w:eastAsia="de-DE"/>
          </w:rPr>
          <w:t>JVET-N0129</w:t>
        </w:r>
      </w:hyperlink>
      <w:r w:rsidR="008F559E" w:rsidRPr="00F84C5C">
        <w:rPr>
          <w:rFonts w:eastAsia="Times New Roman"/>
          <w:szCs w:val="24"/>
          <w:lang w:val="en-CA" w:eastAsia="de-DE"/>
        </w:rPr>
        <w:t xml:space="preserve"> Non-CE3: PDPC simplification [N</w:t>
      </w:r>
      <w:del w:id="14745" w:author="Gary Sullivan" w:date="2019-07-02T03:03:00Z">
        <w:r w:rsidR="008F559E" w:rsidRPr="00F84C5C" w:rsidDel="00F61E69">
          <w:rPr>
            <w:rFonts w:eastAsia="Times New Roman"/>
            <w:szCs w:val="24"/>
            <w:lang w:val="en-CA" w:eastAsia="de-DE"/>
          </w:rPr>
          <w:delText xml:space="preserve">. </w:delText>
        </w:r>
      </w:del>
      <w:ins w:id="14746"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Choi, M</w:t>
      </w:r>
      <w:del w:id="14747" w:author="Gary Sullivan" w:date="2019-07-02T03:03:00Z">
        <w:r w:rsidR="008F559E" w:rsidRPr="00F84C5C" w:rsidDel="00F61E69">
          <w:rPr>
            <w:rFonts w:eastAsia="Times New Roman"/>
            <w:szCs w:val="24"/>
            <w:lang w:val="en-CA" w:eastAsia="de-DE"/>
          </w:rPr>
          <w:delText xml:space="preserve">. </w:delText>
        </w:r>
      </w:del>
      <w:ins w:id="14748"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W</w:t>
      </w:r>
      <w:del w:id="14749" w:author="Gary Sullivan" w:date="2019-07-02T03:03:00Z">
        <w:r w:rsidR="008F559E" w:rsidRPr="00F84C5C" w:rsidDel="00F61E69">
          <w:rPr>
            <w:rFonts w:eastAsia="Times New Roman"/>
            <w:szCs w:val="24"/>
            <w:lang w:val="en-CA" w:eastAsia="de-DE"/>
          </w:rPr>
          <w:delText xml:space="preserve">. </w:delText>
        </w:r>
      </w:del>
      <w:ins w:id="14750"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Park, K</w:t>
      </w:r>
      <w:del w:id="14751" w:author="Gary Sullivan" w:date="2019-07-02T03:03:00Z">
        <w:r w:rsidR="008F559E" w:rsidRPr="00F84C5C" w:rsidDel="00F61E69">
          <w:rPr>
            <w:rFonts w:eastAsia="Times New Roman"/>
            <w:szCs w:val="24"/>
            <w:lang w:val="en-CA" w:eastAsia="de-DE"/>
          </w:rPr>
          <w:delText xml:space="preserve">. </w:delText>
        </w:r>
      </w:del>
      <w:ins w:id="14752"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Choi (Samsung)]</w:t>
      </w:r>
    </w:p>
    <w:p w14:paraId="6F0E87C2" w14:textId="77777777" w:rsidR="001171C4" w:rsidRDefault="001171C4" w:rsidP="001171C4">
      <w:pPr>
        <w:rPr>
          <w:lang w:eastAsia="de-DE"/>
        </w:rPr>
      </w:pPr>
    </w:p>
    <w:p w14:paraId="0CC11676" w14:textId="204C6AEF" w:rsidR="0031626B" w:rsidRPr="00725C17" w:rsidRDefault="00CA3B93" w:rsidP="00DB725C">
      <w:pPr>
        <w:pStyle w:val="Heading9"/>
        <w:rPr>
          <w:rFonts w:eastAsia="Times New Roman"/>
          <w:szCs w:val="24"/>
          <w:lang w:eastAsia="de-DE"/>
        </w:rPr>
      </w:pPr>
      <w:hyperlink r:id="rId408" w:history="1">
        <w:r w:rsidR="0031626B" w:rsidRPr="00725C17">
          <w:rPr>
            <w:rFonts w:eastAsia="Times New Roman"/>
            <w:color w:val="0000FF"/>
            <w:szCs w:val="24"/>
            <w:u w:val="single"/>
            <w:lang w:val="en-CA" w:eastAsia="de-DE"/>
          </w:rPr>
          <w:t>JVET-N0644</w:t>
        </w:r>
      </w:hyperlink>
      <w:r w:rsidR="0031626B" w:rsidRPr="00725C17">
        <w:rPr>
          <w:rFonts w:eastAsia="Times New Roman"/>
          <w:szCs w:val="24"/>
          <w:lang w:val="en-CA" w:eastAsia="de-DE"/>
        </w:rPr>
        <w:t xml:space="preserve"> Cross-check of JVET-N0129 (Non-CE3: PDPC simplification) [A</w:t>
      </w:r>
      <w:del w:id="14753" w:author="Gary Sullivan" w:date="2019-07-02T03:03:00Z">
        <w:r w:rsidR="0031626B" w:rsidRPr="00725C17" w:rsidDel="00F61E69">
          <w:rPr>
            <w:rFonts w:eastAsia="Times New Roman"/>
            <w:szCs w:val="24"/>
            <w:lang w:val="en-CA" w:eastAsia="de-DE"/>
          </w:rPr>
          <w:delText xml:space="preserve">. </w:delText>
        </w:r>
      </w:del>
      <w:ins w:id="14754" w:author="Gary Sullivan" w:date="2019-07-02T03:03:00Z">
        <w:r w:rsidR="00F61E69">
          <w:rPr>
            <w:rFonts w:eastAsia="Times New Roman"/>
            <w:szCs w:val="24"/>
            <w:lang w:val="en-CA" w:eastAsia="de-DE"/>
          </w:rPr>
          <w:t>. </w:t>
        </w:r>
      </w:ins>
      <w:r w:rsidR="0031626B" w:rsidRPr="00725C17">
        <w:rPr>
          <w:rFonts w:eastAsia="Times New Roman"/>
          <w:szCs w:val="24"/>
          <w:lang w:val="en-CA" w:eastAsia="de-DE"/>
        </w:rPr>
        <w:t>K</w:t>
      </w:r>
      <w:del w:id="14755" w:author="Gary Sullivan" w:date="2019-07-02T03:03:00Z">
        <w:r w:rsidR="0031626B" w:rsidRPr="00725C17" w:rsidDel="00F61E69">
          <w:rPr>
            <w:rFonts w:eastAsia="Times New Roman"/>
            <w:szCs w:val="24"/>
            <w:lang w:val="en-CA" w:eastAsia="de-DE"/>
          </w:rPr>
          <w:delText xml:space="preserve">. </w:delText>
        </w:r>
      </w:del>
      <w:ins w:id="14756" w:author="Gary Sullivan" w:date="2019-07-02T03:03:00Z">
        <w:r w:rsidR="00F61E69">
          <w:rPr>
            <w:rFonts w:eastAsia="Times New Roman"/>
            <w:szCs w:val="24"/>
            <w:lang w:val="en-CA" w:eastAsia="de-DE"/>
          </w:rPr>
          <w:t>. </w:t>
        </w:r>
      </w:ins>
      <w:r w:rsidR="0031626B" w:rsidRPr="00725C17">
        <w:rPr>
          <w:rFonts w:eastAsia="Times New Roman"/>
          <w:szCs w:val="24"/>
          <w:lang w:val="en-CA" w:eastAsia="de-DE"/>
        </w:rPr>
        <w:t>Ramasubramonian (Qualcomm)] [late]</w:t>
      </w:r>
    </w:p>
    <w:p w14:paraId="03E895A2" w14:textId="77777777" w:rsidR="0031626B" w:rsidRPr="00F84C5C" w:rsidRDefault="0031626B" w:rsidP="001171C4">
      <w:pPr>
        <w:rPr>
          <w:lang w:eastAsia="de-DE"/>
        </w:rPr>
      </w:pPr>
    </w:p>
    <w:p w14:paraId="3FBEF664" w14:textId="4E4DBD82" w:rsidR="008F559E" w:rsidRPr="00F84C5C" w:rsidRDefault="00CA3B93" w:rsidP="00482347">
      <w:pPr>
        <w:pStyle w:val="Heading9"/>
        <w:rPr>
          <w:rFonts w:eastAsia="Times New Roman"/>
          <w:szCs w:val="24"/>
          <w:lang w:val="en-CA" w:eastAsia="de-DE"/>
        </w:rPr>
      </w:pPr>
      <w:hyperlink r:id="rId409" w:history="1">
        <w:r w:rsidR="008F559E" w:rsidRPr="00F84C5C">
          <w:rPr>
            <w:rFonts w:eastAsia="Times New Roman"/>
            <w:color w:val="0000FF"/>
            <w:szCs w:val="24"/>
            <w:u w:val="single"/>
            <w:lang w:val="en-CA" w:eastAsia="de-DE"/>
          </w:rPr>
          <w:t>JVET-N0132</w:t>
        </w:r>
      </w:hyperlink>
      <w:r w:rsidR="008F559E" w:rsidRPr="00F84C5C">
        <w:rPr>
          <w:rFonts w:eastAsia="Times New Roman"/>
          <w:szCs w:val="24"/>
          <w:lang w:val="en-CA" w:eastAsia="de-DE"/>
        </w:rPr>
        <w:t xml:space="preserve"> Non-CE3: Simplification of DC Prediction [J.-Y. </w:t>
      </w:r>
      <w:proofErr w:type="spellStart"/>
      <w:r w:rsidR="008F559E" w:rsidRPr="00F84C5C">
        <w:rPr>
          <w:rFonts w:eastAsia="Times New Roman"/>
          <w:szCs w:val="24"/>
          <w:lang w:val="en-CA" w:eastAsia="de-DE"/>
        </w:rPr>
        <w:t>Huo</w:t>
      </w:r>
      <w:proofErr w:type="spellEnd"/>
      <w:r w:rsidR="008F559E" w:rsidRPr="00F84C5C">
        <w:rPr>
          <w:rFonts w:eastAsia="Times New Roman"/>
          <w:szCs w:val="24"/>
          <w:lang w:val="en-CA" w:eastAsia="de-DE"/>
        </w:rPr>
        <w:t>, J.-L. Wang, X.-W. Li, Y.-Z. Ma, W</w:t>
      </w:r>
      <w:del w:id="14757" w:author="Gary Sullivan" w:date="2019-07-02T03:03:00Z">
        <w:r w:rsidR="008F559E" w:rsidRPr="00F84C5C" w:rsidDel="00F61E69">
          <w:rPr>
            <w:rFonts w:eastAsia="Times New Roman"/>
            <w:szCs w:val="24"/>
            <w:lang w:val="en-CA" w:eastAsia="de-DE"/>
          </w:rPr>
          <w:delText xml:space="preserve">. </w:delText>
        </w:r>
      </w:del>
      <w:ins w:id="14758"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Zhang, F.-Z. Yang (</w:t>
      </w:r>
      <w:proofErr w:type="spellStart"/>
      <w:r w:rsidR="008F559E" w:rsidRPr="00F84C5C">
        <w:rPr>
          <w:rFonts w:eastAsia="Times New Roman"/>
          <w:szCs w:val="24"/>
          <w:lang w:val="en-CA" w:eastAsia="de-DE"/>
        </w:rPr>
        <w:t>Xidian</w:t>
      </w:r>
      <w:proofErr w:type="spellEnd"/>
      <w:r w:rsidR="008F559E" w:rsidRPr="00F84C5C">
        <w:rPr>
          <w:rFonts w:eastAsia="Times New Roman"/>
          <w:szCs w:val="24"/>
          <w:lang w:val="en-CA" w:eastAsia="de-DE"/>
        </w:rPr>
        <w:t xml:space="preserve"> Univ.), S</w:t>
      </w:r>
      <w:del w:id="14759" w:author="Gary Sullivan" w:date="2019-07-02T03:03:00Z">
        <w:r w:rsidR="008F559E" w:rsidRPr="00F84C5C" w:rsidDel="00F61E69">
          <w:rPr>
            <w:rFonts w:eastAsia="Times New Roman"/>
            <w:szCs w:val="24"/>
            <w:lang w:val="en-CA" w:eastAsia="de-DE"/>
          </w:rPr>
          <w:delText xml:space="preserve">. </w:delText>
        </w:r>
      </w:del>
      <w:ins w:id="14760"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Wan (NPU), Y.-F. Yu, Y</w:t>
      </w:r>
      <w:del w:id="14761" w:author="Gary Sullivan" w:date="2019-07-02T03:03:00Z">
        <w:r w:rsidR="008F559E" w:rsidRPr="00F84C5C" w:rsidDel="00F61E69">
          <w:rPr>
            <w:rFonts w:eastAsia="Times New Roman"/>
            <w:szCs w:val="24"/>
            <w:lang w:val="en-CA" w:eastAsia="de-DE"/>
          </w:rPr>
          <w:delText xml:space="preserve">. </w:delText>
        </w:r>
      </w:del>
      <w:ins w:id="14762"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Liu (</w:t>
      </w:r>
      <w:proofErr w:type="spellStart"/>
      <w:r w:rsidR="00136B8E">
        <w:rPr>
          <w:rFonts w:eastAsia="Times New Roman"/>
          <w:szCs w:val="24"/>
          <w:lang w:val="en-CA" w:eastAsia="de-DE"/>
        </w:rPr>
        <w:t>Oppo</w:t>
      </w:r>
      <w:proofErr w:type="spellEnd"/>
      <w:r w:rsidR="008F559E" w:rsidRPr="00F84C5C">
        <w:rPr>
          <w:rFonts w:eastAsia="Times New Roman"/>
          <w:szCs w:val="24"/>
          <w:lang w:val="en-CA" w:eastAsia="de-DE"/>
        </w:rPr>
        <w:t>)]</w:t>
      </w:r>
    </w:p>
    <w:p w14:paraId="0C27D477" w14:textId="77777777" w:rsidR="001171C4" w:rsidRDefault="001171C4" w:rsidP="001171C4">
      <w:pPr>
        <w:rPr>
          <w:lang w:eastAsia="de-DE"/>
        </w:rPr>
      </w:pPr>
    </w:p>
    <w:p w14:paraId="2A1CE76F" w14:textId="23D9710A" w:rsidR="006E12D6" w:rsidRPr="00D64E29" w:rsidRDefault="00CA3B93" w:rsidP="00DB725C">
      <w:pPr>
        <w:pStyle w:val="Heading9"/>
        <w:rPr>
          <w:rFonts w:eastAsia="Times New Roman"/>
          <w:szCs w:val="24"/>
          <w:lang w:eastAsia="de-DE"/>
        </w:rPr>
      </w:pPr>
      <w:hyperlink r:id="rId410" w:history="1">
        <w:r w:rsidR="006E12D6" w:rsidRPr="00D64E29">
          <w:rPr>
            <w:rFonts w:eastAsia="Times New Roman"/>
            <w:color w:val="0000FF"/>
            <w:szCs w:val="24"/>
            <w:u w:val="single"/>
            <w:lang w:val="en-CA" w:eastAsia="de-DE"/>
          </w:rPr>
          <w:t>JVET-N0657</w:t>
        </w:r>
      </w:hyperlink>
      <w:r w:rsidR="006E12D6" w:rsidRPr="00D64E29">
        <w:rPr>
          <w:rFonts w:eastAsia="Times New Roman"/>
          <w:szCs w:val="24"/>
          <w:lang w:val="en-CA" w:eastAsia="de-DE"/>
        </w:rPr>
        <w:t xml:space="preserve"> Cross-check of JVET-N0132 (Non-CE3: Simplification of DC Prediction) [X</w:t>
      </w:r>
      <w:del w:id="14763" w:author="Gary Sullivan" w:date="2019-07-02T03:03:00Z">
        <w:r w:rsidR="006E12D6" w:rsidRPr="00D64E29" w:rsidDel="00F61E69">
          <w:rPr>
            <w:rFonts w:eastAsia="Times New Roman"/>
            <w:szCs w:val="24"/>
            <w:lang w:val="en-CA" w:eastAsia="de-DE"/>
          </w:rPr>
          <w:delText xml:space="preserve">. </w:delText>
        </w:r>
      </w:del>
      <w:ins w:id="14764" w:author="Gary Sullivan" w:date="2019-07-02T03:03:00Z">
        <w:r w:rsidR="00F61E69">
          <w:rPr>
            <w:rFonts w:eastAsia="Times New Roman"/>
            <w:szCs w:val="24"/>
            <w:lang w:val="en-CA" w:eastAsia="de-DE"/>
          </w:rPr>
          <w:t>. </w:t>
        </w:r>
      </w:ins>
      <w:r w:rsidR="006E12D6" w:rsidRPr="00D64E29">
        <w:rPr>
          <w:rFonts w:eastAsia="Times New Roman"/>
          <w:szCs w:val="24"/>
          <w:lang w:val="en-CA" w:eastAsia="de-DE"/>
        </w:rPr>
        <w:t>Ma (Huawei)] [late]</w:t>
      </w:r>
    </w:p>
    <w:p w14:paraId="4733D270" w14:textId="77777777" w:rsidR="006E12D6" w:rsidRPr="00F84C5C" w:rsidRDefault="006E12D6" w:rsidP="001171C4">
      <w:pPr>
        <w:rPr>
          <w:lang w:eastAsia="de-DE"/>
        </w:rPr>
      </w:pPr>
    </w:p>
    <w:p w14:paraId="451A45FD" w14:textId="370D7AC8" w:rsidR="008F559E" w:rsidRPr="00F84C5C" w:rsidRDefault="00CA3B93" w:rsidP="00482347">
      <w:pPr>
        <w:pStyle w:val="Heading9"/>
        <w:rPr>
          <w:rFonts w:eastAsia="Times New Roman"/>
          <w:szCs w:val="24"/>
          <w:lang w:val="en-CA" w:eastAsia="de-DE"/>
        </w:rPr>
      </w:pPr>
      <w:hyperlink r:id="rId411" w:history="1">
        <w:r w:rsidR="008F559E" w:rsidRPr="00F84C5C">
          <w:rPr>
            <w:rFonts w:eastAsia="Times New Roman"/>
            <w:color w:val="0000FF"/>
            <w:szCs w:val="24"/>
            <w:u w:val="single"/>
            <w:lang w:val="en-CA" w:eastAsia="de-DE"/>
          </w:rPr>
          <w:t>JVET-N0139</w:t>
        </w:r>
      </w:hyperlink>
      <w:r w:rsidR="008F559E" w:rsidRPr="00F84C5C">
        <w:rPr>
          <w:rFonts w:eastAsia="Times New Roman"/>
          <w:szCs w:val="24"/>
          <w:lang w:val="en-CA" w:eastAsia="de-DE"/>
        </w:rPr>
        <w:t xml:space="preserve"> CE3-related: Intra Angular Prediction and Modified PDPC Based on Two Reference Lines [D</w:t>
      </w:r>
      <w:del w:id="14765" w:author="Gary Sullivan" w:date="2019-07-02T03:03:00Z">
        <w:r w:rsidR="008F559E" w:rsidRPr="00F84C5C" w:rsidDel="00F61E69">
          <w:rPr>
            <w:rFonts w:eastAsia="Times New Roman"/>
            <w:szCs w:val="24"/>
            <w:lang w:val="en-CA" w:eastAsia="de-DE"/>
          </w:rPr>
          <w:delText xml:space="preserve">. </w:delText>
        </w:r>
      </w:del>
      <w:ins w:id="14766"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Jiang, J</w:t>
      </w:r>
      <w:del w:id="14767" w:author="Gary Sullivan" w:date="2019-07-02T03:03:00Z">
        <w:r w:rsidR="008F559E" w:rsidRPr="00F84C5C" w:rsidDel="00F61E69">
          <w:rPr>
            <w:rFonts w:eastAsia="Times New Roman"/>
            <w:szCs w:val="24"/>
            <w:lang w:val="en-CA" w:eastAsia="de-DE"/>
          </w:rPr>
          <w:delText xml:space="preserve">. </w:delText>
        </w:r>
      </w:del>
      <w:ins w:id="14768"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Lin, F</w:t>
      </w:r>
      <w:del w:id="14769" w:author="Gary Sullivan" w:date="2019-07-02T03:03:00Z">
        <w:r w:rsidR="008F559E" w:rsidRPr="00F84C5C" w:rsidDel="00F61E69">
          <w:rPr>
            <w:rFonts w:eastAsia="Times New Roman"/>
            <w:szCs w:val="24"/>
            <w:lang w:val="en-CA" w:eastAsia="de-DE"/>
          </w:rPr>
          <w:delText xml:space="preserve">. </w:delText>
        </w:r>
      </w:del>
      <w:ins w:id="14770"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Zeng, C</w:t>
      </w:r>
      <w:del w:id="14771" w:author="Gary Sullivan" w:date="2019-07-02T03:03:00Z">
        <w:r w:rsidR="008F559E" w:rsidRPr="00F84C5C" w:rsidDel="00F61E69">
          <w:rPr>
            <w:rFonts w:eastAsia="Times New Roman"/>
            <w:szCs w:val="24"/>
            <w:lang w:val="en-CA" w:eastAsia="de-DE"/>
          </w:rPr>
          <w:delText xml:space="preserve">. </w:delText>
        </w:r>
      </w:del>
      <w:ins w:id="14772"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61063F18" w14:textId="489C3F3F" w:rsidR="00BA35A5" w:rsidRPr="00F84C5C" w:rsidRDefault="00BA35A5" w:rsidP="00BA35A5">
      <w:pPr>
        <w:rPr>
          <w:lang w:eastAsia="de-DE"/>
        </w:rPr>
      </w:pPr>
      <w:r w:rsidRPr="000F358C">
        <w:rPr>
          <w:highlight w:val="yellow"/>
          <w:lang w:eastAsia="de-DE"/>
        </w:rPr>
        <w:t>(</w:t>
      </w:r>
      <w:r>
        <w:rPr>
          <w:lang w:eastAsia="de-DE"/>
        </w:rPr>
        <w:t xml:space="preserve">no presenter available during </w:t>
      </w:r>
      <w:proofErr w:type="spellStart"/>
      <w:r>
        <w:rPr>
          <w:lang w:eastAsia="de-DE"/>
        </w:rPr>
        <w:t>BoG</w:t>
      </w:r>
      <w:proofErr w:type="spellEnd"/>
      <w:r>
        <w:rPr>
          <w:lang w:eastAsia="de-DE"/>
        </w:rPr>
        <w:t xml:space="preserve"> or Track A Sat. evening</w:t>
      </w:r>
      <w:r w:rsidR="0001164D">
        <w:rPr>
          <w:lang w:eastAsia="de-DE"/>
        </w:rPr>
        <w:t>, and Monday afternoon</w:t>
      </w:r>
      <w:r w:rsidR="00855366">
        <w:rPr>
          <w:lang w:eastAsia="de-DE"/>
        </w:rPr>
        <w:t xml:space="preserve"> and Wednesday afternoon</w:t>
      </w:r>
      <w:r>
        <w:rPr>
          <w:lang w:eastAsia="de-DE"/>
        </w:rPr>
        <w:t>)</w:t>
      </w:r>
    </w:p>
    <w:p w14:paraId="43F7954F" w14:textId="77777777" w:rsidR="001171C4" w:rsidRPr="00F84C5C" w:rsidRDefault="001171C4" w:rsidP="001171C4">
      <w:pPr>
        <w:rPr>
          <w:lang w:eastAsia="de-DE"/>
        </w:rPr>
      </w:pPr>
    </w:p>
    <w:p w14:paraId="06F43398" w14:textId="53B7A557" w:rsidR="008F559E" w:rsidRPr="00F84C5C" w:rsidRDefault="00CA3B93" w:rsidP="00482347">
      <w:pPr>
        <w:pStyle w:val="Heading9"/>
        <w:rPr>
          <w:rFonts w:eastAsia="Times New Roman"/>
          <w:szCs w:val="24"/>
          <w:lang w:val="en-CA" w:eastAsia="de-DE"/>
        </w:rPr>
      </w:pPr>
      <w:hyperlink r:id="rId412" w:history="1">
        <w:r w:rsidR="008F559E" w:rsidRPr="00F84C5C">
          <w:rPr>
            <w:rFonts w:eastAsia="Times New Roman"/>
            <w:color w:val="0000FF"/>
            <w:szCs w:val="24"/>
            <w:u w:val="single"/>
            <w:lang w:val="en-CA" w:eastAsia="de-DE"/>
          </w:rPr>
          <w:t>JVET-N0143</w:t>
        </w:r>
      </w:hyperlink>
      <w:r w:rsidR="008F559E" w:rsidRPr="00F84C5C">
        <w:rPr>
          <w:rFonts w:eastAsia="Times New Roman"/>
          <w:szCs w:val="24"/>
          <w:lang w:val="en-CA" w:eastAsia="de-DE"/>
        </w:rPr>
        <w:t xml:space="preserve"> Non-CE3: Simplification of multi-line intra [T</w:t>
      </w:r>
      <w:del w:id="14773" w:author="Gary Sullivan" w:date="2019-07-02T03:03:00Z">
        <w:r w:rsidR="008F559E" w:rsidRPr="00F84C5C" w:rsidDel="00F61E69">
          <w:rPr>
            <w:rFonts w:eastAsia="Times New Roman"/>
            <w:szCs w:val="24"/>
            <w:lang w:val="en-CA" w:eastAsia="de-DE"/>
          </w:rPr>
          <w:delText xml:space="preserve">. </w:delText>
        </w:r>
      </w:del>
      <w:ins w:id="14774"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Hashimoto, E</w:t>
      </w:r>
      <w:del w:id="14775" w:author="Gary Sullivan" w:date="2019-07-02T03:03:00Z">
        <w:r w:rsidR="008F559E" w:rsidRPr="00F84C5C" w:rsidDel="00F61E69">
          <w:rPr>
            <w:rFonts w:eastAsia="Times New Roman"/>
            <w:szCs w:val="24"/>
            <w:lang w:val="en-CA" w:eastAsia="de-DE"/>
          </w:rPr>
          <w:delText xml:space="preserve">. </w:delText>
        </w:r>
      </w:del>
      <w:ins w:id="14776"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Sasaki, T</w:t>
      </w:r>
      <w:del w:id="14777" w:author="Gary Sullivan" w:date="2019-07-02T03:03:00Z">
        <w:r w:rsidR="008F559E" w:rsidRPr="00F84C5C" w:rsidDel="00F61E69">
          <w:rPr>
            <w:rFonts w:eastAsia="Times New Roman"/>
            <w:szCs w:val="24"/>
            <w:lang w:val="en-CA" w:eastAsia="de-DE"/>
          </w:rPr>
          <w:delText xml:space="preserve">. </w:delText>
        </w:r>
      </w:del>
      <w:ins w:id="14778"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Ikai (Sharp)]</w:t>
      </w:r>
    </w:p>
    <w:p w14:paraId="4D334C01" w14:textId="77777777" w:rsidR="001171C4" w:rsidRDefault="001171C4" w:rsidP="001171C4">
      <w:pPr>
        <w:rPr>
          <w:lang w:eastAsia="de-DE"/>
        </w:rPr>
      </w:pPr>
    </w:p>
    <w:p w14:paraId="54EAC9B2" w14:textId="38214950" w:rsidR="00BB66F6" w:rsidRPr="003F60CF" w:rsidRDefault="00CA3B93" w:rsidP="008B214E">
      <w:pPr>
        <w:pStyle w:val="Heading9"/>
        <w:rPr>
          <w:rFonts w:eastAsia="Times New Roman"/>
          <w:szCs w:val="24"/>
          <w:lang w:eastAsia="de-DE"/>
        </w:rPr>
      </w:pPr>
      <w:hyperlink r:id="rId413" w:history="1">
        <w:r w:rsidR="00BB66F6" w:rsidRPr="003F60CF">
          <w:rPr>
            <w:rFonts w:eastAsia="Times New Roman"/>
            <w:color w:val="0000FF"/>
            <w:szCs w:val="24"/>
            <w:u w:val="single"/>
            <w:lang w:val="en-CA" w:eastAsia="de-DE"/>
          </w:rPr>
          <w:t>JVET-N0758</w:t>
        </w:r>
      </w:hyperlink>
      <w:r w:rsidR="00BB66F6" w:rsidRPr="003F60CF">
        <w:rPr>
          <w:rFonts w:eastAsia="Times New Roman"/>
          <w:szCs w:val="24"/>
          <w:lang w:val="en-CA" w:eastAsia="de-DE"/>
        </w:rPr>
        <w:t xml:space="preserve"> Cross check of Non-CE3: Simplification of multi-line intra (JVET-N0143) [S</w:t>
      </w:r>
      <w:del w:id="14779" w:author="Gary Sullivan" w:date="2019-07-02T03:03:00Z">
        <w:r w:rsidR="00BB66F6" w:rsidRPr="003F60CF" w:rsidDel="00F61E69">
          <w:rPr>
            <w:rFonts w:eastAsia="Times New Roman"/>
            <w:szCs w:val="24"/>
            <w:lang w:val="en-CA" w:eastAsia="de-DE"/>
          </w:rPr>
          <w:delText xml:space="preserve">. </w:delText>
        </w:r>
      </w:del>
      <w:ins w:id="14780" w:author="Gary Sullivan" w:date="2019-07-02T03:03:00Z">
        <w:r w:rsidR="00F61E69">
          <w:rPr>
            <w:rFonts w:eastAsia="Times New Roman"/>
            <w:szCs w:val="24"/>
            <w:lang w:val="en-CA" w:eastAsia="de-DE"/>
          </w:rPr>
          <w:t>. </w:t>
        </w:r>
      </w:ins>
      <w:proofErr w:type="spellStart"/>
      <w:r w:rsidR="00BB66F6" w:rsidRPr="003F60CF">
        <w:rPr>
          <w:rFonts w:eastAsia="Times New Roman"/>
          <w:szCs w:val="24"/>
          <w:lang w:val="en-CA" w:eastAsia="de-DE"/>
        </w:rPr>
        <w:t>Jeong</w:t>
      </w:r>
      <w:proofErr w:type="spellEnd"/>
      <w:r w:rsidR="00BB66F6" w:rsidRPr="003F60CF">
        <w:rPr>
          <w:rFonts w:eastAsia="Times New Roman"/>
          <w:szCs w:val="24"/>
          <w:lang w:val="en-CA" w:eastAsia="de-DE"/>
        </w:rPr>
        <w:t>, K</w:t>
      </w:r>
      <w:del w:id="14781" w:author="Gary Sullivan" w:date="2019-07-02T03:03:00Z">
        <w:r w:rsidR="00BB66F6" w:rsidRPr="003F60CF" w:rsidDel="00F61E69">
          <w:rPr>
            <w:rFonts w:eastAsia="Times New Roman"/>
            <w:szCs w:val="24"/>
            <w:lang w:val="en-CA" w:eastAsia="de-DE"/>
          </w:rPr>
          <w:delText xml:space="preserve">. </w:delText>
        </w:r>
      </w:del>
      <w:ins w:id="14782" w:author="Gary Sullivan" w:date="2019-07-02T03:03:00Z">
        <w:r w:rsidR="00F61E69">
          <w:rPr>
            <w:rFonts w:eastAsia="Times New Roman"/>
            <w:szCs w:val="24"/>
            <w:lang w:val="en-CA" w:eastAsia="de-DE"/>
          </w:rPr>
          <w:t>. </w:t>
        </w:r>
      </w:ins>
      <w:r w:rsidR="00BB66F6" w:rsidRPr="003F60CF">
        <w:rPr>
          <w:rFonts w:eastAsia="Times New Roman"/>
          <w:szCs w:val="24"/>
          <w:lang w:val="en-CA" w:eastAsia="de-DE"/>
        </w:rPr>
        <w:t>Choi (Samsung)] [late]</w:t>
      </w:r>
    </w:p>
    <w:p w14:paraId="4C4A2E9B" w14:textId="77777777" w:rsidR="00BB66F6" w:rsidRPr="00F84C5C" w:rsidRDefault="00BB66F6" w:rsidP="001171C4">
      <w:pPr>
        <w:rPr>
          <w:lang w:eastAsia="de-DE"/>
        </w:rPr>
      </w:pPr>
    </w:p>
    <w:p w14:paraId="07C078E2" w14:textId="3CD149AC" w:rsidR="008F559E" w:rsidRPr="00F84C5C" w:rsidRDefault="00CA3B93" w:rsidP="00482347">
      <w:pPr>
        <w:pStyle w:val="Heading9"/>
        <w:rPr>
          <w:rFonts w:eastAsia="Times New Roman"/>
          <w:szCs w:val="24"/>
          <w:lang w:val="en-CA" w:eastAsia="de-DE"/>
        </w:rPr>
      </w:pPr>
      <w:hyperlink r:id="rId414" w:history="1">
        <w:r w:rsidR="008F559E" w:rsidRPr="00F84C5C">
          <w:rPr>
            <w:rFonts w:eastAsia="Times New Roman"/>
            <w:color w:val="0000FF"/>
            <w:szCs w:val="24"/>
            <w:u w:val="single"/>
            <w:lang w:val="en-CA" w:eastAsia="de-DE"/>
          </w:rPr>
          <w:t>JVET-N0151</w:t>
        </w:r>
      </w:hyperlink>
      <w:r w:rsidR="008F559E" w:rsidRPr="00F84C5C">
        <w:rPr>
          <w:rFonts w:eastAsia="Times New Roman"/>
          <w:szCs w:val="24"/>
          <w:lang w:val="en-CA" w:eastAsia="de-DE"/>
        </w:rPr>
        <w:t xml:space="preserve"> CE3-related: Modified Chroma Derived Mode [D</w:t>
      </w:r>
      <w:del w:id="14783" w:author="Gary Sullivan" w:date="2019-07-02T03:03:00Z">
        <w:r w:rsidR="008F559E" w:rsidRPr="00F84C5C" w:rsidDel="00F61E69">
          <w:rPr>
            <w:rFonts w:eastAsia="Times New Roman"/>
            <w:szCs w:val="24"/>
            <w:lang w:val="en-CA" w:eastAsia="de-DE"/>
          </w:rPr>
          <w:delText xml:space="preserve">. </w:delText>
        </w:r>
      </w:del>
      <w:ins w:id="14784" w:author="Gary Sullivan" w:date="2019-07-02T03:03:00Z">
        <w:r w:rsidR="00F61E69">
          <w:rPr>
            <w:rFonts w:eastAsia="Times New Roman"/>
            <w:szCs w:val="24"/>
            <w:lang w:val="en-CA" w:eastAsia="de-DE"/>
          </w:rPr>
          <w:t>. </w:t>
        </w:r>
      </w:ins>
      <w:r w:rsidR="008F559E" w:rsidRPr="00F84C5C">
        <w:rPr>
          <w:rFonts w:eastAsia="Times New Roman"/>
          <w:szCs w:val="24"/>
          <w:lang w:val="en-CA" w:eastAsia="de-DE"/>
        </w:rPr>
        <w:t>Jiang, J</w:t>
      </w:r>
      <w:del w:id="14785" w:author="Gary Sullivan" w:date="2019-07-02T03:04:00Z">
        <w:r w:rsidR="008F559E" w:rsidRPr="00F84C5C" w:rsidDel="00F61E69">
          <w:rPr>
            <w:rFonts w:eastAsia="Times New Roman"/>
            <w:szCs w:val="24"/>
            <w:lang w:val="en-CA" w:eastAsia="de-DE"/>
          </w:rPr>
          <w:delText xml:space="preserve">. </w:delText>
        </w:r>
      </w:del>
      <w:ins w:id="1478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n, F</w:t>
      </w:r>
      <w:del w:id="14787" w:author="Gary Sullivan" w:date="2019-07-02T03:04:00Z">
        <w:r w:rsidR="008F559E" w:rsidRPr="00F84C5C" w:rsidDel="00F61E69">
          <w:rPr>
            <w:rFonts w:eastAsia="Times New Roman"/>
            <w:szCs w:val="24"/>
            <w:lang w:val="en-CA" w:eastAsia="de-DE"/>
          </w:rPr>
          <w:delText xml:space="preserve">. </w:delText>
        </w:r>
      </w:del>
      <w:ins w:id="1478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Zeng, C</w:t>
      </w:r>
      <w:del w:id="14789" w:author="Gary Sullivan" w:date="2019-07-02T03:04:00Z">
        <w:r w:rsidR="008F559E" w:rsidRPr="00F84C5C" w:rsidDel="00F61E69">
          <w:rPr>
            <w:rFonts w:eastAsia="Times New Roman"/>
            <w:szCs w:val="24"/>
            <w:lang w:val="en-CA" w:eastAsia="de-DE"/>
          </w:rPr>
          <w:delText>.</w:delText>
        </w:r>
        <w:r w:rsidR="00855366" w:rsidDel="00F61E69">
          <w:rPr>
            <w:rFonts w:eastAsia="Times New Roman"/>
            <w:szCs w:val="24"/>
            <w:lang w:val="en-CA" w:eastAsia="de-DE"/>
          </w:rPr>
          <w:delText xml:space="preserve"> </w:delText>
        </w:r>
      </w:del>
      <w:ins w:id="1479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47AF7421" w14:textId="2D3331C6" w:rsidR="00BA35A5" w:rsidRPr="00F84C5C" w:rsidRDefault="00BA35A5" w:rsidP="00BA35A5">
      <w:pPr>
        <w:rPr>
          <w:lang w:eastAsia="de-DE"/>
        </w:rPr>
      </w:pPr>
      <w:r w:rsidRPr="000F358C">
        <w:rPr>
          <w:highlight w:val="yellow"/>
          <w:lang w:eastAsia="de-DE"/>
        </w:rPr>
        <w:t>(</w:t>
      </w:r>
      <w:r>
        <w:rPr>
          <w:lang w:eastAsia="de-DE"/>
        </w:rPr>
        <w:t xml:space="preserve">no presenter available during </w:t>
      </w:r>
      <w:proofErr w:type="spellStart"/>
      <w:r>
        <w:rPr>
          <w:lang w:eastAsia="de-DE"/>
        </w:rPr>
        <w:t>BoG</w:t>
      </w:r>
      <w:proofErr w:type="spellEnd"/>
      <w:r>
        <w:rPr>
          <w:lang w:eastAsia="de-DE"/>
        </w:rPr>
        <w:t xml:space="preserve"> or Track A Sat. evening</w:t>
      </w:r>
      <w:r w:rsidR="0001164D">
        <w:rPr>
          <w:lang w:eastAsia="de-DE"/>
        </w:rPr>
        <w:t>, and Monday afternoon</w:t>
      </w:r>
      <w:r w:rsidR="00855366">
        <w:rPr>
          <w:lang w:eastAsia="de-DE"/>
        </w:rPr>
        <w:t xml:space="preserve"> and Wednesday afternoon</w:t>
      </w:r>
      <w:r>
        <w:rPr>
          <w:lang w:eastAsia="de-DE"/>
        </w:rPr>
        <w:t>)</w:t>
      </w:r>
    </w:p>
    <w:p w14:paraId="7A0C8410" w14:textId="77777777" w:rsidR="001171C4" w:rsidRPr="00F84C5C" w:rsidRDefault="001171C4" w:rsidP="001171C4">
      <w:pPr>
        <w:rPr>
          <w:lang w:eastAsia="de-DE"/>
        </w:rPr>
      </w:pPr>
    </w:p>
    <w:p w14:paraId="5B604B1A" w14:textId="3B979FB8" w:rsidR="008F559E" w:rsidRPr="00F84C5C" w:rsidRDefault="00CA3B93" w:rsidP="00482347">
      <w:pPr>
        <w:pStyle w:val="Heading9"/>
        <w:rPr>
          <w:rFonts w:eastAsia="Times New Roman"/>
          <w:szCs w:val="24"/>
          <w:lang w:val="en-CA" w:eastAsia="de-DE"/>
        </w:rPr>
      </w:pPr>
      <w:hyperlink r:id="rId415" w:history="1">
        <w:r w:rsidR="008F559E" w:rsidRPr="00F84C5C">
          <w:rPr>
            <w:rFonts w:eastAsia="Times New Roman"/>
            <w:color w:val="0000FF"/>
            <w:szCs w:val="24"/>
            <w:u w:val="single"/>
            <w:lang w:val="en-CA" w:eastAsia="de-DE"/>
          </w:rPr>
          <w:t>JVET-N0154</w:t>
        </w:r>
      </w:hyperlink>
      <w:r w:rsidR="008F559E" w:rsidRPr="00F84C5C">
        <w:rPr>
          <w:rFonts w:eastAsia="Times New Roman"/>
          <w:szCs w:val="24"/>
          <w:lang w:val="en-CA" w:eastAsia="de-DE"/>
        </w:rPr>
        <w:t xml:space="preserve"> Non-CE3:</w:t>
      </w:r>
      <w:r w:rsidR="00482347" w:rsidRPr="00F84C5C">
        <w:rPr>
          <w:rFonts w:eastAsia="Times New Roman"/>
          <w:szCs w:val="24"/>
          <w:lang w:val="en-CA" w:eastAsia="de-DE"/>
        </w:rPr>
        <w:t xml:space="preserve"> </w:t>
      </w:r>
      <w:r w:rsidR="008F559E" w:rsidRPr="00F84C5C">
        <w:rPr>
          <w:rFonts w:eastAsia="Times New Roman"/>
          <w:szCs w:val="24"/>
          <w:lang w:val="en-CA" w:eastAsia="de-DE"/>
        </w:rPr>
        <w:t>Chroma Intra Default Modes Modification Based on Order of Luminance Modes [</w:t>
      </w:r>
      <w:r>
        <w:fldChar w:fldCharType="begin"/>
      </w:r>
      <w:r>
        <w:instrText xml:space="preserve"> HYPERLINK "mailto:jiang_dong@dahuatech.com" </w:instrText>
      </w:r>
      <w:r>
        <w:fldChar w:fldCharType="separate"/>
      </w:r>
      <w:r w:rsidR="008F559E" w:rsidRPr="00F84C5C">
        <w:rPr>
          <w:rFonts w:eastAsia="Times New Roman"/>
          <w:szCs w:val="24"/>
          <w:lang w:val="en-CA" w:eastAsia="de-DE"/>
        </w:rPr>
        <w:t>D</w:t>
      </w:r>
      <w:del w:id="14791" w:author="Gary Sullivan" w:date="2019-07-02T03:04:00Z">
        <w:r w:rsidR="008F559E" w:rsidRPr="00F84C5C" w:rsidDel="00F61E69">
          <w:rPr>
            <w:rFonts w:eastAsia="Times New Roman"/>
            <w:szCs w:val="24"/>
            <w:lang w:val="en-CA" w:eastAsia="de-DE"/>
          </w:rPr>
          <w:delText xml:space="preserve">. </w:delText>
        </w:r>
      </w:del>
      <w:ins w:id="1479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Jiang</w:t>
      </w:r>
      <w:r>
        <w:rPr>
          <w:rFonts w:eastAsia="Times New Roman"/>
          <w:szCs w:val="24"/>
          <w:lang w:val="en-CA" w:eastAsia="de-DE"/>
        </w:rPr>
        <w:fldChar w:fldCharType="end"/>
      </w:r>
      <w:r w:rsidR="008F559E" w:rsidRPr="00F84C5C">
        <w:rPr>
          <w:rFonts w:eastAsia="Times New Roman"/>
          <w:szCs w:val="24"/>
          <w:lang w:val="en-CA" w:eastAsia="de-DE"/>
        </w:rPr>
        <w:t xml:space="preserve">, </w:t>
      </w:r>
      <w:r>
        <w:fldChar w:fldCharType="begin"/>
      </w:r>
      <w:r>
        <w:instrText xml:space="preserve"> HYPERLINK "mailto:lin_jucai@dahuatech.com" </w:instrText>
      </w:r>
      <w:r>
        <w:fldChar w:fldCharType="separate"/>
      </w:r>
      <w:r w:rsidR="008F559E" w:rsidRPr="00F84C5C">
        <w:rPr>
          <w:rFonts w:eastAsia="Times New Roman"/>
          <w:szCs w:val="24"/>
          <w:lang w:val="en-CA" w:eastAsia="de-DE"/>
        </w:rPr>
        <w:t>J</w:t>
      </w:r>
      <w:del w:id="14793" w:author="Gary Sullivan" w:date="2019-07-02T03:04:00Z">
        <w:r w:rsidR="008F559E" w:rsidRPr="00F84C5C" w:rsidDel="00F61E69">
          <w:rPr>
            <w:rFonts w:eastAsia="Times New Roman"/>
            <w:szCs w:val="24"/>
            <w:lang w:val="en-CA" w:eastAsia="de-DE"/>
          </w:rPr>
          <w:delText xml:space="preserve">. </w:delText>
        </w:r>
      </w:del>
      <w:ins w:id="1479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n</w:t>
      </w:r>
      <w:r>
        <w:rPr>
          <w:rFonts w:eastAsia="Times New Roman"/>
          <w:szCs w:val="24"/>
          <w:lang w:val="en-CA" w:eastAsia="de-DE"/>
        </w:rPr>
        <w:fldChar w:fldCharType="end"/>
      </w:r>
      <w:r w:rsidR="008F559E" w:rsidRPr="00F84C5C">
        <w:rPr>
          <w:rFonts w:eastAsia="Times New Roman"/>
          <w:szCs w:val="24"/>
          <w:lang w:val="en-CA" w:eastAsia="de-DE"/>
        </w:rPr>
        <w:t xml:space="preserve">, </w:t>
      </w:r>
      <w:r>
        <w:fldChar w:fldCharType="begin"/>
      </w:r>
      <w:r>
        <w:instrText xml:space="preserve"> HYPERLINK "mailto:zeng_feiyang@dahuatech.com" </w:instrText>
      </w:r>
      <w:r>
        <w:fldChar w:fldCharType="separate"/>
      </w:r>
      <w:r w:rsidR="008F559E" w:rsidRPr="00F84C5C">
        <w:rPr>
          <w:rFonts w:eastAsia="Times New Roman"/>
          <w:szCs w:val="24"/>
          <w:lang w:val="en-CA" w:eastAsia="de-DE"/>
        </w:rPr>
        <w:t>F</w:t>
      </w:r>
      <w:del w:id="14795" w:author="Gary Sullivan" w:date="2019-07-02T03:04:00Z">
        <w:r w:rsidR="008F559E" w:rsidRPr="00F84C5C" w:rsidDel="00F61E69">
          <w:rPr>
            <w:rFonts w:eastAsia="Times New Roman"/>
            <w:szCs w:val="24"/>
            <w:lang w:val="en-CA" w:eastAsia="de-DE"/>
          </w:rPr>
          <w:delText xml:space="preserve">. </w:delText>
        </w:r>
      </w:del>
      <w:ins w:id="1479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Zeng</w:t>
      </w:r>
      <w:r>
        <w:rPr>
          <w:rFonts w:eastAsia="Times New Roman"/>
          <w:szCs w:val="24"/>
          <w:lang w:val="en-CA" w:eastAsia="de-DE"/>
        </w:rPr>
        <w:fldChar w:fldCharType="end"/>
      </w:r>
      <w:r w:rsidR="008F559E" w:rsidRPr="00F84C5C">
        <w:rPr>
          <w:rFonts w:eastAsia="Times New Roman"/>
          <w:szCs w:val="24"/>
          <w:lang w:val="en-CA" w:eastAsia="de-DE"/>
        </w:rPr>
        <w:t>, C</w:t>
      </w:r>
      <w:del w:id="14797" w:author="Gary Sullivan" w:date="2019-07-02T03:04:00Z">
        <w:r w:rsidR="008F559E" w:rsidRPr="00F84C5C" w:rsidDel="00F61E69">
          <w:rPr>
            <w:rFonts w:eastAsia="Times New Roman"/>
            <w:szCs w:val="24"/>
            <w:lang w:val="en-CA" w:eastAsia="de-DE"/>
          </w:rPr>
          <w:delText xml:space="preserve">. </w:delText>
        </w:r>
      </w:del>
      <w:ins w:id="1479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3106EBDB" w14:textId="20094343" w:rsidR="00BA35A5" w:rsidRPr="00F84C5C" w:rsidRDefault="00BA35A5" w:rsidP="00BA35A5">
      <w:pPr>
        <w:rPr>
          <w:lang w:eastAsia="de-DE"/>
        </w:rPr>
      </w:pPr>
      <w:r w:rsidRPr="000F358C">
        <w:rPr>
          <w:highlight w:val="yellow"/>
          <w:lang w:eastAsia="de-DE"/>
        </w:rPr>
        <w:t>(</w:t>
      </w:r>
      <w:r>
        <w:rPr>
          <w:lang w:eastAsia="de-DE"/>
        </w:rPr>
        <w:t xml:space="preserve">no presenter available during </w:t>
      </w:r>
      <w:proofErr w:type="spellStart"/>
      <w:r>
        <w:rPr>
          <w:lang w:eastAsia="de-DE"/>
        </w:rPr>
        <w:t>BoG</w:t>
      </w:r>
      <w:proofErr w:type="spellEnd"/>
      <w:r>
        <w:rPr>
          <w:lang w:eastAsia="de-DE"/>
        </w:rPr>
        <w:t xml:space="preserve"> or Track A Sat. evening</w:t>
      </w:r>
      <w:r w:rsidR="0001164D">
        <w:rPr>
          <w:lang w:eastAsia="de-DE"/>
        </w:rPr>
        <w:t>, and Monday afternoon</w:t>
      </w:r>
      <w:r w:rsidR="00855366">
        <w:rPr>
          <w:lang w:eastAsia="de-DE"/>
        </w:rPr>
        <w:t xml:space="preserve"> and Wednesday afternoon</w:t>
      </w:r>
      <w:r>
        <w:rPr>
          <w:lang w:eastAsia="de-DE"/>
        </w:rPr>
        <w:t>)</w:t>
      </w:r>
    </w:p>
    <w:p w14:paraId="54D492B1" w14:textId="77777777" w:rsidR="001171C4" w:rsidRPr="00F84C5C" w:rsidRDefault="001171C4" w:rsidP="001171C4">
      <w:pPr>
        <w:rPr>
          <w:lang w:eastAsia="de-DE"/>
        </w:rPr>
      </w:pPr>
    </w:p>
    <w:p w14:paraId="182E15E4" w14:textId="720C4D4A" w:rsidR="008F559E" w:rsidRPr="00F84C5C" w:rsidRDefault="00CA3B93" w:rsidP="00482347">
      <w:pPr>
        <w:pStyle w:val="Heading9"/>
        <w:rPr>
          <w:rFonts w:eastAsia="Times New Roman"/>
          <w:szCs w:val="24"/>
          <w:lang w:val="en-CA" w:eastAsia="de-DE"/>
        </w:rPr>
      </w:pPr>
      <w:hyperlink r:id="rId416" w:history="1">
        <w:r w:rsidR="008F559E" w:rsidRPr="00F84C5C">
          <w:rPr>
            <w:rFonts w:eastAsia="Times New Roman"/>
            <w:color w:val="0000FF"/>
            <w:szCs w:val="24"/>
            <w:u w:val="single"/>
            <w:lang w:val="en-CA" w:eastAsia="de-DE"/>
          </w:rPr>
          <w:t>JVET-N0155</w:t>
        </w:r>
      </w:hyperlink>
      <w:r w:rsidR="008F559E" w:rsidRPr="00F84C5C">
        <w:rPr>
          <w:rFonts w:eastAsia="Times New Roman"/>
          <w:szCs w:val="24"/>
          <w:lang w:val="en-CA" w:eastAsia="de-DE"/>
        </w:rPr>
        <w:t xml:space="preserve"> Non-CE3:</w:t>
      </w:r>
      <w:r w:rsidR="00482347" w:rsidRPr="00F84C5C">
        <w:rPr>
          <w:rFonts w:eastAsia="Times New Roman"/>
          <w:szCs w:val="24"/>
          <w:lang w:val="en-CA" w:eastAsia="de-DE"/>
        </w:rPr>
        <w:t xml:space="preserve"> </w:t>
      </w:r>
      <w:r w:rsidR="008F559E" w:rsidRPr="00F84C5C">
        <w:rPr>
          <w:rFonts w:eastAsia="Times New Roman"/>
          <w:szCs w:val="24"/>
          <w:lang w:val="en-CA" w:eastAsia="de-DE"/>
        </w:rPr>
        <w:t>Chroma Intra Default Modes Modification Based on Statistics of Luminance Modes [D</w:t>
      </w:r>
      <w:del w:id="14799" w:author="Gary Sullivan" w:date="2019-07-02T03:04:00Z">
        <w:r w:rsidR="008F559E" w:rsidRPr="00F84C5C" w:rsidDel="00F61E69">
          <w:rPr>
            <w:rFonts w:eastAsia="Times New Roman"/>
            <w:szCs w:val="24"/>
            <w:lang w:val="en-CA" w:eastAsia="de-DE"/>
          </w:rPr>
          <w:delText xml:space="preserve">. </w:delText>
        </w:r>
      </w:del>
      <w:ins w:id="1480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Jiang, J</w:t>
      </w:r>
      <w:del w:id="14801" w:author="Gary Sullivan" w:date="2019-07-02T03:04:00Z">
        <w:r w:rsidR="008F559E" w:rsidRPr="00F84C5C" w:rsidDel="00F61E69">
          <w:rPr>
            <w:rFonts w:eastAsia="Times New Roman"/>
            <w:szCs w:val="24"/>
            <w:lang w:val="en-CA" w:eastAsia="de-DE"/>
          </w:rPr>
          <w:delText xml:space="preserve">. </w:delText>
        </w:r>
      </w:del>
      <w:ins w:id="1480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n, F</w:t>
      </w:r>
      <w:del w:id="14803" w:author="Gary Sullivan" w:date="2019-07-02T03:04:00Z">
        <w:r w:rsidR="008F559E" w:rsidRPr="00F84C5C" w:rsidDel="00F61E69">
          <w:rPr>
            <w:rFonts w:eastAsia="Times New Roman"/>
            <w:szCs w:val="24"/>
            <w:lang w:val="en-CA" w:eastAsia="de-DE"/>
          </w:rPr>
          <w:delText xml:space="preserve">. </w:delText>
        </w:r>
      </w:del>
      <w:ins w:id="1480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Zeng, C</w:t>
      </w:r>
      <w:del w:id="14805" w:author="Gary Sullivan" w:date="2019-07-02T03:04:00Z">
        <w:r w:rsidR="008F559E" w:rsidRPr="00F84C5C" w:rsidDel="00F61E69">
          <w:rPr>
            <w:rFonts w:eastAsia="Times New Roman"/>
            <w:szCs w:val="24"/>
            <w:lang w:val="en-CA" w:eastAsia="de-DE"/>
          </w:rPr>
          <w:delText xml:space="preserve">. </w:delText>
        </w:r>
      </w:del>
      <w:ins w:id="1480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7193108A" w14:textId="1E661C03" w:rsidR="00BA35A5" w:rsidRPr="00F84C5C" w:rsidRDefault="00BA35A5" w:rsidP="00BA35A5">
      <w:pPr>
        <w:rPr>
          <w:lang w:eastAsia="de-DE"/>
        </w:rPr>
      </w:pPr>
      <w:r w:rsidRPr="000F358C">
        <w:rPr>
          <w:highlight w:val="yellow"/>
          <w:lang w:eastAsia="de-DE"/>
        </w:rPr>
        <w:t>(</w:t>
      </w:r>
      <w:r>
        <w:rPr>
          <w:lang w:eastAsia="de-DE"/>
        </w:rPr>
        <w:t xml:space="preserve">no presenter available during </w:t>
      </w:r>
      <w:proofErr w:type="spellStart"/>
      <w:r>
        <w:rPr>
          <w:lang w:eastAsia="de-DE"/>
        </w:rPr>
        <w:t>BoG</w:t>
      </w:r>
      <w:proofErr w:type="spellEnd"/>
      <w:r>
        <w:rPr>
          <w:lang w:eastAsia="de-DE"/>
        </w:rPr>
        <w:t xml:space="preserve"> or Track A Sat. evening</w:t>
      </w:r>
      <w:r w:rsidR="0001164D">
        <w:rPr>
          <w:lang w:eastAsia="de-DE"/>
        </w:rPr>
        <w:t>, and Monday afternoon</w:t>
      </w:r>
      <w:r w:rsidR="00855366">
        <w:rPr>
          <w:lang w:eastAsia="de-DE"/>
        </w:rPr>
        <w:t xml:space="preserve"> and Wednesday afternoon</w:t>
      </w:r>
      <w:r>
        <w:rPr>
          <w:lang w:eastAsia="de-DE"/>
        </w:rPr>
        <w:t>)</w:t>
      </w:r>
    </w:p>
    <w:p w14:paraId="5BDD5361" w14:textId="77777777" w:rsidR="001171C4" w:rsidRPr="00F84C5C" w:rsidRDefault="001171C4" w:rsidP="001171C4">
      <w:pPr>
        <w:rPr>
          <w:lang w:eastAsia="de-DE"/>
        </w:rPr>
      </w:pPr>
    </w:p>
    <w:p w14:paraId="1CC864C0" w14:textId="0945F04B" w:rsidR="008F559E" w:rsidRPr="00F84C5C" w:rsidRDefault="00CA3B93" w:rsidP="00482347">
      <w:pPr>
        <w:pStyle w:val="Heading9"/>
        <w:rPr>
          <w:rFonts w:eastAsia="Times New Roman"/>
          <w:szCs w:val="24"/>
          <w:lang w:val="en-CA" w:eastAsia="de-DE"/>
        </w:rPr>
      </w:pPr>
      <w:hyperlink r:id="rId417" w:history="1">
        <w:r w:rsidR="008F559E" w:rsidRPr="00F84C5C">
          <w:rPr>
            <w:rFonts w:eastAsia="Times New Roman"/>
            <w:color w:val="0000FF"/>
            <w:szCs w:val="24"/>
            <w:u w:val="single"/>
            <w:lang w:val="en-CA" w:eastAsia="de-DE"/>
          </w:rPr>
          <w:t>JVET-N0157</w:t>
        </w:r>
      </w:hyperlink>
      <w:r w:rsidR="008F559E" w:rsidRPr="00F84C5C">
        <w:rPr>
          <w:rFonts w:eastAsia="Times New Roman"/>
          <w:szCs w:val="24"/>
          <w:lang w:val="en-CA" w:eastAsia="de-DE"/>
        </w:rPr>
        <w:t xml:space="preserve"> Non-CE3: MPM List Modification for Zero Reference Line [D</w:t>
      </w:r>
      <w:del w:id="14807" w:author="Gary Sullivan" w:date="2019-07-02T03:04:00Z">
        <w:r w:rsidR="008F559E" w:rsidRPr="00F84C5C" w:rsidDel="00F61E69">
          <w:rPr>
            <w:rFonts w:eastAsia="Times New Roman"/>
            <w:szCs w:val="24"/>
            <w:lang w:val="en-CA" w:eastAsia="de-DE"/>
          </w:rPr>
          <w:delText xml:space="preserve">. </w:delText>
        </w:r>
      </w:del>
      <w:ins w:id="1480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Jiang, J</w:t>
      </w:r>
      <w:del w:id="14809" w:author="Gary Sullivan" w:date="2019-07-02T03:04:00Z">
        <w:r w:rsidR="008F559E" w:rsidRPr="00F84C5C" w:rsidDel="00F61E69">
          <w:rPr>
            <w:rFonts w:eastAsia="Times New Roman"/>
            <w:szCs w:val="24"/>
            <w:lang w:val="en-CA" w:eastAsia="de-DE"/>
          </w:rPr>
          <w:delText xml:space="preserve">. </w:delText>
        </w:r>
      </w:del>
      <w:ins w:id="1481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n, F</w:t>
      </w:r>
      <w:del w:id="14811" w:author="Gary Sullivan" w:date="2019-07-02T03:04:00Z">
        <w:r w:rsidR="008F559E" w:rsidRPr="00F84C5C" w:rsidDel="00F61E69">
          <w:rPr>
            <w:rFonts w:eastAsia="Times New Roman"/>
            <w:szCs w:val="24"/>
            <w:lang w:val="en-CA" w:eastAsia="de-DE"/>
          </w:rPr>
          <w:delText xml:space="preserve">. </w:delText>
        </w:r>
      </w:del>
      <w:ins w:id="1481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Zeng, C</w:t>
      </w:r>
      <w:del w:id="14813" w:author="Gary Sullivan" w:date="2019-07-02T03:04:00Z">
        <w:r w:rsidR="008F559E" w:rsidRPr="00F84C5C" w:rsidDel="00F61E69">
          <w:rPr>
            <w:rFonts w:eastAsia="Times New Roman"/>
            <w:szCs w:val="24"/>
            <w:lang w:val="en-CA" w:eastAsia="de-DE"/>
          </w:rPr>
          <w:delText xml:space="preserve">. </w:delText>
        </w:r>
      </w:del>
      <w:ins w:id="1481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Fang (</w:t>
      </w:r>
      <w:proofErr w:type="spellStart"/>
      <w:r w:rsidR="008F559E" w:rsidRPr="00F84C5C">
        <w:rPr>
          <w:rFonts w:eastAsia="Times New Roman"/>
          <w:szCs w:val="24"/>
          <w:lang w:val="en-CA" w:eastAsia="de-DE"/>
        </w:rPr>
        <w:t>Dahua</w:t>
      </w:r>
      <w:proofErr w:type="spellEnd"/>
      <w:r w:rsidR="008F559E" w:rsidRPr="00F84C5C">
        <w:rPr>
          <w:rFonts w:eastAsia="Times New Roman"/>
          <w:szCs w:val="24"/>
          <w:lang w:val="en-CA" w:eastAsia="de-DE"/>
        </w:rPr>
        <w:t>)]</w:t>
      </w:r>
    </w:p>
    <w:p w14:paraId="556D442D" w14:textId="4E4D5B2F" w:rsidR="001171C4" w:rsidRPr="00F84C5C" w:rsidRDefault="00BA35A5" w:rsidP="001171C4">
      <w:pPr>
        <w:rPr>
          <w:lang w:eastAsia="de-DE"/>
        </w:rPr>
      </w:pPr>
      <w:r w:rsidRPr="00F543F6">
        <w:rPr>
          <w:highlight w:val="yellow"/>
          <w:lang w:eastAsia="de-DE"/>
        </w:rPr>
        <w:t>(</w:t>
      </w:r>
      <w:r>
        <w:rPr>
          <w:lang w:eastAsia="de-DE"/>
        </w:rPr>
        <w:t xml:space="preserve">no presenter available during </w:t>
      </w:r>
      <w:proofErr w:type="spellStart"/>
      <w:r>
        <w:rPr>
          <w:lang w:eastAsia="de-DE"/>
        </w:rPr>
        <w:t>BoG</w:t>
      </w:r>
      <w:proofErr w:type="spellEnd"/>
      <w:r>
        <w:rPr>
          <w:lang w:eastAsia="de-DE"/>
        </w:rPr>
        <w:t xml:space="preserve"> or Track A Sat. evening</w:t>
      </w:r>
      <w:r w:rsidR="0001164D">
        <w:rPr>
          <w:lang w:eastAsia="de-DE"/>
        </w:rPr>
        <w:t>, and Monday afternoon</w:t>
      </w:r>
      <w:r w:rsidR="00855366">
        <w:rPr>
          <w:lang w:eastAsia="de-DE"/>
        </w:rPr>
        <w:t xml:space="preserve"> and Wednesday afternoon</w:t>
      </w:r>
      <w:r>
        <w:rPr>
          <w:lang w:eastAsia="de-DE"/>
        </w:rPr>
        <w:t>)</w:t>
      </w:r>
    </w:p>
    <w:p w14:paraId="4CB94887" w14:textId="73D12CC8" w:rsidR="008F559E" w:rsidRPr="00F84C5C" w:rsidRDefault="00CA3B93" w:rsidP="00482347">
      <w:pPr>
        <w:pStyle w:val="Heading9"/>
        <w:rPr>
          <w:rFonts w:eastAsia="Times New Roman"/>
          <w:szCs w:val="24"/>
          <w:lang w:val="en-CA" w:eastAsia="de-DE"/>
        </w:rPr>
      </w:pPr>
      <w:hyperlink r:id="rId418" w:history="1">
        <w:r w:rsidR="008F559E" w:rsidRPr="00F84C5C">
          <w:rPr>
            <w:rFonts w:eastAsia="Times New Roman"/>
            <w:color w:val="0000FF"/>
            <w:szCs w:val="24"/>
            <w:u w:val="single"/>
            <w:lang w:val="en-CA" w:eastAsia="de-DE"/>
          </w:rPr>
          <w:t>JVET-N0159</w:t>
        </w:r>
      </w:hyperlink>
      <w:r w:rsidR="008F559E" w:rsidRPr="00F84C5C">
        <w:rPr>
          <w:rFonts w:eastAsia="Times New Roman"/>
          <w:szCs w:val="24"/>
          <w:lang w:val="en-CA" w:eastAsia="de-DE"/>
        </w:rPr>
        <w:t xml:space="preserve"> Non-CE3: Relaxation method of processing dependency in ISP for small blocks [K</w:t>
      </w:r>
      <w:del w:id="14815" w:author="Gary Sullivan" w:date="2019-07-02T03:04:00Z">
        <w:r w:rsidR="008F559E" w:rsidRPr="00F84C5C" w:rsidDel="00F61E69">
          <w:rPr>
            <w:rFonts w:eastAsia="Times New Roman"/>
            <w:szCs w:val="24"/>
            <w:lang w:val="en-CA" w:eastAsia="de-DE"/>
          </w:rPr>
          <w:delText xml:space="preserve">. </w:delText>
        </w:r>
      </w:del>
      <w:ins w:id="1481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Unno, K</w:t>
      </w:r>
      <w:del w:id="14817" w:author="Gary Sullivan" w:date="2019-07-02T03:04:00Z">
        <w:r w:rsidR="008F559E" w:rsidRPr="00F84C5C" w:rsidDel="00F61E69">
          <w:rPr>
            <w:rFonts w:eastAsia="Times New Roman"/>
            <w:szCs w:val="24"/>
            <w:lang w:val="en-CA" w:eastAsia="de-DE"/>
          </w:rPr>
          <w:delText xml:space="preserve">. </w:delText>
        </w:r>
      </w:del>
      <w:ins w:id="1481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awamura, Y</w:t>
      </w:r>
      <w:del w:id="14819" w:author="Gary Sullivan" w:date="2019-07-02T03:04:00Z">
        <w:r w:rsidR="008F559E" w:rsidRPr="00F84C5C" w:rsidDel="00F61E69">
          <w:rPr>
            <w:rFonts w:eastAsia="Times New Roman"/>
            <w:szCs w:val="24"/>
            <w:lang w:val="en-CA" w:eastAsia="de-DE"/>
          </w:rPr>
          <w:delText xml:space="preserve">. </w:delText>
        </w:r>
      </w:del>
      <w:ins w:id="14820" w:author="Gary Sullivan" w:date="2019-07-02T03:04:00Z">
        <w:r w:rsidR="00F61E69">
          <w:rPr>
            <w:rFonts w:eastAsia="Times New Roman"/>
            <w:szCs w:val="24"/>
            <w:lang w:val="en-CA" w:eastAsia="de-DE"/>
          </w:rPr>
          <w:t>. </w:t>
        </w:r>
      </w:ins>
      <w:proofErr w:type="spellStart"/>
      <w:r w:rsidR="008F559E" w:rsidRPr="00F84C5C">
        <w:rPr>
          <w:rFonts w:eastAsia="Times New Roman"/>
          <w:szCs w:val="24"/>
          <w:lang w:val="en-CA" w:eastAsia="de-DE"/>
        </w:rPr>
        <w:t>Kidani</w:t>
      </w:r>
      <w:proofErr w:type="spellEnd"/>
      <w:r w:rsidR="008F559E" w:rsidRPr="00F84C5C">
        <w:rPr>
          <w:rFonts w:eastAsia="Times New Roman"/>
          <w:szCs w:val="24"/>
          <w:lang w:val="en-CA" w:eastAsia="de-DE"/>
        </w:rPr>
        <w:t>, S</w:t>
      </w:r>
      <w:del w:id="14821" w:author="Gary Sullivan" w:date="2019-07-02T03:04:00Z">
        <w:r w:rsidR="008F559E" w:rsidRPr="00F84C5C" w:rsidDel="00F61E69">
          <w:rPr>
            <w:rFonts w:eastAsia="Times New Roman"/>
            <w:szCs w:val="24"/>
            <w:lang w:val="en-CA" w:eastAsia="de-DE"/>
          </w:rPr>
          <w:delText xml:space="preserve">. </w:delText>
        </w:r>
      </w:del>
      <w:ins w:id="1482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Naito (KDDI)]</w:t>
      </w:r>
    </w:p>
    <w:p w14:paraId="771400BD" w14:textId="77777777" w:rsidR="001171C4" w:rsidRPr="00F84C5C" w:rsidRDefault="001171C4" w:rsidP="001171C4">
      <w:pPr>
        <w:rPr>
          <w:lang w:eastAsia="de-DE"/>
        </w:rPr>
      </w:pPr>
    </w:p>
    <w:p w14:paraId="0172EA0F" w14:textId="0ABBF466" w:rsidR="00BB66F6" w:rsidRPr="003F60CF" w:rsidRDefault="00CA3B93" w:rsidP="008B214E">
      <w:pPr>
        <w:pStyle w:val="Heading9"/>
        <w:rPr>
          <w:rFonts w:eastAsia="Times New Roman"/>
          <w:szCs w:val="24"/>
          <w:lang w:eastAsia="de-DE"/>
        </w:rPr>
      </w:pPr>
      <w:hyperlink r:id="rId419" w:history="1">
        <w:r w:rsidR="00BB66F6" w:rsidRPr="003F60CF">
          <w:rPr>
            <w:rFonts w:eastAsia="Times New Roman"/>
            <w:color w:val="0000FF"/>
            <w:szCs w:val="24"/>
            <w:u w:val="single"/>
            <w:lang w:val="en-CA" w:eastAsia="de-DE"/>
          </w:rPr>
          <w:t>JVET-N0767</w:t>
        </w:r>
      </w:hyperlink>
      <w:r w:rsidR="00BB66F6" w:rsidRPr="003F60CF">
        <w:rPr>
          <w:rFonts w:eastAsia="Times New Roman"/>
          <w:szCs w:val="24"/>
          <w:lang w:val="en-CA" w:eastAsia="de-DE"/>
        </w:rPr>
        <w:t xml:space="preserve"> Cross-check of JVET-N0159 (Non-CE3: Relaxation method of processing dependency in ISP for small blocks) [S</w:t>
      </w:r>
      <w:del w:id="14823" w:author="Gary Sullivan" w:date="2019-07-02T03:04:00Z">
        <w:r w:rsidR="00BB66F6" w:rsidRPr="003F60CF" w:rsidDel="00F61E69">
          <w:rPr>
            <w:rFonts w:eastAsia="Times New Roman"/>
            <w:szCs w:val="24"/>
            <w:lang w:val="en-CA" w:eastAsia="de-DE"/>
          </w:rPr>
          <w:delText xml:space="preserve">. </w:delText>
        </w:r>
      </w:del>
      <w:ins w:id="14824" w:author="Gary Sullivan" w:date="2019-07-02T03:04:00Z">
        <w:r w:rsidR="00F61E69">
          <w:rPr>
            <w:rFonts w:eastAsia="Times New Roman"/>
            <w:szCs w:val="24"/>
            <w:lang w:val="en-CA" w:eastAsia="de-DE"/>
          </w:rPr>
          <w:t>. </w:t>
        </w:r>
      </w:ins>
      <w:r w:rsidR="00BB66F6" w:rsidRPr="003F60CF">
        <w:rPr>
          <w:rFonts w:eastAsia="Times New Roman"/>
          <w:szCs w:val="24"/>
          <w:lang w:val="en-CA" w:eastAsia="de-DE"/>
        </w:rPr>
        <w:t>De-</w:t>
      </w:r>
      <w:proofErr w:type="spellStart"/>
      <w:r w:rsidR="00BB66F6" w:rsidRPr="003F60CF">
        <w:rPr>
          <w:rFonts w:eastAsia="Times New Roman"/>
          <w:szCs w:val="24"/>
          <w:lang w:val="en-CA" w:eastAsia="de-DE"/>
        </w:rPr>
        <w:t>Luxán</w:t>
      </w:r>
      <w:proofErr w:type="spellEnd"/>
      <w:r w:rsidR="00BB66F6" w:rsidRPr="003F60CF">
        <w:rPr>
          <w:rFonts w:eastAsia="Times New Roman"/>
          <w:szCs w:val="24"/>
          <w:lang w:val="en-CA" w:eastAsia="de-DE"/>
        </w:rPr>
        <w:t>-Hernández (HHI)] [late]</w:t>
      </w:r>
    </w:p>
    <w:p w14:paraId="41BCC233" w14:textId="77777777" w:rsidR="00BB66F6" w:rsidRPr="00F84C5C" w:rsidRDefault="00BB66F6" w:rsidP="001171C4">
      <w:pPr>
        <w:rPr>
          <w:lang w:eastAsia="de-DE"/>
        </w:rPr>
      </w:pPr>
    </w:p>
    <w:p w14:paraId="21619E08" w14:textId="057674EA" w:rsidR="008F559E" w:rsidRPr="00F84C5C" w:rsidRDefault="00CA3B93" w:rsidP="00482347">
      <w:pPr>
        <w:pStyle w:val="Heading9"/>
        <w:rPr>
          <w:rFonts w:eastAsia="Times New Roman"/>
          <w:szCs w:val="24"/>
          <w:lang w:val="en-CA" w:eastAsia="de-DE"/>
        </w:rPr>
      </w:pPr>
      <w:hyperlink r:id="rId420" w:history="1">
        <w:r w:rsidR="008F559E" w:rsidRPr="00F84C5C">
          <w:rPr>
            <w:rFonts w:eastAsia="Times New Roman"/>
            <w:color w:val="0000FF"/>
            <w:szCs w:val="24"/>
            <w:u w:val="single"/>
            <w:lang w:val="en-CA" w:eastAsia="de-DE"/>
          </w:rPr>
          <w:t>JVET-N0164</w:t>
        </w:r>
      </w:hyperlink>
      <w:r w:rsidR="008F559E" w:rsidRPr="00F84C5C">
        <w:rPr>
          <w:rFonts w:eastAsia="Times New Roman"/>
          <w:szCs w:val="24"/>
          <w:lang w:val="en-CA" w:eastAsia="de-DE"/>
        </w:rPr>
        <w:t xml:space="preserve"> CE3-related: Size restriction for CCLM [F</w:t>
      </w:r>
      <w:del w:id="14825" w:author="Gary Sullivan" w:date="2019-07-02T03:04:00Z">
        <w:r w:rsidR="008F559E" w:rsidRPr="00F84C5C" w:rsidDel="00F61E69">
          <w:rPr>
            <w:rFonts w:eastAsia="Times New Roman"/>
            <w:szCs w:val="24"/>
            <w:lang w:val="en-CA" w:eastAsia="de-DE"/>
          </w:rPr>
          <w:delText xml:space="preserve">. </w:delText>
        </w:r>
      </w:del>
      <w:ins w:id="1482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Chen, L</w:t>
      </w:r>
      <w:del w:id="14827" w:author="Gary Sullivan" w:date="2019-07-02T03:04:00Z">
        <w:r w:rsidR="008F559E" w:rsidRPr="00F84C5C" w:rsidDel="00F61E69">
          <w:rPr>
            <w:rFonts w:eastAsia="Times New Roman"/>
            <w:szCs w:val="24"/>
            <w:lang w:val="en-CA" w:eastAsia="de-DE"/>
          </w:rPr>
          <w:delText xml:space="preserve">. </w:delText>
        </w:r>
      </w:del>
      <w:ins w:id="1482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Wang (Hikvision)]</w:t>
      </w:r>
    </w:p>
    <w:p w14:paraId="2468C3FF" w14:textId="77777777" w:rsidR="001171C4" w:rsidRPr="00F84C5C" w:rsidRDefault="001171C4" w:rsidP="001171C4">
      <w:pPr>
        <w:rPr>
          <w:lang w:eastAsia="de-DE"/>
        </w:rPr>
      </w:pPr>
    </w:p>
    <w:p w14:paraId="67453B3B" w14:textId="5CD4C79B" w:rsidR="00247EBD" w:rsidRPr="00F84C5C" w:rsidRDefault="00CA3B93" w:rsidP="00247EBD">
      <w:pPr>
        <w:pStyle w:val="Heading9"/>
        <w:rPr>
          <w:rFonts w:eastAsia="Times New Roman"/>
          <w:szCs w:val="24"/>
          <w:lang w:val="en-CA" w:eastAsia="de-DE"/>
        </w:rPr>
      </w:pPr>
      <w:hyperlink r:id="rId421" w:history="1">
        <w:r w:rsidR="00247EBD" w:rsidRPr="00F84C5C">
          <w:rPr>
            <w:rFonts w:eastAsia="Times New Roman"/>
            <w:color w:val="0000FF"/>
            <w:szCs w:val="24"/>
            <w:u w:val="single"/>
            <w:lang w:val="en-CA" w:eastAsia="de-DE"/>
          </w:rPr>
          <w:t>JVET-N0563</w:t>
        </w:r>
      </w:hyperlink>
      <w:r w:rsidR="00247EBD" w:rsidRPr="00F84C5C">
        <w:rPr>
          <w:rFonts w:eastAsia="Times New Roman"/>
          <w:szCs w:val="24"/>
          <w:lang w:val="en-CA" w:eastAsia="de-DE"/>
        </w:rPr>
        <w:t xml:space="preserve"> Crosscheck of JVET-N0164 (CE3-related: Size restriction for CCLM) [J</w:t>
      </w:r>
      <w:del w:id="14829" w:author="Gary Sullivan" w:date="2019-07-02T03:04:00Z">
        <w:r w:rsidR="00247EBD" w:rsidRPr="00F84C5C" w:rsidDel="00F61E69">
          <w:rPr>
            <w:rFonts w:eastAsia="Times New Roman"/>
            <w:szCs w:val="24"/>
            <w:lang w:val="en-CA" w:eastAsia="de-DE"/>
          </w:rPr>
          <w:delText xml:space="preserve">. </w:delText>
        </w:r>
      </w:del>
      <w:ins w:id="14830" w:author="Gary Sullivan" w:date="2019-07-02T03:04:00Z">
        <w:r w:rsidR="00F61E69">
          <w:rPr>
            <w:rFonts w:eastAsia="Times New Roman"/>
            <w:szCs w:val="24"/>
            <w:lang w:val="en-CA" w:eastAsia="de-DE"/>
          </w:rPr>
          <w:t>. </w:t>
        </w:r>
      </w:ins>
      <w:r w:rsidR="00247EBD" w:rsidRPr="00F84C5C">
        <w:rPr>
          <w:rFonts w:eastAsia="Times New Roman"/>
          <w:szCs w:val="24"/>
          <w:lang w:val="en-CA" w:eastAsia="de-DE"/>
        </w:rPr>
        <w:t>Choi (LGE)] [late]</w:t>
      </w:r>
    </w:p>
    <w:p w14:paraId="062C299E" w14:textId="77777777" w:rsidR="00247EBD" w:rsidRPr="00F84C5C" w:rsidRDefault="00247EBD" w:rsidP="001171C4">
      <w:pPr>
        <w:rPr>
          <w:lang w:eastAsia="de-DE"/>
        </w:rPr>
      </w:pPr>
    </w:p>
    <w:p w14:paraId="2A350AA7" w14:textId="7D5C473D" w:rsidR="008F559E" w:rsidRPr="00F84C5C" w:rsidRDefault="00CA3B93" w:rsidP="00482347">
      <w:pPr>
        <w:pStyle w:val="Heading9"/>
        <w:rPr>
          <w:rFonts w:eastAsia="Times New Roman"/>
          <w:szCs w:val="24"/>
          <w:lang w:val="en-CA" w:eastAsia="de-DE"/>
        </w:rPr>
      </w:pPr>
      <w:hyperlink r:id="rId422" w:history="1">
        <w:r w:rsidR="008F559E" w:rsidRPr="00F84C5C">
          <w:rPr>
            <w:rFonts w:eastAsia="Times New Roman"/>
            <w:color w:val="0000FF"/>
            <w:szCs w:val="24"/>
            <w:u w:val="single"/>
            <w:lang w:val="en-CA" w:eastAsia="de-DE"/>
          </w:rPr>
          <w:t>JVET-N0170</w:t>
        </w:r>
      </w:hyperlink>
      <w:r w:rsidR="008F559E" w:rsidRPr="00F84C5C">
        <w:rPr>
          <w:rFonts w:eastAsia="Times New Roman"/>
          <w:szCs w:val="24"/>
          <w:lang w:val="en-CA" w:eastAsia="de-DE"/>
        </w:rPr>
        <w:t xml:space="preserve"> CE3-related: Explicitly signal non angular modes with encoding changes [J</w:t>
      </w:r>
      <w:del w:id="14831" w:author="Gary Sullivan" w:date="2019-07-02T03:04:00Z">
        <w:r w:rsidR="008F559E" w:rsidRPr="00F84C5C" w:rsidDel="00F61E69">
          <w:rPr>
            <w:rFonts w:eastAsia="Times New Roman"/>
            <w:szCs w:val="24"/>
            <w:lang w:val="en-CA" w:eastAsia="de-DE"/>
          </w:rPr>
          <w:delText xml:space="preserve">. </w:delText>
        </w:r>
      </w:del>
      <w:ins w:id="1483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Yao, J</w:t>
      </w:r>
      <w:del w:id="14833" w:author="Gary Sullivan" w:date="2019-07-02T03:04:00Z">
        <w:r w:rsidR="008F559E" w:rsidRPr="00F84C5C" w:rsidDel="00F61E69">
          <w:rPr>
            <w:rFonts w:eastAsia="Times New Roman"/>
            <w:szCs w:val="24"/>
            <w:lang w:val="en-CA" w:eastAsia="de-DE"/>
          </w:rPr>
          <w:delText xml:space="preserve">. </w:delText>
        </w:r>
      </w:del>
      <w:ins w:id="1483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Zhu, W</w:t>
      </w:r>
      <w:del w:id="14835" w:author="Gary Sullivan" w:date="2019-07-02T03:04:00Z">
        <w:r w:rsidR="008F559E" w:rsidRPr="00F84C5C" w:rsidDel="00F61E69">
          <w:rPr>
            <w:rFonts w:eastAsia="Times New Roman"/>
            <w:szCs w:val="24"/>
            <w:lang w:val="en-CA" w:eastAsia="de-DE"/>
          </w:rPr>
          <w:delText xml:space="preserve">. </w:delText>
        </w:r>
      </w:del>
      <w:ins w:id="1483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Cai, K</w:t>
      </w:r>
      <w:del w:id="14837" w:author="Gary Sullivan" w:date="2019-07-02T03:04:00Z">
        <w:r w:rsidR="008F559E" w:rsidRPr="00F84C5C" w:rsidDel="00F61E69">
          <w:rPr>
            <w:rFonts w:eastAsia="Times New Roman"/>
            <w:szCs w:val="24"/>
            <w:lang w:val="en-CA" w:eastAsia="de-DE"/>
          </w:rPr>
          <w:delText xml:space="preserve">. </w:delText>
        </w:r>
      </w:del>
      <w:ins w:id="1483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azui (Fujitsu)] [late]</w:t>
      </w:r>
    </w:p>
    <w:p w14:paraId="734475D1" w14:textId="77777777" w:rsidR="001171C4" w:rsidRDefault="001171C4" w:rsidP="001171C4">
      <w:pPr>
        <w:rPr>
          <w:lang w:eastAsia="de-DE"/>
        </w:rPr>
      </w:pPr>
    </w:p>
    <w:p w14:paraId="25AC0FF6" w14:textId="407F6A00" w:rsidR="00BB66F6" w:rsidRPr="003F60CF" w:rsidRDefault="00CA3B93" w:rsidP="008B214E">
      <w:pPr>
        <w:pStyle w:val="Heading9"/>
        <w:rPr>
          <w:rFonts w:eastAsia="Times New Roman"/>
          <w:szCs w:val="24"/>
          <w:lang w:eastAsia="de-DE"/>
        </w:rPr>
      </w:pPr>
      <w:hyperlink r:id="rId423" w:history="1">
        <w:r w:rsidR="00BB66F6" w:rsidRPr="003F60CF">
          <w:rPr>
            <w:rFonts w:eastAsia="Times New Roman"/>
            <w:color w:val="0000FF"/>
            <w:szCs w:val="24"/>
            <w:u w:val="single"/>
            <w:lang w:val="en-CA" w:eastAsia="de-DE"/>
          </w:rPr>
          <w:t>JVET-N0745</w:t>
        </w:r>
      </w:hyperlink>
      <w:r w:rsidR="00BB66F6" w:rsidRPr="003F60CF">
        <w:rPr>
          <w:rFonts w:eastAsia="Times New Roman"/>
          <w:szCs w:val="24"/>
          <w:lang w:val="en-CA" w:eastAsia="de-DE"/>
        </w:rPr>
        <w:t xml:space="preserve"> Crosscheck of JVET-N0170 (CE3-related: Explicitly signal non angular modes with encoding changes) [S</w:t>
      </w:r>
      <w:del w:id="14839" w:author="Gary Sullivan" w:date="2019-07-02T03:04:00Z">
        <w:r w:rsidR="00BB66F6" w:rsidRPr="003F60CF" w:rsidDel="00F61E69">
          <w:rPr>
            <w:rFonts w:eastAsia="Times New Roman"/>
            <w:szCs w:val="24"/>
            <w:lang w:val="en-CA" w:eastAsia="de-DE"/>
          </w:rPr>
          <w:delText xml:space="preserve">. </w:delText>
        </w:r>
      </w:del>
      <w:ins w:id="14840" w:author="Gary Sullivan" w:date="2019-07-02T03:04:00Z">
        <w:r w:rsidR="00F61E69">
          <w:rPr>
            <w:rFonts w:eastAsia="Times New Roman"/>
            <w:szCs w:val="24"/>
            <w:lang w:val="en-CA" w:eastAsia="de-DE"/>
          </w:rPr>
          <w:t>. </w:t>
        </w:r>
      </w:ins>
      <w:r w:rsidR="00BB66F6" w:rsidRPr="003F60CF">
        <w:rPr>
          <w:rFonts w:eastAsia="Times New Roman"/>
          <w:szCs w:val="24"/>
          <w:lang w:val="en-CA" w:eastAsia="de-DE"/>
        </w:rPr>
        <w:t>Iwamura (NHK)] [late]</w:t>
      </w:r>
    </w:p>
    <w:p w14:paraId="3064CA27" w14:textId="77777777" w:rsidR="00BB66F6" w:rsidRPr="00F84C5C" w:rsidRDefault="00BB66F6" w:rsidP="001171C4">
      <w:pPr>
        <w:rPr>
          <w:lang w:eastAsia="de-DE"/>
        </w:rPr>
      </w:pPr>
    </w:p>
    <w:p w14:paraId="566666B6" w14:textId="5E6CFC37" w:rsidR="008F559E" w:rsidRPr="00F84C5C" w:rsidRDefault="00CA3B93" w:rsidP="00482347">
      <w:pPr>
        <w:pStyle w:val="Heading9"/>
        <w:rPr>
          <w:rFonts w:eastAsia="Times New Roman"/>
          <w:szCs w:val="24"/>
          <w:lang w:val="en-CA" w:eastAsia="de-DE"/>
        </w:rPr>
      </w:pPr>
      <w:hyperlink r:id="rId424" w:history="1">
        <w:r w:rsidR="008F559E" w:rsidRPr="00F84C5C">
          <w:rPr>
            <w:rFonts w:eastAsia="Times New Roman"/>
            <w:color w:val="0000FF"/>
            <w:szCs w:val="24"/>
            <w:u w:val="single"/>
            <w:lang w:val="en-CA" w:eastAsia="de-DE"/>
          </w:rPr>
          <w:t>JVET-N0183</w:t>
        </w:r>
      </w:hyperlink>
      <w:r w:rsidR="008F559E" w:rsidRPr="00F84C5C">
        <w:rPr>
          <w:rFonts w:eastAsia="Times New Roman"/>
          <w:szCs w:val="24"/>
          <w:lang w:val="en-CA" w:eastAsia="de-DE"/>
        </w:rPr>
        <w:t xml:space="preserve"> Non-CE3: Shared MPM list [A</w:t>
      </w:r>
      <w:del w:id="14841" w:author="Gary Sullivan" w:date="2019-07-02T03:04:00Z">
        <w:r w:rsidR="008F559E" w:rsidRPr="00F84C5C" w:rsidDel="00F61E69">
          <w:rPr>
            <w:rFonts w:eastAsia="Times New Roman"/>
            <w:szCs w:val="24"/>
            <w:lang w:val="en-CA" w:eastAsia="de-DE"/>
          </w:rPr>
          <w:delText xml:space="preserve">. </w:delText>
        </w:r>
      </w:del>
      <w:ins w:id="1484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M</w:t>
      </w:r>
      <w:del w:id="14843" w:author="Gary Sullivan" w:date="2019-07-02T03:04:00Z">
        <w:r w:rsidR="008F559E" w:rsidRPr="00F84C5C" w:rsidDel="00F61E69">
          <w:rPr>
            <w:rFonts w:eastAsia="Times New Roman"/>
            <w:szCs w:val="24"/>
            <w:lang w:val="en-CA" w:eastAsia="de-DE"/>
          </w:rPr>
          <w:delText xml:space="preserve">. </w:delText>
        </w:r>
      </w:del>
      <w:ins w:id="1484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otra, S</w:t>
      </w:r>
      <w:del w:id="14845" w:author="Gary Sullivan" w:date="2019-07-02T03:04:00Z">
        <w:r w:rsidR="008F559E" w:rsidRPr="00F84C5C" w:rsidDel="00F61E69">
          <w:rPr>
            <w:rFonts w:eastAsia="Times New Roman"/>
            <w:szCs w:val="24"/>
            <w:lang w:val="en-CA" w:eastAsia="de-DE"/>
          </w:rPr>
          <w:delText xml:space="preserve">. </w:delText>
        </w:r>
      </w:del>
      <w:ins w:id="1484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Esenlik, J</w:t>
      </w:r>
      <w:del w:id="14847" w:author="Gary Sullivan" w:date="2019-07-02T03:04:00Z">
        <w:r w:rsidR="008F559E" w:rsidRPr="00F84C5C" w:rsidDel="00F61E69">
          <w:rPr>
            <w:rFonts w:eastAsia="Times New Roman"/>
            <w:szCs w:val="24"/>
            <w:lang w:val="en-CA" w:eastAsia="de-DE"/>
          </w:rPr>
          <w:delText xml:space="preserve">. </w:delText>
        </w:r>
      </w:del>
      <w:ins w:id="1484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Chen, B</w:t>
      </w:r>
      <w:del w:id="14849" w:author="Gary Sullivan" w:date="2019-07-02T03:04:00Z">
        <w:r w:rsidR="008F559E" w:rsidRPr="00F84C5C" w:rsidDel="00F61E69">
          <w:rPr>
            <w:rFonts w:eastAsia="Times New Roman"/>
            <w:szCs w:val="24"/>
            <w:lang w:val="en-CA" w:eastAsia="de-DE"/>
          </w:rPr>
          <w:delText xml:space="preserve">. </w:delText>
        </w:r>
      </w:del>
      <w:ins w:id="1485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Wang, H</w:t>
      </w:r>
      <w:del w:id="14851" w:author="Gary Sullivan" w:date="2019-07-02T03:04:00Z">
        <w:r w:rsidR="008F559E" w:rsidRPr="00F84C5C" w:rsidDel="00F61E69">
          <w:rPr>
            <w:rFonts w:eastAsia="Times New Roman"/>
            <w:szCs w:val="24"/>
            <w:lang w:val="en-CA" w:eastAsia="de-DE"/>
          </w:rPr>
          <w:delText xml:space="preserve">. </w:delText>
        </w:r>
      </w:del>
      <w:ins w:id="1485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Gao (Huawei)]</w:t>
      </w:r>
    </w:p>
    <w:p w14:paraId="7E147E76" w14:textId="77777777" w:rsidR="001171C4" w:rsidRDefault="001171C4" w:rsidP="001171C4">
      <w:pPr>
        <w:rPr>
          <w:lang w:eastAsia="de-DE"/>
        </w:rPr>
      </w:pPr>
    </w:p>
    <w:p w14:paraId="7BBEB359" w14:textId="1AFC27C1" w:rsidR="0031626B" w:rsidRPr="00725C17" w:rsidRDefault="00CA3B93" w:rsidP="00DB725C">
      <w:pPr>
        <w:pStyle w:val="Heading9"/>
        <w:rPr>
          <w:rFonts w:eastAsia="Times New Roman"/>
          <w:szCs w:val="24"/>
          <w:lang w:eastAsia="de-DE"/>
        </w:rPr>
      </w:pPr>
      <w:hyperlink r:id="rId425" w:history="1">
        <w:r w:rsidR="0031626B" w:rsidRPr="00725C17">
          <w:rPr>
            <w:rFonts w:eastAsia="Times New Roman"/>
            <w:color w:val="0000FF"/>
            <w:szCs w:val="24"/>
            <w:u w:val="single"/>
            <w:lang w:val="en-CA" w:eastAsia="de-DE"/>
          </w:rPr>
          <w:t>JVET-N0641</w:t>
        </w:r>
      </w:hyperlink>
      <w:r w:rsidR="0031626B" w:rsidRPr="00725C17">
        <w:rPr>
          <w:rFonts w:eastAsia="Times New Roman"/>
          <w:szCs w:val="24"/>
          <w:lang w:val="en-CA" w:eastAsia="de-DE"/>
        </w:rPr>
        <w:t xml:space="preserve"> Crosscheck of JVET-N0183 (AHG16/Non-CE3: Shared MPM list) [Y.-C. Lin (MediaTek)] [late]</w:t>
      </w:r>
    </w:p>
    <w:p w14:paraId="60FA41E4" w14:textId="77777777" w:rsidR="0031626B" w:rsidRPr="00F84C5C" w:rsidRDefault="0031626B" w:rsidP="001171C4">
      <w:pPr>
        <w:rPr>
          <w:lang w:eastAsia="de-DE"/>
        </w:rPr>
      </w:pPr>
    </w:p>
    <w:p w14:paraId="62FBA0E3" w14:textId="7B656CCE" w:rsidR="008F559E" w:rsidRPr="00F84C5C" w:rsidRDefault="00CA3B93" w:rsidP="00482347">
      <w:pPr>
        <w:pStyle w:val="Heading9"/>
        <w:rPr>
          <w:rFonts w:eastAsia="Times New Roman"/>
          <w:szCs w:val="24"/>
          <w:lang w:val="en-CA" w:eastAsia="de-DE"/>
        </w:rPr>
      </w:pPr>
      <w:hyperlink r:id="rId426" w:history="1">
        <w:r w:rsidR="008F559E" w:rsidRPr="00F84C5C">
          <w:rPr>
            <w:rFonts w:eastAsia="Times New Roman"/>
            <w:color w:val="0000FF"/>
            <w:szCs w:val="24"/>
            <w:u w:val="single"/>
            <w:lang w:val="en-CA" w:eastAsia="de-DE"/>
          </w:rPr>
          <w:t>JVET-N0185</w:t>
        </w:r>
      </w:hyperlink>
      <w:r w:rsidR="008F559E" w:rsidRPr="00F84C5C">
        <w:rPr>
          <w:rFonts w:eastAsia="Times New Roman"/>
          <w:szCs w:val="24"/>
          <w:lang w:val="en-CA" w:eastAsia="de-DE"/>
        </w:rPr>
        <w:t xml:space="preserve"> CE3-related: A unified MPM list for intra mode coding [B</w:t>
      </w:r>
      <w:del w:id="14853" w:author="Gary Sullivan" w:date="2019-07-02T03:04:00Z">
        <w:r w:rsidR="008F559E" w:rsidRPr="00F84C5C" w:rsidDel="00F61E69">
          <w:rPr>
            <w:rFonts w:eastAsia="Times New Roman"/>
            <w:szCs w:val="24"/>
            <w:lang w:val="en-CA" w:eastAsia="de-DE"/>
          </w:rPr>
          <w:delText xml:space="preserve">. </w:delText>
        </w:r>
      </w:del>
      <w:ins w:id="1485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Wang, A</w:t>
      </w:r>
      <w:del w:id="14855" w:author="Gary Sullivan" w:date="2019-07-02T03:04:00Z">
        <w:r w:rsidR="008F559E" w:rsidRPr="00F84C5C" w:rsidDel="00F61E69">
          <w:rPr>
            <w:rFonts w:eastAsia="Times New Roman"/>
            <w:szCs w:val="24"/>
            <w:lang w:val="en-CA" w:eastAsia="de-DE"/>
          </w:rPr>
          <w:delText xml:space="preserve">. </w:delText>
        </w:r>
      </w:del>
      <w:ins w:id="1485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M</w:t>
      </w:r>
      <w:del w:id="14857" w:author="Gary Sullivan" w:date="2019-07-02T03:04:00Z">
        <w:r w:rsidR="008F559E" w:rsidRPr="00F84C5C" w:rsidDel="00F61E69">
          <w:rPr>
            <w:rFonts w:eastAsia="Times New Roman"/>
            <w:szCs w:val="24"/>
            <w:lang w:val="en-CA" w:eastAsia="de-DE"/>
          </w:rPr>
          <w:delText xml:space="preserve">. </w:delText>
        </w:r>
      </w:del>
      <w:ins w:id="1485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otra, S</w:t>
      </w:r>
      <w:del w:id="14859" w:author="Gary Sullivan" w:date="2019-07-02T03:04:00Z">
        <w:r w:rsidR="008F559E" w:rsidRPr="00F84C5C" w:rsidDel="00F61E69">
          <w:rPr>
            <w:rFonts w:eastAsia="Times New Roman"/>
            <w:szCs w:val="24"/>
            <w:lang w:val="en-CA" w:eastAsia="de-DE"/>
          </w:rPr>
          <w:delText xml:space="preserve">. </w:delText>
        </w:r>
      </w:del>
      <w:ins w:id="1486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Esenlik, H</w:t>
      </w:r>
      <w:del w:id="14861" w:author="Gary Sullivan" w:date="2019-07-02T03:04:00Z">
        <w:r w:rsidR="008F559E" w:rsidRPr="00F84C5C" w:rsidDel="00F61E69">
          <w:rPr>
            <w:rFonts w:eastAsia="Times New Roman"/>
            <w:szCs w:val="24"/>
            <w:lang w:val="en-CA" w:eastAsia="de-DE"/>
          </w:rPr>
          <w:delText xml:space="preserve">. </w:delText>
        </w:r>
      </w:del>
      <w:ins w:id="1486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Gao, J</w:t>
      </w:r>
      <w:del w:id="14863" w:author="Gary Sullivan" w:date="2019-07-02T03:04:00Z">
        <w:r w:rsidR="008F559E" w:rsidRPr="00F84C5C" w:rsidDel="00F61E69">
          <w:rPr>
            <w:rFonts w:eastAsia="Times New Roman"/>
            <w:szCs w:val="24"/>
            <w:lang w:val="en-CA" w:eastAsia="de-DE"/>
          </w:rPr>
          <w:delText xml:space="preserve">. </w:delText>
        </w:r>
      </w:del>
      <w:ins w:id="1486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Chen (Huawei)]</w:t>
      </w:r>
    </w:p>
    <w:p w14:paraId="488DAC36" w14:textId="77777777" w:rsidR="001171C4" w:rsidRDefault="001171C4" w:rsidP="001171C4">
      <w:pPr>
        <w:rPr>
          <w:lang w:eastAsia="de-DE"/>
        </w:rPr>
      </w:pPr>
    </w:p>
    <w:p w14:paraId="409DA67B" w14:textId="4DC1D2D3" w:rsidR="00BB66F6" w:rsidRPr="003F60CF" w:rsidRDefault="00CA3B93" w:rsidP="008B214E">
      <w:pPr>
        <w:pStyle w:val="Heading9"/>
        <w:rPr>
          <w:rFonts w:eastAsia="Times New Roman"/>
          <w:szCs w:val="24"/>
          <w:lang w:eastAsia="de-DE"/>
        </w:rPr>
      </w:pPr>
      <w:hyperlink r:id="rId427" w:history="1">
        <w:r w:rsidR="00BB66F6" w:rsidRPr="003F60CF">
          <w:rPr>
            <w:rFonts w:eastAsia="Times New Roman"/>
            <w:color w:val="0000FF"/>
            <w:szCs w:val="24"/>
            <w:u w:val="single"/>
            <w:lang w:val="en-CA" w:eastAsia="de-DE"/>
          </w:rPr>
          <w:t>JVET-N0750</w:t>
        </w:r>
      </w:hyperlink>
      <w:r w:rsidR="00BB66F6" w:rsidRPr="003F60CF">
        <w:rPr>
          <w:rFonts w:eastAsia="Times New Roman"/>
          <w:szCs w:val="24"/>
          <w:lang w:val="en-CA" w:eastAsia="de-DE"/>
        </w:rPr>
        <w:t xml:space="preserve"> Crosscheck of JVET-N0185 (CE3-related: A unified MPM list for intra mode coding) [M</w:t>
      </w:r>
      <w:del w:id="14865" w:author="Gary Sullivan" w:date="2019-07-02T03:04:00Z">
        <w:r w:rsidR="00BB66F6" w:rsidRPr="003F60CF" w:rsidDel="00F61E69">
          <w:rPr>
            <w:rFonts w:eastAsia="Times New Roman"/>
            <w:szCs w:val="24"/>
            <w:lang w:val="en-CA" w:eastAsia="de-DE"/>
          </w:rPr>
          <w:delText xml:space="preserve">. </w:delText>
        </w:r>
      </w:del>
      <w:ins w:id="14866" w:author="Gary Sullivan" w:date="2019-07-02T03:04:00Z">
        <w:r w:rsidR="00F61E69">
          <w:rPr>
            <w:rFonts w:eastAsia="Times New Roman"/>
            <w:szCs w:val="24"/>
            <w:lang w:val="en-CA" w:eastAsia="de-DE"/>
          </w:rPr>
          <w:t>. </w:t>
        </w:r>
      </w:ins>
      <w:r w:rsidR="00BB66F6" w:rsidRPr="003F60CF">
        <w:rPr>
          <w:rFonts w:eastAsia="Times New Roman"/>
          <w:szCs w:val="24"/>
          <w:lang w:val="en-CA" w:eastAsia="de-DE"/>
        </w:rPr>
        <w:t>G</w:t>
      </w:r>
      <w:del w:id="14867" w:author="Gary Sullivan" w:date="2019-07-02T03:04:00Z">
        <w:r w:rsidR="00BB66F6" w:rsidRPr="003F60CF" w:rsidDel="00F61E69">
          <w:rPr>
            <w:rFonts w:eastAsia="Times New Roman"/>
            <w:szCs w:val="24"/>
            <w:lang w:val="en-CA" w:eastAsia="de-DE"/>
          </w:rPr>
          <w:delText xml:space="preserve">. </w:delText>
        </w:r>
      </w:del>
      <w:ins w:id="14868" w:author="Gary Sullivan" w:date="2019-07-02T03:04:00Z">
        <w:r w:rsidR="00F61E69">
          <w:rPr>
            <w:rFonts w:eastAsia="Times New Roman"/>
            <w:szCs w:val="24"/>
            <w:lang w:val="en-CA" w:eastAsia="de-DE"/>
          </w:rPr>
          <w:t>. </w:t>
        </w:r>
      </w:ins>
      <w:proofErr w:type="spellStart"/>
      <w:r w:rsidR="00BB66F6" w:rsidRPr="003F60CF">
        <w:rPr>
          <w:rFonts w:eastAsia="Times New Roman"/>
          <w:szCs w:val="24"/>
          <w:lang w:val="en-CA" w:eastAsia="de-DE"/>
        </w:rPr>
        <w:t>Sarwer</w:t>
      </w:r>
      <w:proofErr w:type="spellEnd"/>
      <w:r w:rsidR="00BB66F6" w:rsidRPr="003F60CF">
        <w:rPr>
          <w:rFonts w:eastAsia="Times New Roman"/>
          <w:szCs w:val="24"/>
          <w:lang w:val="en-CA" w:eastAsia="de-DE"/>
        </w:rPr>
        <w:t xml:space="preserve"> (MediaTek)] [late]</w:t>
      </w:r>
    </w:p>
    <w:p w14:paraId="4809F235" w14:textId="77777777" w:rsidR="00BB66F6" w:rsidRPr="00F84C5C" w:rsidRDefault="00BB66F6" w:rsidP="001171C4">
      <w:pPr>
        <w:rPr>
          <w:lang w:eastAsia="de-DE"/>
        </w:rPr>
      </w:pPr>
    </w:p>
    <w:p w14:paraId="6A581EBF" w14:textId="7F8D7BA1" w:rsidR="008F559E" w:rsidRPr="00F84C5C" w:rsidRDefault="00CA3B93" w:rsidP="00482347">
      <w:pPr>
        <w:pStyle w:val="Heading9"/>
        <w:rPr>
          <w:rFonts w:eastAsia="Times New Roman"/>
          <w:szCs w:val="24"/>
          <w:lang w:val="en-CA" w:eastAsia="de-DE"/>
        </w:rPr>
      </w:pPr>
      <w:hyperlink r:id="rId428" w:history="1">
        <w:r w:rsidR="008F559E" w:rsidRPr="00F84C5C">
          <w:rPr>
            <w:rFonts w:eastAsia="Times New Roman"/>
            <w:color w:val="0000FF"/>
            <w:szCs w:val="24"/>
            <w:u w:val="single"/>
            <w:lang w:val="en-CA" w:eastAsia="de-DE"/>
          </w:rPr>
          <w:t>JVET-N0186</w:t>
        </w:r>
      </w:hyperlink>
      <w:r w:rsidR="008F559E" w:rsidRPr="00F84C5C">
        <w:rPr>
          <w:rFonts w:eastAsia="Times New Roman"/>
          <w:szCs w:val="24"/>
          <w:lang w:val="en-CA" w:eastAsia="de-DE"/>
        </w:rPr>
        <w:t xml:space="preserve"> CE3-related: Simplification on Intra sub-partition coding mode [B</w:t>
      </w:r>
      <w:del w:id="14869" w:author="Gary Sullivan" w:date="2019-07-02T03:04:00Z">
        <w:r w:rsidR="008F559E" w:rsidRPr="00F84C5C" w:rsidDel="00F61E69">
          <w:rPr>
            <w:rFonts w:eastAsia="Times New Roman"/>
            <w:szCs w:val="24"/>
            <w:lang w:val="en-CA" w:eastAsia="de-DE"/>
          </w:rPr>
          <w:delText xml:space="preserve">. </w:delText>
        </w:r>
      </w:del>
      <w:ins w:id="1487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Wang, A</w:t>
      </w:r>
      <w:del w:id="14871" w:author="Gary Sullivan" w:date="2019-07-02T03:04:00Z">
        <w:r w:rsidR="008F559E" w:rsidRPr="00F84C5C" w:rsidDel="00F61E69">
          <w:rPr>
            <w:rFonts w:eastAsia="Times New Roman"/>
            <w:szCs w:val="24"/>
            <w:lang w:val="en-CA" w:eastAsia="de-DE"/>
          </w:rPr>
          <w:delText xml:space="preserve">. </w:delText>
        </w:r>
      </w:del>
      <w:ins w:id="1487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M</w:t>
      </w:r>
      <w:del w:id="14873" w:author="Gary Sullivan" w:date="2019-07-02T03:04:00Z">
        <w:r w:rsidR="008F559E" w:rsidRPr="00F84C5C" w:rsidDel="00F61E69">
          <w:rPr>
            <w:rFonts w:eastAsia="Times New Roman"/>
            <w:szCs w:val="24"/>
            <w:lang w:val="en-CA" w:eastAsia="de-DE"/>
          </w:rPr>
          <w:delText xml:space="preserve">. </w:delText>
        </w:r>
      </w:del>
      <w:ins w:id="1487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otra, S</w:t>
      </w:r>
      <w:del w:id="14875" w:author="Gary Sullivan" w:date="2019-07-02T03:04:00Z">
        <w:r w:rsidR="008F559E" w:rsidRPr="00F84C5C" w:rsidDel="00F61E69">
          <w:rPr>
            <w:rFonts w:eastAsia="Times New Roman"/>
            <w:szCs w:val="24"/>
            <w:lang w:val="en-CA" w:eastAsia="de-DE"/>
          </w:rPr>
          <w:delText xml:space="preserve">. </w:delText>
        </w:r>
      </w:del>
      <w:ins w:id="1487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Esenlik, H</w:t>
      </w:r>
      <w:del w:id="14877" w:author="Gary Sullivan" w:date="2019-07-02T03:04:00Z">
        <w:r w:rsidR="008F559E" w:rsidRPr="00F84C5C" w:rsidDel="00F61E69">
          <w:rPr>
            <w:rFonts w:eastAsia="Times New Roman"/>
            <w:szCs w:val="24"/>
            <w:lang w:val="en-CA" w:eastAsia="de-DE"/>
          </w:rPr>
          <w:delText xml:space="preserve">. </w:delText>
        </w:r>
      </w:del>
      <w:ins w:id="1487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Gao, J</w:t>
      </w:r>
      <w:del w:id="14879" w:author="Gary Sullivan" w:date="2019-07-02T03:04:00Z">
        <w:r w:rsidR="008F559E" w:rsidRPr="00F84C5C" w:rsidDel="00F61E69">
          <w:rPr>
            <w:rFonts w:eastAsia="Times New Roman"/>
            <w:szCs w:val="24"/>
            <w:lang w:val="en-CA" w:eastAsia="de-DE"/>
          </w:rPr>
          <w:delText xml:space="preserve">. </w:delText>
        </w:r>
      </w:del>
      <w:ins w:id="1488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Chen (Huawei)]</w:t>
      </w:r>
    </w:p>
    <w:p w14:paraId="1B709194" w14:textId="77777777" w:rsidR="001171C4" w:rsidRDefault="001171C4" w:rsidP="001171C4">
      <w:pPr>
        <w:rPr>
          <w:lang w:eastAsia="de-DE"/>
        </w:rPr>
      </w:pPr>
    </w:p>
    <w:p w14:paraId="26626878" w14:textId="1911EF7C" w:rsidR="0098669D" w:rsidRPr="00D64E29" w:rsidRDefault="00CA3B93" w:rsidP="00DB725C">
      <w:pPr>
        <w:pStyle w:val="Heading9"/>
        <w:rPr>
          <w:rFonts w:eastAsia="Times New Roman"/>
          <w:szCs w:val="24"/>
          <w:lang w:eastAsia="de-DE"/>
        </w:rPr>
      </w:pPr>
      <w:hyperlink r:id="rId429" w:history="1">
        <w:r w:rsidR="0098669D" w:rsidRPr="00D64E29">
          <w:rPr>
            <w:rFonts w:eastAsia="Times New Roman"/>
            <w:color w:val="0000FF"/>
            <w:szCs w:val="24"/>
            <w:u w:val="single"/>
            <w:lang w:val="en-CA" w:eastAsia="de-DE"/>
          </w:rPr>
          <w:t>JVET-N072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86 (AHG16/Non-CE3: Simplification on Intra sub-partition coding mode)</w:t>
      </w:r>
      <w:r w:rsidR="0098669D" w:rsidRPr="00D64E29">
        <w:rPr>
          <w:rFonts w:eastAsia="Times New Roman"/>
          <w:szCs w:val="24"/>
          <w:lang w:val="en-CA" w:eastAsia="de-DE"/>
        </w:rPr>
        <w:t xml:space="preserve"> [Y.-W. Chen (</w:t>
      </w:r>
      <w:proofErr w:type="spellStart"/>
      <w:r w:rsidR="0098669D" w:rsidRPr="00D64E29">
        <w:rPr>
          <w:rFonts w:eastAsia="Times New Roman"/>
          <w:szCs w:val="24"/>
          <w:lang w:val="en-CA" w:eastAsia="de-DE"/>
        </w:rPr>
        <w:t>Kwai</w:t>
      </w:r>
      <w:proofErr w:type="spellEnd"/>
      <w:r w:rsidR="0098669D" w:rsidRPr="00D64E29">
        <w:rPr>
          <w:rFonts w:eastAsia="Times New Roman"/>
          <w:szCs w:val="24"/>
          <w:lang w:val="en-CA" w:eastAsia="de-DE"/>
        </w:rPr>
        <w:t xml:space="preserve"> Inc.)] [late]</w:t>
      </w:r>
    </w:p>
    <w:p w14:paraId="2A1C9A91" w14:textId="77777777" w:rsidR="0098669D" w:rsidRPr="00F84C5C" w:rsidRDefault="0098669D" w:rsidP="001171C4">
      <w:pPr>
        <w:rPr>
          <w:lang w:eastAsia="de-DE"/>
        </w:rPr>
      </w:pPr>
    </w:p>
    <w:p w14:paraId="7EEFCAEB" w14:textId="1121E35A" w:rsidR="008F559E" w:rsidRPr="00F84C5C" w:rsidRDefault="00CA3B93" w:rsidP="00482347">
      <w:pPr>
        <w:pStyle w:val="Heading9"/>
        <w:rPr>
          <w:rFonts w:eastAsia="Times New Roman"/>
          <w:szCs w:val="24"/>
          <w:lang w:val="en-CA" w:eastAsia="de-DE"/>
        </w:rPr>
      </w:pPr>
      <w:hyperlink r:id="rId430" w:history="1">
        <w:r w:rsidR="008F559E" w:rsidRPr="00F84C5C">
          <w:rPr>
            <w:rFonts w:eastAsia="Times New Roman"/>
            <w:color w:val="0000FF"/>
            <w:szCs w:val="24"/>
            <w:u w:val="single"/>
            <w:lang w:val="en-CA" w:eastAsia="de-DE"/>
          </w:rPr>
          <w:t>JVET-N0215</w:t>
        </w:r>
      </w:hyperlink>
      <w:r w:rsidR="008F559E" w:rsidRPr="00F84C5C">
        <w:rPr>
          <w:rFonts w:eastAsia="Times New Roman"/>
          <w:szCs w:val="24"/>
          <w:lang w:val="en-CA" w:eastAsia="de-DE"/>
        </w:rPr>
        <w:t xml:space="preserve"> Non-CE3: Intra prediction mode restriction in small blocks [D</w:t>
      </w:r>
      <w:del w:id="14881" w:author="Gary Sullivan" w:date="2019-07-02T03:04:00Z">
        <w:r w:rsidR="008F559E" w:rsidRPr="00F84C5C" w:rsidDel="00F61E69">
          <w:rPr>
            <w:rFonts w:eastAsia="Times New Roman"/>
            <w:szCs w:val="24"/>
            <w:lang w:val="en-CA" w:eastAsia="de-DE"/>
          </w:rPr>
          <w:delText xml:space="preserve">. </w:delText>
        </w:r>
      </w:del>
      <w:ins w:id="1488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Y</w:t>
      </w:r>
      <w:del w:id="14883" w:author="Gary Sullivan" w:date="2019-07-02T03:04:00Z">
        <w:r w:rsidR="008F559E" w:rsidRPr="00F84C5C" w:rsidDel="00F61E69">
          <w:rPr>
            <w:rFonts w:eastAsia="Times New Roman"/>
            <w:szCs w:val="24"/>
            <w:lang w:val="en-CA" w:eastAsia="de-DE"/>
          </w:rPr>
          <w:delText xml:space="preserve">. </w:delText>
        </w:r>
      </w:del>
      <w:ins w:id="1488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ee, T</w:t>
      </w:r>
      <w:del w:id="14885" w:author="Gary Sullivan" w:date="2019-07-02T03:04:00Z">
        <w:r w:rsidR="008F559E" w:rsidRPr="00F84C5C" w:rsidDel="00F61E69">
          <w:rPr>
            <w:rFonts w:eastAsia="Times New Roman"/>
            <w:szCs w:val="24"/>
            <w:lang w:val="en-CA" w:eastAsia="de-DE"/>
          </w:rPr>
          <w:delText xml:space="preserve">. </w:delText>
        </w:r>
      </w:del>
      <w:ins w:id="1488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H</w:t>
      </w:r>
      <w:del w:id="14887" w:author="Gary Sullivan" w:date="2019-07-02T03:04:00Z">
        <w:r w:rsidR="008F559E" w:rsidRPr="00F84C5C" w:rsidDel="00F61E69">
          <w:rPr>
            <w:rFonts w:eastAsia="Times New Roman"/>
            <w:szCs w:val="24"/>
            <w:lang w:val="en-CA" w:eastAsia="de-DE"/>
          </w:rPr>
          <w:delText xml:space="preserve">. </w:delText>
        </w:r>
      </w:del>
      <w:ins w:id="1488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im, G</w:t>
      </w:r>
      <w:del w:id="14889" w:author="Gary Sullivan" w:date="2019-07-02T03:04:00Z">
        <w:r w:rsidR="008F559E" w:rsidRPr="00F84C5C" w:rsidDel="00F61E69">
          <w:rPr>
            <w:rFonts w:eastAsia="Times New Roman"/>
            <w:szCs w:val="24"/>
            <w:lang w:val="en-CA" w:eastAsia="de-DE"/>
          </w:rPr>
          <w:delText xml:space="preserve">. </w:delText>
        </w:r>
      </w:del>
      <w:ins w:id="1489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H</w:t>
      </w:r>
      <w:del w:id="14891" w:author="Gary Sullivan" w:date="2019-07-02T03:04:00Z">
        <w:r w:rsidR="008F559E" w:rsidRPr="00F84C5C" w:rsidDel="00F61E69">
          <w:rPr>
            <w:rFonts w:eastAsia="Times New Roman"/>
            <w:szCs w:val="24"/>
            <w:lang w:val="en-CA" w:eastAsia="de-DE"/>
          </w:rPr>
          <w:delText xml:space="preserve">. </w:delText>
        </w:r>
      </w:del>
      <w:ins w:id="1489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Park (KHU)]</w:t>
      </w:r>
    </w:p>
    <w:p w14:paraId="4FAC2E14" w14:textId="77777777" w:rsidR="001171C4" w:rsidRDefault="001171C4" w:rsidP="001171C4">
      <w:pPr>
        <w:rPr>
          <w:lang w:eastAsia="de-DE"/>
        </w:rPr>
      </w:pPr>
    </w:p>
    <w:p w14:paraId="6CB5BD28" w14:textId="0094E532" w:rsidR="006E12D6" w:rsidRPr="00D64E29" w:rsidRDefault="00CA3B93" w:rsidP="00DB725C">
      <w:pPr>
        <w:pStyle w:val="Heading9"/>
        <w:rPr>
          <w:rFonts w:eastAsia="Times New Roman"/>
          <w:szCs w:val="24"/>
          <w:lang w:eastAsia="de-DE"/>
        </w:rPr>
      </w:pPr>
      <w:hyperlink r:id="rId431" w:history="1">
        <w:r w:rsidR="006E12D6" w:rsidRPr="00D64E29">
          <w:rPr>
            <w:rFonts w:eastAsia="Times New Roman"/>
            <w:color w:val="0000FF"/>
            <w:szCs w:val="24"/>
            <w:u w:val="single"/>
            <w:lang w:val="en-CA" w:eastAsia="de-DE"/>
          </w:rPr>
          <w:t>JVET-N0660</w:t>
        </w:r>
      </w:hyperlink>
      <w:r w:rsidR="006E12D6" w:rsidRPr="00D64E29">
        <w:rPr>
          <w:rFonts w:eastAsia="Times New Roman"/>
          <w:szCs w:val="24"/>
          <w:lang w:val="en-CA" w:eastAsia="de-DE"/>
        </w:rPr>
        <w:t xml:space="preserve"> Cross check of Non-CE3: Intra prediction mode restriction in small blocks (JVET-N0215) [M</w:t>
      </w:r>
      <w:del w:id="14893" w:author="Gary Sullivan" w:date="2019-07-02T03:04:00Z">
        <w:r w:rsidR="006E12D6" w:rsidRPr="00D64E29" w:rsidDel="00F61E69">
          <w:rPr>
            <w:rFonts w:eastAsia="Times New Roman"/>
            <w:szCs w:val="24"/>
            <w:lang w:val="en-CA" w:eastAsia="de-DE"/>
          </w:rPr>
          <w:delText xml:space="preserve">. </w:delText>
        </w:r>
      </w:del>
      <w:ins w:id="14894" w:author="Gary Sullivan" w:date="2019-07-02T03:04:00Z">
        <w:r w:rsidR="00F61E69">
          <w:rPr>
            <w:rFonts w:eastAsia="Times New Roman"/>
            <w:szCs w:val="24"/>
            <w:lang w:val="en-CA" w:eastAsia="de-DE"/>
          </w:rPr>
          <w:t>. </w:t>
        </w:r>
      </w:ins>
      <w:r w:rsidR="006E12D6" w:rsidRPr="00D64E29">
        <w:rPr>
          <w:rFonts w:eastAsia="Times New Roman"/>
          <w:szCs w:val="24"/>
          <w:lang w:val="en-CA" w:eastAsia="de-DE"/>
        </w:rPr>
        <w:t>W</w:t>
      </w:r>
      <w:del w:id="14895" w:author="Gary Sullivan" w:date="2019-07-02T03:04:00Z">
        <w:r w:rsidR="006E12D6" w:rsidRPr="00D64E29" w:rsidDel="00F61E69">
          <w:rPr>
            <w:rFonts w:eastAsia="Times New Roman"/>
            <w:szCs w:val="24"/>
            <w:lang w:val="en-CA" w:eastAsia="de-DE"/>
          </w:rPr>
          <w:delText xml:space="preserve">. </w:delText>
        </w:r>
      </w:del>
      <w:ins w:id="14896" w:author="Gary Sullivan" w:date="2019-07-02T03:04:00Z">
        <w:r w:rsidR="00F61E69">
          <w:rPr>
            <w:rFonts w:eastAsia="Times New Roman"/>
            <w:szCs w:val="24"/>
            <w:lang w:val="en-CA" w:eastAsia="de-DE"/>
          </w:rPr>
          <w:t>. </w:t>
        </w:r>
      </w:ins>
      <w:r w:rsidR="006E12D6" w:rsidRPr="00D64E29">
        <w:rPr>
          <w:rFonts w:eastAsia="Times New Roman"/>
          <w:szCs w:val="24"/>
          <w:lang w:val="en-CA" w:eastAsia="de-DE"/>
        </w:rPr>
        <w:t>Park (Samsung)] [late]</w:t>
      </w:r>
    </w:p>
    <w:p w14:paraId="09BB2CE3" w14:textId="77777777" w:rsidR="006E12D6" w:rsidRPr="00F84C5C" w:rsidRDefault="006E12D6" w:rsidP="001171C4">
      <w:pPr>
        <w:rPr>
          <w:lang w:eastAsia="de-DE"/>
        </w:rPr>
      </w:pPr>
    </w:p>
    <w:p w14:paraId="50489527" w14:textId="403AF87A" w:rsidR="008F559E" w:rsidRPr="00F84C5C" w:rsidRDefault="00CA3B93" w:rsidP="00482347">
      <w:pPr>
        <w:pStyle w:val="Heading9"/>
        <w:rPr>
          <w:rFonts w:eastAsia="Times New Roman"/>
          <w:szCs w:val="24"/>
          <w:lang w:val="en-CA" w:eastAsia="de-DE"/>
        </w:rPr>
      </w:pPr>
      <w:hyperlink r:id="rId432" w:history="1">
        <w:r w:rsidR="008F559E" w:rsidRPr="00F84C5C">
          <w:rPr>
            <w:rFonts w:eastAsia="Times New Roman"/>
            <w:color w:val="0000FF"/>
            <w:szCs w:val="24"/>
            <w:u w:val="single"/>
            <w:lang w:val="en-CA" w:eastAsia="de-DE"/>
          </w:rPr>
          <w:t>JVET-N0216</w:t>
        </w:r>
      </w:hyperlink>
      <w:r w:rsidR="008F559E" w:rsidRPr="00F84C5C">
        <w:rPr>
          <w:rFonts w:eastAsia="Times New Roman"/>
          <w:szCs w:val="24"/>
          <w:lang w:val="en-CA" w:eastAsia="de-DE"/>
        </w:rPr>
        <w:t xml:space="preserve"> Non-CE3: Determination of wide-angle mode using the size of a coding block [D</w:t>
      </w:r>
      <w:del w:id="14897" w:author="Gary Sullivan" w:date="2019-07-02T03:04:00Z">
        <w:r w:rsidR="008F559E" w:rsidRPr="00F84C5C" w:rsidDel="00F61E69">
          <w:rPr>
            <w:rFonts w:eastAsia="Times New Roman"/>
            <w:szCs w:val="24"/>
            <w:lang w:val="en-CA" w:eastAsia="de-DE"/>
          </w:rPr>
          <w:delText xml:space="preserve">. </w:delText>
        </w:r>
      </w:del>
      <w:ins w:id="1489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im, J</w:t>
      </w:r>
      <w:del w:id="14899" w:author="Gary Sullivan" w:date="2019-07-02T03:04:00Z">
        <w:r w:rsidR="008F559E" w:rsidRPr="00F84C5C" w:rsidDel="00F61E69">
          <w:rPr>
            <w:rFonts w:eastAsia="Times New Roman"/>
            <w:szCs w:val="24"/>
            <w:lang w:val="en-CA" w:eastAsia="de-DE"/>
          </w:rPr>
          <w:delText xml:space="preserve">. </w:delText>
        </w:r>
      </w:del>
      <w:ins w:id="1490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Jung, G</w:t>
      </w:r>
      <w:del w:id="14901" w:author="Gary Sullivan" w:date="2019-07-02T03:04:00Z">
        <w:r w:rsidR="008F559E" w:rsidRPr="00F84C5C" w:rsidDel="00F61E69">
          <w:rPr>
            <w:rFonts w:eastAsia="Times New Roman"/>
            <w:szCs w:val="24"/>
            <w:lang w:val="en-CA" w:eastAsia="de-DE"/>
          </w:rPr>
          <w:delText xml:space="preserve">. </w:delText>
        </w:r>
      </w:del>
      <w:ins w:id="1490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o, J</w:t>
      </w:r>
      <w:del w:id="14903" w:author="Gary Sullivan" w:date="2019-07-02T03:04:00Z">
        <w:r w:rsidR="008F559E" w:rsidRPr="00F84C5C" w:rsidDel="00F61E69">
          <w:rPr>
            <w:rFonts w:eastAsia="Times New Roman"/>
            <w:szCs w:val="24"/>
            <w:lang w:val="en-CA" w:eastAsia="de-DE"/>
          </w:rPr>
          <w:delText xml:space="preserve">. </w:delText>
        </w:r>
      </w:del>
      <w:ins w:id="1490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Son, J</w:t>
      </w:r>
      <w:del w:id="14905" w:author="Gary Sullivan" w:date="2019-07-02T03:04:00Z">
        <w:r w:rsidR="008F559E" w:rsidRPr="00F84C5C" w:rsidDel="00F61E69">
          <w:rPr>
            <w:rFonts w:eastAsia="Times New Roman"/>
            <w:szCs w:val="24"/>
            <w:lang w:val="en-CA" w:eastAsia="de-DE"/>
          </w:rPr>
          <w:delText xml:space="preserve">. </w:delText>
        </w:r>
      </w:del>
      <w:ins w:id="1490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wak (</w:t>
      </w:r>
      <w:proofErr w:type="spellStart"/>
      <w:r w:rsidR="007D5DD4">
        <w:rPr>
          <w:rFonts w:eastAsia="Times New Roman"/>
          <w:szCs w:val="24"/>
          <w:lang w:val="en-CA" w:eastAsia="de-DE"/>
        </w:rPr>
        <w:t>Wilus</w:t>
      </w:r>
      <w:proofErr w:type="spellEnd"/>
      <w:r w:rsidR="008F559E" w:rsidRPr="00F84C5C">
        <w:rPr>
          <w:rFonts w:eastAsia="Times New Roman"/>
          <w:szCs w:val="24"/>
          <w:lang w:val="en-CA" w:eastAsia="de-DE"/>
        </w:rPr>
        <w:t>)]</w:t>
      </w:r>
    </w:p>
    <w:p w14:paraId="3A14EBF0" w14:textId="77777777" w:rsidR="001171C4" w:rsidRPr="00F84C5C" w:rsidRDefault="001171C4" w:rsidP="001171C4">
      <w:pPr>
        <w:rPr>
          <w:lang w:eastAsia="de-DE"/>
        </w:rPr>
      </w:pPr>
    </w:p>
    <w:p w14:paraId="1E3231F1" w14:textId="3EEECC69" w:rsidR="008F559E" w:rsidRPr="00F84C5C" w:rsidRDefault="00CA3B93" w:rsidP="00482347">
      <w:pPr>
        <w:pStyle w:val="Heading9"/>
        <w:rPr>
          <w:rFonts w:eastAsia="Times New Roman"/>
          <w:szCs w:val="24"/>
          <w:lang w:val="en-CA" w:eastAsia="de-DE"/>
        </w:rPr>
      </w:pPr>
      <w:hyperlink r:id="rId433" w:history="1">
        <w:r w:rsidR="008F559E" w:rsidRPr="00F84C5C">
          <w:rPr>
            <w:rFonts w:eastAsia="Times New Roman"/>
            <w:color w:val="0000FF"/>
            <w:szCs w:val="24"/>
            <w:u w:val="single"/>
            <w:lang w:val="en-CA" w:eastAsia="de-DE"/>
          </w:rPr>
          <w:t>JVET-N0218</w:t>
        </w:r>
      </w:hyperlink>
      <w:r w:rsidR="008F559E" w:rsidRPr="00F84C5C">
        <w:rPr>
          <w:rFonts w:eastAsia="Times New Roman"/>
          <w:szCs w:val="24"/>
          <w:lang w:val="en-CA" w:eastAsia="de-DE"/>
        </w:rPr>
        <w:t xml:space="preserve"> CE3-related: Chroma Intra Mode Coding with Lumped Luma Directions and Replacement for DM mode [J</w:t>
      </w:r>
      <w:del w:id="14907" w:author="Gary Sullivan" w:date="2019-07-02T03:04:00Z">
        <w:r w:rsidR="008F559E" w:rsidRPr="00F84C5C" w:rsidDel="00F61E69">
          <w:rPr>
            <w:rFonts w:eastAsia="Times New Roman"/>
            <w:szCs w:val="24"/>
            <w:lang w:val="en-CA" w:eastAsia="de-DE"/>
          </w:rPr>
          <w:delText xml:space="preserve">. </w:delText>
        </w:r>
      </w:del>
      <w:ins w:id="1490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Park, B</w:t>
      </w:r>
      <w:del w:id="14909" w:author="Gary Sullivan" w:date="2019-07-02T03:04:00Z">
        <w:r w:rsidR="008F559E" w:rsidRPr="00F84C5C" w:rsidDel="00F61E69">
          <w:rPr>
            <w:rFonts w:eastAsia="Times New Roman"/>
            <w:szCs w:val="24"/>
            <w:lang w:val="en-CA" w:eastAsia="de-DE"/>
          </w:rPr>
          <w:delText xml:space="preserve">. </w:delText>
        </w:r>
      </w:del>
      <w:ins w:id="1491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Jeon (SKKU)]</w:t>
      </w:r>
    </w:p>
    <w:p w14:paraId="13EB0469" w14:textId="77777777" w:rsidR="001171C4" w:rsidRDefault="001171C4" w:rsidP="001171C4">
      <w:pPr>
        <w:rPr>
          <w:lang w:eastAsia="de-DE"/>
        </w:rPr>
      </w:pPr>
    </w:p>
    <w:p w14:paraId="5A7ADACB" w14:textId="1C2BE977" w:rsidR="0098669D" w:rsidRPr="00D64E29" w:rsidRDefault="00CA3B93" w:rsidP="00DB725C">
      <w:pPr>
        <w:pStyle w:val="Heading9"/>
        <w:rPr>
          <w:rFonts w:eastAsia="Times New Roman"/>
          <w:szCs w:val="24"/>
          <w:lang w:eastAsia="de-DE"/>
        </w:rPr>
      </w:pPr>
      <w:hyperlink r:id="rId434" w:history="1">
        <w:r w:rsidR="0098669D" w:rsidRPr="00D64E29">
          <w:rPr>
            <w:rFonts w:eastAsia="Times New Roman"/>
            <w:color w:val="0000FF"/>
            <w:szCs w:val="24"/>
            <w:u w:val="single"/>
            <w:lang w:val="en-CA" w:eastAsia="de-DE"/>
          </w:rPr>
          <w:t>JVET-N0723</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 check of JVET-N0218 (CE3-related: Chroma Intra Mode Coding with Lumped Luma Directions and Replacement for DM mode)</w:t>
      </w:r>
      <w:r w:rsidR="0098669D" w:rsidRPr="00D64E29">
        <w:rPr>
          <w:rFonts w:eastAsia="Times New Roman"/>
          <w:szCs w:val="24"/>
          <w:lang w:val="en-CA" w:eastAsia="de-DE"/>
        </w:rPr>
        <w:t xml:space="preserve"> [N</w:t>
      </w:r>
      <w:del w:id="14911" w:author="Gary Sullivan" w:date="2019-07-02T03:04:00Z">
        <w:r w:rsidR="0098669D" w:rsidRPr="00D64E29" w:rsidDel="00F61E69">
          <w:rPr>
            <w:rFonts w:eastAsia="Times New Roman"/>
            <w:szCs w:val="24"/>
            <w:lang w:val="en-CA" w:eastAsia="de-DE"/>
          </w:rPr>
          <w:delText xml:space="preserve">. </w:delText>
        </w:r>
      </w:del>
      <w:ins w:id="14912" w:author="Gary Sullivan" w:date="2019-07-02T03:04:00Z">
        <w:r w:rsidR="00F61E69">
          <w:rPr>
            <w:rFonts w:eastAsia="Times New Roman"/>
            <w:szCs w:val="24"/>
            <w:lang w:val="en-CA" w:eastAsia="de-DE"/>
          </w:rPr>
          <w:t>. </w:t>
        </w:r>
      </w:ins>
      <w:r w:rsidR="0098669D" w:rsidRPr="00D64E29">
        <w:rPr>
          <w:rFonts w:eastAsia="Times New Roman"/>
          <w:szCs w:val="24"/>
          <w:lang w:val="en-CA" w:eastAsia="de-DE"/>
        </w:rPr>
        <w:t>Choi (Samsung)] [late]</w:t>
      </w:r>
    </w:p>
    <w:p w14:paraId="0992A970" w14:textId="77777777" w:rsidR="0098669D" w:rsidRPr="00F84C5C" w:rsidRDefault="0098669D" w:rsidP="001171C4">
      <w:pPr>
        <w:rPr>
          <w:lang w:eastAsia="de-DE"/>
        </w:rPr>
      </w:pPr>
    </w:p>
    <w:p w14:paraId="39955AD3" w14:textId="2E6B3CD2" w:rsidR="008F559E" w:rsidRPr="00F84C5C" w:rsidRDefault="00CA3B93" w:rsidP="00482347">
      <w:pPr>
        <w:pStyle w:val="Heading9"/>
        <w:rPr>
          <w:rFonts w:eastAsia="Times New Roman"/>
          <w:szCs w:val="24"/>
          <w:lang w:val="en-CA" w:eastAsia="de-DE"/>
        </w:rPr>
      </w:pPr>
      <w:hyperlink r:id="rId435" w:history="1">
        <w:r w:rsidR="008F559E" w:rsidRPr="00F84C5C">
          <w:rPr>
            <w:rFonts w:eastAsia="Times New Roman"/>
            <w:color w:val="0000FF"/>
            <w:szCs w:val="24"/>
            <w:u w:val="single"/>
            <w:lang w:val="en-CA" w:eastAsia="de-DE"/>
          </w:rPr>
          <w:t>JVET-N0222</w:t>
        </w:r>
      </w:hyperlink>
      <w:r w:rsidR="008F559E" w:rsidRPr="00F84C5C">
        <w:rPr>
          <w:rFonts w:eastAsia="Times New Roman"/>
          <w:szCs w:val="24"/>
          <w:lang w:val="en-CA" w:eastAsia="de-DE"/>
        </w:rPr>
        <w:t xml:space="preserve"> CE3-related: CIIP intra mode propagation to intra block [L</w:t>
      </w:r>
      <w:del w:id="14913" w:author="Gary Sullivan" w:date="2019-07-02T03:04:00Z">
        <w:r w:rsidR="008F559E" w:rsidRPr="00F84C5C" w:rsidDel="00F61E69">
          <w:rPr>
            <w:rFonts w:eastAsia="Times New Roman"/>
            <w:szCs w:val="24"/>
            <w:lang w:val="en-CA" w:eastAsia="de-DE"/>
          </w:rPr>
          <w:delText xml:space="preserve">. </w:delText>
        </w:r>
      </w:del>
      <w:ins w:id="1491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 J</w:t>
      </w:r>
      <w:del w:id="14915" w:author="Gary Sullivan" w:date="2019-07-02T03:04:00Z">
        <w:r w:rsidR="008F559E" w:rsidRPr="00F84C5C" w:rsidDel="00F61E69">
          <w:rPr>
            <w:rFonts w:eastAsia="Times New Roman"/>
            <w:szCs w:val="24"/>
            <w:lang w:val="en-CA" w:eastAsia="de-DE"/>
          </w:rPr>
          <w:delText xml:space="preserve">. </w:delText>
        </w:r>
      </w:del>
      <w:ins w:id="1491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Nam, J</w:t>
      </w:r>
      <w:del w:id="14917" w:author="Gary Sullivan" w:date="2019-07-02T03:04:00Z">
        <w:r w:rsidR="008F559E" w:rsidRPr="00F84C5C" w:rsidDel="00F61E69">
          <w:rPr>
            <w:rFonts w:eastAsia="Times New Roman"/>
            <w:szCs w:val="24"/>
            <w:lang w:val="en-CA" w:eastAsia="de-DE"/>
          </w:rPr>
          <w:delText xml:space="preserve">. </w:delText>
        </w:r>
      </w:del>
      <w:ins w:id="14918" w:author="Gary Sullivan" w:date="2019-07-02T03:04:00Z">
        <w:r w:rsidR="00F61E69">
          <w:rPr>
            <w:rFonts w:eastAsia="Times New Roman"/>
            <w:szCs w:val="24"/>
            <w:lang w:val="en-CA" w:eastAsia="de-DE"/>
          </w:rPr>
          <w:t>. </w:t>
        </w:r>
      </w:ins>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w:t>
      </w:r>
      <w:del w:id="14919" w:author="Gary Sullivan" w:date="2019-07-02T03:04:00Z">
        <w:r w:rsidR="008F559E" w:rsidRPr="00F84C5C" w:rsidDel="00F61E69">
          <w:rPr>
            <w:rFonts w:eastAsia="Times New Roman"/>
            <w:szCs w:val="24"/>
            <w:lang w:val="en-CA" w:eastAsia="de-DE"/>
          </w:rPr>
          <w:delText xml:space="preserve">. </w:delText>
        </w:r>
      </w:del>
      <w:ins w:id="1492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m, S</w:t>
      </w:r>
      <w:del w:id="14921" w:author="Gary Sullivan" w:date="2019-07-02T03:04:00Z">
        <w:r w:rsidR="008F559E" w:rsidRPr="00F84C5C" w:rsidDel="00F61E69">
          <w:rPr>
            <w:rFonts w:eastAsia="Times New Roman"/>
            <w:szCs w:val="24"/>
            <w:lang w:val="en-CA" w:eastAsia="de-DE"/>
          </w:rPr>
          <w:delText xml:space="preserve">. </w:delText>
        </w:r>
      </w:del>
      <w:ins w:id="1492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im (LGE)]</w:t>
      </w:r>
    </w:p>
    <w:p w14:paraId="1BD9F725" w14:textId="77777777" w:rsidR="001171C4" w:rsidRDefault="001171C4" w:rsidP="001171C4">
      <w:pPr>
        <w:rPr>
          <w:lang w:eastAsia="de-DE"/>
        </w:rPr>
      </w:pPr>
    </w:p>
    <w:p w14:paraId="2D4219D8" w14:textId="6D0709FD" w:rsidR="00620B8C" w:rsidRPr="00300A77" w:rsidRDefault="00CA3B93" w:rsidP="00F179AB">
      <w:pPr>
        <w:pStyle w:val="Heading9"/>
        <w:rPr>
          <w:rFonts w:eastAsia="Times New Roman"/>
          <w:szCs w:val="24"/>
          <w:lang w:eastAsia="de-DE"/>
        </w:rPr>
      </w:pPr>
      <w:hyperlink r:id="rId436" w:history="1">
        <w:r w:rsidR="00620B8C" w:rsidRPr="00300A77">
          <w:rPr>
            <w:rFonts w:eastAsia="Times New Roman"/>
            <w:color w:val="0000FF"/>
            <w:szCs w:val="24"/>
            <w:u w:val="single"/>
            <w:lang w:val="en-CA" w:eastAsia="de-DE"/>
          </w:rPr>
          <w:t>JVET-N0862</w:t>
        </w:r>
      </w:hyperlink>
      <w:r w:rsidR="00620B8C" w:rsidRPr="00300A77">
        <w:rPr>
          <w:rFonts w:eastAsia="Times New Roman"/>
          <w:szCs w:val="24"/>
          <w:lang w:val="en-CA" w:eastAsia="de-DE"/>
        </w:rPr>
        <w:t xml:space="preserve"> Crosscheck of JVET-N0222 (CE3-related: CIIP intra mode propagation to intra block) [B</w:t>
      </w:r>
      <w:del w:id="14923" w:author="Gary Sullivan" w:date="2019-07-02T03:04:00Z">
        <w:r w:rsidR="00620B8C" w:rsidRPr="00300A77" w:rsidDel="00F61E69">
          <w:rPr>
            <w:rFonts w:eastAsia="Times New Roman"/>
            <w:szCs w:val="24"/>
            <w:lang w:val="en-CA" w:eastAsia="de-DE"/>
          </w:rPr>
          <w:delText xml:space="preserve">. </w:delText>
        </w:r>
      </w:del>
      <w:ins w:id="14924" w:author="Gary Sullivan" w:date="2019-07-02T03:04:00Z">
        <w:r w:rsidR="00F61E69">
          <w:rPr>
            <w:rFonts w:eastAsia="Times New Roman"/>
            <w:szCs w:val="24"/>
            <w:lang w:val="en-CA" w:eastAsia="de-DE"/>
          </w:rPr>
          <w:t>. </w:t>
        </w:r>
      </w:ins>
      <w:r w:rsidR="00620B8C" w:rsidRPr="00300A77">
        <w:rPr>
          <w:rFonts w:eastAsia="Times New Roman"/>
          <w:szCs w:val="24"/>
          <w:lang w:val="en-CA" w:eastAsia="de-DE"/>
        </w:rPr>
        <w:t>Wang (Huawei)] [late]</w:t>
      </w:r>
    </w:p>
    <w:p w14:paraId="1AB8592F" w14:textId="77777777" w:rsidR="00620B8C" w:rsidRPr="00F84C5C" w:rsidRDefault="00620B8C" w:rsidP="001171C4">
      <w:pPr>
        <w:rPr>
          <w:lang w:eastAsia="de-DE"/>
        </w:rPr>
      </w:pPr>
    </w:p>
    <w:p w14:paraId="31CA30DD" w14:textId="270FB418" w:rsidR="008F559E" w:rsidRPr="00F84C5C" w:rsidRDefault="00CA3B93" w:rsidP="00482347">
      <w:pPr>
        <w:pStyle w:val="Heading9"/>
        <w:rPr>
          <w:rFonts w:eastAsia="Times New Roman"/>
          <w:szCs w:val="24"/>
          <w:lang w:val="en-CA" w:eastAsia="de-DE"/>
        </w:rPr>
      </w:pPr>
      <w:hyperlink r:id="rId437" w:history="1">
        <w:r w:rsidR="008F559E" w:rsidRPr="00F84C5C">
          <w:rPr>
            <w:rFonts w:eastAsia="Times New Roman"/>
            <w:color w:val="0000FF"/>
            <w:szCs w:val="24"/>
            <w:u w:val="single"/>
            <w:lang w:val="en-CA" w:eastAsia="de-DE"/>
          </w:rPr>
          <w:t>JVET-N0223</w:t>
        </w:r>
      </w:hyperlink>
      <w:r w:rsidR="008F559E" w:rsidRPr="00F84C5C">
        <w:rPr>
          <w:rFonts w:eastAsia="Times New Roman"/>
          <w:szCs w:val="24"/>
          <w:lang w:val="en-CA" w:eastAsia="de-DE"/>
        </w:rPr>
        <w:t xml:space="preserve"> CE3-related: reference sample filtering simplification [L</w:t>
      </w:r>
      <w:del w:id="14925" w:author="Gary Sullivan" w:date="2019-07-02T03:04:00Z">
        <w:r w:rsidR="008F559E" w:rsidRPr="00F84C5C" w:rsidDel="00F61E69">
          <w:rPr>
            <w:rFonts w:eastAsia="Times New Roman"/>
            <w:szCs w:val="24"/>
            <w:lang w:val="en-CA" w:eastAsia="de-DE"/>
          </w:rPr>
          <w:delText xml:space="preserve">. </w:delText>
        </w:r>
      </w:del>
      <w:ins w:id="1492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 J</w:t>
      </w:r>
      <w:del w:id="14927" w:author="Gary Sullivan" w:date="2019-07-02T03:04:00Z">
        <w:r w:rsidR="008F559E" w:rsidRPr="00F84C5C" w:rsidDel="00F61E69">
          <w:rPr>
            <w:rFonts w:eastAsia="Times New Roman"/>
            <w:szCs w:val="24"/>
            <w:lang w:val="en-CA" w:eastAsia="de-DE"/>
          </w:rPr>
          <w:delText xml:space="preserve">. </w:delText>
        </w:r>
      </w:del>
      <w:ins w:id="14928" w:author="Gary Sullivan" w:date="2019-07-02T03:04:00Z">
        <w:r w:rsidR="00F61E69">
          <w:rPr>
            <w:rFonts w:eastAsia="Times New Roman"/>
            <w:szCs w:val="24"/>
            <w:lang w:val="en-CA" w:eastAsia="de-DE"/>
          </w:rPr>
          <w:t>. </w:t>
        </w:r>
      </w:ins>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w:t>
      </w:r>
      <w:del w:id="14929" w:author="Gary Sullivan" w:date="2019-07-02T03:04:00Z">
        <w:r w:rsidR="008F559E" w:rsidRPr="00F84C5C" w:rsidDel="00F61E69">
          <w:rPr>
            <w:rFonts w:eastAsia="Times New Roman"/>
            <w:szCs w:val="24"/>
            <w:lang w:val="en-CA" w:eastAsia="de-DE"/>
          </w:rPr>
          <w:delText xml:space="preserve">. </w:delText>
        </w:r>
      </w:del>
      <w:ins w:id="1493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m, S</w:t>
      </w:r>
      <w:del w:id="14931" w:author="Gary Sullivan" w:date="2019-07-02T03:04:00Z">
        <w:r w:rsidR="008F559E" w:rsidRPr="00F84C5C" w:rsidDel="00F61E69">
          <w:rPr>
            <w:rFonts w:eastAsia="Times New Roman"/>
            <w:szCs w:val="24"/>
            <w:lang w:val="en-CA" w:eastAsia="de-DE"/>
          </w:rPr>
          <w:delText xml:space="preserve">. </w:delText>
        </w:r>
      </w:del>
      <w:ins w:id="1493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im (LGE)]</w:t>
      </w:r>
    </w:p>
    <w:p w14:paraId="4210DC23" w14:textId="77777777" w:rsidR="001171C4" w:rsidRPr="00F84C5C" w:rsidRDefault="001171C4" w:rsidP="001171C4">
      <w:pPr>
        <w:rPr>
          <w:lang w:eastAsia="de-DE"/>
        </w:rPr>
      </w:pPr>
    </w:p>
    <w:p w14:paraId="12B7C593" w14:textId="57F0F350" w:rsidR="008F559E" w:rsidRPr="00F84C5C" w:rsidRDefault="00CA3B93" w:rsidP="00482347">
      <w:pPr>
        <w:pStyle w:val="Heading9"/>
        <w:rPr>
          <w:rFonts w:eastAsia="Times New Roman"/>
          <w:szCs w:val="24"/>
          <w:lang w:val="en-CA" w:eastAsia="de-DE"/>
        </w:rPr>
      </w:pPr>
      <w:hyperlink r:id="rId438" w:history="1">
        <w:r w:rsidR="008F559E" w:rsidRPr="00F84C5C">
          <w:rPr>
            <w:rFonts w:eastAsia="Times New Roman"/>
            <w:color w:val="0000FF"/>
            <w:szCs w:val="24"/>
            <w:u w:val="single"/>
            <w:lang w:val="en-CA" w:eastAsia="de-DE"/>
          </w:rPr>
          <w:t>JVET-N0229</w:t>
        </w:r>
      </w:hyperlink>
      <w:r w:rsidR="008F559E" w:rsidRPr="00F84C5C">
        <w:rPr>
          <w:rFonts w:eastAsia="Times New Roman"/>
          <w:szCs w:val="24"/>
          <w:lang w:val="en-CA" w:eastAsia="de-DE"/>
        </w:rPr>
        <w:t xml:space="preserve"> Non-CE3: CCLM prediction for 4:2:2 and 4:4:4 </w:t>
      </w:r>
      <w:del w:id="14933" w:author="Gary Sullivan" w:date="2019-07-02T10:03:00Z">
        <w:r w:rsidR="008F559E" w:rsidRPr="00F84C5C" w:rsidDel="00BB37CE">
          <w:rPr>
            <w:rFonts w:eastAsia="Times New Roman"/>
            <w:szCs w:val="24"/>
            <w:lang w:val="en-CA" w:eastAsia="de-DE"/>
          </w:rPr>
          <w:delText>color</w:delText>
        </w:r>
      </w:del>
      <w:ins w:id="14934" w:author="Gary Sullivan" w:date="2019-07-02T10:03:00Z">
        <w:r w:rsidR="00BB37CE">
          <w:rPr>
            <w:rFonts w:eastAsia="Times New Roman"/>
            <w:szCs w:val="24"/>
            <w:lang w:val="en-CA" w:eastAsia="de-DE"/>
          </w:rPr>
          <w:t>colour</w:t>
        </w:r>
      </w:ins>
      <w:r w:rsidR="008F559E" w:rsidRPr="00F84C5C">
        <w:rPr>
          <w:rFonts w:eastAsia="Times New Roman"/>
          <w:szCs w:val="24"/>
          <w:lang w:val="en-CA" w:eastAsia="de-DE"/>
        </w:rPr>
        <w:t xml:space="preserve"> format [J</w:t>
      </w:r>
      <w:del w:id="14935" w:author="Gary Sullivan" w:date="2019-07-02T03:04:00Z">
        <w:r w:rsidR="008F559E" w:rsidRPr="00F84C5C" w:rsidDel="00F61E69">
          <w:rPr>
            <w:rFonts w:eastAsia="Times New Roman"/>
            <w:szCs w:val="24"/>
            <w:lang w:val="en-CA" w:eastAsia="de-DE"/>
          </w:rPr>
          <w:delText xml:space="preserve">. </w:delText>
        </w:r>
      </w:del>
      <w:ins w:id="1493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Choi, J</w:t>
      </w:r>
      <w:del w:id="14937" w:author="Gary Sullivan" w:date="2019-07-02T03:04:00Z">
        <w:r w:rsidR="008F559E" w:rsidRPr="00F84C5C" w:rsidDel="00F61E69">
          <w:rPr>
            <w:rFonts w:eastAsia="Times New Roman"/>
            <w:szCs w:val="24"/>
            <w:lang w:val="en-CA" w:eastAsia="de-DE"/>
          </w:rPr>
          <w:delText xml:space="preserve">. </w:delText>
        </w:r>
      </w:del>
      <w:ins w:id="14938" w:author="Gary Sullivan" w:date="2019-07-02T03:04:00Z">
        <w:r w:rsidR="00F61E69">
          <w:rPr>
            <w:rFonts w:eastAsia="Times New Roman"/>
            <w:szCs w:val="24"/>
            <w:lang w:val="en-CA" w:eastAsia="de-DE"/>
          </w:rPr>
          <w:t>. </w:t>
        </w:r>
      </w:ins>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w:t>
      </w:r>
      <w:del w:id="14939" w:author="Gary Sullivan" w:date="2019-07-02T03:04:00Z">
        <w:r w:rsidR="008F559E" w:rsidRPr="00F84C5C" w:rsidDel="00F61E69">
          <w:rPr>
            <w:rFonts w:eastAsia="Times New Roman"/>
            <w:szCs w:val="24"/>
            <w:lang w:val="en-CA" w:eastAsia="de-DE"/>
          </w:rPr>
          <w:delText xml:space="preserve">. </w:delText>
        </w:r>
      </w:del>
      <w:ins w:id="1494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m, S</w:t>
      </w:r>
      <w:del w:id="14941" w:author="Gary Sullivan" w:date="2019-07-02T03:04:00Z">
        <w:r w:rsidR="008F559E" w:rsidRPr="00F84C5C" w:rsidDel="00F61E69">
          <w:rPr>
            <w:rFonts w:eastAsia="Times New Roman"/>
            <w:szCs w:val="24"/>
            <w:lang w:val="en-CA" w:eastAsia="de-DE"/>
          </w:rPr>
          <w:delText xml:space="preserve">. </w:delText>
        </w:r>
      </w:del>
      <w:ins w:id="1494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im (LGE)]</w:t>
      </w:r>
    </w:p>
    <w:p w14:paraId="1A0BF796" w14:textId="77777777" w:rsidR="001171C4" w:rsidRPr="00F84C5C" w:rsidRDefault="001171C4" w:rsidP="001171C4">
      <w:pPr>
        <w:rPr>
          <w:lang w:eastAsia="de-DE"/>
        </w:rPr>
      </w:pPr>
    </w:p>
    <w:p w14:paraId="2F234669" w14:textId="4BEAA14D" w:rsidR="008F559E" w:rsidRPr="00F84C5C" w:rsidRDefault="00CA3B93" w:rsidP="00482347">
      <w:pPr>
        <w:pStyle w:val="Heading9"/>
        <w:rPr>
          <w:rFonts w:eastAsia="Times New Roman"/>
          <w:szCs w:val="24"/>
          <w:lang w:val="en-CA" w:eastAsia="de-DE"/>
        </w:rPr>
      </w:pPr>
      <w:hyperlink r:id="rId439" w:history="1">
        <w:r w:rsidR="008F559E" w:rsidRPr="00F84C5C">
          <w:rPr>
            <w:rFonts w:eastAsia="Times New Roman"/>
            <w:color w:val="0000FF"/>
            <w:szCs w:val="24"/>
            <w:u w:val="single"/>
            <w:lang w:val="en-CA" w:eastAsia="de-DE"/>
          </w:rPr>
          <w:t>JVET-N0230</w:t>
        </w:r>
      </w:hyperlink>
      <w:r w:rsidR="008F559E" w:rsidRPr="00F84C5C">
        <w:rPr>
          <w:rFonts w:eastAsia="Times New Roman"/>
          <w:szCs w:val="24"/>
          <w:lang w:val="en-CA" w:eastAsia="de-DE"/>
        </w:rPr>
        <w:t xml:space="preserve"> Non-CE3: Simplified intra mode candidates for ISP [J</w:t>
      </w:r>
      <w:del w:id="14943" w:author="Gary Sullivan" w:date="2019-07-02T03:04:00Z">
        <w:r w:rsidR="008F559E" w:rsidRPr="00F84C5C" w:rsidDel="00F61E69">
          <w:rPr>
            <w:rFonts w:eastAsia="Times New Roman"/>
            <w:szCs w:val="24"/>
            <w:lang w:val="en-CA" w:eastAsia="de-DE"/>
          </w:rPr>
          <w:delText xml:space="preserve">. </w:delText>
        </w:r>
      </w:del>
      <w:ins w:id="1494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Choi, J</w:t>
      </w:r>
      <w:del w:id="14945" w:author="Gary Sullivan" w:date="2019-07-02T03:04:00Z">
        <w:r w:rsidR="008F559E" w:rsidRPr="00F84C5C" w:rsidDel="00F61E69">
          <w:rPr>
            <w:rFonts w:eastAsia="Times New Roman"/>
            <w:szCs w:val="24"/>
            <w:lang w:val="en-CA" w:eastAsia="de-DE"/>
          </w:rPr>
          <w:delText xml:space="preserve">. </w:delText>
        </w:r>
      </w:del>
      <w:ins w:id="14946" w:author="Gary Sullivan" w:date="2019-07-02T03:04:00Z">
        <w:r w:rsidR="00F61E69">
          <w:rPr>
            <w:rFonts w:eastAsia="Times New Roman"/>
            <w:szCs w:val="24"/>
            <w:lang w:val="en-CA" w:eastAsia="de-DE"/>
          </w:rPr>
          <w:t>. </w:t>
        </w:r>
      </w:ins>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S</w:t>
      </w:r>
      <w:del w:id="14947" w:author="Gary Sullivan" w:date="2019-07-02T03:04:00Z">
        <w:r w:rsidR="008F559E" w:rsidRPr="00F84C5C" w:rsidDel="00F61E69">
          <w:rPr>
            <w:rFonts w:eastAsia="Times New Roman"/>
            <w:szCs w:val="24"/>
            <w:lang w:val="en-CA" w:eastAsia="de-DE"/>
          </w:rPr>
          <w:delText xml:space="preserve">. </w:delText>
        </w:r>
      </w:del>
      <w:ins w:id="14948" w:author="Gary Sullivan" w:date="2019-07-02T03:04:00Z">
        <w:r w:rsidR="00F61E69">
          <w:rPr>
            <w:rFonts w:eastAsia="Times New Roman"/>
            <w:szCs w:val="24"/>
            <w:lang w:val="en-CA" w:eastAsia="de-DE"/>
          </w:rPr>
          <w:t>. </w:t>
        </w:r>
      </w:ins>
      <w:proofErr w:type="spellStart"/>
      <w:r w:rsidR="008F559E" w:rsidRPr="00F84C5C">
        <w:rPr>
          <w:rFonts w:eastAsia="Times New Roman"/>
          <w:szCs w:val="24"/>
          <w:lang w:val="en-CA" w:eastAsia="de-DE"/>
        </w:rPr>
        <w:t>Yoo</w:t>
      </w:r>
      <w:proofErr w:type="spellEnd"/>
      <w:r w:rsidR="008F559E" w:rsidRPr="00F84C5C">
        <w:rPr>
          <w:rFonts w:eastAsia="Times New Roman"/>
          <w:szCs w:val="24"/>
          <w:lang w:val="en-CA" w:eastAsia="de-DE"/>
        </w:rPr>
        <w:t>, L</w:t>
      </w:r>
      <w:del w:id="14949" w:author="Gary Sullivan" w:date="2019-07-02T03:04:00Z">
        <w:r w:rsidR="008F559E" w:rsidRPr="00F84C5C" w:rsidDel="00F61E69">
          <w:rPr>
            <w:rFonts w:eastAsia="Times New Roman"/>
            <w:szCs w:val="24"/>
            <w:lang w:val="en-CA" w:eastAsia="de-DE"/>
          </w:rPr>
          <w:delText xml:space="preserve">. </w:delText>
        </w:r>
      </w:del>
      <w:ins w:id="14950"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 J</w:t>
      </w:r>
      <w:del w:id="14951" w:author="Gary Sullivan" w:date="2019-07-02T03:04:00Z">
        <w:r w:rsidR="008F559E" w:rsidRPr="00F84C5C" w:rsidDel="00F61E69">
          <w:rPr>
            <w:rFonts w:eastAsia="Times New Roman"/>
            <w:szCs w:val="24"/>
            <w:lang w:val="en-CA" w:eastAsia="de-DE"/>
          </w:rPr>
          <w:delText xml:space="preserve">. </w:delText>
        </w:r>
      </w:del>
      <w:ins w:id="1495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Choi, J</w:t>
      </w:r>
      <w:del w:id="14953" w:author="Gary Sullivan" w:date="2019-07-02T03:04:00Z">
        <w:r w:rsidR="008F559E" w:rsidRPr="00F84C5C" w:rsidDel="00F61E69">
          <w:rPr>
            <w:rFonts w:eastAsia="Times New Roman"/>
            <w:szCs w:val="24"/>
            <w:lang w:val="en-CA" w:eastAsia="de-DE"/>
          </w:rPr>
          <w:delText xml:space="preserve">. </w:delText>
        </w:r>
      </w:del>
      <w:ins w:id="1495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Lim, S</w:t>
      </w:r>
      <w:del w:id="14955" w:author="Gary Sullivan" w:date="2019-07-02T03:04:00Z">
        <w:r w:rsidR="008F559E" w:rsidRPr="00F84C5C" w:rsidDel="00F61E69">
          <w:rPr>
            <w:rFonts w:eastAsia="Times New Roman"/>
            <w:szCs w:val="24"/>
            <w:lang w:val="en-CA" w:eastAsia="de-DE"/>
          </w:rPr>
          <w:delText xml:space="preserve">. </w:delText>
        </w:r>
      </w:del>
      <w:ins w:id="1495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im (LGE)]</w:t>
      </w:r>
    </w:p>
    <w:p w14:paraId="185899AB" w14:textId="77777777" w:rsidR="001171C4" w:rsidRDefault="001171C4" w:rsidP="001171C4">
      <w:pPr>
        <w:rPr>
          <w:lang w:eastAsia="de-DE"/>
        </w:rPr>
      </w:pPr>
    </w:p>
    <w:p w14:paraId="369FFA61" w14:textId="4D70DBB6" w:rsidR="006E12D6" w:rsidRPr="00D64E29" w:rsidRDefault="00CA3B93" w:rsidP="00DB725C">
      <w:pPr>
        <w:pStyle w:val="Heading9"/>
        <w:rPr>
          <w:rFonts w:eastAsia="Times New Roman"/>
          <w:szCs w:val="24"/>
          <w:lang w:eastAsia="de-DE"/>
        </w:rPr>
      </w:pPr>
      <w:hyperlink r:id="rId440" w:history="1">
        <w:r w:rsidR="006E12D6" w:rsidRPr="00D64E29">
          <w:rPr>
            <w:rFonts w:eastAsia="Times New Roman"/>
            <w:color w:val="0000FF"/>
            <w:szCs w:val="24"/>
            <w:u w:val="single"/>
            <w:lang w:val="en-CA" w:eastAsia="de-DE"/>
          </w:rPr>
          <w:t>JVET-N0665</w:t>
        </w:r>
      </w:hyperlink>
      <w:r w:rsidR="006E12D6" w:rsidRPr="00D64E29">
        <w:rPr>
          <w:rFonts w:eastAsia="Times New Roman"/>
          <w:szCs w:val="24"/>
          <w:lang w:val="en-CA" w:eastAsia="de-DE"/>
        </w:rPr>
        <w:t xml:space="preserve"> Crosscheck of JVET-N0230 (Non-CE3: Simplified intra mode candidates for ISP) [J</w:t>
      </w:r>
      <w:del w:id="14957" w:author="Gary Sullivan" w:date="2019-07-02T03:04:00Z">
        <w:r w:rsidR="006E12D6" w:rsidRPr="00D64E29" w:rsidDel="00F61E69">
          <w:rPr>
            <w:rFonts w:eastAsia="Times New Roman"/>
            <w:szCs w:val="24"/>
            <w:lang w:val="en-CA" w:eastAsia="de-DE"/>
          </w:rPr>
          <w:delText xml:space="preserve">. </w:delText>
        </w:r>
      </w:del>
      <w:ins w:id="14958" w:author="Gary Sullivan" w:date="2019-07-02T03:04:00Z">
        <w:r w:rsidR="00F61E69">
          <w:rPr>
            <w:rFonts w:eastAsia="Times New Roman"/>
            <w:szCs w:val="24"/>
            <w:lang w:val="en-CA" w:eastAsia="de-DE"/>
          </w:rPr>
          <w:t>. </w:t>
        </w:r>
      </w:ins>
      <w:r w:rsidR="006E12D6" w:rsidRPr="00D64E29">
        <w:rPr>
          <w:rFonts w:eastAsia="Times New Roman"/>
          <w:szCs w:val="24"/>
          <w:lang w:val="en-CA" w:eastAsia="de-DE"/>
        </w:rPr>
        <w:t>Lee, S.-C. Lim, H</w:t>
      </w:r>
      <w:del w:id="14959" w:author="Gary Sullivan" w:date="2019-07-02T03:04:00Z">
        <w:r w:rsidR="006E12D6" w:rsidRPr="00D64E29" w:rsidDel="00F61E69">
          <w:rPr>
            <w:rFonts w:eastAsia="Times New Roman"/>
            <w:szCs w:val="24"/>
            <w:lang w:val="en-CA" w:eastAsia="de-DE"/>
          </w:rPr>
          <w:delText xml:space="preserve">. </w:delText>
        </w:r>
      </w:del>
      <w:ins w:id="14960" w:author="Gary Sullivan" w:date="2019-07-02T03:04:00Z">
        <w:r w:rsidR="00F61E69">
          <w:rPr>
            <w:rFonts w:eastAsia="Times New Roman"/>
            <w:szCs w:val="24"/>
            <w:lang w:val="en-CA" w:eastAsia="de-DE"/>
          </w:rPr>
          <w:t>. </w:t>
        </w:r>
      </w:ins>
      <w:r w:rsidR="006E12D6" w:rsidRPr="00D64E29">
        <w:rPr>
          <w:rFonts w:eastAsia="Times New Roman"/>
          <w:szCs w:val="24"/>
          <w:lang w:val="en-CA" w:eastAsia="de-DE"/>
        </w:rPr>
        <w:t>Lee, J</w:t>
      </w:r>
      <w:del w:id="14961" w:author="Gary Sullivan" w:date="2019-07-02T03:04:00Z">
        <w:r w:rsidR="006E12D6" w:rsidRPr="00D64E29" w:rsidDel="00F61E69">
          <w:rPr>
            <w:rFonts w:eastAsia="Times New Roman"/>
            <w:szCs w:val="24"/>
            <w:lang w:val="en-CA" w:eastAsia="de-DE"/>
          </w:rPr>
          <w:delText xml:space="preserve">. </w:delText>
        </w:r>
      </w:del>
      <w:ins w:id="14962" w:author="Gary Sullivan" w:date="2019-07-02T03:04:00Z">
        <w:r w:rsidR="00F61E69">
          <w:rPr>
            <w:rFonts w:eastAsia="Times New Roman"/>
            <w:szCs w:val="24"/>
            <w:lang w:val="en-CA" w:eastAsia="de-DE"/>
          </w:rPr>
          <w:t>. </w:t>
        </w:r>
      </w:ins>
      <w:r w:rsidR="006E12D6" w:rsidRPr="00D64E29">
        <w:rPr>
          <w:rFonts w:eastAsia="Times New Roman"/>
          <w:szCs w:val="24"/>
          <w:lang w:val="en-CA" w:eastAsia="de-DE"/>
        </w:rPr>
        <w:t>Kang (ETRI)] [late]</w:t>
      </w:r>
    </w:p>
    <w:p w14:paraId="6C5FE9FA" w14:textId="77777777" w:rsidR="006E12D6" w:rsidRPr="00F84C5C" w:rsidRDefault="006E12D6" w:rsidP="001171C4">
      <w:pPr>
        <w:rPr>
          <w:lang w:eastAsia="de-DE"/>
        </w:rPr>
      </w:pPr>
    </w:p>
    <w:p w14:paraId="706F5E86" w14:textId="45B716F2" w:rsidR="008F559E" w:rsidRPr="00F84C5C" w:rsidRDefault="00CA3B93" w:rsidP="00482347">
      <w:pPr>
        <w:pStyle w:val="Heading9"/>
        <w:rPr>
          <w:rFonts w:eastAsia="Times New Roman"/>
          <w:szCs w:val="24"/>
          <w:lang w:val="en-CA" w:eastAsia="de-DE"/>
        </w:rPr>
      </w:pPr>
      <w:hyperlink r:id="rId441" w:history="1">
        <w:r w:rsidR="008F559E" w:rsidRPr="00F84C5C">
          <w:rPr>
            <w:rFonts w:eastAsia="Times New Roman"/>
            <w:color w:val="0000FF"/>
            <w:szCs w:val="24"/>
            <w:u w:val="single"/>
            <w:lang w:val="en-CA" w:eastAsia="de-DE"/>
          </w:rPr>
          <w:t>JVET-N0248</w:t>
        </w:r>
      </w:hyperlink>
      <w:r w:rsidR="008F559E" w:rsidRPr="00F84C5C">
        <w:rPr>
          <w:rFonts w:eastAsia="Times New Roman"/>
          <w:szCs w:val="24"/>
          <w:lang w:val="en-CA" w:eastAsia="de-DE"/>
        </w:rPr>
        <w:t xml:space="preserve"> Non-CE3: Combined-Hypothesis Intra-Prediction with Unified Intra Mode Coding [G</w:t>
      </w:r>
      <w:del w:id="14963" w:author="Gary Sullivan" w:date="2019-07-02T03:04:00Z">
        <w:r w:rsidR="008F559E" w:rsidRPr="00F84C5C" w:rsidDel="00F61E69">
          <w:rPr>
            <w:rFonts w:eastAsia="Times New Roman"/>
            <w:szCs w:val="24"/>
            <w:lang w:val="en-CA" w:eastAsia="de-DE"/>
          </w:rPr>
          <w:delText xml:space="preserve">. </w:delText>
        </w:r>
      </w:del>
      <w:ins w:id="1496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Kulupana, A</w:t>
      </w:r>
      <w:del w:id="14965" w:author="Gary Sullivan" w:date="2019-07-02T03:04:00Z">
        <w:r w:rsidR="008F559E" w:rsidRPr="00F84C5C" w:rsidDel="00F61E69">
          <w:rPr>
            <w:rFonts w:eastAsia="Times New Roman"/>
            <w:szCs w:val="24"/>
            <w:lang w:val="en-CA" w:eastAsia="de-DE"/>
          </w:rPr>
          <w:delText xml:space="preserve">. </w:delText>
        </w:r>
      </w:del>
      <w:ins w:id="14966"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Seixas Dias, S</w:t>
      </w:r>
      <w:del w:id="14967" w:author="Gary Sullivan" w:date="2019-07-02T03:04:00Z">
        <w:r w:rsidR="008F559E" w:rsidRPr="00F84C5C" w:rsidDel="00F61E69">
          <w:rPr>
            <w:rFonts w:eastAsia="Times New Roman"/>
            <w:szCs w:val="24"/>
            <w:lang w:val="en-CA" w:eastAsia="de-DE"/>
          </w:rPr>
          <w:delText xml:space="preserve">. </w:delText>
        </w:r>
      </w:del>
      <w:ins w:id="14968"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Blasi (BBC)]</w:t>
      </w:r>
    </w:p>
    <w:p w14:paraId="7AD6AA85" w14:textId="77777777" w:rsidR="001171C4" w:rsidRDefault="001171C4" w:rsidP="001171C4">
      <w:pPr>
        <w:rPr>
          <w:lang w:eastAsia="de-DE"/>
        </w:rPr>
      </w:pPr>
    </w:p>
    <w:p w14:paraId="271CE426" w14:textId="18226EBA" w:rsidR="00D6519A" w:rsidRPr="004618B8" w:rsidRDefault="00CA3B93" w:rsidP="00AC6733">
      <w:pPr>
        <w:pStyle w:val="Heading9"/>
        <w:rPr>
          <w:rFonts w:eastAsia="Times New Roman"/>
          <w:szCs w:val="24"/>
          <w:lang w:eastAsia="de-DE"/>
        </w:rPr>
      </w:pPr>
      <w:hyperlink r:id="rId442" w:history="1">
        <w:r w:rsidR="00D6519A" w:rsidRPr="004618B8">
          <w:rPr>
            <w:rFonts w:eastAsia="Times New Roman"/>
            <w:color w:val="0000FF"/>
            <w:szCs w:val="24"/>
            <w:u w:val="single"/>
            <w:lang w:val="en-CA" w:eastAsia="de-DE"/>
          </w:rPr>
          <w:t>JVET-N0774</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248 (Non-CE3: Combined-Hypothesis Intra-Prediction with Unified Intra Mode Coding)</w:t>
      </w:r>
      <w:r w:rsidR="00D6519A" w:rsidRPr="004618B8">
        <w:rPr>
          <w:rFonts w:eastAsia="Times New Roman"/>
          <w:szCs w:val="24"/>
          <w:lang w:val="en-CA" w:eastAsia="de-DE"/>
        </w:rPr>
        <w:t xml:space="preserve"> [S</w:t>
      </w:r>
      <w:del w:id="14969" w:author="Gary Sullivan" w:date="2019-07-02T03:04:00Z">
        <w:r w:rsidR="00D6519A" w:rsidRPr="004618B8" w:rsidDel="00F61E69">
          <w:rPr>
            <w:rFonts w:eastAsia="Times New Roman"/>
            <w:szCs w:val="24"/>
            <w:lang w:val="en-CA" w:eastAsia="de-DE"/>
          </w:rPr>
          <w:delText xml:space="preserve">. </w:delText>
        </w:r>
      </w:del>
      <w:ins w:id="14970" w:author="Gary Sullivan" w:date="2019-07-02T03:04:00Z">
        <w:r w:rsidR="00F61E69">
          <w:rPr>
            <w:rFonts w:eastAsia="Times New Roman"/>
            <w:szCs w:val="24"/>
            <w:lang w:val="en-CA" w:eastAsia="de-DE"/>
          </w:rPr>
          <w:t>. </w:t>
        </w:r>
      </w:ins>
      <w:proofErr w:type="spellStart"/>
      <w:r w:rsidR="00D6519A" w:rsidRPr="004618B8">
        <w:rPr>
          <w:rFonts w:eastAsia="Times New Roman"/>
          <w:szCs w:val="24"/>
          <w:lang w:val="en-CA" w:eastAsia="de-DE"/>
        </w:rPr>
        <w:t>Nemoto</w:t>
      </w:r>
      <w:proofErr w:type="spellEnd"/>
      <w:r w:rsidR="00D6519A" w:rsidRPr="004618B8">
        <w:rPr>
          <w:rFonts w:eastAsia="Times New Roman"/>
          <w:szCs w:val="24"/>
          <w:lang w:val="en-CA" w:eastAsia="de-DE"/>
        </w:rPr>
        <w:t xml:space="preserve"> (NHK)] [late]</w:t>
      </w:r>
    </w:p>
    <w:p w14:paraId="4632D4DC" w14:textId="77777777" w:rsidR="00D6519A" w:rsidRPr="00F84C5C" w:rsidRDefault="00D6519A" w:rsidP="001171C4">
      <w:pPr>
        <w:rPr>
          <w:lang w:eastAsia="de-DE"/>
        </w:rPr>
      </w:pPr>
    </w:p>
    <w:p w14:paraId="39390275" w14:textId="0B029B7D" w:rsidR="008F559E" w:rsidRPr="00F84C5C" w:rsidRDefault="00CA3B93" w:rsidP="00482347">
      <w:pPr>
        <w:pStyle w:val="Heading9"/>
        <w:rPr>
          <w:rFonts w:eastAsia="Times New Roman"/>
          <w:szCs w:val="24"/>
          <w:lang w:val="en-CA" w:eastAsia="de-DE"/>
        </w:rPr>
      </w:pPr>
      <w:hyperlink r:id="rId443" w:history="1">
        <w:r w:rsidR="008F559E" w:rsidRPr="00F84C5C">
          <w:rPr>
            <w:rFonts w:eastAsia="Times New Roman"/>
            <w:color w:val="0000FF"/>
            <w:szCs w:val="24"/>
            <w:u w:val="single"/>
            <w:lang w:val="en-CA" w:eastAsia="de-DE"/>
          </w:rPr>
          <w:t>JVET-N0303</w:t>
        </w:r>
      </w:hyperlink>
      <w:r w:rsidR="008F559E" w:rsidRPr="00F84C5C">
        <w:rPr>
          <w:rFonts w:eastAsia="Times New Roman"/>
          <w:szCs w:val="24"/>
          <w:lang w:val="en-CA" w:eastAsia="de-DE"/>
        </w:rPr>
        <w:t xml:space="preserve"> CE3-related: Simplified unified luma intra mode coding [S</w:t>
      </w:r>
      <w:del w:id="14971" w:author="Gary Sullivan" w:date="2019-07-02T03:04:00Z">
        <w:r w:rsidR="008F559E" w:rsidRPr="00F84C5C" w:rsidDel="00F61E69">
          <w:rPr>
            <w:rFonts w:eastAsia="Times New Roman"/>
            <w:szCs w:val="24"/>
            <w:lang w:val="en-CA" w:eastAsia="de-DE"/>
          </w:rPr>
          <w:delText xml:space="preserve">. </w:delText>
        </w:r>
      </w:del>
      <w:ins w:id="14972"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Blasi, A</w:t>
      </w:r>
      <w:del w:id="14973" w:author="Gary Sullivan" w:date="2019-07-02T03:04:00Z">
        <w:r w:rsidR="008F559E" w:rsidRPr="00F84C5C" w:rsidDel="00F61E69">
          <w:rPr>
            <w:rFonts w:eastAsia="Times New Roman"/>
            <w:szCs w:val="24"/>
            <w:lang w:val="en-CA" w:eastAsia="de-DE"/>
          </w:rPr>
          <w:delText xml:space="preserve">. </w:delText>
        </w:r>
      </w:del>
      <w:ins w:id="14974" w:author="Gary Sullivan" w:date="2019-07-02T03:04:00Z">
        <w:r w:rsidR="00F61E69">
          <w:rPr>
            <w:rFonts w:eastAsia="Times New Roman"/>
            <w:szCs w:val="24"/>
            <w:lang w:val="en-CA" w:eastAsia="de-DE"/>
          </w:rPr>
          <w:t>. </w:t>
        </w:r>
      </w:ins>
      <w:r w:rsidR="008F559E" w:rsidRPr="00F84C5C">
        <w:rPr>
          <w:rFonts w:eastAsia="Times New Roman"/>
          <w:szCs w:val="24"/>
          <w:lang w:val="en-CA" w:eastAsia="de-DE"/>
        </w:rPr>
        <w:t>Seixas Dias, G</w:t>
      </w:r>
      <w:del w:id="14975" w:author="Gary Sullivan" w:date="2019-07-02T03:05:00Z">
        <w:r w:rsidR="008F559E" w:rsidRPr="00F84C5C" w:rsidDel="00F61E69">
          <w:rPr>
            <w:rFonts w:eastAsia="Times New Roman"/>
            <w:szCs w:val="24"/>
            <w:lang w:val="en-CA" w:eastAsia="de-DE"/>
          </w:rPr>
          <w:delText xml:space="preserve">. </w:delText>
        </w:r>
      </w:del>
      <w:ins w:id="14976"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Kulupana (BBC)]</w:t>
      </w:r>
    </w:p>
    <w:p w14:paraId="1FFE5384" w14:textId="77777777" w:rsidR="001171C4" w:rsidRDefault="001171C4" w:rsidP="001171C4">
      <w:pPr>
        <w:rPr>
          <w:lang w:eastAsia="de-DE"/>
        </w:rPr>
      </w:pPr>
    </w:p>
    <w:p w14:paraId="49C34000" w14:textId="56F278EE" w:rsidR="00BB66F6" w:rsidRPr="003F60CF" w:rsidRDefault="00CA3B93" w:rsidP="008B214E">
      <w:pPr>
        <w:pStyle w:val="Heading9"/>
        <w:rPr>
          <w:rFonts w:eastAsia="Times New Roman"/>
          <w:szCs w:val="24"/>
          <w:lang w:eastAsia="de-DE"/>
        </w:rPr>
      </w:pPr>
      <w:hyperlink r:id="rId444" w:history="1">
        <w:r w:rsidR="00BB66F6" w:rsidRPr="003F60CF">
          <w:rPr>
            <w:rFonts w:eastAsia="Times New Roman"/>
            <w:color w:val="0000FF"/>
            <w:szCs w:val="24"/>
            <w:u w:val="single"/>
            <w:lang w:val="en-CA" w:eastAsia="de-DE"/>
          </w:rPr>
          <w:t>JVET-N0764</w:t>
        </w:r>
      </w:hyperlink>
      <w:r w:rsidR="00BB66F6" w:rsidRPr="003F60CF">
        <w:rPr>
          <w:rFonts w:eastAsia="Times New Roman"/>
          <w:szCs w:val="24"/>
          <w:lang w:val="en-CA" w:eastAsia="de-DE"/>
        </w:rPr>
        <w:t xml:space="preserve"> Cross check of JVET-N0303 [K</w:t>
      </w:r>
      <w:del w:id="14977" w:author="Gary Sullivan" w:date="2019-07-02T03:05:00Z">
        <w:r w:rsidR="00BB66F6" w:rsidRPr="003F60CF" w:rsidDel="00F61E69">
          <w:rPr>
            <w:rFonts w:eastAsia="Times New Roman"/>
            <w:szCs w:val="24"/>
            <w:lang w:val="en-CA" w:eastAsia="de-DE"/>
          </w:rPr>
          <w:delText xml:space="preserve">. </w:delText>
        </w:r>
      </w:del>
      <w:ins w:id="14978" w:author="Gary Sullivan" w:date="2019-07-02T03:05:00Z">
        <w:r w:rsidR="00F61E69">
          <w:rPr>
            <w:rFonts w:eastAsia="Times New Roman"/>
            <w:szCs w:val="24"/>
            <w:lang w:val="en-CA" w:eastAsia="de-DE"/>
          </w:rPr>
          <w:t>. </w:t>
        </w:r>
      </w:ins>
      <w:r w:rsidR="00BB66F6" w:rsidRPr="003F60CF">
        <w:rPr>
          <w:rFonts w:eastAsia="Times New Roman"/>
          <w:szCs w:val="24"/>
          <w:lang w:val="en-CA" w:eastAsia="de-DE"/>
        </w:rPr>
        <w:t>Misra (Sharp Labs of America)] [late]</w:t>
      </w:r>
    </w:p>
    <w:p w14:paraId="06356729" w14:textId="77777777" w:rsidR="00BB66F6" w:rsidRDefault="00BB66F6" w:rsidP="001171C4">
      <w:pPr>
        <w:rPr>
          <w:lang w:eastAsia="de-DE"/>
        </w:rPr>
      </w:pPr>
    </w:p>
    <w:p w14:paraId="7AB2AFAD" w14:textId="7D571281" w:rsidR="00BB66F6" w:rsidRPr="003F60CF" w:rsidRDefault="00CA3B93" w:rsidP="008B214E">
      <w:pPr>
        <w:pStyle w:val="Heading9"/>
        <w:rPr>
          <w:rFonts w:eastAsia="Times New Roman"/>
          <w:szCs w:val="24"/>
          <w:lang w:eastAsia="de-DE"/>
        </w:rPr>
      </w:pPr>
      <w:hyperlink r:id="rId445" w:history="1">
        <w:r w:rsidR="00BB66F6" w:rsidRPr="003F60CF">
          <w:rPr>
            <w:rFonts w:eastAsia="Times New Roman"/>
            <w:color w:val="0000FF"/>
            <w:szCs w:val="24"/>
            <w:u w:val="single"/>
            <w:lang w:val="en-CA" w:eastAsia="de-DE"/>
          </w:rPr>
          <w:t>JVET-N0766</w:t>
        </w:r>
      </w:hyperlink>
      <w:r w:rsidR="00BB66F6" w:rsidRPr="003F60CF">
        <w:rPr>
          <w:rFonts w:eastAsia="Times New Roman"/>
          <w:szCs w:val="24"/>
          <w:lang w:val="en-CA" w:eastAsia="de-DE"/>
        </w:rPr>
        <w:t xml:space="preserve"> Cross check of JVET-N0303 (Non-CE6: Further cost reduction for primary transform) [K</w:t>
      </w:r>
      <w:del w:id="14979" w:author="Gary Sullivan" w:date="2019-07-02T03:05:00Z">
        <w:r w:rsidR="00BB66F6" w:rsidRPr="003F60CF" w:rsidDel="00F61E69">
          <w:rPr>
            <w:rFonts w:eastAsia="Times New Roman"/>
            <w:szCs w:val="24"/>
            <w:lang w:val="en-CA" w:eastAsia="de-DE"/>
          </w:rPr>
          <w:delText xml:space="preserve">. </w:delText>
        </w:r>
      </w:del>
      <w:ins w:id="14980" w:author="Gary Sullivan" w:date="2019-07-02T03:05:00Z">
        <w:r w:rsidR="00F61E69">
          <w:rPr>
            <w:rFonts w:eastAsia="Times New Roman"/>
            <w:szCs w:val="24"/>
            <w:lang w:val="en-CA" w:eastAsia="de-DE"/>
          </w:rPr>
          <w:t>. </w:t>
        </w:r>
      </w:ins>
      <w:r w:rsidR="00BB66F6" w:rsidRPr="003F60CF">
        <w:rPr>
          <w:rFonts w:eastAsia="Times New Roman"/>
          <w:szCs w:val="24"/>
          <w:lang w:val="en-CA" w:eastAsia="de-DE"/>
        </w:rPr>
        <w:t>Choi (Samsung)] [late]</w:t>
      </w:r>
    </w:p>
    <w:p w14:paraId="519921CE" w14:textId="77777777" w:rsidR="00BB66F6" w:rsidRPr="00F84C5C" w:rsidRDefault="00BB66F6" w:rsidP="001171C4">
      <w:pPr>
        <w:rPr>
          <w:lang w:eastAsia="de-DE"/>
        </w:rPr>
      </w:pPr>
    </w:p>
    <w:p w14:paraId="77E6C4EB" w14:textId="6A785C8C" w:rsidR="008F559E" w:rsidRPr="00F84C5C" w:rsidRDefault="00CA3B93" w:rsidP="00482347">
      <w:pPr>
        <w:pStyle w:val="Heading9"/>
        <w:rPr>
          <w:rFonts w:eastAsia="Times New Roman"/>
          <w:szCs w:val="24"/>
          <w:lang w:val="en-CA" w:eastAsia="de-DE"/>
        </w:rPr>
      </w:pPr>
      <w:hyperlink r:id="rId446" w:history="1">
        <w:r w:rsidR="008F559E" w:rsidRPr="00F84C5C">
          <w:rPr>
            <w:rFonts w:eastAsia="Times New Roman"/>
            <w:color w:val="0000FF"/>
            <w:szCs w:val="24"/>
            <w:u w:val="single"/>
            <w:lang w:val="en-CA" w:eastAsia="de-DE"/>
          </w:rPr>
          <w:t>JVET-N0305</w:t>
        </w:r>
      </w:hyperlink>
      <w:r w:rsidR="008F559E" w:rsidRPr="00F84C5C">
        <w:rPr>
          <w:rFonts w:eastAsia="Times New Roman"/>
          <w:szCs w:val="24"/>
          <w:lang w:val="en-CA" w:eastAsia="de-DE"/>
        </w:rPr>
        <w:t xml:space="preserve"> CE3-related: Luma intra mode coding with restricted MPM derivation [S</w:t>
      </w:r>
      <w:del w:id="14981" w:author="Gary Sullivan" w:date="2019-07-02T03:05:00Z">
        <w:r w:rsidR="008F559E" w:rsidRPr="00F84C5C" w:rsidDel="00F61E69">
          <w:rPr>
            <w:rFonts w:eastAsia="Times New Roman"/>
            <w:szCs w:val="24"/>
            <w:lang w:val="en-CA" w:eastAsia="de-DE"/>
          </w:rPr>
          <w:delText xml:space="preserve">. </w:delText>
        </w:r>
      </w:del>
      <w:ins w:id="14982"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Blasi, A</w:t>
      </w:r>
      <w:del w:id="14983" w:author="Gary Sullivan" w:date="2019-07-02T03:05:00Z">
        <w:r w:rsidR="008F559E" w:rsidRPr="00F84C5C" w:rsidDel="00F61E69">
          <w:rPr>
            <w:rFonts w:eastAsia="Times New Roman"/>
            <w:szCs w:val="24"/>
            <w:lang w:val="en-CA" w:eastAsia="de-DE"/>
          </w:rPr>
          <w:delText xml:space="preserve">. </w:delText>
        </w:r>
      </w:del>
      <w:ins w:id="14984"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Seixas Dias, G</w:t>
      </w:r>
      <w:del w:id="14985" w:author="Gary Sullivan" w:date="2019-07-02T03:05:00Z">
        <w:r w:rsidR="008F559E" w:rsidRPr="00F84C5C" w:rsidDel="00F61E69">
          <w:rPr>
            <w:rFonts w:eastAsia="Times New Roman"/>
            <w:szCs w:val="24"/>
            <w:lang w:val="en-CA" w:eastAsia="de-DE"/>
          </w:rPr>
          <w:delText xml:space="preserve">. </w:delText>
        </w:r>
      </w:del>
      <w:ins w:id="14986"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Kulupana (BBC)]</w:t>
      </w:r>
    </w:p>
    <w:p w14:paraId="6D884650" w14:textId="77777777" w:rsidR="001171C4" w:rsidRPr="00F84C5C" w:rsidRDefault="001171C4" w:rsidP="001171C4">
      <w:pPr>
        <w:rPr>
          <w:lang w:eastAsia="de-DE"/>
        </w:rPr>
      </w:pPr>
    </w:p>
    <w:p w14:paraId="75E7FC5C" w14:textId="19BF665E" w:rsidR="008F559E" w:rsidRPr="00F84C5C" w:rsidRDefault="00CA3B93" w:rsidP="00482347">
      <w:pPr>
        <w:pStyle w:val="Heading9"/>
        <w:rPr>
          <w:rFonts w:eastAsia="Times New Roman"/>
          <w:szCs w:val="24"/>
          <w:lang w:val="en-CA" w:eastAsia="de-DE"/>
        </w:rPr>
      </w:pPr>
      <w:hyperlink r:id="rId447" w:history="1">
        <w:r w:rsidR="008F559E" w:rsidRPr="00F84C5C">
          <w:rPr>
            <w:rFonts w:eastAsia="Times New Roman"/>
            <w:color w:val="0000FF"/>
            <w:szCs w:val="24"/>
            <w:u w:val="single"/>
            <w:lang w:val="en-CA" w:eastAsia="de-DE"/>
          </w:rPr>
          <w:t>JVET-N0531</w:t>
        </w:r>
      </w:hyperlink>
      <w:r w:rsidR="008F559E" w:rsidRPr="00F84C5C">
        <w:rPr>
          <w:rFonts w:eastAsia="Times New Roman"/>
          <w:szCs w:val="24"/>
          <w:lang w:val="en-CA" w:eastAsia="de-DE"/>
        </w:rPr>
        <w:t xml:space="preserve"> Crosscheck of JVET-N0305 (CE3-related: Luma intra mode coding with restricted MPM derivation) [S</w:t>
      </w:r>
      <w:del w:id="14987" w:author="Gary Sullivan" w:date="2019-07-02T03:05:00Z">
        <w:r w:rsidR="008F559E" w:rsidRPr="00F84C5C" w:rsidDel="00F61E69">
          <w:rPr>
            <w:rFonts w:eastAsia="Times New Roman"/>
            <w:szCs w:val="24"/>
            <w:lang w:val="en-CA" w:eastAsia="de-DE"/>
          </w:rPr>
          <w:delText xml:space="preserve">. </w:delText>
        </w:r>
      </w:del>
      <w:ins w:id="14988"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De-</w:t>
      </w:r>
      <w:proofErr w:type="spellStart"/>
      <w:r w:rsidR="008F559E" w:rsidRPr="00F84C5C">
        <w:rPr>
          <w:rFonts w:eastAsia="Times New Roman"/>
          <w:szCs w:val="24"/>
          <w:lang w:val="en-CA" w:eastAsia="de-DE"/>
        </w:rPr>
        <w:t>Luxán</w:t>
      </w:r>
      <w:proofErr w:type="spellEnd"/>
      <w:r w:rsidR="008F559E" w:rsidRPr="00F84C5C">
        <w:rPr>
          <w:rFonts w:eastAsia="Times New Roman"/>
          <w:szCs w:val="24"/>
          <w:lang w:val="en-CA" w:eastAsia="de-DE"/>
        </w:rPr>
        <w:t>-Hernández (HHI)] [late]</w:t>
      </w:r>
    </w:p>
    <w:p w14:paraId="4FEA6096" w14:textId="77777777" w:rsidR="001171C4" w:rsidRPr="00F84C5C" w:rsidRDefault="001171C4" w:rsidP="001171C4">
      <w:pPr>
        <w:rPr>
          <w:lang w:eastAsia="de-DE"/>
        </w:rPr>
      </w:pPr>
    </w:p>
    <w:p w14:paraId="5ED224E5" w14:textId="1F0E1AA9" w:rsidR="008F559E" w:rsidRPr="00F84C5C" w:rsidRDefault="00CA3B93" w:rsidP="00482347">
      <w:pPr>
        <w:pStyle w:val="Heading9"/>
        <w:rPr>
          <w:rFonts w:eastAsia="Times New Roman"/>
          <w:szCs w:val="24"/>
          <w:lang w:val="en-CA" w:eastAsia="de-DE"/>
        </w:rPr>
      </w:pPr>
      <w:hyperlink r:id="rId448" w:history="1">
        <w:r w:rsidR="008F559E" w:rsidRPr="00F84C5C">
          <w:rPr>
            <w:rFonts w:eastAsia="Times New Roman"/>
            <w:color w:val="0000FF"/>
            <w:szCs w:val="24"/>
            <w:u w:val="single"/>
            <w:lang w:val="en-CA" w:eastAsia="de-DE"/>
          </w:rPr>
          <w:t>JVET-N0308</w:t>
        </w:r>
      </w:hyperlink>
      <w:r w:rsidR="008F559E" w:rsidRPr="00F84C5C">
        <w:rPr>
          <w:rFonts w:eastAsia="Times New Roman"/>
          <w:szCs w:val="24"/>
          <w:lang w:val="en-CA" w:eastAsia="de-DE"/>
        </w:rPr>
        <w:t xml:space="preserve"> AHG16/Non-CE3: Restriction of the maximum CU size for ISP to 64x64 [S</w:t>
      </w:r>
      <w:del w:id="14989" w:author="Gary Sullivan" w:date="2019-07-02T03:05:00Z">
        <w:r w:rsidR="008F559E" w:rsidRPr="00F84C5C" w:rsidDel="00F61E69">
          <w:rPr>
            <w:rFonts w:eastAsia="Times New Roman"/>
            <w:szCs w:val="24"/>
            <w:lang w:val="en-CA" w:eastAsia="de-DE"/>
          </w:rPr>
          <w:delText xml:space="preserve">. </w:delText>
        </w:r>
      </w:del>
      <w:ins w:id="14990"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De-</w:t>
      </w:r>
      <w:proofErr w:type="spellStart"/>
      <w:r w:rsidR="008F559E" w:rsidRPr="00F84C5C">
        <w:rPr>
          <w:rFonts w:eastAsia="Times New Roman"/>
          <w:szCs w:val="24"/>
          <w:lang w:val="en-CA" w:eastAsia="de-DE"/>
        </w:rPr>
        <w:t>Luxán</w:t>
      </w:r>
      <w:proofErr w:type="spellEnd"/>
      <w:r w:rsidR="008F559E" w:rsidRPr="00F84C5C">
        <w:rPr>
          <w:rFonts w:eastAsia="Times New Roman"/>
          <w:szCs w:val="24"/>
          <w:lang w:val="en-CA" w:eastAsia="de-DE"/>
        </w:rPr>
        <w:t>-Hernández, B</w:t>
      </w:r>
      <w:del w:id="14991" w:author="Gary Sullivan" w:date="2019-07-02T03:05:00Z">
        <w:r w:rsidR="008F559E" w:rsidRPr="00F84C5C" w:rsidDel="00F61E69">
          <w:rPr>
            <w:rFonts w:eastAsia="Times New Roman"/>
            <w:szCs w:val="24"/>
            <w:lang w:val="en-CA" w:eastAsia="de-DE"/>
          </w:rPr>
          <w:delText xml:space="preserve">. </w:delText>
        </w:r>
      </w:del>
      <w:ins w:id="14992"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Bross, T</w:t>
      </w:r>
      <w:del w:id="14993" w:author="Gary Sullivan" w:date="2019-07-02T03:05:00Z">
        <w:r w:rsidR="008F559E" w:rsidRPr="00F84C5C" w:rsidDel="00F61E69">
          <w:rPr>
            <w:rFonts w:eastAsia="Times New Roman"/>
            <w:szCs w:val="24"/>
            <w:lang w:val="en-CA" w:eastAsia="de-DE"/>
          </w:rPr>
          <w:delText xml:space="preserve">. </w:delText>
        </w:r>
      </w:del>
      <w:ins w:id="14994"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Nguyen, V</w:t>
      </w:r>
      <w:del w:id="14995" w:author="Gary Sullivan" w:date="2019-07-02T03:05:00Z">
        <w:r w:rsidR="008F559E" w:rsidRPr="00F84C5C" w:rsidDel="00F61E69">
          <w:rPr>
            <w:rFonts w:eastAsia="Times New Roman"/>
            <w:szCs w:val="24"/>
            <w:lang w:val="en-CA" w:eastAsia="de-DE"/>
          </w:rPr>
          <w:delText xml:space="preserve">. </w:delText>
        </w:r>
      </w:del>
      <w:ins w:id="14996"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George, B</w:t>
      </w:r>
      <w:del w:id="14997" w:author="Gary Sullivan" w:date="2019-07-02T03:05:00Z">
        <w:r w:rsidR="008F559E" w:rsidRPr="00F84C5C" w:rsidDel="00F61E69">
          <w:rPr>
            <w:rFonts w:eastAsia="Times New Roman"/>
            <w:szCs w:val="24"/>
            <w:lang w:val="en-CA" w:eastAsia="de-DE"/>
          </w:rPr>
          <w:delText xml:space="preserve">. </w:delText>
        </w:r>
      </w:del>
      <w:ins w:id="14998" w:author="Gary Sullivan" w:date="2019-07-02T03:05:00Z">
        <w:r w:rsidR="00F61E69">
          <w:rPr>
            <w:rFonts w:eastAsia="Times New Roman"/>
            <w:szCs w:val="24"/>
            <w:lang w:val="en-CA" w:eastAsia="de-DE"/>
          </w:rPr>
          <w:t>. </w:t>
        </w:r>
      </w:ins>
      <w:proofErr w:type="spellStart"/>
      <w:r w:rsidR="008F559E" w:rsidRPr="00F84C5C">
        <w:rPr>
          <w:rFonts w:eastAsia="Times New Roman"/>
          <w:szCs w:val="24"/>
          <w:lang w:val="en-CA" w:eastAsia="de-DE"/>
        </w:rPr>
        <w:t>Stabernack</w:t>
      </w:r>
      <w:proofErr w:type="spellEnd"/>
      <w:r w:rsidR="008F559E" w:rsidRPr="00F84C5C">
        <w:rPr>
          <w:rFonts w:eastAsia="Times New Roman"/>
          <w:szCs w:val="24"/>
          <w:lang w:val="en-CA" w:eastAsia="de-DE"/>
        </w:rPr>
        <w:t>, H</w:t>
      </w:r>
      <w:del w:id="14999" w:author="Gary Sullivan" w:date="2019-07-02T03:05:00Z">
        <w:r w:rsidR="008F559E" w:rsidRPr="00F84C5C" w:rsidDel="00F61E69">
          <w:rPr>
            <w:rFonts w:eastAsia="Times New Roman"/>
            <w:szCs w:val="24"/>
            <w:lang w:val="en-CA" w:eastAsia="de-DE"/>
          </w:rPr>
          <w:delText xml:space="preserve">. </w:delText>
        </w:r>
      </w:del>
      <w:ins w:id="15000"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Schwarz, D</w:t>
      </w:r>
      <w:del w:id="15001" w:author="Gary Sullivan" w:date="2019-07-02T03:05:00Z">
        <w:r w:rsidR="008F559E" w:rsidRPr="00F84C5C" w:rsidDel="00F61E69">
          <w:rPr>
            <w:rFonts w:eastAsia="Times New Roman"/>
            <w:szCs w:val="24"/>
            <w:lang w:val="en-CA" w:eastAsia="de-DE"/>
          </w:rPr>
          <w:delText xml:space="preserve">. </w:delText>
        </w:r>
      </w:del>
      <w:ins w:id="15002"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Marpe, T</w:t>
      </w:r>
      <w:del w:id="15003" w:author="Gary Sullivan" w:date="2019-07-02T03:05:00Z">
        <w:r w:rsidR="008F559E" w:rsidRPr="00F84C5C" w:rsidDel="00F61E69">
          <w:rPr>
            <w:rFonts w:eastAsia="Times New Roman"/>
            <w:szCs w:val="24"/>
            <w:lang w:val="en-CA" w:eastAsia="de-DE"/>
          </w:rPr>
          <w:delText xml:space="preserve">. </w:delText>
        </w:r>
      </w:del>
      <w:ins w:id="15004"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Wiegand (HHI)]</w:t>
      </w:r>
    </w:p>
    <w:p w14:paraId="7D375CA7" w14:textId="77777777" w:rsidR="001171C4" w:rsidRDefault="001171C4" w:rsidP="001171C4">
      <w:pPr>
        <w:rPr>
          <w:lang w:eastAsia="de-DE"/>
        </w:rPr>
      </w:pPr>
    </w:p>
    <w:p w14:paraId="5794DE90" w14:textId="4EA82EDD" w:rsidR="0098669D" w:rsidRPr="00D64E29" w:rsidRDefault="00CA3B93" w:rsidP="00DB725C">
      <w:pPr>
        <w:pStyle w:val="Heading9"/>
        <w:rPr>
          <w:rFonts w:eastAsia="Times New Roman"/>
          <w:szCs w:val="24"/>
          <w:lang w:eastAsia="de-DE"/>
        </w:rPr>
      </w:pPr>
      <w:hyperlink r:id="rId449" w:history="1">
        <w:r w:rsidR="0098669D" w:rsidRPr="00D64E29">
          <w:rPr>
            <w:rFonts w:eastAsia="Times New Roman"/>
            <w:color w:val="0000FF"/>
            <w:szCs w:val="24"/>
            <w:u w:val="single"/>
            <w:lang w:val="en-CA" w:eastAsia="de-DE"/>
          </w:rPr>
          <w:t>JVET-N0672</w:t>
        </w:r>
      </w:hyperlink>
      <w:r w:rsidR="0098669D" w:rsidRPr="00D64E29">
        <w:rPr>
          <w:rFonts w:eastAsia="Times New Roman"/>
          <w:szCs w:val="24"/>
          <w:lang w:val="en-CA" w:eastAsia="de-DE"/>
        </w:rPr>
        <w:t xml:space="preserve"> Cross-check of JVET-N0308 (AHG16/Non-CE3: Restriction of the maximum CU size for ISP to 64x64) [X</w:t>
      </w:r>
      <w:del w:id="15005" w:author="Gary Sullivan" w:date="2019-07-02T03:05:00Z">
        <w:r w:rsidR="0098669D" w:rsidRPr="00D64E29" w:rsidDel="00F61E69">
          <w:rPr>
            <w:rFonts w:eastAsia="Times New Roman"/>
            <w:szCs w:val="24"/>
            <w:lang w:val="en-CA" w:eastAsia="de-DE"/>
          </w:rPr>
          <w:delText xml:space="preserve">. </w:delText>
        </w:r>
      </w:del>
      <w:ins w:id="15006" w:author="Gary Sullivan" w:date="2019-07-02T03:05:00Z">
        <w:r w:rsidR="00F61E69">
          <w:rPr>
            <w:rFonts w:eastAsia="Times New Roman"/>
            <w:szCs w:val="24"/>
            <w:lang w:val="en-CA" w:eastAsia="de-DE"/>
          </w:rPr>
          <w:t>. </w:t>
        </w:r>
      </w:ins>
      <w:r w:rsidR="0098669D" w:rsidRPr="00D64E29">
        <w:rPr>
          <w:rFonts w:eastAsia="Times New Roman"/>
          <w:szCs w:val="24"/>
          <w:lang w:val="en-CA" w:eastAsia="de-DE"/>
        </w:rPr>
        <w:t>Cao (Hikvision)] [late]</w:t>
      </w:r>
    </w:p>
    <w:p w14:paraId="718A0954" w14:textId="77777777" w:rsidR="0098669D" w:rsidRPr="00F84C5C" w:rsidRDefault="0098669D" w:rsidP="001171C4">
      <w:pPr>
        <w:rPr>
          <w:lang w:eastAsia="de-DE"/>
        </w:rPr>
      </w:pPr>
    </w:p>
    <w:p w14:paraId="71191113" w14:textId="73F4B272" w:rsidR="008F559E" w:rsidRPr="00F84C5C" w:rsidRDefault="00CA3B93" w:rsidP="00482347">
      <w:pPr>
        <w:pStyle w:val="Heading9"/>
        <w:rPr>
          <w:rFonts w:eastAsia="Times New Roman"/>
          <w:szCs w:val="24"/>
          <w:lang w:val="en-CA" w:eastAsia="de-DE"/>
        </w:rPr>
      </w:pPr>
      <w:hyperlink r:id="rId450" w:history="1">
        <w:r w:rsidR="008F559E" w:rsidRPr="00F84C5C">
          <w:rPr>
            <w:rFonts w:eastAsia="Times New Roman"/>
            <w:color w:val="0000FF"/>
            <w:szCs w:val="24"/>
            <w:u w:val="single"/>
            <w:lang w:val="en-CA" w:eastAsia="de-DE"/>
          </w:rPr>
          <w:t>JVET-N0313</w:t>
        </w:r>
      </w:hyperlink>
      <w:r w:rsidR="008F559E" w:rsidRPr="00F84C5C">
        <w:rPr>
          <w:rFonts w:eastAsia="Times New Roman"/>
          <w:szCs w:val="24"/>
          <w:lang w:val="en-CA" w:eastAsia="de-DE"/>
        </w:rPr>
        <w:t xml:space="preserve"> CE3-related: Low latency intra sub-partitions [R</w:t>
      </w:r>
      <w:del w:id="15007" w:author="Gary Sullivan" w:date="2019-07-02T03:05:00Z">
        <w:r w:rsidR="008F559E" w:rsidRPr="00F84C5C" w:rsidDel="00F61E69">
          <w:rPr>
            <w:rFonts w:eastAsia="Times New Roman"/>
            <w:szCs w:val="24"/>
            <w:lang w:val="en-CA" w:eastAsia="de-DE"/>
          </w:rPr>
          <w:delText xml:space="preserve">. </w:delText>
        </w:r>
      </w:del>
      <w:ins w:id="15008"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Vanam, Y</w:t>
      </w:r>
      <w:del w:id="15009" w:author="Gary Sullivan" w:date="2019-07-02T03:05:00Z">
        <w:r w:rsidR="008F559E" w:rsidRPr="00F84C5C" w:rsidDel="00F61E69">
          <w:rPr>
            <w:rFonts w:eastAsia="Times New Roman"/>
            <w:szCs w:val="24"/>
            <w:lang w:val="en-CA" w:eastAsia="de-DE"/>
          </w:rPr>
          <w:delText xml:space="preserve">. </w:delText>
        </w:r>
      </w:del>
      <w:ins w:id="15010"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He (</w:t>
      </w:r>
      <w:proofErr w:type="spellStart"/>
      <w:r w:rsidR="008F559E" w:rsidRPr="00F84C5C">
        <w:rPr>
          <w:rFonts w:eastAsia="Times New Roman"/>
          <w:szCs w:val="24"/>
          <w:lang w:val="en-CA" w:eastAsia="de-DE"/>
        </w:rPr>
        <w:t>InterDigital</w:t>
      </w:r>
      <w:proofErr w:type="spellEnd"/>
      <w:r w:rsidR="008F559E" w:rsidRPr="00F84C5C">
        <w:rPr>
          <w:rFonts w:eastAsia="Times New Roman"/>
          <w:szCs w:val="24"/>
          <w:lang w:val="en-CA" w:eastAsia="de-DE"/>
        </w:rPr>
        <w:t>)]</w:t>
      </w:r>
    </w:p>
    <w:p w14:paraId="573090FF" w14:textId="77777777" w:rsidR="001171C4" w:rsidRDefault="001171C4" w:rsidP="001171C4">
      <w:pPr>
        <w:rPr>
          <w:lang w:eastAsia="de-DE"/>
        </w:rPr>
      </w:pPr>
    </w:p>
    <w:p w14:paraId="502C463B" w14:textId="68A39138" w:rsidR="0098669D" w:rsidRPr="00D64E29" w:rsidRDefault="00CA3B93" w:rsidP="00DB725C">
      <w:pPr>
        <w:pStyle w:val="Heading9"/>
        <w:rPr>
          <w:rFonts w:eastAsia="Times New Roman"/>
          <w:szCs w:val="24"/>
          <w:lang w:eastAsia="de-DE"/>
        </w:rPr>
      </w:pPr>
      <w:hyperlink r:id="rId451" w:history="1">
        <w:r w:rsidR="0098669D" w:rsidRPr="00D64E29">
          <w:rPr>
            <w:rFonts w:eastAsia="Times New Roman"/>
            <w:color w:val="0000FF"/>
            <w:szCs w:val="24"/>
            <w:u w:val="single"/>
            <w:lang w:val="en-CA" w:eastAsia="de-DE"/>
          </w:rPr>
          <w:t>JVET-N071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13 (Low latency intra sub-partitions)</w:t>
      </w:r>
      <w:r w:rsidR="0098669D" w:rsidRPr="00D64E29">
        <w:rPr>
          <w:rFonts w:eastAsia="Times New Roman"/>
          <w:szCs w:val="24"/>
          <w:lang w:val="en-CA" w:eastAsia="de-DE"/>
        </w:rPr>
        <w:t xml:space="preserve"> [R</w:t>
      </w:r>
      <w:del w:id="15011" w:author="Gary Sullivan" w:date="2019-07-02T03:05:00Z">
        <w:r w:rsidR="0098669D" w:rsidRPr="00D64E29" w:rsidDel="00F61E69">
          <w:rPr>
            <w:rFonts w:eastAsia="Times New Roman"/>
            <w:szCs w:val="24"/>
            <w:lang w:val="en-CA" w:eastAsia="de-DE"/>
          </w:rPr>
          <w:delText xml:space="preserve">. </w:delText>
        </w:r>
      </w:del>
      <w:ins w:id="15012" w:author="Gary Sullivan" w:date="2019-07-02T03:05:00Z">
        <w:r w:rsidR="00F61E69">
          <w:rPr>
            <w:rFonts w:eastAsia="Times New Roman"/>
            <w:szCs w:val="24"/>
            <w:lang w:val="en-CA" w:eastAsia="de-DE"/>
          </w:rPr>
          <w:t>. </w:t>
        </w:r>
      </w:ins>
      <w:proofErr w:type="spellStart"/>
      <w:r w:rsidR="0098669D" w:rsidRPr="00D64E29">
        <w:rPr>
          <w:rFonts w:eastAsia="Times New Roman"/>
          <w:szCs w:val="24"/>
          <w:lang w:val="en-CA" w:eastAsia="de-DE"/>
        </w:rPr>
        <w:t>Jullian</w:t>
      </w:r>
      <w:proofErr w:type="spellEnd"/>
      <w:r w:rsidR="0098669D" w:rsidRPr="00D64E29">
        <w:rPr>
          <w:rFonts w:eastAsia="Times New Roman"/>
          <w:szCs w:val="24"/>
          <w:lang w:val="en-CA" w:eastAsia="de-DE"/>
        </w:rPr>
        <w:t xml:space="preserve"> (Technicolor)] [late]</w:t>
      </w:r>
    </w:p>
    <w:p w14:paraId="4A6CEF7C" w14:textId="77777777" w:rsidR="0098669D" w:rsidRPr="00F84C5C" w:rsidRDefault="0098669D" w:rsidP="001171C4">
      <w:pPr>
        <w:rPr>
          <w:lang w:eastAsia="de-DE"/>
        </w:rPr>
      </w:pPr>
    </w:p>
    <w:p w14:paraId="4A9E1306" w14:textId="4C80B1F8" w:rsidR="008F559E" w:rsidRPr="00F84C5C" w:rsidRDefault="00CA3B93" w:rsidP="00482347">
      <w:pPr>
        <w:pStyle w:val="Heading9"/>
        <w:rPr>
          <w:rFonts w:eastAsia="Times New Roman"/>
          <w:szCs w:val="24"/>
          <w:lang w:val="en-CA" w:eastAsia="de-DE"/>
        </w:rPr>
      </w:pPr>
      <w:hyperlink r:id="rId452" w:history="1">
        <w:r w:rsidR="008F559E" w:rsidRPr="00F84C5C">
          <w:rPr>
            <w:rFonts w:eastAsia="Times New Roman"/>
            <w:color w:val="0000FF"/>
            <w:szCs w:val="24"/>
            <w:u w:val="single"/>
            <w:lang w:val="en-CA" w:eastAsia="de-DE"/>
          </w:rPr>
          <w:t>JVET-N0330</w:t>
        </w:r>
      </w:hyperlink>
      <w:r w:rsidR="008F559E" w:rsidRPr="00F84C5C">
        <w:rPr>
          <w:rFonts w:eastAsia="Times New Roman"/>
          <w:szCs w:val="24"/>
          <w:lang w:val="en-CA" w:eastAsia="de-DE"/>
        </w:rPr>
        <w:t xml:space="preserve"> Non-CE3: Intra sub-partition coding without thin partitions [T.-C. Ma, X</w:t>
      </w:r>
      <w:del w:id="15013" w:author="Gary Sullivan" w:date="2019-07-02T03:05:00Z">
        <w:r w:rsidR="008F559E" w:rsidRPr="00F84C5C" w:rsidDel="00F61E69">
          <w:rPr>
            <w:rFonts w:eastAsia="Times New Roman"/>
            <w:szCs w:val="24"/>
            <w:lang w:val="en-CA" w:eastAsia="de-DE"/>
          </w:rPr>
          <w:delText xml:space="preserve">. </w:delText>
        </w:r>
      </w:del>
      <w:ins w:id="15014"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Xiu, Y.-W. Chen, X</w:t>
      </w:r>
      <w:del w:id="15015" w:author="Gary Sullivan" w:date="2019-07-02T03:05:00Z">
        <w:r w:rsidR="008F559E" w:rsidRPr="00F84C5C" w:rsidDel="00F61E69">
          <w:rPr>
            <w:rFonts w:eastAsia="Times New Roman"/>
            <w:szCs w:val="24"/>
            <w:lang w:val="en-CA" w:eastAsia="de-DE"/>
          </w:rPr>
          <w:delText xml:space="preserve">. </w:delText>
        </w:r>
      </w:del>
      <w:ins w:id="15016"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4CF4676D" w14:textId="77777777" w:rsidR="001171C4" w:rsidRDefault="001171C4" w:rsidP="001171C4">
      <w:pPr>
        <w:rPr>
          <w:lang w:eastAsia="de-DE"/>
        </w:rPr>
      </w:pPr>
    </w:p>
    <w:p w14:paraId="6EC40234" w14:textId="3CFDB704" w:rsidR="001D0934" w:rsidRPr="00E920AA" w:rsidRDefault="00CA3B93" w:rsidP="00D36441">
      <w:pPr>
        <w:pStyle w:val="Heading9"/>
        <w:rPr>
          <w:rFonts w:eastAsia="Times New Roman"/>
          <w:sz w:val="20"/>
          <w:lang w:eastAsia="de-DE"/>
        </w:rPr>
      </w:pPr>
      <w:hyperlink r:id="rId453" w:history="1">
        <w:r w:rsidR="001D0934" w:rsidRPr="00E920AA">
          <w:rPr>
            <w:rFonts w:eastAsia="Times New Roman"/>
            <w:color w:val="0000FF"/>
            <w:szCs w:val="24"/>
            <w:u w:val="single"/>
            <w:lang w:val="en-CA" w:eastAsia="de-DE"/>
          </w:rPr>
          <w:t>JVET-N0832</w:t>
        </w:r>
      </w:hyperlink>
      <w:r w:rsidR="001D0934" w:rsidRPr="00E920AA">
        <w:rPr>
          <w:rFonts w:eastAsia="Times New Roman"/>
          <w:szCs w:val="24"/>
          <w:lang w:val="en-CA" w:eastAsia="de-DE"/>
        </w:rPr>
        <w:t xml:space="preserve"> Crosscheck of JVET-N0330 (Non-CE3: Intra sub-partition coding without thin partitions) [M</w:t>
      </w:r>
      <w:del w:id="15017" w:author="Gary Sullivan" w:date="2019-07-02T03:05:00Z">
        <w:r w:rsidR="001D0934" w:rsidRPr="00E920AA" w:rsidDel="00F61E69">
          <w:rPr>
            <w:rFonts w:eastAsia="Times New Roman"/>
            <w:szCs w:val="24"/>
            <w:lang w:val="en-CA" w:eastAsia="de-DE"/>
          </w:rPr>
          <w:delText xml:space="preserve">. </w:delText>
        </w:r>
      </w:del>
      <w:ins w:id="15018" w:author="Gary Sullivan" w:date="2019-07-02T03:05:00Z">
        <w:r w:rsidR="00F61E69">
          <w:rPr>
            <w:rFonts w:eastAsia="Times New Roman"/>
            <w:szCs w:val="24"/>
            <w:lang w:val="en-CA" w:eastAsia="de-DE"/>
          </w:rPr>
          <w:t>. </w:t>
        </w:r>
      </w:ins>
      <w:r w:rsidR="001D0934" w:rsidRPr="00E920AA">
        <w:rPr>
          <w:rFonts w:eastAsia="Times New Roman"/>
          <w:szCs w:val="24"/>
          <w:lang w:val="en-CA" w:eastAsia="de-DE"/>
        </w:rPr>
        <w:t>G</w:t>
      </w:r>
      <w:del w:id="15019" w:author="Gary Sullivan" w:date="2019-07-02T03:05:00Z">
        <w:r w:rsidR="001D0934" w:rsidRPr="00E920AA" w:rsidDel="00F61E69">
          <w:rPr>
            <w:rFonts w:eastAsia="Times New Roman"/>
            <w:szCs w:val="24"/>
            <w:lang w:val="en-CA" w:eastAsia="de-DE"/>
          </w:rPr>
          <w:delText xml:space="preserve">. </w:delText>
        </w:r>
      </w:del>
      <w:ins w:id="15020" w:author="Gary Sullivan" w:date="2019-07-02T03:05:00Z">
        <w:r w:rsidR="00F61E69">
          <w:rPr>
            <w:rFonts w:eastAsia="Times New Roman"/>
            <w:szCs w:val="24"/>
            <w:lang w:val="en-CA" w:eastAsia="de-DE"/>
          </w:rPr>
          <w:t>. </w:t>
        </w:r>
      </w:ins>
      <w:proofErr w:type="spellStart"/>
      <w:r w:rsidR="001D0934" w:rsidRPr="00E920AA">
        <w:rPr>
          <w:rFonts w:eastAsia="Times New Roman"/>
          <w:szCs w:val="24"/>
          <w:lang w:val="en-CA" w:eastAsia="de-DE"/>
        </w:rPr>
        <w:t>Sarwer</w:t>
      </w:r>
      <w:proofErr w:type="spellEnd"/>
      <w:r w:rsidR="001D0934" w:rsidRPr="00E920AA">
        <w:rPr>
          <w:rFonts w:eastAsia="Times New Roman"/>
          <w:szCs w:val="24"/>
          <w:lang w:val="en-CA" w:eastAsia="de-DE"/>
        </w:rPr>
        <w:t xml:space="preserve"> (MediaTek)] [late]</w:t>
      </w:r>
    </w:p>
    <w:p w14:paraId="4B82AA17" w14:textId="77777777" w:rsidR="001D0934" w:rsidRDefault="001D0934" w:rsidP="001171C4">
      <w:pPr>
        <w:rPr>
          <w:lang w:eastAsia="de-DE"/>
        </w:rPr>
      </w:pPr>
    </w:p>
    <w:p w14:paraId="5F6B0701" w14:textId="271AEA6D" w:rsidR="00DC0FD6" w:rsidRPr="00871859" w:rsidRDefault="00CA3B93" w:rsidP="00F543F6">
      <w:pPr>
        <w:pStyle w:val="Heading9"/>
        <w:rPr>
          <w:rFonts w:eastAsia="Times New Roman"/>
          <w:szCs w:val="24"/>
          <w:lang w:eastAsia="de-DE"/>
        </w:rPr>
      </w:pPr>
      <w:hyperlink r:id="rId454" w:history="1">
        <w:r w:rsidR="00DC0FD6" w:rsidRPr="00871859">
          <w:rPr>
            <w:rFonts w:eastAsia="Times New Roman"/>
            <w:color w:val="0000FF"/>
            <w:szCs w:val="24"/>
            <w:u w:val="single"/>
            <w:lang w:val="en-CA" w:eastAsia="de-DE"/>
          </w:rPr>
          <w:t>JVET-N0846</w:t>
        </w:r>
      </w:hyperlink>
      <w:r w:rsidR="00DC0FD6" w:rsidRPr="00871859">
        <w:rPr>
          <w:rFonts w:eastAsia="Times New Roman"/>
          <w:szCs w:val="24"/>
          <w:lang w:val="en-CA" w:eastAsia="de-DE"/>
        </w:rPr>
        <w:t xml:space="preserve"> Crosscheck of JVET-N0330 (Non-CE3: Intra sub-partition coding without thin partitions) [E</w:t>
      </w:r>
      <w:del w:id="15021" w:author="Gary Sullivan" w:date="2019-07-02T03:05:00Z">
        <w:r w:rsidR="00DC0FD6" w:rsidRPr="00871859" w:rsidDel="00F61E69">
          <w:rPr>
            <w:rFonts w:eastAsia="Times New Roman"/>
            <w:szCs w:val="24"/>
            <w:lang w:val="en-CA" w:eastAsia="de-DE"/>
          </w:rPr>
          <w:delText xml:space="preserve">. </w:delText>
        </w:r>
      </w:del>
      <w:ins w:id="15022" w:author="Gary Sullivan" w:date="2019-07-02T03:05:00Z">
        <w:r w:rsidR="00F61E69">
          <w:rPr>
            <w:rFonts w:eastAsia="Times New Roman"/>
            <w:szCs w:val="24"/>
            <w:lang w:val="en-CA" w:eastAsia="de-DE"/>
          </w:rPr>
          <w:t>. </w:t>
        </w:r>
      </w:ins>
      <w:r w:rsidR="00DC0FD6" w:rsidRPr="00871859">
        <w:rPr>
          <w:rFonts w:eastAsia="Times New Roman"/>
          <w:szCs w:val="24"/>
          <w:lang w:val="en-CA" w:eastAsia="de-DE"/>
        </w:rPr>
        <w:t>Sasaki (Sharp)] [late]</w:t>
      </w:r>
    </w:p>
    <w:p w14:paraId="4E02E07D" w14:textId="77777777" w:rsidR="00DC0FD6" w:rsidRPr="00F84C5C" w:rsidRDefault="00DC0FD6" w:rsidP="001171C4">
      <w:pPr>
        <w:rPr>
          <w:lang w:eastAsia="de-DE"/>
        </w:rPr>
      </w:pPr>
    </w:p>
    <w:p w14:paraId="6EE7310C" w14:textId="6DA4A043" w:rsidR="008F559E" w:rsidRPr="00F84C5C" w:rsidRDefault="00CA3B93" w:rsidP="00482347">
      <w:pPr>
        <w:pStyle w:val="Heading9"/>
        <w:rPr>
          <w:rFonts w:eastAsia="Times New Roman"/>
          <w:szCs w:val="24"/>
          <w:lang w:val="en-CA" w:eastAsia="de-DE"/>
        </w:rPr>
      </w:pPr>
      <w:hyperlink r:id="rId455" w:history="1">
        <w:r w:rsidR="008F559E" w:rsidRPr="00F84C5C">
          <w:rPr>
            <w:rFonts w:eastAsia="Times New Roman"/>
            <w:color w:val="0000FF"/>
            <w:szCs w:val="24"/>
            <w:u w:val="single"/>
            <w:lang w:val="en-CA" w:eastAsia="de-DE"/>
          </w:rPr>
          <w:t>JVET-N0333</w:t>
        </w:r>
      </w:hyperlink>
      <w:r w:rsidR="008F559E" w:rsidRPr="00F84C5C">
        <w:rPr>
          <w:rFonts w:eastAsia="Times New Roman"/>
          <w:szCs w:val="24"/>
          <w:lang w:val="en-CA" w:eastAsia="de-DE"/>
        </w:rPr>
        <w:t xml:space="preserve"> CE3-related: MMLM only cross-component prediction [H.-J. </w:t>
      </w:r>
      <w:proofErr w:type="spellStart"/>
      <w:r w:rsidR="008F559E" w:rsidRPr="00F84C5C">
        <w:rPr>
          <w:rFonts w:eastAsia="Times New Roman"/>
          <w:szCs w:val="24"/>
          <w:lang w:val="en-CA" w:eastAsia="de-DE"/>
        </w:rPr>
        <w:t>Jhu</w:t>
      </w:r>
      <w:proofErr w:type="spellEnd"/>
      <w:r w:rsidR="008F559E" w:rsidRPr="00F84C5C">
        <w:rPr>
          <w:rFonts w:eastAsia="Times New Roman"/>
          <w:szCs w:val="24"/>
          <w:lang w:val="en-CA" w:eastAsia="de-DE"/>
        </w:rPr>
        <w:t>, Y.-W. Chen, X</w:t>
      </w:r>
      <w:del w:id="15023" w:author="Gary Sullivan" w:date="2019-07-02T03:05:00Z">
        <w:r w:rsidR="008F559E" w:rsidRPr="00F84C5C" w:rsidDel="00F61E69">
          <w:rPr>
            <w:rFonts w:eastAsia="Times New Roman"/>
            <w:szCs w:val="24"/>
            <w:lang w:val="en-CA" w:eastAsia="de-DE"/>
          </w:rPr>
          <w:delText xml:space="preserve">. </w:delText>
        </w:r>
      </w:del>
      <w:ins w:id="15024"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64E1FEAF" w14:textId="77777777" w:rsidR="001171C4" w:rsidRPr="00F84C5C" w:rsidRDefault="001171C4" w:rsidP="001171C4">
      <w:pPr>
        <w:rPr>
          <w:lang w:eastAsia="de-DE"/>
        </w:rPr>
      </w:pPr>
    </w:p>
    <w:p w14:paraId="0760950D" w14:textId="5A13D9A5" w:rsidR="00E17363" w:rsidRPr="00F84C5C" w:rsidRDefault="00CA3B93" w:rsidP="00E17363">
      <w:pPr>
        <w:pStyle w:val="Heading9"/>
        <w:rPr>
          <w:rFonts w:eastAsia="Times New Roman"/>
          <w:szCs w:val="24"/>
          <w:lang w:val="en-CA" w:eastAsia="de-DE"/>
        </w:rPr>
      </w:pPr>
      <w:hyperlink r:id="rId456" w:history="1">
        <w:r w:rsidR="00E17363" w:rsidRPr="00F84C5C">
          <w:rPr>
            <w:rFonts w:eastAsia="Times New Roman"/>
            <w:color w:val="0000FF"/>
            <w:szCs w:val="24"/>
            <w:u w:val="single"/>
            <w:lang w:val="en-CA" w:eastAsia="de-DE"/>
          </w:rPr>
          <w:t>JVET-N0607</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333, "CE3-related: MMLM only cross-component prediction"</w:t>
      </w:r>
      <w:r w:rsidR="00E17363"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C</w:t>
      </w:r>
      <w:del w:id="15025" w:author="Gary Sullivan" w:date="2019-07-02T03:05:00Z">
        <w:r w:rsidR="004A36AC" w:rsidDel="00F61E69">
          <w:rPr>
            <w:rFonts w:eastAsia="Times New Roman"/>
            <w:szCs w:val="24"/>
            <w:lang w:val="en-CA" w:eastAsia="de-DE"/>
          </w:rPr>
          <w:delText xml:space="preserve">. </w:delText>
        </w:r>
      </w:del>
      <w:ins w:id="15026" w:author="Gary Sullivan" w:date="2019-07-02T03:05:00Z">
        <w:r w:rsidR="00F61E69">
          <w:rPr>
            <w:rFonts w:eastAsia="Times New Roman"/>
            <w:szCs w:val="24"/>
            <w:lang w:val="en-CA" w:eastAsia="de-DE"/>
          </w:rPr>
          <w:t>. </w:t>
        </w:r>
      </w:ins>
      <w:proofErr w:type="spellStart"/>
      <w:r w:rsidR="004A36AC">
        <w:rPr>
          <w:rFonts w:eastAsia="Times New Roman"/>
          <w:szCs w:val="24"/>
          <w:lang w:val="en-CA" w:eastAsia="de-DE"/>
        </w:rPr>
        <w:t>Gisquet</w:t>
      </w:r>
      <w:proofErr w:type="spellEnd"/>
      <w:r w:rsidR="004A36AC" w:rsidRPr="00F84C5C">
        <w:rPr>
          <w:rFonts w:eastAsia="Times New Roman"/>
          <w:szCs w:val="24"/>
          <w:lang w:val="en-CA" w:eastAsia="de-DE"/>
        </w:rPr>
        <w:t xml:space="preserve"> (</w:t>
      </w:r>
      <w:r w:rsidR="004A36AC">
        <w:rPr>
          <w:rFonts w:eastAsia="Times New Roman"/>
          <w:szCs w:val="24"/>
          <w:lang w:val="en-CA" w:eastAsia="de-DE"/>
        </w:rPr>
        <w:t>Canon</w:t>
      </w:r>
      <w:r w:rsidR="004A36AC" w:rsidRPr="00F84C5C">
        <w:rPr>
          <w:rFonts w:eastAsia="Times New Roman"/>
          <w:szCs w:val="24"/>
          <w:lang w:val="en-CA" w:eastAsia="de-DE"/>
        </w:rPr>
        <w:t>)][</w:t>
      </w:r>
      <w:r w:rsidR="00E17363" w:rsidRPr="00F84C5C">
        <w:rPr>
          <w:rFonts w:eastAsia="Times New Roman"/>
          <w:szCs w:val="24"/>
          <w:lang w:val="en-CA" w:eastAsia="de-DE"/>
        </w:rPr>
        <w:t>late]</w:t>
      </w:r>
    </w:p>
    <w:p w14:paraId="0F95F83A" w14:textId="77777777" w:rsidR="00E17363" w:rsidRDefault="00E17363" w:rsidP="001171C4">
      <w:pPr>
        <w:rPr>
          <w:lang w:eastAsia="de-DE"/>
        </w:rPr>
      </w:pPr>
    </w:p>
    <w:p w14:paraId="73E1969B" w14:textId="68056CCB" w:rsidR="008F559E" w:rsidRPr="00F84C5C" w:rsidRDefault="00CA3B93" w:rsidP="00482347">
      <w:pPr>
        <w:pStyle w:val="Heading9"/>
        <w:rPr>
          <w:rFonts w:eastAsia="Times New Roman"/>
          <w:szCs w:val="24"/>
          <w:lang w:val="en-CA" w:eastAsia="de-DE"/>
        </w:rPr>
      </w:pPr>
      <w:hyperlink r:id="rId457" w:history="1">
        <w:r w:rsidR="008F559E" w:rsidRPr="00F84C5C">
          <w:rPr>
            <w:rFonts w:eastAsia="Times New Roman"/>
            <w:color w:val="0000FF"/>
            <w:szCs w:val="24"/>
            <w:u w:val="single"/>
            <w:lang w:val="en-CA" w:eastAsia="de-DE"/>
          </w:rPr>
          <w:t>JVET-N0339</w:t>
        </w:r>
      </w:hyperlink>
      <w:r w:rsidR="008F559E" w:rsidRPr="00F84C5C">
        <w:rPr>
          <w:rFonts w:eastAsia="Times New Roman"/>
          <w:szCs w:val="24"/>
          <w:lang w:val="en-CA" w:eastAsia="de-DE"/>
        </w:rPr>
        <w:t xml:space="preserve"> Non-CE3: Unification on WAIP for normal and ISP intra prediction [T.-C. Ma, X</w:t>
      </w:r>
      <w:del w:id="15027" w:author="Gary Sullivan" w:date="2019-07-02T03:05:00Z">
        <w:r w:rsidR="008F559E" w:rsidRPr="00F84C5C" w:rsidDel="00F61E69">
          <w:rPr>
            <w:rFonts w:eastAsia="Times New Roman"/>
            <w:szCs w:val="24"/>
            <w:lang w:val="en-CA" w:eastAsia="de-DE"/>
          </w:rPr>
          <w:delText xml:space="preserve">. </w:delText>
        </w:r>
      </w:del>
      <w:ins w:id="15028"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Xiu, Y.-W. Chen, X</w:t>
      </w:r>
      <w:del w:id="15029" w:author="Gary Sullivan" w:date="2019-07-02T03:05:00Z">
        <w:r w:rsidR="008F559E" w:rsidRPr="00F84C5C" w:rsidDel="00F61E69">
          <w:rPr>
            <w:rFonts w:eastAsia="Times New Roman"/>
            <w:szCs w:val="24"/>
            <w:lang w:val="en-CA" w:eastAsia="de-DE"/>
          </w:rPr>
          <w:delText xml:space="preserve">. </w:delText>
        </w:r>
      </w:del>
      <w:ins w:id="15030"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3C214F0A" w14:textId="77777777" w:rsidR="001171C4" w:rsidRPr="00F84C5C" w:rsidRDefault="001171C4" w:rsidP="001171C4">
      <w:pPr>
        <w:rPr>
          <w:lang w:eastAsia="de-DE"/>
        </w:rPr>
      </w:pPr>
    </w:p>
    <w:p w14:paraId="4F5BBC16" w14:textId="70BF33D7" w:rsidR="005A0EBD" w:rsidRPr="00F84C5C" w:rsidRDefault="00CA3B93" w:rsidP="005A0EBD">
      <w:pPr>
        <w:pStyle w:val="Heading9"/>
        <w:rPr>
          <w:rFonts w:eastAsia="Times New Roman"/>
          <w:szCs w:val="24"/>
          <w:lang w:val="en-CA" w:eastAsia="de-DE"/>
        </w:rPr>
      </w:pPr>
      <w:hyperlink r:id="rId458" w:history="1">
        <w:r w:rsidR="005A0EBD" w:rsidRPr="00F84C5C">
          <w:rPr>
            <w:rFonts w:eastAsia="Times New Roman"/>
            <w:color w:val="0000FF"/>
            <w:szCs w:val="24"/>
            <w:u w:val="single"/>
            <w:lang w:val="en-CA" w:eastAsia="de-DE"/>
          </w:rPr>
          <w:t>JVET-N0581</w:t>
        </w:r>
      </w:hyperlink>
      <w:r w:rsidR="005A0EBD" w:rsidRPr="00F84C5C">
        <w:rPr>
          <w:rFonts w:eastAsia="Times New Roman"/>
          <w:szCs w:val="24"/>
          <w:lang w:val="en-CA" w:eastAsia="de-DE"/>
        </w:rPr>
        <w:t xml:space="preserve"> Crosscheck of JVET-N0339 (Non-CE3: Unification on WAIP for normal and ISP intra prediction) [J</w:t>
      </w:r>
      <w:del w:id="15031" w:author="Gary Sullivan" w:date="2019-07-02T03:05:00Z">
        <w:r w:rsidR="005A0EBD" w:rsidRPr="00F84C5C" w:rsidDel="00F61E69">
          <w:rPr>
            <w:rFonts w:eastAsia="Times New Roman"/>
            <w:szCs w:val="24"/>
            <w:lang w:val="en-CA" w:eastAsia="de-DE"/>
          </w:rPr>
          <w:delText xml:space="preserve">. </w:delText>
        </w:r>
      </w:del>
      <w:ins w:id="15032" w:author="Gary Sullivan" w:date="2019-07-02T03:05:00Z">
        <w:r w:rsidR="00F61E69">
          <w:rPr>
            <w:rFonts w:eastAsia="Times New Roman"/>
            <w:szCs w:val="24"/>
            <w:lang w:val="en-CA" w:eastAsia="de-DE"/>
          </w:rPr>
          <w:t>. </w:t>
        </w:r>
      </w:ins>
      <w:proofErr w:type="spellStart"/>
      <w:r w:rsidR="005A0EBD" w:rsidRPr="00F84C5C">
        <w:rPr>
          <w:rFonts w:eastAsia="Times New Roman"/>
          <w:szCs w:val="24"/>
          <w:lang w:val="en-CA" w:eastAsia="de-DE"/>
        </w:rPr>
        <w:t>Heo</w:t>
      </w:r>
      <w:proofErr w:type="spellEnd"/>
      <w:r w:rsidR="005A0EBD" w:rsidRPr="00F84C5C">
        <w:rPr>
          <w:rFonts w:eastAsia="Times New Roman"/>
          <w:szCs w:val="24"/>
          <w:lang w:val="en-CA" w:eastAsia="de-DE"/>
        </w:rPr>
        <w:t>, H</w:t>
      </w:r>
      <w:del w:id="15033" w:author="Gary Sullivan" w:date="2019-07-02T03:05:00Z">
        <w:r w:rsidR="005A0EBD" w:rsidRPr="00F84C5C" w:rsidDel="00F61E69">
          <w:rPr>
            <w:rFonts w:eastAsia="Times New Roman"/>
            <w:szCs w:val="24"/>
            <w:lang w:val="en-CA" w:eastAsia="de-DE"/>
          </w:rPr>
          <w:delText xml:space="preserve">. </w:delText>
        </w:r>
      </w:del>
      <w:ins w:id="15034" w:author="Gary Sullivan" w:date="2019-07-02T03:05:00Z">
        <w:r w:rsidR="00F61E69">
          <w:rPr>
            <w:rFonts w:eastAsia="Times New Roman"/>
            <w:szCs w:val="24"/>
            <w:lang w:val="en-CA" w:eastAsia="de-DE"/>
          </w:rPr>
          <w:t>. </w:t>
        </w:r>
      </w:ins>
      <w:r w:rsidR="005A0EBD" w:rsidRPr="00F84C5C">
        <w:rPr>
          <w:rFonts w:eastAsia="Times New Roman"/>
          <w:szCs w:val="24"/>
          <w:lang w:val="en-CA" w:eastAsia="de-DE"/>
        </w:rPr>
        <w:t>Jang, J</w:t>
      </w:r>
      <w:del w:id="15035" w:author="Gary Sullivan" w:date="2019-07-02T03:05:00Z">
        <w:r w:rsidR="005A0EBD" w:rsidRPr="00F84C5C" w:rsidDel="00F61E69">
          <w:rPr>
            <w:rFonts w:eastAsia="Times New Roman"/>
            <w:szCs w:val="24"/>
            <w:lang w:val="en-CA" w:eastAsia="de-DE"/>
          </w:rPr>
          <w:delText xml:space="preserve">. </w:delText>
        </w:r>
      </w:del>
      <w:ins w:id="15036" w:author="Gary Sullivan" w:date="2019-07-02T03:05:00Z">
        <w:r w:rsidR="00F61E69">
          <w:rPr>
            <w:rFonts w:eastAsia="Times New Roman"/>
            <w:szCs w:val="24"/>
            <w:lang w:val="en-CA" w:eastAsia="de-DE"/>
          </w:rPr>
          <w:t>. </w:t>
        </w:r>
      </w:ins>
      <w:r w:rsidR="005A0EBD" w:rsidRPr="00F84C5C">
        <w:rPr>
          <w:rFonts w:eastAsia="Times New Roman"/>
          <w:szCs w:val="24"/>
          <w:lang w:val="en-CA" w:eastAsia="de-DE"/>
        </w:rPr>
        <w:t>Lim, S</w:t>
      </w:r>
      <w:del w:id="15037" w:author="Gary Sullivan" w:date="2019-07-02T03:05:00Z">
        <w:r w:rsidR="005A0EBD" w:rsidRPr="00F84C5C" w:rsidDel="00F61E69">
          <w:rPr>
            <w:rFonts w:eastAsia="Times New Roman"/>
            <w:szCs w:val="24"/>
            <w:lang w:val="en-CA" w:eastAsia="de-DE"/>
          </w:rPr>
          <w:delText xml:space="preserve">. </w:delText>
        </w:r>
      </w:del>
      <w:ins w:id="15038" w:author="Gary Sullivan" w:date="2019-07-02T03:05:00Z">
        <w:r w:rsidR="00F61E69">
          <w:rPr>
            <w:rFonts w:eastAsia="Times New Roman"/>
            <w:szCs w:val="24"/>
            <w:lang w:val="en-CA" w:eastAsia="de-DE"/>
          </w:rPr>
          <w:t>. </w:t>
        </w:r>
      </w:ins>
      <w:r w:rsidR="005A0EBD" w:rsidRPr="00F84C5C">
        <w:rPr>
          <w:rFonts w:eastAsia="Times New Roman"/>
          <w:szCs w:val="24"/>
          <w:lang w:val="en-CA" w:eastAsia="de-DE"/>
        </w:rPr>
        <w:t>Kim (LGE)] [late]</w:t>
      </w:r>
    </w:p>
    <w:p w14:paraId="6C608F06" w14:textId="77777777" w:rsidR="005A0EBD" w:rsidRPr="00F84C5C" w:rsidRDefault="005A0EBD" w:rsidP="001171C4">
      <w:pPr>
        <w:rPr>
          <w:lang w:eastAsia="de-DE"/>
        </w:rPr>
      </w:pPr>
    </w:p>
    <w:p w14:paraId="671E89AB" w14:textId="35C512F1" w:rsidR="00191562" w:rsidRPr="00F84C5C" w:rsidRDefault="00CA3B93" w:rsidP="00191562">
      <w:pPr>
        <w:pStyle w:val="Heading9"/>
        <w:rPr>
          <w:rFonts w:eastAsia="Times New Roman"/>
          <w:szCs w:val="24"/>
          <w:lang w:val="en-CA" w:eastAsia="de-DE"/>
        </w:rPr>
      </w:pPr>
      <w:hyperlink r:id="rId459" w:history="1">
        <w:r w:rsidR="00191562" w:rsidRPr="00F84C5C">
          <w:rPr>
            <w:rFonts w:eastAsia="Times New Roman"/>
            <w:color w:val="0000FF"/>
            <w:szCs w:val="24"/>
            <w:u w:val="single"/>
            <w:lang w:val="en-CA" w:eastAsia="de-DE"/>
          </w:rPr>
          <w:t>JVET-N0342</w:t>
        </w:r>
      </w:hyperlink>
      <w:r w:rsidR="00191562" w:rsidRPr="00F84C5C">
        <w:rPr>
          <w:rFonts w:eastAsia="Times New Roman"/>
          <w:szCs w:val="24"/>
          <w:lang w:val="en-CA" w:eastAsia="de-DE"/>
        </w:rPr>
        <w:t xml:space="preserve"> Non-CE</w:t>
      </w:r>
      <w:r w:rsidR="00191562">
        <w:rPr>
          <w:rFonts w:eastAsia="Times New Roman"/>
          <w:szCs w:val="24"/>
          <w:lang w:val="en-CA" w:eastAsia="de-DE"/>
        </w:rPr>
        <w:t>3</w:t>
      </w:r>
      <w:r w:rsidR="00191562" w:rsidRPr="00F84C5C">
        <w:rPr>
          <w:rFonts w:eastAsia="Times New Roman"/>
          <w:szCs w:val="24"/>
          <w:lang w:val="en-CA" w:eastAsia="de-DE"/>
        </w:rPr>
        <w:t>: Decoder-side Intra Mode Derivation with Prediction Fusion [M</w:t>
      </w:r>
      <w:del w:id="15039" w:author="Gary Sullivan" w:date="2019-07-02T03:05:00Z">
        <w:r w:rsidR="00191562" w:rsidRPr="00F84C5C" w:rsidDel="00F61E69">
          <w:rPr>
            <w:rFonts w:eastAsia="Times New Roman"/>
            <w:szCs w:val="24"/>
            <w:lang w:val="en-CA" w:eastAsia="de-DE"/>
          </w:rPr>
          <w:delText xml:space="preserve">. </w:delText>
        </w:r>
      </w:del>
      <w:ins w:id="15040" w:author="Gary Sullivan" w:date="2019-07-02T03:05:00Z">
        <w:r w:rsidR="00F61E69">
          <w:rPr>
            <w:rFonts w:eastAsia="Times New Roman"/>
            <w:szCs w:val="24"/>
            <w:lang w:val="en-CA" w:eastAsia="de-DE"/>
          </w:rPr>
          <w:t>. </w:t>
        </w:r>
      </w:ins>
      <w:proofErr w:type="spellStart"/>
      <w:r w:rsidR="00191562" w:rsidRPr="00F84C5C">
        <w:rPr>
          <w:rFonts w:eastAsia="Times New Roman"/>
          <w:szCs w:val="24"/>
          <w:lang w:val="en-CA" w:eastAsia="de-DE"/>
        </w:rPr>
        <w:t>Abdoli</w:t>
      </w:r>
      <w:proofErr w:type="spellEnd"/>
      <w:r w:rsidR="00191562" w:rsidRPr="00F84C5C">
        <w:rPr>
          <w:rFonts w:eastAsia="Times New Roman"/>
          <w:szCs w:val="24"/>
          <w:lang w:val="en-CA" w:eastAsia="de-DE"/>
        </w:rPr>
        <w:t>, E</w:t>
      </w:r>
      <w:del w:id="15041" w:author="Gary Sullivan" w:date="2019-07-02T03:05:00Z">
        <w:r w:rsidR="00191562" w:rsidRPr="00F84C5C" w:rsidDel="00F61E69">
          <w:rPr>
            <w:rFonts w:eastAsia="Times New Roman"/>
            <w:szCs w:val="24"/>
            <w:lang w:val="en-CA" w:eastAsia="de-DE"/>
          </w:rPr>
          <w:delText xml:space="preserve">. </w:delText>
        </w:r>
      </w:del>
      <w:ins w:id="15042" w:author="Gary Sullivan" w:date="2019-07-02T03:05:00Z">
        <w:r w:rsidR="00F61E69">
          <w:rPr>
            <w:rFonts w:eastAsia="Times New Roman"/>
            <w:szCs w:val="24"/>
            <w:lang w:val="en-CA" w:eastAsia="de-DE"/>
          </w:rPr>
          <w:t>. </w:t>
        </w:r>
      </w:ins>
      <w:r w:rsidR="00191562" w:rsidRPr="00F84C5C">
        <w:rPr>
          <w:rFonts w:eastAsia="Times New Roman"/>
          <w:szCs w:val="24"/>
          <w:lang w:val="en-CA" w:eastAsia="de-DE"/>
        </w:rPr>
        <w:t>Mora, T</w:t>
      </w:r>
      <w:del w:id="15043" w:author="Gary Sullivan" w:date="2019-07-02T03:05:00Z">
        <w:r w:rsidR="00191562" w:rsidRPr="00F84C5C" w:rsidDel="00F61E69">
          <w:rPr>
            <w:rFonts w:eastAsia="Times New Roman"/>
            <w:szCs w:val="24"/>
            <w:lang w:val="en-CA" w:eastAsia="de-DE"/>
          </w:rPr>
          <w:delText xml:space="preserve">. </w:delText>
        </w:r>
      </w:del>
      <w:ins w:id="15044" w:author="Gary Sullivan" w:date="2019-07-02T03:05:00Z">
        <w:r w:rsidR="00F61E69">
          <w:rPr>
            <w:rFonts w:eastAsia="Times New Roman"/>
            <w:szCs w:val="24"/>
            <w:lang w:val="en-CA" w:eastAsia="de-DE"/>
          </w:rPr>
          <w:t>. </w:t>
        </w:r>
      </w:ins>
      <w:proofErr w:type="spellStart"/>
      <w:r w:rsidR="00191562" w:rsidRPr="00F84C5C">
        <w:rPr>
          <w:rFonts w:eastAsia="Times New Roman"/>
          <w:szCs w:val="24"/>
          <w:lang w:val="en-CA" w:eastAsia="de-DE"/>
        </w:rPr>
        <w:t>Guionnet</w:t>
      </w:r>
      <w:proofErr w:type="spellEnd"/>
      <w:r w:rsidR="00191562" w:rsidRPr="00F84C5C">
        <w:rPr>
          <w:rFonts w:eastAsia="Times New Roman"/>
          <w:szCs w:val="24"/>
          <w:lang w:val="en-CA" w:eastAsia="de-DE"/>
        </w:rPr>
        <w:t>, M</w:t>
      </w:r>
      <w:del w:id="15045" w:author="Gary Sullivan" w:date="2019-07-02T03:05:00Z">
        <w:r w:rsidR="00191562" w:rsidRPr="00F84C5C" w:rsidDel="00F61E69">
          <w:rPr>
            <w:rFonts w:eastAsia="Times New Roman"/>
            <w:szCs w:val="24"/>
            <w:lang w:val="en-CA" w:eastAsia="de-DE"/>
          </w:rPr>
          <w:delText xml:space="preserve">. </w:delText>
        </w:r>
      </w:del>
      <w:ins w:id="15046" w:author="Gary Sullivan" w:date="2019-07-02T03:05:00Z">
        <w:r w:rsidR="00F61E69">
          <w:rPr>
            <w:rFonts w:eastAsia="Times New Roman"/>
            <w:szCs w:val="24"/>
            <w:lang w:val="en-CA" w:eastAsia="de-DE"/>
          </w:rPr>
          <w:t>. </w:t>
        </w:r>
      </w:ins>
      <w:r w:rsidR="00191562" w:rsidRPr="00F84C5C">
        <w:rPr>
          <w:rFonts w:eastAsia="Times New Roman"/>
          <w:szCs w:val="24"/>
          <w:lang w:val="en-CA" w:eastAsia="de-DE"/>
        </w:rPr>
        <w:t>Raulet (ATEME)]</w:t>
      </w:r>
    </w:p>
    <w:p w14:paraId="199457EA" w14:textId="77777777" w:rsidR="00191562" w:rsidRPr="00F84C5C" w:rsidRDefault="00191562" w:rsidP="00191562">
      <w:pPr>
        <w:rPr>
          <w:lang w:eastAsia="de-DE"/>
        </w:rPr>
      </w:pPr>
    </w:p>
    <w:p w14:paraId="6AFD69F9" w14:textId="51B327A4" w:rsidR="00191562" w:rsidRPr="00F84C5C" w:rsidRDefault="00CA3B93" w:rsidP="00191562">
      <w:pPr>
        <w:pStyle w:val="Heading9"/>
        <w:rPr>
          <w:rFonts w:eastAsia="Times New Roman"/>
          <w:szCs w:val="24"/>
          <w:lang w:val="en-CA" w:eastAsia="de-DE"/>
        </w:rPr>
      </w:pPr>
      <w:hyperlink r:id="rId460" w:history="1">
        <w:r w:rsidR="00191562" w:rsidRPr="00F84C5C">
          <w:rPr>
            <w:rFonts w:eastAsia="Times New Roman"/>
            <w:color w:val="0000FF"/>
            <w:szCs w:val="24"/>
            <w:u w:val="single"/>
            <w:lang w:val="en-CA" w:eastAsia="de-DE"/>
          </w:rPr>
          <w:t>JVET-N0590</w:t>
        </w:r>
      </w:hyperlink>
      <w:r w:rsidR="00191562" w:rsidRPr="00F84C5C">
        <w:rPr>
          <w:rFonts w:eastAsia="Times New Roman"/>
          <w:szCs w:val="24"/>
          <w:lang w:val="en-CA" w:eastAsia="de-DE"/>
        </w:rPr>
        <w:t xml:space="preserve"> Crosscheck of JVET-N0342 (Decoder-side Intra Mode Derivation with Prediction Fusion) </w:t>
      </w:r>
      <w:r w:rsidR="004A36AC" w:rsidRPr="00F84C5C">
        <w:rPr>
          <w:rFonts w:eastAsia="Times New Roman"/>
          <w:szCs w:val="24"/>
          <w:lang w:val="en-CA" w:eastAsia="de-DE"/>
        </w:rPr>
        <w:t>[</w:t>
      </w:r>
      <w:r w:rsidR="004A36AC">
        <w:rPr>
          <w:rFonts w:eastAsia="Times New Roman"/>
          <w:szCs w:val="24"/>
          <w:lang w:val="en-CA" w:eastAsia="de-DE"/>
        </w:rPr>
        <w:t>C</w:t>
      </w:r>
      <w:del w:id="15047" w:author="Gary Sullivan" w:date="2019-07-02T03:05:00Z">
        <w:r w:rsidR="004A36AC" w:rsidDel="00F61E69">
          <w:rPr>
            <w:rFonts w:eastAsia="Times New Roman"/>
            <w:szCs w:val="24"/>
            <w:lang w:val="en-CA" w:eastAsia="de-DE"/>
          </w:rPr>
          <w:delText xml:space="preserve">. </w:delText>
        </w:r>
      </w:del>
      <w:ins w:id="15048" w:author="Gary Sullivan" w:date="2019-07-02T03:05:00Z">
        <w:r w:rsidR="00F61E69">
          <w:rPr>
            <w:rFonts w:eastAsia="Times New Roman"/>
            <w:szCs w:val="24"/>
            <w:lang w:val="en-CA" w:eastAsia="de-DE"/>
          </w:rPr>
          <w:t>. </w:t>
        </w:r>
      </w:ins>
      <w:proofErr w:type="spellStart"/>
      <w:r w:rsidR="004A36AC">
        <w:rPr>
          <w:rFonts w:eastAsia="Times New Roman"/>
          <w:szCs w:val="24"/>
          <w:lang w:val="en-CA" w:eastAsia="de-DE"/>
        </w:rPr>
        <w:t>Chevance</w:t>
      </w:r>
      <w:proofErr w:type="spellEnd"/>
      <w:r w:rsidR="004A36AC" w:rsidRPr="00F84C5C">
        <w:rPr>
          <w:rFonts w:eastAsia="Times New Roman"/>
          <w:szCs w:val="24"/>
          <w:lang w:val="en-CA" w:eastAsia="de-DE"/>
        </w:rPr>
        <w:t xml:space="preserve"> (</w:t>
      </w:r>
      <w:r w:rsidR="004A36AC">
        <w:rPr>
          <w:rFonts w:eastAsia="Times New Roman"/>
          <w:szCs w:val="24"/>
          <w:lang w:val="en-CA" w:eastAsia="de-DE"/>
        </w:rPr>
        <w:t>Technicolor</w:t>
      </w:r>
      <w:r w:rsidR="004A36AC" w:rsidRPr="00F84C5C">
        <w:rPr>
          <w:rFonts w:eastAsia="Times New Roman"/>
          <w:szCs w:val="24"/>
          <w:lang w:val="en-CA" w:eastAsia="de-DE"/>
        </w:rPr>
        <w:t>)]</w:t>
      </w:r>
      <w:ins w:id="15049" w:author="Gary Sullivan" w:date="2019-07-02T10:03:00Z">
        <w:r w:rsidR="00BB37CE">
          <w:rPr>
            <w:rFonts w:eastAsia="Times New Roman"/>
            <w:szCs w:val="24"/>
            <w:lang w:val="en-CA" w:eastAsia="de-DE"/>
          </w:rPr>
          <w:t xml:space="preserve"> </w:t>
        </w:r>
      </w:ins>
      <w:r w:rsidR="004A36AC" w:rsidRPr="00F84C5C">
        <w:rPr>
          <w:rFonts w:eastAsia="Times New Roman"/>
          <w:szCs w:val="24"/>
          <w:lang w:val="en-CA" w:eastAsia="de-DE"/>
        </w:rPr>
        <w:t>[</w:t>
      </w:r>
      <w:r w:rsidR="00191562" w:rsidRPr="00F84C5C">
        <w:rPr>
          <w:rFonts w:eastAsia="Times New Roman"/>
          <w:szCs w:val="24"/>
          <w:lang w:val="en-CA" w:eastAsia="de-DE"/>
        </w:rPr>
        <w:t>late]</w:t>
      </w:r>
    </w:p>
    <w:p w14:paraId="16D7579E" w14:textId="77777777" w:rsidR="00191562" w:rsidRPr="00F84C5C" w:rsidRDefault="00191562" w:rsidP="00191562">
      <w:pPr>
        <w:rPr>
          <w:lang w:eastAsia="de-DE"/>
        </w:rPr>
      </w:pPr>
    </w:p>
    <w:p w14:paraId="47698671" w14:textId="3B37F073" w:rsidR="008F559E" w:rsidRPr="00F84C5C" w:rsidRDefault="00CA3B93" w:rsidP="00482347">
      <w:pPr>
        <w:pStyle w:val="Heading9"/>
        <w:rPr>
          <w:rFonts w:eastAsia="Times New Roman"/>
          <w:szCs w:val="24"/>
          <w:lang w:val="en-CA" w:eastAsia="de-DE"/>
        </w:rPr>
      </w:pPr>
      <w:hyperlink r:id="rId461" w:history="1">
        <w:r w:rsidR="008F559E" w:rsidRPr="00F84C5C">
          <w:rPr>
            <w:rFonts w:eastAsia="Times New Roman"/>
            <w:color w:val="0000FF"/>
            <w:szCs w:val="24"/>
            <w:u w:val="single"/>
            <w:lang w:val="en-CA" w:eastAsia="de-DE"/>
          </w:rPr>
          <w:t>JVET-N0358</w:t>
        </w:r>
      </w:hyperlink>
      <w:r w:rsidR="008F559E" w:rsidRPr="00F84C5C">
        <w:rPr>
          <w:rFonts w:eastAsia="Times New Roman"/>
          <w:szCs w:val="24"/>
          <w:lang w:val="en-CA" w:eastAsia="de-DE"/>
        </w:rPr>
        <w:t xml:space="preserve"> Non-CE3: Harmonization of CBF coding for intra sub-partition coding mode [Z</w:t>
      </w:r>
      <w:del w:id="15050" w:author="Gary Sullivan" w:date="2019-07-02T03:05:00Z">
        <w:r w:rsidR="008F559E" w:rsidRPr="00F84C5C" w:rsidDel="00F61E69">
          <w:rPr>
            <w:rFonts w:eastAsia="Times New Roman"/>
            <w:szCs w:val="24"/>
            <w:lang w:val="en-CA" w:eastAsia="de-DE"/>
          </w:rPr>
          <w:delText xml:space="preserve">. </w:delText>
        </w:r>
      </w:del>
      <w:ins w:id="15051"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Zhang, K</w:t>
      </w:r>
      <w:del w:id="15052" w:author="Gary Sullivan" w:date="2019-07-02T03:05:00Z">
        <w:r w:rsidR="008F559E" w:rsidRPr="00F84C5C" w:rsidDel="00F61E69">
          <w:rPr>
            <w:rFonts w:eastAsia="Times New Roman"/>
            <w:szCs w:val="24"/>
            <w:lang w:val="en-CA" w:eastAsia="de-DE"/>
          </w:rPr>
          <w:delText xml:space="preserve">. </w:delText>
        </w:r>
      </w:del>
      <w:ins w:id="15053"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Andersson, R</w:t>
      </w:r>
      <w:del w:id="15054" w:author="Gary Sullivan" w:date="2019-07-02T03:05:00Z">
        <w:r w:rsidR="008F559E" w:rsidRPr="00F84C5C" w:rsidDel="00F61E69">
          <w:rPr>
            <w:rFonts w:eastAsia="Times New Roman"/>
            <w:szCs w:val="24"/>
            <w:lang w:val="en-CA" w:eastAsia="de-DE"/>
          </w:rPr>
          <w:delText xml:space="preserve">. </w:delText>
        </w:r>
      </w:del>
      <w:ins w:id="15055"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Sjöberg (Ericsson)]</w:t>
      </w:r>
    </w:p>
    <w:p w14:paraId="6C20A9DC" w14:textId="77777777" w:rsidR="001171C4" w:rsidRDefault="001171C4" w:rsidP="001171C4">
      <w:pPr>
        <w:rPr>
          <w:lang w:eastAsia="de-DE"/>
        </w:rPr>
      </w:pPr>
    </w:p>
    <w:p w14:paraId="48109245" w14:textId="77777777" w:rsidR="001D0934" w:rsidRPr="00E920AA" w:rsidRDefault="00CA3B93" w:rsidP="00D36441">
      <w:pPr>
        <w:pStyle w:val="Heading9"/>
        <w:rPr>
          <w:rFonts w:eastAsia="Times New Roman"/>
          <w:szCs w:val="24"/>
          <w:lang w:eastAsia="de-DE"/>
        </w:rPr>
      </w:pPr>
      <w:hyperlink r:id="rId462" w:history="1">
        <w:r w:rsidR="001D0934" w:rsidRPr="00E920AA">
          <w:rPr>
            <w:rFonts w:eastAsia="Times New Roman"/>
            <w:color w:val="0000FF"/>
            <w:szCs w:val="24"/>
            <w:u w:val="single"/>
            <w:lang w:val="en-CA" w:eastAsia="de-DE"/>
          </w:rPr>
          <w:t>JVET-N0820</w:t>
        </w:r>
      </w:hyperlink>
      <w:r w:rsidR="001D0934" w:rsidRPr="00E920AA">
        <w:rPr>
          <w:rFonts w:eastAsia="Times New Roman"/>
          <w:szCs w:val="24"/>
          <w:lang w:val="en-CA" w:eastAsia="de-DE"/>
        </w:rPr>
        <w:t xml:space="preserve"> Crosscheck of JVET-N0358 (Non-CE3: Harmonization of CBF coding for intra sub-partition coding mode) [Biao Wang (Huawei)] [late]</w:t>
      </w:r>
    </w:p>
    <w:p w14:paraId="660AD169" w14:textId="77777777" w:rsidR="001D0934" w:rsidRPr="00F84C5C" w:rsidRDefault="001D0934" w:rsidP="001171C4">
      <w:pPr>
        <w:rPr>
          <w:lang w:eastAsia="de-DE"/>
        </w:rPr>
      </w:pPr>
    </w:p>
    <w:p w14:paraId="399B72EF" w14:textId="3456A9C2" w:rsidR="008F559E" w:rsidRPr="00F84C5C" w:rsidRDefault="00CA3B93" w:rsidP="00482347">
      <w:pPr>
        <w:pStyle w:val="Heading9"/>
        <w:rPr>
          <w:rFonts w:eastAsia="Times New Roman"/>
          <w:szCs w:val="24"/>
          <w:lang w:val="en-CA" w:eastAsia="de-DE"/>
        </w:rPr>
      </w:pPr>
      <w:hyperlink r:id="rId463" w:history="1">
        <w:r w:rsidR="008F559E" w:rsidRPr="00F84C5C">
          <w:rPr>
            <w:rFonts w:eastAsia="Times New Roman"/>
            <w:color w:val="0000FF"/>
            <w:szCs w:val="24"/>
            <w:u w:val="single"/>
            <w:lang w:val="en-CA" w:eastAsia="de-DE"/>
          </w:rPr>
          <w:t>JVET-N0371</w:t>
        </w:r>
      </w:hyperlink>
      <w:r w:rsidR="008F559E" w:rsidRPr="00F84C5C">
        <w:rPr>
          <w:rFonts w:eastAsia="Times New Roman"/>
          <w:szCs w:val="24"/>
          <w:lang w:val="en-CA" w:eastAsia="de-DE"/>
        </w:rPr>
        <w:t xml:space="preserve"> Non-CE3: directional intra prediction with varying angle [G</w:t>
      </w:r>
      <w:del w:id="15056" w:author="Gary Sullivan" w:date="2019-07-02T03:05:00Z">
        <w:r w:rsidR="008F559E" w:rsidRPr="00F84C5C" w:rsidDel="00F61E69">
          <w:rPr>
            <w:rFonts w:eastAsia="Times New Roman"/>
            <w:szCs w:val="24"/>
            <w:lang w:val="en-CA" w:eastAsia="de-DE"/>
          </w:rPr>
          <w:delText xml:space="preserve">. </w:delText>
        </w:r>
      </w:del>
      <w:ins w:id="15057" w:author="Gary Sullivan" w:date="2019-07-02T03:05:00Z">
        <w:r w:rsidR="00F61E69">
          <w:rPr>
            <w:rFonts w:eastAsia="Times New Roman"/>
            <w:szCs w:val="24"/>
            <w:lang w:val="en-CA" w:eastAsia="de-DE"/>
          </w:rPr>
          <w:t>. </w:t>
        </w:r>
      </w:ins>
      <w:proofErr w:type="spellStart"/>
      <w:r w:rsidR="008F559E" w:rsidRPr="00F84C5C">
        <w:rPr>
          <w:rFonts w:eastAsia="Times New Roman"/>
          <w:szCs w:val="24"/>
          <w:lang w:val="en-CA" w:eastAsia="de-DE"/>
        </w:rPr>
        <w:t>Rath</w:t>
      </w:r>
      <w:proofErr w:type="spellEnd"/>
      <w:r w:rsidR="008F559E" w:rsidRPr="00F84C5C">
        <w:rPr>
          <w:rFonts w:eastAsia="Times New Roman"/>
          <w:szCs w:val="24"/>
          <w:lang w:val="en-CA" w:eastAsia="de-DE"/>
        </w:rPr>
        <w:t>, F</w:t>
      </w:r>
      <w:del w:id="15058" w:author="Gary Sullivan" w:date="2019-07-02T03:05:00Z">
        <w:r w:rsidR="008F559E" w:rsidRPr="00F84C5C" w:rsidDel="00F61E69">
          <w:rPr>
            <w:rFonts w:eastAsia="Times New Roman"/>
            <w:szCs w:val="24"/>
            <w:lang w:val="en-CA" w:eastAsia="de-DE"/>
          </w:rPr>
          <w:delText xml:space="preserve">. </w:delText>
        </w:r>
      </w:del>
      <w:ins w:id="15059"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Urban, F</w:t>
      </w:r>
      <w:del w:id="15060" w:author="Gary Sullivan" w:date="2019-07-02T03:05:00Z">
        <w:r w:rsidR="008F559E" w:rsidRPr="00F84C5C" w:rsidDel="00F61E69">
          <w:rPr>
            <w:rFonts w:eastAsia="Times New Roman"/>
            <w:szCs w:val="24"/>
            <w:lang w:val="en-CA" w:eastAsia="de-DE"/>
          </w:rPr>
          <w:delText xml:space="preserve">. </w:delText>
        </w:r>
      </w:del>
      <w:ins w:id="15061" w:author="Gary Sullivan" w:date="2019-07-02T03:05:00Z">
        <w:r w:rsidR="00F61E69">
          <w:rPr>
            <w:rFonts w:eastAsia="Times New Roman"/>
            <w:szCs w:val="24"/>
            <w:lang w:val="en-CA" w:eastAsia="de-DE"/>
          </w:rPr>
          <w:t>. </w:t>
        </w:r>
      </w:ins>
      <w:proofErr w:type="spellStart"/>
      <w:r w:rsidR="008F559E" w:rsidRPr="00F84C5C">
        <w:rPr>
          <w:rFonts w:eastAsia="Times New Roman"/>
          <w:szCs w:val="24"/>
          <w:lang w:val="en-CA" w:eastAsia="de-DE"/>
        </w:rPr>
        <w:t>Racapé</w:t>
      </w:r>
      <w:proofErr w:type="spellEnd"/>
      <w:r w:rsidR="008F559E" w:rsidRPr="00F84C5C">
        <w:rPr>
          <w:rFonts w:eastAsia="Times New Roman"/>
          <w:szCs w:val="24"/>
          <w:lang w:val="en-CA" w:eastAsia="de-DE"/>
        </w:rPr>
        <w:t xml:space="preserve"> (Technicolor)]</w:t>
      </w:r>
    </w:p>
    <w:p w14:paraId="1FDFE9FF" w14:textId="77777777" w:rsidR="001171C4" w:rsidRPr="00F84C5C" w:rsidRDefault="001171C4" w:rsidP="001171C4">
      <w:pPr>
        <w:rPr>
          <w:lang w:eastAsia="de-DE"/>
        </w:rPr>
      </w:pPr>
    </w:p>
    <w:p w14:paraId="404EB0E5" w14:textId="5A14BA27" w:rsidR="00425104" w:rsidRPr="00F84C5C" w:rsidRDefault="00CA3B93" w:rsidP="00425104">
      <w:pPr>
        <w:pStyle w:val="Heading9"/>
        <w:rPr>
          <w:rFonts w:eastAsia="Times New Roman"/>
          <w:szCs w:val="24"/>
          <w:lang w:val="en-CA" w:eastAsia="de-DE"/>
        </w:rPr>
      </w:pPr>
      <w:hyperlink r:id="rId464" w:history="1">
        <w:r w:rsidR="00425104" w:rsidRPr="00F84C5C">
          <w:rPr>
            <w:rFonts w:eastAsia="Times New Roman"/>
            <w:color w:val="0000FF"/>
            <w:szCs w:val="24"/>
            <w:u w:val="single"/>
            <w:lang w:val="en-CA" w:eastAsia="de-DE"/>
          </w:rPr>
          <w:t>JVET-N0591</w:t>
        </w:r>
      </w:hyperlink>
      <w:r w:rsidR="00425104" w:rsidRPr="00F84C5C">
        <w:rPr>
          <w:rFonts w:eastAsia="Times New Roman"/>
          <w:szCs w:val="24"/>
          <w:lang w:val="en-CA" w:eastAsia="de-DE"/>
        </w:rPr>
        <w:t xml:space="preserve"> Crosscheck of JVET-N0371 (Non-CE3: directional intra prediction with varying angle) [P</w:t>
      </w:r>
      <w:del w:id="15062" w:author="Gary Sullivan" w:date="2019-07-02T03:05:00Z">
        <w:r w:rsidR="00425104" w:rsidRPr="00F84C5C" w:rsidDel="00F61E69">
          <w:rPr>
            <w:rFonts w:eastAsia="Times New Roman"/>
            <w:szCs w:val="24"/>
            <w:lang w:val="en-CA" w:eastAsia="de-DE"/>
          </w:rPr>
          <w:delText xml:space="preserve">. </w:delText>
        </w:r>
      </w:del>
      <w:ins w:id="15063" w:author="Gary Sullivan" w:date="2019-07-02T03:05:00Z">
        <w:r w:rsidR="00F61E69">
          <w:rPr>
            <w:rFonts w:eastAsia="Times New Roman"/>
            <w:szCs w:val="24"/>
            <w:lang w:val="en-CA" w:eastAsia="de-DE"/>
          </w:rPr>
          <w:t>. </w:t>
        </w:r>
      </w:ins>
      <w:r w:rsidR="00425104" w:rsidRPr="00F84C5C">
        <w:rPr>
          <w:rFonts w:eastAsia="Times New Roman"/>
          <w:szCs w:val="24"/>
          <w:lang w:val="en-CA" w:eastAsia="de-DE"/>
        </w:rPr>
        <w:t>Merkle (HHI)] [late]</w:t>
      </w:r>
    </w:p>
    <w:p w14:paraId="4290991C" w14:textId="77777777" w:rsidR="00425104" w:rsidRPr="00F84C5C" w:rsidRDefault="00425104" w:rsidP="001171C4">
      <w:pPr>
        <w:rPr>
          <w:lang w:eastAsia="de-DE"/>
        </w:rPr>
      </w:pPr>
    </w:p>
    <w:p w14:paraId="1B950994" w14:textId="02D73CD8" w:rsidR="008F559E" w:rsidRPr="00F84C5C" w:rsidRDefault="00CA3B93" w:rsidP="00482347">
      <w:pPr>
        <w:pStyle w:val="Heading9"/>
        <w:rPr>
          <w:rFonts w:eastAsia="Times New Roman"/>
          <w:szCs w:val="24"/>
          <w:lang w:val="en-CA" w:eastAsia="de-DE"/>
        </w:rPr>
      </w:pPr>
      <w:hyperlink r:id="rId465" w:history="1">
        <w:r w:rsidR="008F559E" w:rsidRPr="00F84C5C">
          <w:rPr>
            <w:rFonts w:eastAsia="Times New Roman"/>
            <w:color w:val="0000FF"/>
            <w:szCs w:val="24"/>
            <w:u w:val="single"/>
            <w:lang w:val="en-CA" w:eastAsia="de-DE"/>
          </w:rPr>
          <w:t>JVET-N0372</w:t>
        </w:r>
      </w:hyperlink>
      <w:r w:rsidR="008F559E" w:rsidRPr="00F84C5C">
        <w:rPr>
          <w:rFonts w:eastAsia="Times New Roman"/>
          <w:szCs w:val="24"/>
          <w:lang w:val="en-CA" w:eastAsia="de-DE"/>
        </w:rPr>
        <w:t xml:space="preserve"> Non-CE3: ISP with independent sub-partitions for certain block sizes [S</w:t>
      </w:r>
      <w:del w:id="15064" w:author="Gary Sullivan" w:date="2019-07-02T03:05:00Z">
        <w:r w:rsidR="008F559E" w:rsidRPr="00F84C5C" w:rsidDel="00F61E69">
          <w:rPr>
            <w:rFonts w:eastAsia="Times New Roman"/>
            <w:szCs w:val="24"/>
            <w:lang w:val="en-CA" w:eastAsia="de-DE"/>
          </w:rPr>
          <w:delText xml:space="preserve">. </w:delText>
        </w:r>
      </w:del>
      <w:ins w:id="15065"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De-</w:t>
      </w:r>
      <w:proofErr w:type="spellStart"/>
      <w:r w:rsidR="008F559E" w:rsidRPr="00F84C5C">
        <w:rPr>
          <w:rFonts w:eastAsia="Times New Roman"/>
          <w:szCs w:val="24"/>
          <w:lang w:val="en-CA" w:eastAsia="de-DE"/>
        </w:rPr>
        <w:t>Luxán</w:t>
      </w:r>
      <w:proofErr w:type="spellEnd"/>
      <w:r w:rsidR="008F559E" w:rsidRPr="00F84C5C">
        <w:rPr>
          <w:rFonts w:eastAsia="Times New Roman"/>
          <w:szCs w:val="24"/>
          <w:lang w:val="en-CA" w:eastAsia="de-DE"/>
        </w:rPr>
        <w:t>-Hernández, B</w:t>
      </w:r>
      <w:del w:id="15066" w:author="Gary Sullivan" w:date="2019-07-02T03:05:00Z">
        <w:r w:rsidR="008F559E" w:rsidRPr="00F84C5C" w:rsidDel="00F61E69">
          <w:rPr>
            <w:rFonts w:eastAsia="Times New Roman"/>
            <w:szCs w:val="24"/>
            <w:lang w:val="en-CA" w:eastAsia="de-DE"/>
          </w:rPr>
          <w:delText xml:space="preserve">. </w:delText>
        </w:r>
      </w:del>
      <w:ins w:id="15067"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Bross, T</w:t>
      </w:r>
      <w:del w:id="15068" w:author="Gary Sullivan" w:date="2019-07-02T03:05:00Z">
        <w:r w:rsidR="008F559E" w:rsidRPr="00F84C5C" w:rsidDel="00F61E69">
          <w:rPr>
            <w:rFonts w:eastAsia="Times New Roman"/>
            <w:szCs w:val="24"/>
            <w:lang w:val="en-CA" w:eastAsia="de-DE"/>
          </w:rPr>
          <w:delText xml:space="preserve">. </w:delText>
        </w:r>
      </w:del>
      <w:ins w:id="15069"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Nguyen, V</w:t>
      </w:r>
      <w:del w:id="15070" w:author="Gary Sullivan" w:date="2019-07-02T03:05:00Z">
        <w:r w:rsidR="008F559E" w:rsidRPr="00F84C5C" w:rsidDel="00F61E69">
          <w:rPr>
            <w:rFonts w:eastAsia="Times New Roman"/>
            <w:szCs w:val="24"/>
            <w:lang w:val="en-CA" w:eastAsia="de-DE"/>
          </w:rPr>
          <w:delText xml:space="preserve">. </w:delText>
        </w:r>
      </w:del>
      <w:ins w:id="15071"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George, B</w:t>
      </w:r>
      <w:del w:id="15072" w:author="Gary Sullivan" w:date="2019-07-02T03:05:00Z">
        <w:r w:rsidR="008F559E" w:rsidRPr="00F84C5C" w:rsidDel="00F61E69">
          <w:rPr>
            <w:rFonts w:eastAsia="Times New Roman"/>
            <w:szCs w:val="24"/>
            <w:lang w:val="en-CA" w:eastAsia="de-DE"/>
          </w:rPr>
          <w:delText xml:space="preserve">. </w:delText>
        </w:r>
      </w:del>
      <w:ins w:id="15073" w:author="Gary Sullivan" w:date="2019-07-02T03:05:00Z">
        <w:r w:rsidR="00F61E69">
          <w:rPr>
            <w:rFonts w:eastAsia="Times New Roman"/>
            <w:szCs w:val="24"/>
            <w:lang w:val="en-CA" w:eastAsia="de-DE"/>
          </w:rPr>
          <w:t>. </w:t>
        </w:r>
      </w:ins>
      <w:proofErr w:type="spellStart"/>
      <w:r w:rsidR="008F559E" w:rsidRPr="00F84C5C">
        <w:rPr>
          <w:rFonts w:eastAsia="Times New Roman"/>
          <w:szCs w:val="24"/>
          <w:lang w:val="en-CA" w:eastAsia="de-DE"/>
        </w:rPr>
        <w:t>Stabernack</w:t>
      </w:r>
      <w:proofErr w:type="spellEnd"/>
      <w:r w:rsidR="008F559E" w:rsidRPr="00F84C5C">
        <w:rPr>
          <w:rFonts w:eastAsia="Times New Roman"/>
          <w:szCs w:val="24"/>
          <w:lang w:val="en-CA" w:eastAsia="de-DE"/>
        </w:rPr>
        <w:t>, H</w:t>
      </w:r>
      <w:del w:id="15074" w:author="Gary Sullivan" w:date="2019-07-02T03:05:00Z">
        <w:r w:rsidR="008F559E" w:rsidRPr="00F84C5C" w:rsidDel="00F61E69">
          <w:rPr>
            <w:rFonts w:eastAsia="Times New Roman"/>
            <w:szCs w:val="24"/>
            <w:lang w:val="en-CA" w:eastAsia="de-DE"/>
          </w:rPr>
          <w:delText xml:space="preserve">. </w:delText>
        </w:r>
      </w:del>
      <w:ins w:id="15075"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Schwarz, D</w:t>
      </w:r>
      <w:del w:id="15076" w:author="Gary Sullivan" w:date="2019-07-02T03:05:00Z">
        <w:r w:rsidR="008F559E" w:rsidRPr="00F84C5C" w:rsidDel="00F61E69">
          <w:rPr>
            <w:rFonts w:eastAsia="Times New Roman"/>
            <w:szCs w:val="24"/>
            <w:lang w:val="en-CA" w:eastAsia="de-DE"/>
          </w:rPr>
          <w:delText xml:space="preserve">. </w:delText>
        </w:r>
      </w:del>
      <w:ins w:id="15077"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Marpe, T</w:t>
      </w:r>
      <w:del w:id="15078" w:author="Gary Sullivan" w:date="2019-07-02T03:05:00Z">
        <w:r w:rsidR="008F559E" w:rsidRPr="00F84C5C" w:rsidDel="00F61E69">
          <w:rPr>
            <w:rFonts w:eastAsia="Times New Roman"/>
            <w:szCs w:val="24"/>
            <w:lang w:val="en-CA" w:eastAsia="de-DE"/>
          </w:rPr>
          <w:delText xml:space="preserve">. </w:delText>
        </w:r>
      </w:del>
      <w:ins w:id="15079"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Wiegand (HHI)]</w:t>
      </w:r>
    </w:p>
    <w:p w14:paraId="2C8FB357" w14:textId="77777777" w:rsidR="001171C4" w:rsidRPr="00F84C5C" w:rsidRDefault="001171C4" w:rsidP="001171C4">
      <w:pPr>
        <w:rPr>
          <w:lang w:eastAsia="de-DE"/>
        </w:rPr>
      </w:pPr>
    </w:p>
    <w:p w14:paraId="06652F80" w14:textId="0EA2FE26" w:rsidR="008F559E" w:rsidRPr="00F84C5C" w:rsidRDefault="00CA3B93" w:rsidP="00482347">
      <w:pPr>
        <w:pStyle w:val="Heading9"/>
        <w:rPr>
          <w:rFonts w:eastAsia="Times New Roman"/>
          <w:szCs w:val="24"/>
          <w:lang w:val="en-CA" w:eastAsia="de-DE"/>
        </w:rPr>
      </w:pPr>
      <w:hyperlink r:id="rId466" w:history="1">
        <w:r w:rsidR="008F559E" w:rsidRPr="00F84C5C">
          <w:rPr>
            <w:rFonts w:eastAsia="Times New Roman"/>
            <w:color w:val="0000FF"/>
            <w:szCs w:val="24"/>
            <w:u w:val="single"/>
            <w:lang w:val="en-CA" w:eastAsia="de-DE"/>
          </w:rPr>
          <w:t>JVET-N0536</w:t>
        </w:r>
      </w:hyperlink>
      <w:r w:rsidR="008F559E" w:rsidRPr="00F84C5C">
        <w:rPr>
          <w:rFonts w:eastAsia="Times New Roman"/>
          <w:szCs w:val="24"/>
          <w:lang w:val="en-CA" w:eastAsia="de-DE"/>
        </w:rPr>
        <w:t xml:space="preserve"> Crosscheck of JVET-N0372 (Non-CE3: ISP with independent sub-partitions for certain block sizes) [X</w:t>
      </w:r>
      <w:del w:id="15080" w:author="Gary Sullivan" w:date="2019-07-02T03:05:00Z">
        <w:r w:rsidR="008F559E" w:rsidRPr="00F84C5C" w:rsidDel="00F61E69">
          <w:rPr>
            <w:rFonts w:eastAsia="Times New Roman"/>
            <w:szCs w:val="24"/>
            <w:lang w:val="en-CA" w:eastAsia="de-DE"/>
          </w:rPr>
          <w:delText xml:space="preserve">. </w:delText>
        </w:r>
      </w:del>
      <w:ins w:id="15081" w:author="Gary Sullivan" w:date="2019-07-02T03:05:00Z">
        <w:r w:rsidR="00F61E69">
          <w:rPr>
            <w:rFonts w:eastAsia="Times New Roman"/>
            <w:szCs w:val="24"/>
            <w:lang w:val="en-CA" w:eastAsia="de-DE"/>
          </w:rPr>
          <w:t>. </w:t>
        </w:r>
      </w:ins>
      <w:r w:rsidR="008F559E" w:rsidRPr="00F84C5C">
        <w:rPr>
          <w:rFonts w:eastAsia="Times New Roman"/>
          <w:szCs w:val="24"/>
          <w:lang w:val="en-CA" w:eastAsia="de-DE"/>
        </w:rPr>
        <w:t>Zhao (Tencent)] [late]</w:t>
      </w:r>
    </w:p>
    <w:p w14:paraId="075D97A8" w14:textId="77777777" w:rsidR="001171C4" w:rsidRPr="00F84C5C" w:rsidRDefault="001171C4" w:rsidP="001171C4">
      <w:pPr>
        <w:rPr>
          <w:lang w:eastAsia="de-DE"/>
        </w:rPr>
      </w:pPr>
    </w:p>
    <w:p w14:paraId="0A441089" w14:textId="04730C3C" w:rsidR="008F559E" w:rsidRPr="00F84C5C" w:rsidRDefault="00CA3B93" w:rsidP="00482347">
      <w:pPr>
        <w:pStyle w:val="Heading9"/>
        <w:rPr>
          <w:rFonts w:eastAsia="Times New Roman"/>
          <w:szCs w:val="24"/>
          <w:lang w:val="en-CA" w:eastAsia="de-DE"/>
        </w:rPr>
      </w:pPr>
      <w:hyperlink r:id="rId467" w:history="1">
        <w:r w:rsidR="008F559E" w:rsidRPr="00F84C5C">
          <w:rPr>
            <w:rFonts w:eastAsia="Times New Roman"/>
            <w:color w:val="0000FF"/>
            <w:szCs w:val="24"/>
            <w:u w:val="single"/>
            <w:lang w:val="en-CA" w:eastAsia="de-DE"/>
          </w:rPr>
          <w:t>JVET-N0376</w:t>
        </w:r>
      </w:hyperlink>
      <w:r w:rsidR="008F559E" w:rsidRPr="00F84C5C">
        <w:rPr>
          <w:rFonts w:eastAsia="Times New Roman"/>
          <w:szCs w:val="24"/>
          <w:lang w:val="en-CA" w:eastAsia="de-DE"/>
        </w:rPr>
        <w:t xml:space="preserve"> AHG16/CE3-related: CCLM mode restriction for increasing decoder throughput [J.-Y. Jung, Y.-L. Lee (Sejong Univ.), D.-Y. Kim, W</w:t>
      </w:r>
      <w:del w:id="15082" w:author="Gary Sullivan" w:date="2019-07-02T03:06:00Z">
        <w:r w:rsidR="008F559E" w:rsidRPr="00F84C5C" w:rsidDel="00F61E69">
          <w:rPr>
            <w:rFonts w:eastAsia="Times New Roman"/>
            <w:szCs w:val="24"/>
            <w:lang w:val="en-CA" w:eastAsia="de-DE"/>
          </w:rPr>
          <w:delText xml:space="preserve">. </w:delText>
        </w:r>
      </w:del>
      <w:ins w:id="1508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J</w:t>
      </w:r>
      <w:del w:id="15084" w:author="Gary Sullivan" w:date="2019-07-02T03:06:00Z">
        <w:r w:rsidR="008F559E" w:rsidRPr="00F84C5C" w:rsidDel="00F61E69">
          <w:rPr>
            <w:rFonts w:eastAsia="Times New Roman"/>
            <w:szCs w:val="24"/>
            <w:lang w:val="en-CA" w:eastAsia="de-DE"/>
          </w:rPr>
          <w:delText xml:space="preserve">. </w:delText>
        </w:r>
      </w:del>
      <w:ins w:id="15085" w:author="Gary Sullivan" w:date="2019-07-02T03:06:00Z">
        <w:r w:rsidR="00F61E69">
          <w:rPr>
            <w:rFonts w:eastAsia="Times New Roman"/>
            <w:szCs w:val="24"/>
            <w:lang w:val="en-CA" w:eastAsia="de-DE"/>
          </w:rPr>
          <w:t>. </w:t>
        </w:r>
      </w:ins>
      <w:proofErr w:type="spellStart"/>
      <w:r w:rsidR="008F559E" w:rsidRPr="00F84C5C">
        <w:rPr>
          <w:rFonts w:eastAsia="Times New Roman"/>
          <w:szCs w:val="24"/>
          <w:lang w:val="en-CA" w:eastAsia="de-DE"/>
        </w:rPr>
        <w:t>Jeong</w:t>
      </w:r>
      <w:proofErr w:type="spellEnd"/>
      <w:r w:rsidR="008F559E" w:rsidRPr="00F84C5C">
        <w:rPr>
          <w:rFonts w:eastAsia="Times New Roman"/>
          <w:szCs w:val="24"/>
          <w:lang w:val="en-CA" w:eastAsia="de-DE"/>
        </w:rPr>
        <w:t xml:space="preserve"> (</w:t>
      </w:r>
      <w:proofErr w:type="spellStart"/>
      <w:r w:rsidR="008F559E" w:rsidRPr="00F84C5C">
        <w:rPr>
          <w:rFonts w:eastAsia="Times New Roman"/>
          <w:szCs w:val="24"/>
          <w:lang w:val="en-CA" w:eastAsia="de-DE"/>
        </w:rPr>
        <w:t>Chips&amp;Media</w:t>
      </w:r>
      <w:proofErr w:type="spellEnd"/>
      <w:r w:rsidR="008F559E" w:rsidRPr="00F84C5C">
        <w:rPr>
          <w:rFonts w:eastAsia="Times New Roman"/>
          <w:szCs w:val="24"/>
          <w:lang w:val="en-CA" w:eastAsia="de-DE"/>
        </w:rPr>
        <w:t>), S.-C. Lim, J</w:t>
      </w:r>
      <w:del w:id="15086" w:author="Gary Sullivan" w:date="2019-07-02T03:06:00Z">
        <w:r w:rsidR="008F559E" w:rsidRPr="00F84C5C" w:rsidDel="00F61E69">
          <w:rPr>
            <w:rFonts w:eastAsia="Times New Roman"/>
            <w:szCs w:val="24"/>
            <w:lang w:val="en-CA" w:eastAsia="de-DE"/>
          </w:rPr>
          <w:delText xml:space="preserve">. </w:delText>
        </w:r>
      </w:del>
      <w:ins w:id="15087"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Kang (ETRI)]</w:t>
      </w:r>
    </w:p>
    <w:p w14:paraId="20F23811" w14:textId="77777777" w:rsidR="001171C4" w:rsidRDefault="001171C4" w:rsidP="001171C4">
      <w:pPr>
        <w:rPr>
          <w:lang w:eastAsia="de-DE"/>
        </w:rPr>
      </w:pPr>
    </w:p>
    <w:p w14:paraId="1E8691CF" w14:textId="0C15EC1D" w:rsidR="0098669D" w:rsidRPr="00D64E29" w:rsidRDefault="00CA3B93" w:rsidP="00DB725C">
      <w:pPr>
        <w:pStyle w:val="Heading9"/>
        <w:rPr>
          <w:rFonts w:eastAsia="Times New Roman"/>
          <w:szCs w:val="24"/>
          <w:lang w:eastAsia="de-DE"/>
        </w:rPr>
      </w:pPr>
      <w:hyperlink r:id="rId468" w:history="1">
        <w:r w:rsidR="0098669D" w:rsidRPr="00D64E29">
          <w:rPr>
            <w:rFonts w:eastAsia="Times New Roman"/>
            <w:color w:val="0000FF"/>
            <w:szCs w:val="24"/>
            <w:u w:val="single"/>
            <w:lang w:val="en-CA" w:eastAsia="de-DE"/>
          </w:rPr>
          <w:t>JVET-N070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76 (AHG16/CE3-related: CCLM mode restriction for increasing decoder throughput)</w:t>
      </w:r>
      <w:r w:rsidR="0098669D" w:rsidRPr="00D64E29">
        <w:rPr>
          <w:rFonts w:eastAsia="Times New Roman"/>
          <w:szCs w:val="24"/>
          <w:lang w:val="en-CA" w:eastAsia="de-DE"/>
        </w:rPr>
        <w:t xml:space="preserve"> [G</w:t>
      </w:r>
      <w:del w:id="15088" w:author="Gary Sullivan" w:date="2019-07-02T03:06:00Z">
        <w:r w:rsidR="0098669D" w:rsidRPr="00D64E29" w:rsidDel="00F61E69">
          <w:rPr>
            <w:rFonts w:eastAsia="Times New Roman"/>
            <w:szCs w:val="24"/>
            <w:lang w:val="en-CA" w:eastAsia="de-DE"/>
          </w:rPr>
          <w:delText xml:space="preserve">. </w:delText>
        </w:r>
      </w:del>
      <w:ins w:id="15089" w:author="Gary Sullivan" w:date="2019-07-02T03:06:00Z">
        <w:r w:rsidR="00F61E69">
          <w:rPr>
            <w:rFonts w:eastAsia="Times New Roman"/>
            <w:szCs w:val="24"/>
            <w:lang w:val="en-CA" w:eastAsia="de-DE"/>
          </w:rPr>
          <w:t>. </w:t>
        </w:r>
      </w:ins>
      <w:r w:rsidR="0098669D" w:rsidRPr="00D64E29">
        <w:rPr>
          <w:rFonts w:eastAsia="Times New Roman"/>
          <w:szCs w:val="24"/>
          <w:lang w:val="en-CA" w:eastAsia="de-DE"/>
        </w:rPr>
        <w:t>Laroche (Canon)] [late]</w:t>
      </w:r>
    </w:p>
    <w:p w14:paraId="6D061CAA" w14:textId="77777777" w:rsidR="0098669D" w:rsidRPr="00F84C5C" w:rsidRDefault="0098669D" w:rsidP="001171C4">
      <w:pPr>
        <w:rPr>
          <w:lang w:eastAsia="de-DE"/>
        </w:rPr>
      </w:pPr>
    </w:p>
    <w:p w14:paraId="0A81F5DD" w14:textId="44E2156A" w:rsidR="008F559E" w:rsidRPr="00F84C5C" w:rsidRDefault="00CA3B93" w:rsidP="00482347">
      <w:pPr>
        <w:pStyle w:val="Heading9"/>
        <w:rPr>
          <w:rFonts w:eastAsia="Times New Roman"/>
          <w:szCs w:val="24"/>
          <w:lang w:val="en-CA" w:eastAsia="de-DE"/>
        </w:rPr>
      </w:pPr>
      <w:hyperlink r:id="rId469" w:history="1">
        <w:r w:rsidR="008F559E" w:rsidRPr="00F84C5C">
          <w:rPr>
            <w:rFonts w:eastAsia="Times New Roman"/>
            <w:color w:val="0000FF"/>
            <w:szCs w:val="24"/>
            <w:u w:val="single"/>
            <w:lang w:val="en-CA" w:eastAsia="de-DE"/>
          </w:rPr>
          <w:t>JVET-N0390</w:t>
        </w:r>
      </w:hyperlink>
      <w:r w:rsidR="008F559E" w:rsidRPr="00F84C5C">
        <w:rPr>
          <w:rFonts w:eastAsia="Times New Roman"/>
          <w:szCs w:val="24"/>
          <w:lang w:val="en-CA" w:eastAsia="de-DE"/>
        </w:rPr>
        <w:t xml:space="preserve"> AHG16/non-CE3: Study of CCLM restrictions in case of separate luma/chroma tree [E</w:t>
      </w:r>
      <w:del w:id="15090" w:author="Gary Sullivan" w:date="2019-07-02T03:06:00Z">
        <w:r w:rsidR="008F559E" w:rsidRPr="00F84C5C" w:rsidDel="00F61E69">
          <w:rPr>
            <w:rFonts w:eastAsia="Times New Roman"/>
            <w:szCs w:val="24"/>
            <w:lang w:val="en-CA" w:eastAsia="de-DE"/>
          </w:rPr>
          <w:delText xml:space="preserve">. </w:delText>
        </w:r>
      </w:del>
      <w:ins w:id="15091"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François, F</w:t>
      </w:r>
      <w:del w:id="15092" w:author="Gary Sullivan" w:date="2019-07-02T03:06:00Z">
        <w:r w:rsidR="008F559E" w:rsidRPr="00F84C5C" w:rsidDel="00F61E69">
          <w:rPr>
            <w:rFonts w:eastAsia="Times New Roman"/>
            <w:szCs w:val="24"/>
            <w:lang w:val="en-CA" w:eastAsia="de-DE"/>
          </w:rPr>
          <w:delText xml:space="preserve">. </w:delText>
        </w:r>
      </w:del>
      <w:ins w:id="1509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Galpin, F</w:t>
      </w:r>
      <w:del w:id="15094" w:author="Gary Sullivan" w:date="2019-07-02T03:06:00Z">
        <w:r w:rsidR="008F559E" w:rsidRPr="00F84C5C" w:rsidDel="00F61E69">
          <w:rPr>
            <w:rFonts w:eastAsia="Times New Roman"/>
            <w:szCs w:val="24"/>
            <w:lang w:val="en-CA" w:eastAsia="de-DE"/>
          </w:rPr>
          <w:delText xml:space="preserve">. </w:delText>
        </w:r>
      </w:del>
      <w:ins w:id="15095"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 xml:space="preserve">Le </w:t>
      </w:r>
      <w:proofErr w:type="spellStart"/>
      <w:r w:rsidR="008F559E" w:rsidRPr="00F84C5C">
        <w:rPr>
          <w:rFonts w:eastAsia="Times New Roman"/>
          <w:szCs w:val="24"/>
          <w:lang w:val="en-CA" w:eastAsia="de-DE"/>
        </w:rPr>
        <w:t>Léannec</w:t>
      </w:r>
      <w:proofErr w:type="spellEnd"/>
      <w:r w:rsidR="008F559E" w:rsidRPr="00F84C5C">
        <w:rPr>
          <w:rFonts w:eastAsia="Times New Roman"/>
          <w:szCs w:val="24"/>
          <w:lang w:val="en-CA" w:eastAsia="de-DE"/>
        </w:rPr>
        <w:t>, T</w:t>
      </w:r>
      <w:del w:id="15096" w:author="Gary Sullivan" w:date="2019-07-02T03:06:00Z">
        <w:r w:rsidR="008F559E" w:rsidRPr="00F84C5C" w:rsidDel="00F61E69">
          <w:rPr>
            <w:rFonts w:eastAsia="Times New Roman"/>
            <w:szCs w:val="24"/>
            <w:lang w:val="en-CA" w:eastAsia="de-DE"/>
          </w:rPr>
          <w:delText xml:space="preserve">. </w:delText>
        </w:r>
      </w:del>
      <w:ins w:id="15097"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Poirier (Technicolor)]</w:t>
      </w:r>
    </w:p>
    <w:p w14:paraId="6ACEF74D" w14:textId="77777777" w:rsidR="001171C4" w:rsidRDefault="001171C4" w:rsidP="001171C4">
      <w:pPr>
        <w:rPr>
          <w:lang w:eastAsia="de-DE"/>
        </w:rPr>
      </w:pPr>
    </w:p>
    <w:p w14:paraId="17C254C5" w14:textId="2F7F282F" w:rsidR="000731A5" w:rsidRPr="004618B8" w:rsidRDefault="00CA3B93" w:rsidP="00AC6733">
      <w:pPr>
        <w:pStyle w:val="Heading9"/>
        <w:rPr>
          <w:rFonts w:eastAsia="Times New Roman"/>
          <w:szCs w:val="24"/>
          <w:lang w:eastAsia="de-DE"/>
        </w:rPr>
      </w:pPr>
      <w:hyperlink r:id="rId470" w:history="1">
        <w:r w:rsidR="000731A5" w:rsidRPr="004618B8">
          <w:rPr>
            <w:rFonts w:eastAsia="Times New Roman"/>
            <w:color w:val="0000FF"/>
            <w:szCs w:val="24"/>
            <w:u w:val="single"/>
            <w:lang w:val="en-CA" w:eastAsia="de-DE"/>
          </w:rPr>
          <w:t>JVET-N0792</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90 (AHG16/non-CE3: Study of CCLM restrictions in case of separate luma/chroma tree)</w:t>
      </w:r>
      <w:r w:rsidR="000731A5" w:rsidRPr="004618B8">
        <w:rPr>
          <w:rFonts w:eastAsia="Times New Roman"/>
          <w:szCs w:val="24"/>
          <w:lang w:val="en-CA" w:eastAsia="de-DE"/>
        </w:rPr>
        <w:t xml:space="preserve"> [A</w:t>
      </w:r>
      <w:del w:id="15098" w:author="Gary Sullivan" w:date="2019-07-02T03:06:00Z">
        <w:r w:rsidR="000731A5" w:rsidRPr="004618B8" w:rsidDel="00F61E69">
          <w:rPr>
            <w:rFonts w:eastAsia="Times New Roman"/>
            <w:szCs w:val="24"/>
            <w:lang w:val="en-CA" w:eastAsia="de-DE"/>
          </w:rPr>
          <w:delText xml:space="preserve">. </w:delText>
        </w:r>
      </w:del>
      <w:ins w:id="15099" w:author="Gary Sullivan" w:date="2019-07-02T03:06:00Z">
        <w:r w:rsidR="00F61E69">
          <w:rPr>
            <w:rFonts w:eastAsia="Times New Roman"/>
            <w:szCs w:val="24"/>
            <w:lang w:val="en-CA" w:eastAsia="de-DE"/>
          </w:rPr>
          <w:t>. </w:t>
        </w:r>
      </w:ins>
      <w:r w:rsidR="000731A5" w:rsidRPr="004618B8">
        <w:rPr>
          <w:rFonts w:eastAsia="Times New Roman"/>
          <w:szCs w:val="24"/>
          <w:lang w:val="en-CA" w:eastAsia="de-DE"/>
        </w:rPr>
        <w:t>Filippov</w:t>
      </w:r>
      <w:r w:rsidR="000731A5" w:rsidRPr="00205DFE">
        <w:rPr>
          <w:rFonts w:eastAsia="Times New Roman"/>
          <w:szCs w:val="24"/>
          <w:lang w:val="en-CA" w:eastAsia="de-DE"/>
        </w:rPr>
        <w:t xml:space="preserve">, </w:t>
      </w:r>
      <w:r w:rsidR="000731A5" w:rsidRPr="004618B8">
        <w:rPr>
          <w:rFonts w:eastAsia="Times New Roman"/>
          <w:szCs w:val="24"/>
          <w:lang w:val="en-CA" w:eastAsia="de-DE"/>
        </w:rPr>
        <w:t>V</w:t>
      </w:r>
      <w:del w:id="15100" w:author="Gary Sullivan" w:date="2019-07-02T03:06:00Z">
        <w:r w:rsidR="000731A5" w:rsidRPr="004618B8" w:rsidDel="00F61E69">
          <w:rPr>
            <w:rFonts w:eastAsia="Times New Roman"/>
            <w:szCs w:val="24"/>
            <w:lang w:val="en-CA" w:eastAsia="de-DE"/>
          </w:rPr>
          <w:delText xml:space="preserve">. </w:delText>
        </w:r>
      </w:del>
      <w:ins w:id="15101" w:author="Gary Sullivan" w:date="2019-07-02T03:06:00Z">
        <w:r w:rsidR="00F61E69">
          <w:rPr>
            <w:rFonts w:eastAsia="Times New Roman"/>
            <w:szCs w:val="24"/>
            <w:lang w:val="en-CA" w:eastAsia="de-DE"/>
          </w:rPr>
          <w:t>. </w:t>
        </w:r>
      </w:ins>
      <w:r w:rsidR="000731A5" w:rsidRPr="004618B8">
        <w:rPr>
          <w:rFonts w:eastAsia="Times New Roman"/>
          <w:szCs w:val="24"/>
          <w:lang w:val="en-CA" w:eastAsia="de-DE"/>
        </w:rPr>
        <w:t>Rufitskiy (Huawei)] [late]</w:t>
      </w:r>
    </w:p>
    <w:p w14:paraId="4292E0AE" w14:textId="77777777" w:rsidR="000731A5" w:rsidRPr="00F84C5C" w:rsidRDefault="000731A5" w:rsidP="001171C4">
      <w:pPr>
        <w:rPr>
          <w:lang w:eastAsia="de-DE"/>
        </w:rPr>
      </w:pPr>
    </w:p>
    <w:p w14:paraId="190CF090" w14:textId="5BF85022" w:rsidR="008F559E" w:rsidRPr="00F84C5C" w:rsidRDefault="00CA3B93" w:rsidP="00482347">
      <w:pPr>
        <w:pStyle w:val="Heading9"/>
        <w:rPr>
          <w:rFonts w:eastAsia="Times New Roman"/>
          <w:szCs w:val="24"/>
          <w:lang w:val="en-CA" w:eastAsia="de-DE"/>
        </w:rPr>
      </w:pPr>
      <w:hyperlink r:id="rId471" w:history="1">
        <w:r w:rsidR="008F559E" w:rsidRPr="00F84C5C">
          <w:rPr>
            <w:rFonts w:eastAsia="Times New Roman"/>
            <w:color w:val="0000FF"/>
            <w:szCs w:val="24"/>
            <w:u w:val="single"/>
            <w:lang w:val="en-CA" w:eastAsia="de-DE"/>
          </w:rPr>
          <w:t>JVET-N0394</w:t>
        </w:r>
      </w:hyperlink>
      <w:r w:rsidR="008F559E" w:rsidRPr="00F84C5C">
        <w:rPr>
          <w:rFonts w:eastAsia="Times New Roman"/>
          <w:szCs w:val="24"/>
          <w:lang w:val="en-CA" w:eastAsia="de-DE"/>
        </w:rPr>
        <w:t xml:space="preserve"> CE3-related: Unified MPM list based on CE3-3.3 and CE3-3.5.1 [L</w:t>
      </w:r>
      <w:del w:id="15102" w:author="Gary Sullivan" w:date="2019-07-02T03:06:00Z">
        <w:r w:rsidR="008F559E" w:rsidRPr="00F84C5C" w:rsidDel="00F61E69">
          <w:rPr>
            <w:rFonts w:eastAsia="Times New Roman"/>
            <w:szCs w:val="24"/>
            <w:lang w:val="en-CA" w:eastAsia="de-DE"/>
          </w:rPr>
          <w:delText xml:space="preserve">. </w:delText>
        </w:r>
      </w:del>
      <w:ins w:id="1510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Zhao, X</w:t>
      </w:r>
      <w:del w:id="15104" w:author="Gary Sullivan" w:date="2019-07-02T03:06:00Z">
        <w:r w:rsidR="008F559E" w:rsidRPr="00F84C5C" w:rsidDel="00F61E69">
          <w:rPr>
            <w:rFonts w:eastAsia="Times New Roman"/>
            <w:szCs w:val="24"/>
            <w:lang w:val="en-CA" w:eastAsia="de-DE"/>
          </w:rPr>
          <w:delText xml:space="preserve">. </w:delText>
        </w:r>
      </w:del>
      <w:ins w:id="15105"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Zhao, X</w:t>
      </w:r>
      <w:del w:id="15106" w:author="Gary Sullivan" w:date="2019-07-02T03:06:00Z">
        <w:r w:rsidR="008F559E" w:rsidRPr="00F84C5C" w:rsidDel="00F61E69">
          <w:rPr>
            <w:rFonts w:eastAsia="Times New Roman"/>
            <w:szCs w:val="24"/>
            <w:lang w:val="en-CA" w:eastAsia="de-DE"/>
          </w:rPr>
          <w:delText xml:space="preserve">. </w:delText>
        </w:r>
      </w:del>
      <w:ins w:id="15107"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Li, S</w:t>
      </w:r>
      <w:del w:id="15108" w:author="Gary Sullivan" w:date="2019-07-02T03:06:00Z">
        <w:r w:rsidR="008F559E" w:rsidRPr="00F84C5C" w:rsidDel="00F61E69">
          <w:rPr>
            <w:rFonts w:eastAsia="Times New Roman"/>
            <w:szCs w:val="24"/>
            <w:lang w:val="en-CA" w:eastAsia="de-DE"/>
          </w:rPr>
          <w:delText xml:space="preserve">. </w:delText>
        </w:r>
      </w:del>
      <w:ins w:id="15109"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Liu (Tencent)]</w:t>
      </w:r>
    </w:p>
    <w:p w14:paraId="51FCD046" w14:textId="77777777" w:rsidR="001171C4" w:rsidRPr="00F84C5C" w:rsidRDefault="001171C4" w:rsidP="001171C4">
      <w:pPr>
        <w:rPr>
          <w:lang w:eastAsia="de-DE"/>
        </w:rPr>
      </w:pPr>
    </w:p>
    <w:p w14:paraId="679F50EE" w14:textId="54AB568A" w:rsidR="00102F5C" w:rsidRPr="00F84C5C" w:rsidRDefault="00CA3B93" w:rsidP="00102F5C">
      <w:pPr>
        <w:pStyle w:val="Heading9"/>
        <w:rPr>
          <w:rFonts w:eastAsia="Times New Roman"/>
          <w:szCs w:val="24"/>
          <w:lang w:val="en-CA" w:eastAsia="de-DE"/>
        </w:rPr>
      </w:pPr>
      <w:hyperlink r:id="rId472" w:history="1">
        <w:r w:rsidR="00102F5C" w:rsidRPr="00F84C5C">
          <w:rPr>
            <w:rFonts w:eastAsia="Times New Roman"/>
            <w:color w:val="0000FF"/>
            <w:szCs w:val="24"/>
            <w:u w:val="single"/>
            <w:lang w:val="en-CA" w:eastAsia="de-DE"/>
          </w:rPr>
          <w:t>JVET-N0583</w:t>
        </w:r>
      </w:hyperlink>
      <w:r w:rsidR="00102F5C" w:rsidRPr="00F84C5C">
        <w:rPr>
          <w:rFonts w:eastAsia="Times New Roman"/>
          <w:szCs w:val="24"/>
          <w:lang w:val="en-CA" w:eastAsia="de-DE"/>
        </w:rPr>
        <w:t xml:space="preserve"> Cross-check of JVET-N0394: CE3-related: Unified MPM list based on CE3-3.3 and CE3-3.5.1 [X</w:t>
      </w:r>
      <w:del w:id="15110" w:author="Gary Sullivan" w:date="2019-07-02T03:06:00Z">
        <w:r w:rsidR="00102F5C" w:rsidRPr="00F84C5C" w:rsidDel="00F61E69">
          <w:rPr>
            <w:rFonts w:eastAsia="Times New Roman"/>
            <w:szCs w:val="24"/>
            <w:lang w:val="en-CA" w:eastAsia="de-DE"/>
          </w:rPr>
          <w:delText xml:space="preserve">. </w:delText>
        </w:r>
      </w:del>
      <w:ins w:id="15111" w:author="Gary Sullivan" w:date="2019-07-02T03:06:00Z">
        <w:r w:rsidR="00F61E69">
          <w:rPr>
            <w:rFonts w:eastAsia="Times New Roman"/>
            <w:szCs w:val="24"/>
            <w:lang w:val="en-CA" w:eastAsia="de-DE"/>
          </w:rPr>
          <w:t>. </w:t>
        </w:r>
      </w:ins>
      <w:r w:rsidR="00102F5C" w:rsidRPr="00F84C5C">
        <w:rPr>
          <w:rFonts w:eastAsia="Times New Roman"/>
          <w:szCs w:val="24"/>
          <w:lang w:val="en-CA" w:eastAsia="de-DE"/>
        </w:rPr>
        <w:t>Xiu (</w:t>
      </w:r>
      <w:proofErr w:type="spellStart"/>
      <w:r w:rsidR="00102F5C" w:rsidRPr="00F84C5C">
        <w:rPr>
          <w:rFonts w:eastAsia="Times New Roman"/>
          <w:szCs w:val="24"/>
          <w:lang w:val="en-CA" w:eastAsia="de-DE"/>
        </w:rPr>
        <w:t>Kwai</w:t>
      </w:r>
      <w:proofErr w:type="spellEnd"/>
      <w:r w:rsidR="00102F5C" w:rsidRPr="00F84C5C">
        <w:rPr>
          <w:rFonts w:eastAsia="Times New Roman"/>
          <w:szCs w:val="24"/>
          <w:lang w:val="en-CA" w:eastAsia="de-DE"/>
        </w:rPr>
        <w:t xml:space="preserve"> Inc.)] [late]</w:t>
      </w:r>
    </w:p>
    <w:p w14:paraId="344F7745" w14:textId="77777777" w:rsidR="00102F5C" w:rsidRPr="00F84C5C" w:rsidRDefault="00102F5C" w:rsidP="001171C4">
      <w:pPr>
        <w:rPr>
          <w:lang w:eastAsia="de-DE"/>
        </w:rPr>
      </w:pPr>
    </w:p>
    <w:p w14:paraId="5866F0B0" w14:textId="0DAB97B3" w:rsidR="008F559E" w:rsidRPr="00F84C5C" w:rsidRDefault="00CA3B93" w:rsidP="00482347">
      <w:pPr>
        <w:pStyle w:val="Heading9"/>
        <w:rPr>
          <w:rFonts w:eastAsia="Times New Roman"/>
          <w:szCs w:val="24"/>
          <w:lang w:val="en-CA" w:eastAsia="de-DE"/>
        </w:rPr>
      </w:pPr>
      <w:hyperlink r:id="rId473" w:history="1">
        <w:r w:rsidR="008F559E" w:rsidRPr="00F84C5C">
          <w:rPr>
            <w:rFonts w:eastAsia="Times New Roman"/>
            <w:color w:val="0000FF"/>
            <w:szCs w:val="24"/>
            <w:u w:val="single"/>
            <w:lang w:val="en-CA" w:eastAsia="de-DE"/>
          </w:rPr>
          <w:t>JVET-N0396</w:t>
        </w:r>
      </w:hyperlink>
      <w:r w:rsidR="008F559E" w:rsidRPr="00F84C5C">
        <w:rPr>
          <w:rFonts w:eastAsia="Times New Roman"/>
          <w:szCs w:val="24"/>
          <w:lang w:val="en-CA" w:eastAsia="de-DE"/>
        </w:rPr>
        <w:t xml:space="preserve"> CE3-related: Enabling parallel reconstruction of small intra-coded blocks [L</w:t>
      </w:r>
      <w:del w:id="15112" w:author="Gary Sullivan" w:date="2019-07-02T03:06:00Z">
        <w:r w:rsidR="008F559E" w:rsidRPr="00F84C5C" w:rsidDel="00F61E69">
          <w:rPr>
            <w:rFonts w:eastAsia="Times New Roman"/>
            <w:szCs w:val="24"/>
            <w:lang w:val="en-CA" w:eastAsia="de-DE"/>
          </w:rPr>
          <w:delText xml:space="preserve">. </w:delText>
        </w:r>
      </w:del>
      <w:ins w:id="1511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Pham Van, G</w:t>
      </w:r>
      <w:del w:id="15114" w:author="Gary Sullivan" w:date="2019-07-02T03:06:00Z">
        <w:r w:rsidR="008F559E" w:rsidRPr="00F84C5C" w:rsidDel="00F61E69">
          <w:rPr>
            <w:rFonts w:eastAsia="Times New Roman"/>
            <w:szCs w:val="24"/>
            <w:lang w:val="en-CA" w:eastAsia="de-DE"/>
          </w:rPr>
          <w:delText xml:space="preserve">. </w:delText>
        </w:r>
      </w:del>
      <w:ins w:id="15115"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Van der Auwera, A</w:t>
      </w:r>
      <w:del w:id="15116" w:author="Gary Sullivan" w:date="2019-07-02T03:06:00Z">
        <w:r w:rsidR="008F559E" w:rsidRPr="00F84C5C" w:rsidDel="00F61E69">
          <w:rPr>
            <w:rFonts w:eastAsia="Times New Roman"/>
            <w:szCs w:val="24"/>
            <w:lang w:val="en-CA" w:eastAsia="de-DE"/>
          </w:rPr>
          <w:delText xml:space="preserve">. </w:delText>
        </w:r>
      </w:del>
      <w:ins w:id="15117"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K</w:t>
      </w:r>
      <w:del w:id="15118" w:author="Gary Sullivan" w:date="2019-07-02T03:06:00Z">
        <w:r w:rsidR="008F559E" w:rsidRPr="00F84C5C" w:rsidDel="00F61E69">
          <w:rPr>
            <w:rFonts w:eastAsia="Times New Roman"/>
            <w:szCs w:val="24"/>
            <w:lang w:val="en-CA" w:eastAsia="de-DE"/>
          </w:rPr>
          <w:delText xml:space="preserve">. </w:delText>
        </w:r>
      </w:del>
      <w:ins w:id="15119"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Ramasubramonian, V</w:t>
      </w:r>
      <w:del w:id="15120" w:author="Gary Sullivan" w:date="2019-07-02T03:06:00Z">
        <w:r w:rsidR="008F559E" w:rsidRPr="00F84C5C" w:rsidDel="00F61E69">
          <w:rPr>
            <w:rFonts w:eastAsia="Times New Roman"/>
            <w:szCs w:val="24"/>
            <w:lang w:val="en-CA" w:eastAsia="de-DE"/>
          </w:rPr>
          <w:delText xml:space="preserve">. </w:delText>
        </w:r>
      </w:del>
      <w:ins w:id="15121"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Seregin, H</w:t>
      </w:r>
      <w:del w:id="15122" w:author="Gary Sullivan" w:date="2019-07-02T03:06:00Z">
        <w:r w:rsidR="008F559E" w:rsidRPr="00F84C5C" w:rsidDel="00F61E69">
          <w:rPr>
            <w:rFonts w:eastAsia="Times New Roman"/>
            <w:szCs w:val="24"/>
            <w:lang w:val="en-CA" w:eastAsia="de-DE"/>
          </w:rPr>
          <w:delText xml:space="preserve">. </w:delText>
        </w:r>
      </w:del>
      <w:ins w:id="1512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Huang, M</w:t>
      </w:r>
      <w:del w:id="15124" w:author="Gary Sullivan" w:date="2019-07-02T03:06:00Z">
        <w:r w:rsidR="008F559E" w:rsidRPr="00F84C5C" w:rsidDel="00F61E69">
          <w:rPr>
            <w:rFonts w:eastAsia="Times New Roman"/>
            <w:szCs w:val="24"/>
            <w:lang w:val="en-CA" w:eastAsia="de-DE"/>
          </w:rPr>
          <w:delText xml:space="preserve">. </w:delText>
        </w:r>
      </w:del>
      <w:ins w:id="15125"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Karczewicz (Qualcomm)]</w:t>
      </w:r>
    </w:p>
    <w:p w14:paraId="2DDEA8C1" w14:textId="77777777" w:rsidR="001171C4" w:rsidRDefault="001171C4" w:rsidP="001171C4">
      <w:pPr>
        <w:rPr>
          <w:lang w:eastAsia="de-DE"/>
        </w:rPr>
      </w:pPr>
    </w:p>
    <w:p w14:paraId="0BBDB6DC" w14:textId="0C1AC914" w:rsidR="0098669D" w:rsidRPr="00D64E29" w:rsidRDefault="00CA3B93" w:rsidP="00DB725C">
      <w:pPr>
        <w:pStyle w:val="Heading9"/>
        <w:rPr>
          <w:rFonts w:eastAsia="Times New Roman"/>
          <w:szCs w:val="24"/>
          <w:lang w:eastAsia="de-DE"/>
        </w:rPr>
      </w:pPr>
      <w:hyperlink r:id="rId474" w:history="1">
        <w:r w:rsidR="0098669D" w:rsidRPr="00D64E29">
          <w:rPr>
            <w:rFonts w:eastAsia="Times New Roman"/>
            <w:color w:val="0000FF"/>
            <w:szCs w:val="24"/>
            <w:u w:val="single"/>
            <w:lang w:val="en-CA" w:eastAsia="de-DE"/>
          </w:rPr>
          <w:t>JVET-N0682</w:t>
        </w:r>
      </w:hyperlink>
      <w:r w:rsidR="0098669D" w:rsidRPr="00D64E29">
        <w:rPr>
          <w:rFonts w:eastAsia="Times New Roman"/>
          <w:szCs w:val="24"/>
          <w:lang w:val="en-CA" w:eastAsia="de-DE"/>
        </w:rPr>
        <w:t xml:space="preserve"> Crosscheck of JVET-N0396 (CE3-related: Enabling parallel reconstruction of small intra-coded blocks) </w:t>
      </w:r>
      <w:r w:rsidR="004A36AC" w:rsidRPr="00D64E29">
        <w:rPr>
          <w:rFonts w:eastAsia="Times New Roman"/>
          <w:szCs w:val="24"/>
          <w:lang w:val="en-CA" w:eastAsia="de-DE"/>
        </w:rPr>
        <w:t>[</w:t>
      </w:r>
      <w:r w:rsidR="004A36AC">
        <w:rPr>
          <w:rFonts w:eastAsia="Times New Roman"/>
          <w:szCs w:val="24"/>
          <w:lang w:val="en-CA" w:eastAsia="de-DE"/>
        </w:rPr>
        <w:t>J</w:t>
      </w:r>
      <w:del w:id="15126" w:author="Gary Sullivan" w:date="2019-07-02T03:06:00Z">
        <w:r w:rsidR="004A36AC" w:rsidDel="00F61E69">
          <w:rPr>
            <w:rFonts w:eastAsia="Times New Roman"/>
            <w:szCs w:val="24"/>
            <w:lang w:val="en-CA" w:eastAsia="de-DE"/>
          </w:rPr>
          <w:delText xml:space="preserve">. </w:delText>
        </w:r>
      </w:del>
      <w:ins w:id="15127" w:author="Gary Sullivan" w:date="2019-07-02T03:06:00Z">
        <w:r w:rsidR="00F61E69">
          <w:rPr>
            <w:rFonts w:eastAsia="Times New Roman"/>
            <w:szCs w:val="24"/>
            <w:lang w:val="en-CA" w:eastAsia="de-DE"/>
          </w:rPr>
          <w:t>. </w:t>
        </w:r>
      </w:ins>
      <w:r w:rsidR="004A36AC">
        <w:rPr>
          <w:rFonts w:eastAsia="Times New Roman"/>
          <w:szCs w:val="24"/>
          <w:lang w:val="en-CA" w:eastAsia="de-DE"/>
        </w:rPr>
        <w:t>Nam, J</w:t>
      </w:r>
      <w:del w:id="15128" w:author="Gary Sullivan" w:date="2019-07-02T03:06:00Z">
        <w:r w:rsidR="004A36AC" w:rsidDel="00F61E69">
          <w:rPr>
            <w:rFonts w:eastAsia="Times New Roman"/>
            <w:szCs w:val="24"/>
            <w:lang w:val="en-CA" w:eastAsia="de-DE"/>
          </w:rPr>
          <w:delText xml:space="preserve">. </w:delText>
        </w:r>
      </w:del>
      <w:ins w:id="15129" w:author="Gary Sullivan" w:date="2019-07-02T03:06:00Z">
        <w:r w:rsidR="00F61E69">
          <w:rPr>
            <w:rFonts w:eastAsia="Times New Roman"/>
            <w:szCs w:val="24"/>
            <w:lang w:val="en-CA" w:eastAsia="de-DE"/>
          </w:rPr>
          <w:t>. </w:t>
        </w:r>
      </w:ins>
      <w:r w:rsidR="004A36AC">
        <w:rPr>
          <w:rFonts w:eastAsia="Times New Roman"/>
          <w:szCs w:val="24"/>
          <w:lang w:val="en-CA" w:eastAsia="de-DE"/>
        </w:rPr>
        <w:t>Lim, S</w:t>
      </w:r>
      <w:del w:id="15130" w:author="Gary Sullivan" w:date="2019-07-02T03:06:00Z">
        <w:r w:rsidR="004A36AC" w:rsidDel="00F61E69">
          <w:rPr>
            <w:rFonts w:eastAsia="Times New Roman"/>
            <w:szCs w:val="24"/>
            <w:lang w:val="en-CA" w:eastAsia="de-DE"/>
          </w:rPr>
          <w:delText xml:space="preserve">. </w:delText>
        </w:r>
      </w:del>
      <w:ins w:id="15131" w:author="Gary Sullivan" w:date="2019-07-02T03:06:00Z">
        <w:r w:rsidR="00F61E69">
          <w:rPr>
            <w:rFonts w:eastAsia="Times New Roman"/>
            <w:szCs w:val="24"/>
            <w:lang w:val="en-CA" w:eastAsia="de-DE"/>
          </w:rPr>
          <w:t>. </w:t>
        </w:r>
      </w:ins>
      <w:r w:rsidR="004A36AC">
        <w:rPr>
          <w:rFonts w:eastAsia="Times New Roman"/>
          <w:szCs w:val="24"/>
          <w:lang w:val="en-CA" w:eastAsia="de-DE"/>
        </w:rPr>
        <w:t>Kim</w:t>
      </w:r>
      <w:r w:rsidR="004A36AC" w:rsidRPr="00D64E29">
        <w:rPr>
          <w:rFonts w:eastAsia="Times New Roman"/>
          <w:szCs w:val="24"/>
          <w:lang w:val="en-CA" w:eastAsia="de-DE"/>
        </w:rPr>
        <w:t xml:space="preserve"> (</w:t>
      </w:r>
      <w:r w:rsidR="004A36AC">
        <w:rPr>
          <w:rFonts w:eastAsia="Times New Roman"/>
          <w:szCs w:val="24"/>
          <w:lang w:val="en-CA" w:eastAsia="de-DE"/>
        </w:rPr>
        <w:t>LGE</w:t>
      </w:r>
      <w:r w:rsidR="004A36AC" w:rsidRPr="00D64E29">
        <w:rPr>
          <w:rFonts w:eastAsia="Times New Roman"/>
          <w:szCs w:val="24"/>
          <w:lang w:val="en-CA" w:eastAsia="de-DE"/>
        </w:rPr>
        <w:t>)][</w:t>
      </w:r>
      <w:r w:rsidR="0098669D" w:rsidRPr="00D64E29">
        <w:rPr>
          <w:rFonts w:eastAsia="Times New Roman"/>
          <w:szCs w:val="24"/>
          <w:lang w:val="en-CA" w:eastAsia="de-DE"/>
        </w:rPr>
        <w:t>late]</w:t>
      </w:r>
    </w:p>
    <w:p w14:paraId="1E3FAC32" w14:textId="77777777" w:rsidR="0098669D" w:rsidRPr="00F84C5C" w:rsidRDefault="0098669D" w:rsidP="001171C4">
      <w:pPr>
        <w:rPr>
          <w:lang w:eastAsia="de-DE"/>
        </w:rPr>
      </w:pPr>
    </w:p>
    <w:p w14:paraId="060AA95B" w14:textId="71CFD7B6" w:rsidR="008F559E" w:rsidRPr="00F84C5C" w:rsidRDefault="00CA3B93" w:rsidP="00482347">
      <w:pPr>
        <w:pStyle w:val="Heading9"/>
        <w:rPr>
          <w:rFonts w:eastAsia="Times New Roman"/>
          <w:szCs w:val="24"/>
          <w:lang w:val="en-CA" w:eastAsia="de-DE"/>
        </w:rPr>
      </w:pPr>
      <w:hyperlink r:id="rId475" w:history="1">
        <w:r w:rsidR="008F559E" w:rsidRPr="00F84C5C">
          <w:rPr>
            <w:rFonts w:eastAsia="Times New Roman"/>
            <w:color w:val="0000FF"/>
            <w:szCs w:val="24"/>
            <w:u w:val="single"/>
            <w:lang w:val="en-CA" w:eastAsia="de-DE"/>
          </w:rPr>
          <w:t>JVET-N0401</w:t>
        </w:r>
      </w:hyperlink>
      <w:r w:rsidR="008F559E" w:rsidRPr="00F84C5C">
        <w:rPr>
          <w:rFonts w:eastAsia="Times New Roman"/>
          <w:szCs w:val="24"/>
          <w:lang w:val="en-CA" w:eastAsia="de-DE"/>
        </w:rPr>
        <w:t xml:space="preserve"> Non-CE3/Non-CE8: Enable Transform Skip in CUs using ISP [S</w:t>
      </w:r>
      <w:del w:id="15132" w:author="Gary Sullivan" w:date="2019-07-02T03:06:00Z">
        <w:r w:rsidR="008F559E" w:rsidRPr="00F84C5C" w:rsidDel="00F61E69">
          <w:rPr>
            <w:rFonts w:eastAsia="Times New Roman"/>
            <w:szCs w:val="24"/>
            <w:lang w:val="en-CA" w:eastAsia="de-DE"/>
          </w:rPr>
          <w:delText xml:space="preserve">. </w:delText>
        </w:r>
      </w:del>
      <w:ins w:id="1513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De-</w:t>
      </w:r>
      <w:proofErr w:type="spellStart"/>
      <w:r w:rsidR="008F559E" w:rsidRPr="00F84C5C">
        <w:rPr>
          <w:rFonts w:eastAsia="Times New Roman"/>
          <w:szCs w:val="24"/>
          <w:lang w:val="en-CA" w:eastAsia="de-DE"/>
        </w:rPr>
        <w:t>Luxán</w:t>
      </w:r>
      <w:proofErr w:type="spellEnd"/>
      <w:r w:rsidR="008F559E" w:rsidRPr="00F84C5C">
        <w:rPr>
          <w:rFonts w:eastAsia="Times New Roman"/>
          <w:szCs w:val="24"/>
          <w:lang w:val="en-CA" w:eastAsia="de-DE"/>
        </w:rPr>
        <w:t>-Hernández, T</w:t>
      </w:r>
      <w:del w:id="15134" w:author="Gary Sullivan" w:date="2019-07-02T03:06:00Z">
        <w:r w:rsidR="008F559E" w:rsidRPr="00F84C5C" w:rsidDel="00F61E69">
          <w:rPr>
            <w:rFonts w:eastAsia="Times New Roman"/>
            <w:szCs w:val="24"/>
            <w:lang w:val="en-CA" w:eastAsia="de-DE"/>
          </w:rPr>
          <w:delText xml:space="preserve">. </w:delText>
        </w:r>
      </w:del>
      <w:ins w:id="15135"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Nguyen, B</w:t>
      </w:r>
      <w:del w:id="15136" w:author="Gary Sullivan" w:date="2019-07-02T03:06:00Z">
        <w:r w:rsidR="008F559E" w:rsidRPr="00F84C5C" w:rsidDel="00F61E69">
          <w:rPr>
            <w:rFonts w:eastAsia="Times New Roman"/>
            <w:szCs w:val="24"/>
            <w:lang w:val="en-CA" w:eastAsia="de-DE"/>
          </w:rPr>
          <w:delText xml:space="preserve">. </w:delText>
        </w:r>
      </w:del>
      <w:ins w:id="15137"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Bross, H</w:t>
      </w:r>
      <w:del w:id="15138" w:author="Gary Sullivan" w:date="2019-07-02T03:06:00Z">
        <w:r w:rsidR="008F559E" w:rsidRPr="00F84C5C" w:rsidDel="00F61E69">
          <w:rPr>
            <w:rFonts w:eastAsia="Times New Roman"/>
            <w:szCs w:val="24"/>
            <w:lang w:val="en-CA" w:eastAsia="de-DE"/>
          </w:rPr>
          <w:delText xml:space="preserve">. </w:delText>
        </w:r>
      </w:del>
      <w:ins w:id="15139"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Schwarz, D</w:t>
      </w:r>
      <w:del w:id="15140" w:author="Gary Sullivan" w:date="2019-07-02T03:06:00Z">
        <w:r w:rsidR="008F559E" w:rsidRPr="00F84C5C" w:rsidDel="00F61E69">
          <w:rPr>
            <w:rFonts w:eastAsia="Times New Roman"/>
            <w:szCs w:val="24"/>
            <w:lang w:val="en-CA" w:eastAsia="de-DE"/>
          </w:rPr>
          <w:delText xml:space="preserve">. </w:delText>
        </w:r>
      </w:del>
      <w:ins w:id="15141"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Marpe, T</w:t>
      </w:r>
      <w:del w:id="15142" w:author="Gary Sullivan" w:date="2019-07-02T03:06:00Z">
        <w:r w:rsidR="008F559E" w:rsidRPr="00F84C5C" w:rsidDel="00F61E69">
          <w:rPr>
            <w:rFonts w:eastAsia="Times New Roman"/>
            <w:szCs w:val="24"/>
            <w:lang w:val="en-CA" w:eastAsia="de-DE"/>
          </w:rPr>
          <w:delText xml:space="preserve">. </w:delText>
        </w:r>
      </w:del>
      <w:ins w:id="1514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Wiegand (HHI)]</w:t>
      </w:r>
    </w:p>
    <w:p w14:paraId="1704CAA4" w14:textId="77777777" w:rsidR="001171C4" w:rsidRDefault="001171C4" w:rsidP="001171C4">
      <w:pPr>
        <w:rPr>
          <w:lang w:eastAsia="de-DE"/>
        </w:rPr>
      </w:pPr>
    </w:p>
    <w:p w14:paraId="286BB523" w14:textId="3FE2088B" w:rsidR="00C5308C" w:rsidRPr="00725C17" w:rsidRDefault="00CA3B93" w:rsidP="00DB725C">
      <w:pPr>
        <w:pStyle w:val="Heading9"/>
        <w:rPr>
          <w:rFonts w:eastAsia="Times New Roman"/>
          <w:szCs w:val="24"/>
          <w:lang w:eastAsia="de-DE"/>
        </w:rPr>
      </w:pPr>
      <w:hyperlink r:id="rId476" w:history="1">
        <w:r w:rsidR="00C5308C" w:rsidRPr="00725C17">
          <w:rPr>
            <w:rFonts w:eastAsia="Times New Roman"/>
            <w:color w:val="0000FF"/>
            <w:szCs w:val="24"/>
            <w:u w:val="single"/>
            <w:lang w:val="en-CA" w:eastAsia="de-DE"/>
          </w:rPr>
          <w:t>JVET-N0629</w:t>
        </w:r>
      </w:hyperlink>
      <w:r w:rsidR="00C5308C" w:rsidRPr="00725C17">
        <w:rPr>
          <w:rFonts w:eastAsia="Times New Roman"/>
          <w:szCs w:val="24"/>
          <w:lang w:val="en-CA" w:eastAsia="de-DE"/>
        </w:rPr>
        <w:t xml:space="preserve"> Crosscheck of JVET-N0401 (Non-CE3/Non-CE8: Enable Transform Skip in CUs using ISP) [T.-C. Ma (</w:t>
      </w:r>
      <w:proofErr w:type="spellStart"/>
      <w:r w:rsidR="00C5308C" w:rsidRPr="00725C17">
        <w:rPr>
          <w:rFonts w:eastAsia="Times New Roman"/>
          <w:szCs w:val="24"/>
          <w:lang w:val="en-CA" w:eastAsia="de-DE"/>
        </w:rPr>
        <w:t>Kwai</w:t>
      </w:r>
      <w:proofErr w:type="spellEnd"/>
      <w:r w:rsidR="00C5308C" w:rsidRPr="00725C17">
        <w:rPr>
          <w:rFonts w:eastAsia="Times New Roman"/>
          <w:szCs w:val="24"/>
          <w:lang w:val="en-CA" w:eastAsia="de-DE"/>
        </w:rPr>
        <w:t xml:space="preserve"> Inc.)] [late]</w:t>
      </w:r>
    </w:p>
    <w:p w14:paraId="66DC31B4" w14:textId="77777777" w:rsidR="00C5308C" w:rsidRPr="00F84C5C" w:rsidRDefault="00C5308C" w:rsidP="001171C4">
      <w:pPr>
        <w:rPr>
          <w:lang w:eastAsia="de-DE"/>
        </w:rPr>
      </w:pPr>
    </w:p>
    <w:p w14:paraId="5A6FAF42" w14:textId="622E025A" w:rsidR="008F559E" w:rsidRPr="00F84C5C" w:rsidRDefault="00CA3B93" w:rsidP="00482347">
      <w:pPr>
        <w:pStyle w:val="Heading9"/>
        <w:rPr>
          <w:rFonts w:eastAsia="Times New Roman"/>
          <w:szCs w:val="24"/>
          <w:lang w:val="en-CA" w:eastAsia="de-DE"/>
        </w:rPr>
      </w:pPr>
      <w:hyperlink r:id="rId477" w:history="1">
        <w:r w:rsidR="008F559E" w:rsidRPr="00F84C5C">
          <w:rPr>
            <w:rFonts w:eastAsia="Times New Roman"/>
            <w:color w:val="0000FF"/>
            <w:szCs w:val="24"/>
            <w:u w:val="single"/>
            <w:lang w:val="en-CA" w:eastAsia="de-DE"/>
          </w:rPr>
          <w:t>JVET-N0412</w:t>
        </w:r>
      </w:hyperlink>
      <w:r w:rsidR="008F559E" w:rsidRPr="00F84C5C">
        <w:rPr>
          <w:rFonts w:eastAsia="Times New Roman"/>
          <w:szCs w:val="24"/>
          <w:lang w:val="en-CA" w:eastAsia="de-DE"/>
        </w:rPr>
        <w:t xml:space="preserve"> CE3-related: Modification on the intra luma mode coding process [Y</w:t>
      </w:r>
      <w:del w:id="15144" w:author="Gary Sullivan" w:date="2019-07-02T03:06:00Z">
        <w:r w:rsidR="008F559E" w:rsidRPr="00F84C5C" w:rsidDel="00F61E69">
          <w:rPr>
            <w:rFonts w:eastAsia="Times New Roman"/>
            <w:szCs w:val="24"/>
            <w:lang w:val="en-CA" w:eastAsia="de-DE"/>
          </w:rPr>
          <w:delText xml:space="preserve">. </w:delText>
        </w:r>
      </w:del>
      <w:ins w:id="15145" w:author="Gary Sullivan" w:date="2019-07-02T03:06:00Z">
        <w:r w:rsidR="00F61E69">
          <w:rPr>
            <w:rFonts w:eastAsia="Times New Roman"/>
            <w:szCs w:val="24"/>
            <w:lang w:val="en-CA" w:eastAsia="de-DE"/>
          </w:rPr>
          <w:t>. </w:t>
        </w:r>
      </w:ins>
      <w:proofErr w:type="spellStart"/>
      <w:r w:rsidR="008F559E" w:rsidRPr="00F84C5C">
        <w:rPr>
          <w:rFonts w:eastAsia="Times New Roman"/>
          <w:szCs w:val="24"/>
          <w:lang w:val="en-CA" w:eastAsia="de-DE"/>
        </w:rPr>
        <w:t>Kidani</w:t>
      </w:r>
      <w:proofErr w:type="spellEnd"/>
      <w:r w:rsidR="008F559E" w:rsidRPr="00F84C5C">
        <w:rPr>
          <w:rFonts w:eastAsia="Times New Roman"/>
          <w:szCs w:val="24"/>
          <w:lang w:val="en-CA" w:eastAsia="de-DE"/>
        </w:rPr>
        <w:t>, K</w:t>
      </w:r>
      <w:del w:id="15146" w:author="Gary Sullivan" w:date="2019-07-02T03:06:00Z">
        <w:r w:rsidR="008F559E" w:rsidRPr="00F84C5C" w:rsidDel="00F61E69">
          <w:rPr>
            <w:rFonts w:eastAsia="Times New Roman"/>
            <w:szCs w:val="24"/>
            <w:lang w:val="en-CA" w:eastAsia="de-DE"/>
          </w:rPr>
          <w:delText xml:space="preserve">. </w:delText>
        </w:r>
      </w:del>
      <w:ins w:id="15147"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Kawamura, K</w:t>
      </w:r>
      <w:del w:id="15148" w:author="Gary Sullivan" w:date="2019-07-02T03:06:00Z">
        <w:r w:rsidR="008F559E" w:rsidRPr="00F84C5C" w:rsidDel="00F61E69">
          <w:rPr>
            <w:rFonts w:eastAsia="Times New Roman"/>
            <w:szCs w:val="24"/>
            <w:lang w:val="en-CA" w:eastAsia="de-DE"/>
          </w:rPr>
          <w:delText xml:space="preserve">. </w:delText>
        </w:r>
      </w:del>
      <w:ins w:id="15149"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Unno, S</w:t>
      </w:r>
      <w:del w:id="15150" w:author="Gary Sullivan" w:date="2019-07-02T03:06:00Z">
        <w:r w:rsidR="008F559E" w:rsidRPr="00F84C5C" w:rsidDel="00F61E69">
          <w:rPr>
            <w:rFonts w:eastAsia="Times New Roman"/>
            <w:szCs w:val="24"/>
            <w:lang w:val="en-CA" w:eastAsia="de-DE"/>
          </w:rPr>
          <w:delText xml:space="preserve">. </w:delText>
        </w:r>
      </w:del>
      <w:ins w:id="15151"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Naito (KDDI)]</w:t>
      </w:r>
    </w:p>
    <w:p w14:paraId="62A96140" w14:textId="77777777" w:rsidR="001171C4" w:rsidRDefault="001171C4" w:rsidP="001171C4">
      <w:pPr>
        <w:rPr>
          <w:lang w:eastAsia="de-DE"/>
        </w:rPr>
      </w:pPr>
    </w:p>
    <w:p w14:paraId="7BAD7B6D" w14:textId="6D5CEC66" w:rsidR="00BB66F6" w:rsidRPr="003F60CF" w:rsidRDefault="00CA3B93" w:rsidP="008B214E">
      <w:pPr>
        <w:pStyle w:val="Heading9"/>
        <w:rPr>
          <w:rFonts w:eastAsia="Times New Roman"/>
          <w:szCs w:val="24"/>
          <w:lang w:eastAsia="de-DE"/>
        </w:rPr>
      </w:pPr>
      <w:hyperlink r:id="rId478" w:history="1">
        <w:r w:rsidR="00BB66F6" w:rsidRPr="003F60CF">
          <w:rPr>
            <w:rFonts w:eastAsia="Times New Roman"/>
            <w:color w:val="0000FF"/>
            <w:szCs w:val="24"/>
            <w:u w:val="single"/>
            <w:lang w:val="en-CA" w:eastAsia="de-DE"/>
          </w:rPr>
          <w:t>JVET-N0749</w:t>
        </w:r>
      </w:hyperlink>
      <w:r w:rsidR="00BB66F6" w:rsidRPr="003F60CF">
        <w:rPr>
          <w:rFonts w:eastAsia="Times New Roman"/>
          <w:szCs w:val="24"/>
          <w:lang w:val="en-CA" w:eastAsia="de-DE"/>
        </w:rPr>
        <w:t xml:space="preserve"> Crosscheck of JVET-N0412 (CE3-related: Modification on the intra luma mode coding process) [S</w:t>
      </w:r>
      <w:del w:id="15152" w:author="Gary Sullivan" w:date="2019-07-02T03:06:00Z">
        <w:r w:rsidR="00BB66F6" w:rsidRPr="003F60CF" w:rsidDel="00F61E69">
          <w:rPr>
            <w:rFonts w:eastAsia="Times New Roman"/>
            <w:szCs w:val="24"/>
            <w:lang w:val="en-CA" w:eastAsia="de-DE"/>
          </w:rPr>
          <w:delText xml:space="preserve">. </w:delText>
        </w:r>
      </w:del>
      <w:ins w:id="15153" w:author="Gary Sullivan" w:date="2019-07-02T03:06:00Z">
        <w:r w:rsidR="00F61E69">
          <w:rPr>
            <w:rFonts w:eastAsia="Times New Roman"/>
            <w:szCs w:val="24"/>
            <w:lang w:val="en-CA" w:eastAsia="de-DE"/>
          </w:rPr>
          <w:t>. </w:t>
        </w:r>
      </w:ins>
      <w:r w:rsidR="00BB66F6" w:rsidRPr="003F60CF">
        <w:rPr>
          <w:rFonts w:eastAsia="Times New Roman"/>
          <w:szCs w:val="24"/>
          <w:lang w:val="en-CA" w:eastAsia="de-DE"/>
        </w:rPr>
        <w:t>Iwamura (NHK)] [late]</w:t>
      </w:r>
    </w:p>
    <w:p w14:paraId="2B266996" w14:textId="77777777" w:rsidR="00BB66F6" w:rsidRDefault="00BB66F6" w:rsidP="001171C4">
      <w:pPr>
        <w:rPr>
          <w:lang w:eastAsia="de-DE"/>
        </w:rPr>
      </w:pPr>
    </w:p>
    <w:p w14:paraId="3852E567" w14:textId="2F48760F" w:rsidR="000731A5" w:rsidRPr="004618B8" w:rsidRDefault="00CA3B93" w:rsidP="00AC6733">
      <w:pPr>
        <w:pStyle w:val="Heading9"/>
        <w:rPr>
          <w:rFonts w:eastAsia="Times New Roman"/>
          <w:szCs w:val="24"/>
          <w:lang w:eastAsia="de-DE"/>
        </w:rPr>
      </w:pPr>
      <w:hyperlink r:id="rId479" w:history="1">
        <w:r w:rsidR="000731A5" w:rsidRPr="004618B8">
          <w:rPr>
            <w:rFonts w:eastAsia="Times New Roman"/>
            <w:color w:val="0000FF"/>
            <w:szCs w:val="24"/>
            <w:u w:val="single"/>
            <w:lang w:val="en-CA" w:eastAsia="de-DE"/>
          </w:rPr>
          <w:t>JVET-N078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412</w:t>
      </w:r>
      <w:r w:rsidR="000731A5" w:rsidRPr="004618B8">
        <w:rPr>
          <w:rFonts w:eastAsia="Times New Roman"/>
          <w:szCs w:val="24"/>
          <w:lang w:val="en-CA" w:eastAsia="de-DE"/>
        </w:rPr>
        <w:t xml:space="preserve"> [K</w:t>
      </w:r>
      <w:del w:id="15154" w:author="Gary Sullivan" w:date="2019-07-02T03:06:00Z">
        <w:r w:rsidR="000731A5" w:rsidRPr="004618B8" w:rsidDel="00F61E69">
          <w:rPr>
            <w:rFonts w:eastAsia="Times New Roman"/>
            <w:szCs w:val="24"/>
            <w:lang w:val="en-CA" w:eastAsia="de-DE"/>
          </w:rPr>
          <w:delText xml:space="preserve">. </w:delText>
        </w:r>
      </w:del>
      <w:ins w:id="15155" w:author="Gary Sullivan" w:date="2019-07-02T03:06:00Z">
        <w:r w:rsidR="00F61E69">
          <w:rPr>
            <w:rFonts w:eastAsia="Times New Roman"/>
            <w:szCs w:val="24"/>
            <w:lang w:val="en-CA" w:eastAsia="de-DE"/>
          </w:rPr>
          <w:t>. </w:t>
        </w:r>
      </w:ins>
      <w:r w:rsidR="000731A5" w:rsidRPr="004618B8">
        <w:rPr>
          <w:rFonts w:eastAsia="Times New Roman"/>
          <w:szCs w:val="24"/>
          <w:lang w:val="en-CA" w:eastAsia="de-DE"/>
        </w:rPr>
        <w:t>Misra (Sharp Labs of America)] [late]</w:t>
      </w:r>
    </w:p>
    <w:p w14:paraId="0126608E" w14:textId="77777777" w:rsidR="000731A5" w:rsidRPr="00F84C5C" w:rsidRDefault="000731A5" w:rsidP="001171C4">
      <w:pPr>
        <w:rPr>
          <w:lang w:eastAsia="de-DE"/>
        </w:rPr>
      </w:pPr>
    </w:p>
    <w:p w14:paraId="1713493D" w14:textId="491DD2A6" w:rsidR="008F559E" w:rsidRPr="00F84C5C" w:rsidRDefault="00CA3B93" w:rsidP="00482347">
      <w:pPr>
        <w:pStyle w:val="Heading9"/>
        <w:rPr>
          <w:rFonts w:eastAsia="Times New Roman"/>
          <w:szCs w:val="24"/>
          <w:lang w:val="en-CA" w:eastAsia="de-DE"/>
        </w:rPr>
      </w:pPr>
      <w:hyperlink r:id="rId480" w:history="1">
        <w:r w:rsidR="008F559E" w:rsidRPr="00F84C5C">
          <w:rPr>
            <w:rFonts w:eastAsia="Times New Roman"/>
            <w:color w:val="0000FF"/>
            <w:szCs w:val="24"/>
            <w:u w:val="single"/>
            <w:lang w:val="en-CA" w:eastAsia="de-DE"/>
          </w:rPr>
          <w:t>JVET-N0426</w:t>
        </w:r>
      </w:hyperlink>
      <w:r w:rsidR="008F559E" w:rsidRPr="00F84C5C">
        <w:rPr>
          <w:rFonts w:eastAsia="Times New Roman"/>
          <w:szCs w:val="24"/>
          <w:lang w:val="en-CA" w:eastAsia="de-DE"/>
        </w:rPr>
        <w:t xml:space="preserve"> Non-CE3: History-based intra MPM default angular modes derivation [Z</w:t>
      </w:r>
      <w:del w:id="15156" w:author="Gary Sullivan" w:date="2019-07-02T03:06:00Z">
        <w:r w:rsidR="008F559E" w:rsidRPr="00F84C5C" w:rsidDel="00F61E69">
          <w:rPr>
            <w:rFonts w:eastAsia="Times New Roman"/>
            <w:szCs w:val="24"/>
            <w:lang w:val="en-CA" w:eastAsia="de-DE"/>
          </w:rPr>
          <w:delText xml:space="preserve">. </w:delText>
        </w:r>
      </w:del>
      <w:ins w:id="15157"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Zhang, P</w:t>
      </w:r>
      <w:del w:id="15158" w:author="Gary Sullivan" w:date="2019-07-02T03:06:00Z">
        <w:r w:rsidR="008F559E" w:rsidRPr="00F84C5C" w:rsidDel="00F61E69">
          <w:rPr>
            <w:rFonts w:eastAsia="Times New Roman"/>
            <w:szCs w:val="24"/>
            <w:lang w:val="en-CA" w:eastAsia="de-DE"/>
          </w:rPr>
          <w:delText xml:space="preserve">. </w:delText>
        </w:r>
      </w:del>
      <w:ins w:id="15159" w:author="Gary Sullivan" w:date="2019-07-02T03:06:00Z">
        <w:r w:rsidR="00F61E69">
          <w:rPr>
            <w:rFonts w:eastAsia="Times New Roman"/>
            <w:szCs w:val="24"/>
            <w:lang w:val="en-CA" w:eastAsia="de-DE"/>
          </w:rPr>
          <w:t>. </w:t>
        </w:r>
      </w:ins>
      <w:proofErr w:type="spellStart"/>
      <w:r w:rsidR="008F559E" w:rsidRPr="00F84C5C">
        <w:rPr>
          <w:rFonts w:eastAsia="Times New Roman"/>
          <w:szCs w:val="24"/>
          <w:lang w:val="en-CA" w:eastAsia="de-DE"/>
        </w:rPr>
        <w:t>Wennersten</w:t>
      </w:r>
      <w:proofErr w:type="spellEnd"/>
      <w:r w:rsidR="008F559E" w:rsidRPr="00F84C5C">
        <w:rPr>
          <w:rFonts w:eastAsia="Times New Roman"/>
          <w:szCs w:val="24"/>
          <w:lang w:val="en-CA" w:eastAsia="de-DE"/>
        </w:rPr>
        <w:t>, R</w:t>
      </w:r>
      <w:del w:id="15160" w:author="Gary Sullivan" w:date="2019-07-02T03:06:00Z">
        <w:r w:rsidR="008F559E" w:rsidRPr="00F84C5C" w:rsidDel="00F61E69">
          <w:rPr>
            <w:rFonts w:eastAsia="Times New Roman"/>
            <w:szCs w:val="24"/>
            <w:lang w:val="en-CA" w:eastAsia="de-DE"/>
          </w:rPr>
          <w:delText xml:space="preserve">. </w:delText>
        </w:r>
      </w:del>
      <w:ins w:id="15161"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Yu, J</w:t>
      </w:r>
      <w:del w:id="15162" w:author="Gary Sullivan" w:date="2019-07-02T03:06:00Z">
        <w:r w:rsidR="008F559E" w:rsidRPr="00F84C5C" w:rsidDel="00F61E69">
          <w:rPr>
            <w:rFonts w:eastAsia="Times New Roman"/>
            <w:szCs w:val="24"/>
            <w:lang w:val="en-CA" w:eastAsia="de-DE"/>
          </w:rPr>
          <w:delText xml:space="preserve">. </w:delText>
        </w:r>
      </w:del>
      <w:ins w:id="1516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Ström, R</w:t>
      </w:r>
      <w:del w:id="15164" w:author="Gary Sullivan" w:date="2019-07-02T03:06:00Z">
        <w:r w:rsidR="008F559E" w:rsidRPr="00F84C5C" w:rsidDel="00F61E69">
          <w:rPr>
            <w:rFonts w:eastAsia="Times New Roman"/>
            <w:szCs w:val="24"/>
            <w:lang w:val="en-CA" w:eastAsia="de-DE"/>
          </w:rPr>
          <w:delText xml:space="preserve">. </w:delText>
        </w:r>
      </w:del>
      <w:ins w:id="15165"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Sjöberg (Ericsson)]</w:t>
      </w:r>
    </w:p>
    <w:p w14:paraId="064365E9" w14:textId="77777777" w:rsidR="001171C4" w:rsidRDefault="001171C4" w:rsidP="001171C4">
      <w:pPr>
        <w:rPr>
          <w:lang w:eastAsia="de-DE"/>
        </w:rPr>
      </w:pPr>
    </w:p>
    <w:p w14:paraId="3FB6BD0F" w14:textId="2C2FED1B" w:rsidR="000731A5" w:rsidRPr="004618B8" w:rsidRDefault="00CA3B93" w:rsidP="00AC6733">
      <w:pPr>
        <w:pStyle w:val="Heading9"/>
        <w:rPr>
          <w:rFonts w:eastAsia="Times New Roman"/>
          <w:szCs w:val="24"/>
          <w:lang w:eastAsia="de-DE"/>
        </w:rPr>
      </w:pPr>
      <w:hyperlink r:id="rId481" w:history="1">
        <w:r w:rsidR="000731A5" w:rsidRPr="004618B8">
          <w:rPr>
            <w:rFonts w:eastAsia="Times New Roman"/>
            <w:color w:val="0000FF"/>
            <w:szCs w:val="24"/>
            <w:u w:val="single"/>
            <w:lang w:val="en-CA" w:eastAsia="de-DE"/>
          </w:rPr>
          <w:t>JVET-N0790</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426</w:t>
      </w:r>
      <w:r w:rsidR="000731A5" w:rsidRPr="004618B8">
        <w:rPr>
          <w:rFonts w:eastAsia="Times New Roman"/>
          <w:szCs w:val="24"/>
          <w:lang w:val="en-CA" w:eastAsia="de-DE"/>
        </w:rPr>
        <w:t xml:space="preserve"> [K</w:t>
      </w:r>
      <w:del w:id="15166" w:author="Gary Sullivan" w:date="2019-07-02T03:06:00Z">
        <w:r w:rsidR="000731A5" w:rsidRPr="004618B8" w:rsidDel="00F61E69">
          <w:rPr>
            <w:rFonts w:eastAsia="Times New Roman"/>
            <w:szCs w:val="24"/>
            <w:lang w:val="en-CA" w:eastAsia="de-DE"/>
          </w:rPr>
          <w:delText xml:space="preserve">. </w:delText>
        </w:r>
      </w:del>
      <w:ins w:id="15167" w:author="Gary Sullivan" w:date="2019-07-02T03:06:00Z">
        <w:r w:rsidR="00F61E69">
          <w:rPr>
            <w:rFonts w:eastAsia="Times New Roman"/>
            <w:szCs w:val="24"/>
            <w:lang w:val="en-CA" w:eastAsia="de-DE"/>
          </w:rPr>
          <w:t>. </w:t>
        </w:r>
      </w:ins>
      <w:r w:rsidR="000731A5" w:rsidRPr="004618B8">
        <w:rPr>
          <w:rFonts w:eastAsia="Times New Roman"/>
          <w:szCs w:val="24"/>
          <w:lang w:val="en-CA" w:eastAsia="de-DE"/>
        </w:rPr>
        <w:t>Misra (Sharp Labs of America)] [late]</w:t>
      </w:r>
    </w:p>
    <w:p w14:paraId="1A3D60C9" w14:textId="77777777" w:rsidR="000731A5" w:rsidRPr="00F84C5C" w:rsidRDefault="000731A5" w:rsidP="001171C4">
      <w:pPr>
        <w:rPr>
          <w:lang w:eastAsia="de-DE"/>
        </w:rPr>
      </w:pPr>
    </w:p>
    <w:p w14:paraId="59ED5BCF" w14:textId="019615A2" w:rsidR="008F559E" w:rsidRPr="00F84C5C" w:rsidRDefault="00CA3B93" w:rsidP="00482347">
      <w:pPr>
        <w:pStyle w:val="Heading9"/>
        <w:rPr>
          <w:rFonts w:eastAsia="Times New Roman"/>
          <w:szCs w:val="24"/>
          <w:lang w:val="en-CA" w:eastAsia="de-DE"/>
        </w:rPr>
      </w:pPr>
      <w:hyperlink r:id="rId482" w:history="1">
        <w:r w:rsidR="008F559E" w:rsidRPr="00F84C5C">
          <w:rPr>
            <w:rFonts w:eastAsia="Times New Roman"/>
            <w:color w:val="0000FF"/>
            <w:szCs w:val="24"/>
            <w:u w:val="single"/>
            <w:lang w:val="en-CA" w:eastAsia="de-DE"/>
          </w:rPr>
          <w:t>JVET-N0427</w:t>
        </w:r>
      </w:hyperlink>
      <w:r w:rsidR="008F559E" w:rsidRPr="00F84C5C">
        <w:rPr>
          <w:rFonts w:eastAsia="Times New Roman"/>
          <w:szCs w:val="24"/>
          <w:lang w:val="en-CA" w:eastAsia="de-DE"/>
        </w:rPr>
        <w:t xml:space="preserve"> CE3-related: Harmonization between ISP and WAIP [L</w:t>
      </w:r>
      <w:del w:id="15168" w:author="Gary Sullivan" w:date="2019-07-02T03:06:00Z">
        <w:r w:rsidR="008F559E" w:rsidRPr="00F84C5C" w:rsidDel="00F61E69">
          <w:rPr>
            <w:rFonts w:eastAsia="Times New Roman"/>
            <w:szCs w:val="24"/>
            <w:lang w:val="en-CA" w:eastAsia="de-DE"/>
          </w:rPr>
          <w:delText xml:space="preserve">. </w:delText>
        </w:r>
      </w:del>
      <w:ins w:id="15169"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Zhao, X</w:t>
      </w:r>
      <w:del w:id="15170" w:author="Gary Sullivan" w:date="2019-07-02T03:06:00Z">
        <w:r w:rsidR="008F559E" w:rsidRPr="00F84C5C" w:rsidDel="00F61E69">
          <w:rPr>
            <w:rFonts w:eastAsia="Times New Roman"/>
            <w:szCs w:val="24"/>
            <w:lang w:val="en-CA" w:eastAsia="de-DE"/>
          </w:rPr>
          <w:delText xml:space="preserve">. </w:delText>
        </w:r>
      </w:del>
      <w:ins w:id="15171"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Zhao, X</w:t>
      </w:r>
      <w:del w:id="15172" w:author="Gary Sullivan" w:date="2019-07-02T03:06:00Z">
        <w:r w:rsidR="008F559E" w:rsidRPr="00F84C5C" w:rsidDel="00F61E69">
          <w:rPr>
            <w:rFonts w:eastAsia="Times New Roman"/>
            <w:szCs w:val="24"/>
            <w:lang w:val="en-CA" w:eastAsia="de-DE"/>
          </w:rPr>
          <w:delText xml:space="preserve">. </w:delText>
        </w:r>
      </w:del>
      <w:ins w:id="15173"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Li, S</w:t>
      </w:r>
      <w:del w:id="15174" w:author="Gary Sullivan" w:date="2019-07-02T03:06:00Z">
        <w:r w:rsidR="008F559E" w:rsidRPr="00F84C5C" w:rsidDel="00F61E69">
          <w:rPr>
            <w:rFonts w:eastAsia="Times New Roman"/>
            <w:szCs w:val="24"/>
            <w:lang w:val="en-CA" w:eastAsia="de-DE"/>
          </w:rPr>
          <w:delText xml:space="preserve">. </w:delText>
        </w:r>
      </w:del>
      <w:ins w:id="15175" w:author="Gary Sullivan" w:date="2019-07-02T03:06:00Z">
        <w:r w:rsidR="00F61E69">
          <w:rPr>
            <w:rFonts w:eastAsia="Times New Roman"/>
            <w:szCs w:val="24"/>
            <w:lang w:val="en-CA" w:eastAsia="de-DE"/>
          </w:rPr>
          <w:t>. </w:t>
        </w:r>
      </w:ins>
      <w:r w:rsidR="008F559E" w:rsidRPr="00F84C5C">
        <w:rPr>
          <w:rFonts w:eastAsia="Times New Roman"/>
          <w:szCs w:val="24"/>
          <w:lang w:val="en-CA" w:eastAsia="de-DE"/>
        </w:rPr>
        <w:t>Liu (Tencent)] [late]</w:t>
      </w:r>
    </w:p>
    <w:p w14:paraId="069110EF" w14:textId="77777777" w:rsidR="001171C4" w:rsidRDefault="001171C4" w:rsidP="001171C4">
      <w:pPr>
        <w:rPr>
          <w:lang w:eastAsia="de-DE"/>
        </w:rPr>
      </w:pPr>
    </w:p>
    <w:p w14:paraId="5024122D" w14:textId="75484165" w:rsidR="00C5308C" w:rsidRPr="00725C17" w:rsidRDefault="00CA3B93" w:rsidP="00DB725C">
      <w:pPr>
        <w:pStyle w:val="Heading9"/>
        <w:rPr>
          <w:rFonts w:eastAsia="Times New Roman"/>
          <w:szCs w:val="24"/>
          <w:lang w:eastAsia="de-DE"/>
        </w:rPr>
      </w:pPr>
      <w:hyperlink r:id="rId483" w:history="1">
        <w:r w:rsidR="00C5308C" w:rsidRPr="00725C17">
          <w:rPr>
            <w:rFonts w:eastAsia="Times New Roman"/>
            <w:color w:val="0000FF"/>
            <w:szCs w:val="24"/>
            <w:u w:val="single"/>
            <w:lang w:val="en-CA" w:eastAsia="de-DE"/>
          </w:rPr>
          <w:t>JVET-N0627</w:t>
        </w:r>
      </w:hyperlink>
      <w:r w:rsidR="00C5308C" w:rsidRPr="00725C17">
        <w:rPr>
          <w:rFonts w:eastAsia="Times New Roman"/>
          <w:szCs w:val="24"/>
          <w:lang w:val="en-CA" w:eastAsia="de-DE"/>
        </w:rPr>
        <w:t xml:space="preserve"> Crosscheck of JVET-N0427 (CE3-related: Harmonization between ISP and WAIP) [T.-C. Ma (</w:t>
      </w:r>
      <w:proofErr w:type="spellStart"/>
      <w:r w:rsidR="00C5308C" w:rsidRPr="00725C17">
        <w:rPr>
          <w:rFonts w:eastAsia="Times New Roman"/>
          <w:szCs w:val="24"/>
          <w:lang w:val="en-CA" w:eastAsia="de-DE"/>
        </w:rPr>
        <w:t>Kwai</w:t>
      </w:r>
      <w:proofErr w:type="spellEnd"/>
      <w:r w:rsidR="00C5308C" w:rsidRPr="00725C17">
        <w:rPr>
          <w:rFonts w:eastAsia="Times New Roman"/>
          <w:szCs w:val="24"/>
          <w:lang w:val="en-CA" w:eastAsia="de-DE"/>
        </w:rPr>
        <w:t xml:space="preserve"> Inc.)] [late]</w:t>
      </w:r>
    </w:p>
    <w:p w14:paraId="4E2DDA7F" w14:textId="77777777" w:rsidR="00C5308C" w:rsidRPr="00F84C5C" w:rsidRDefault="00C5308C" w:rsidP="001171C4">
      <w:pPr>
        <w:rPr>
          <w:lang w:eastAsia="de-DE"/>
        </w:rPr>
      </w:pPr>
    </w:p>
    <w:p w14:paraId="6240F08E" w14:textId="77777777" w:rsidR="008F559E" w:rsidRPr="00F84C5C" w:rsidRDefault="00CA3B93" w:rsidP="00482347">
      <w:pPr>
        <w:pStyle w:val="Heading9"/>
        <w:rPr>
          <w:rFonts w:eastAsia="Times New Roman"/>
          <w:szCs w:val="24"/>
          <w:lang w:val="en-CA" w:eastAsia="de-DE"/>
        </w:rPr>
      </w:pPr>
      <w:hyperlink r:id="rId484" w:history="1">
        <w:r w:rsidR="008F559E" w:rsidRPr="00F84C5C">
          <w:rPr>
            <w:rFonts w:eastAsia="Times New Roman"/>
            <w:color w:val="0000FF"/>
            <w:szCs w:val="24"/>
            <w:u w:val="single"/>
            <w:lang w:val="en-CA" w:eastAsia="de-DE"/>
          </w:rPr>
          <w:t>JVET-N0432</w:t>
        </w:r>
      </w:hyperlink>
      <w:r w:rsidR="008F559E" w:rsidRPr="00F84C5C">
        <w:rPr>
          <w:rFonts w:eastAsia="Times New Roman"/>
          <w:szCs w:val="24"/>
          <w:lang w:val="en-CA" w:eastAsia="de-DE"/>
        </w:rPr>
        <w:t xml:space="preserve"> AHG16/Non-CE3: On 1xN and 2xN </w:t>
      </w:r>
      <w:proofErr w:type="spellStart"/>
      <w:r w:rsidR="008F559E" w:rsidRPr="00F84C5C">
        <w:rPr>
          <w:rFonts w:eastAsia="Times New Roman"/>
          <w:szCs w:val="24"/>
          <w:lang w:val="en-CA" w:eastAsia="de-DE"/>
        </w:rPr>
        <w:t>subpartitions</w:t>
      </w:r>
      <w:proofErr w:type="spellEnd"/>
      <w:r w:rsidR="008F559E" w:rsidRPr="00F84C5C">
        <w:rPr>
          <w:rFonts w:eastAsia="Times New Roman"/>
          <w:szCs w:val="24"/>
          <w:lang w:val="en-CA" w:eastAsia="de-DE"/>
        </w:rPr>
        <w:t xml:space="preserve"> in intra </w:t>
      </w:r>
      <w:proofErr w:type="spellStart"/>
      <w:r w:rsidR="008F559E" w:rsidRPr="00F84C5C">
        <w:rPr>
          <w:rFonts w:eastAsia="Times New Roman"/>
          <w:szCs w:val="24"/>
          <w:lang w:val="en-CA" w:eastAsia="de-DE"/>
        </w:rPr>
        <w:t>subpartition</w:t>
      </w:r>
      <w:proofErr w:type="spellEnd"/>
      <w:r w:rsidR="008F559E" w:rsidRPr="00F84C5C">
        <w:rPr>
          <w:rFonts w:eastAsia="Times New Roman"/>
          <w:szCs w:val="24"/>
          <w:lang w:val="en-CA" w:eastAsia="de-DE"/>
        </w:rPr>
        <w:t xml:space="preserve"> coding [A. K. Ramasubramonian, G. Van der Auwera, T. Hsieh, V. Seregin, L. Pham Van, M. Karczewicz]</w:t>
      </w:r>
    </w:p>
    <w:p w14:paraId="29AA5524" w14:textId="77777777" w:rsidR="001171C4" w:rsidRDefault="001171C4" w:rsidP="001171C4">
      <w:pPr>
        <w:rPr>
          <w:lang w:eastAsia="de-DE"/>
        </w:rPr>
      </w:pPr>
    </w:p>
    <w:p w14:paraId="5E958535" w14:textId="7001C0A4" w:rsidR="0098669D" w:rsidRPr="00D64E29" w:rsidRDefault="00CA3B93" w:rsidP="00DB725C">
      <w:pPr>
        <w:pStyle w:val="Heading9"/>
        <w:rPr>
          <w:rFonts w:eastAsia="Times New Roman"/>
          <w:szCs w:val="24"/>
          <w:lang w:eastAsia="de-DE"/>
        </w:rPr>
      </w:pPr>
      <w:hyperlink r:id="rId485" w:history="1">
        <w:r w:rsidR="0098669D" w:rsidRPr="00D64E29">
          <w:rPr>
            <w:rFonts w:eastAsia="Times New Roman"/>
            <w:color w:val="0000FF"/>
            <w:szCs w:val="24"/>
            <w:u w:val="single"/>
            <w:lang w:val="en-CA" w:eastAsia="de-DE"/>
          </w:rPr>
          <w:t>JVET-N072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 xml:space="preserve">Crosscheck of JVET-N0432 (AHG16/Non-CE3: On 1xN and 2xN </w:t>
      </w:r>
      <w:proofErr w:type="spellStart"/>
      <w:r w:rsidR="0098669D" w:rsidRPr="00781B5D">
        <w:rPr>
          <w:rFonts w:eastAsia="Times New Roman"/>
          <w:szCs w:val="24"/>
          <w:lang w:val="en-CA" w:eastAsia="de-DE"/>
        </w:rPr>
        <w:t>subpartitions</w:t>
      </w:r>
      <w:proofErr w:type="spellEnd"/>
      <w:r w:rsidR="0098669D" w:rsidRPr="00781B5D">
        <w:rPr>
          <w:rFonts w:eastAsia="Times New Roman"/>
          <w:szCs w:val="24"/>
          <w:lang w:val="en-CA" w:eastAsia="de-DE"/>
        </w:rPr>
        <w:t xml:space="preserve"> in intra </w:t>
      </w:r>
      <w:proofErr w:type="spellStart"/>
      <w:r w:rsidR="0098669D" w:rsidRPr="00781B5D">
        <w:rPr>
          <w:rFonts w:eastAsia="Times New Roman"/>
          <w:szCs w:val="24"/>
          <w:lang w:val="en-CA" w:eastAsia="de-DE"/>
        </w:rPr>
        <w:t>subpartition</w:t>
      </w:r>
      <w:proofErr w:type="spellEnd"/>
      <w:r w:rsidR="0098669D" w:rsidRPr="00781B5D">
        <w:rPr>
          <w:rFonts w:eastAsia="Times New Roman"/>
          <w:szCs w:val="24"/>
          <w:lang w:val="en-CA" w:eastAsia="de-DE"/>
        </w:rPr>
        <w:t xml:space="preserve"> coding)</w:t>
      </w:r>
      <w:r w:rsidR="0098669D" w:rsidRPr="00D64E29">
        <w:rPr>
          <w:rFonts w:eastAsia="Times New Roman"/>
          <w:szCs w:val="24"/>
          <w:lang w:val="en-CA" w:eastAsia="de-DE"/>
        </w:rPr>
        <w:t xml:space="preserve"> [N. Choi (Samsung)] [late]</w:t>
      </w:r>
    </w:p>
    <w:p w14:paraId="30EBBBEF" w14:textId="77777777" w:rsidR="0098669D" w:rsidRPr="00F84C5C" w:rsidRDefault="0098669D" w:rsidP="001171C4">
      <w:pPr>
        <w:rPr>
          <w:lang w:eastAsia="de-DE"/>
        </w:rPr>
      </w:pPr>
    </w:p>
    <w:p w14:paraId="70595AB7" w14:textId="77777777" w:rsidR="008F559E" w:rsidRPr="00F84C5C" w:rsidRDefault="00CA3B93" w:rsidP="00482347">
      <w:pPr>
        <w:pStyle w:val="Heading9"/>
        <w:rPr>
          <w:rFonts w:eastAsia="Times New Roman"/>
          <w:szCs w:val="24"/>
          <w:lang w:val="en-CA" w:eastAsia="de-DE"/>
        </w:rPr>
      </w:pPr>
      <w:hyperlink r:id="rId486" w:history="1">
        <w:r w:rsidR="008F559E" w:rsidRPr="00F84C5C">
          <w:rPr>
            <w:rFonts w:eastAsia="Times New Roman"/>
            <w:color w:val="0000FF"/>
            <w:szCs w:val="24"/>
            <w:u w:val="single"/>
            <w:lang w:val="en-CA" w:eastAsia="de-DE"/>
          </w:rPr>
          <w:t>JVET-N0433</w:t>
        </w:r>
      </w:hyperlink>
      <w:r w:rsidR="008F559E" w:rsidRPr="00F84C5C">
        <w:rPr>
          <w:rFonts w:eastAsia="Times New Roman"/>
          <w:szCs w:val="24"/>
          <w:lang w:val="en-CA" w:eastAsia="de-DE"/>
        </w:rPr>
        <w:t xml:space="preserve"> CE3-related: Unification of MPM derivation for luma intra modes [A. K. Ramasubramonian, G. Van der Auwera, L. Pham Van, M. Karczewicz (Qualcomm)]</w:t>
      </w:r>
    </w:p>
    <w:p w14:paraId="45ECD4BE" w14:textId="77777777" w:rsidR="001171C4" w:rsidRPr="00F84C5C" w:rsidRDefault="001171C4" w:rsidP="001171C4">
      <w:pPr>
        <w:rPr>
          <w:lang w:eastAsia="de-DE"/>
        </w:rPr>
      </w:pPr>
    </w:p>
    <w:p w14:paraId="4E219D2F" w14:textId="0E4844A6" w:rsidR="00247EBD" w:rsidRPr="00F84C5C" w:rsidRDefault="00CA3B93" w:rsidP="00247EBD">
      <w:pPr>
        <w:pStyle w:val="Heading9"/>
        <w:rPr>
          <w:rFonts w:eastAsia="Times New Roman"/>
          <w:szCs w:val="24"/>
          <w:lang w:val="en-CA" w:eastAsia="de-DE"/>
        </w:rPr>
      </w:pPr>
      <w:hyperlink r:id="rId487" w:history="1">
        <w:r w:rsidR="00247EBD" w:rsidRPr="00F84C5C">
          <w:rPr>
            <w:rFonts w:eastAsia="Times New Roman"/>
            <w:color w:val="0000FF"/>
            <w:szCs w:val="24"/>
            <w:u w:val="single"/>
            <w:lang w:val="en-CA" w:eastAsia="de-DE"/>
          </w:rPr>
          <w:t>JVET-N0562</w:t>
        </w:r>
      </w:hyperlink>
      <w:r w:rsidR="00247EBD" w:rsidRPr="00F84C5C">
        <w:rPr>
          <w:rFonts w:eastAsia="Times New Roman"/>
          <w:szCs w:val="24"/>
          <w:lang w:val="en-CA" w:eastAsia="de-DE"/>
        </w:rPr>
        <w:t xml:space="preserve"> Crosscheck of JVET-N0433 (CE3-related: Unification of MPM derivation for luma intra modes) [M. G. </w:t>
      </w:r>
      <w:proofErr w:type="spellStart"/>
      <w:r w:rsidR="00247EBD" w:rsidRPr="00F84C5C">
        <w:rPr>
          <w:rFonts w:eastAsia="Times New Roman"/>
          <w:szCs w:val="24"/>
          <w:lang w:val="en-CA" w:eastAsia="de-DE"/>
        </w:rPr>
        <w:t>Sarwer</w:t>
      </w:r>
      <w:proofErr w:type="spellEnd"/>
      <w:r w:rsidR="00247EBD" w:rsidRPr="00F84C5C">
        <w:rPr>
          <w:rFonts w:eastAsia="Times New Roman"/>
          <w:szCs w:val="24"/>
          <w:lang w:val="en-CA" w:eastAsia="de-DE"/>
        </w:rPr>
        <w:t xml:space="preserve"> (MediaTek)] [late]</w:t>
      </w:r>
    </w:p>
    <w:p w14:paraId="0ECF9F5E" w14:textId="77777777" w:rsidR="00247EBD" w:rsidRPr="00F84C5C" w:rsidRDefault="00247EBD" w:rsidP="001171C4">
      <w:pPr>
        <w:rPr>
          <w:lang w:eastAsia="de-DE"/>
        </w:rPr>
      </w:pPr>
    </w:p>
    <w:p w14:paraId="48813F0C" w14:textId="77777777" w:rsidR="008F559E" w:rsidRPr="00F84C5C" w:rsidRDefault="00CA3B93" w:rsidP="00482347">
      <w:pPr>
        <w:pStyle w:val="Heading9"/>
        <w:rPr>
          <w:rFonts w:eastAsia="Times New Roman"/>
          <w:szCs w:val="24"/>
          <w:lang w:val="en-CA" w:eastAsia="de-DE"/>
        </w:rPr>
      </w:pPr>
      <w:hyperlink r:id="rId488" w:history="1">
        <w:r w:rsidR="008F559E" w:rsidRPr="00F84C5C">
          <w:rPr>
            <w:rFonts w:eastAsia="Times New Roman"/>
            <w:color w:val="0000FF"/>
            <w:szCs w:val="24"/>
            <w:u w:val="single"/>
            <w:lang w:val="en-CA" w:eastAsia="de-DE"/>
          </w:rPr>
          <w:t>JVET-N0435</w:t>
        </w:r>
      </w:hyperlink>
      <w:r w:rsidR="008F559E" w:rsidRPr="00F84C5C">
        <w:rPr>
          <w:rFonts w:eastAsia="Times New Roman"/>
          <w:szCs w:val="24"/>
          <w:lang w:val="en-CA" w:eastAsia="de-DE"/>
        </w:rPr>
        <w:t xml:space="preserve"> Non-CE3: Harmonization between WAIP and intra smoothing filters [P.-H. Lin, Y.-C. Yang (Foxconn)]</w:t>
      </w:r>
    </w:p>
    <w:p w14:paraId="1E127A5C" w14:textId="77777777" w:rsidR="001171C4" w:rsidRDefault="001171C4" w:rsidP="001171C4">
      <w:pPr>
        <w:rPr>
          <w:lang w:eastAsia="de-DE"/>
        </w:rPr>
      </w:pPr>
    </w:p>
    <w:p w14:paraId="33F69E1B" w14:textId="77777777" w:rsidR="00D6519A" w:rsidRPr="004618B8" w:rsidRDefault="00CA3B93" w:rsidP="00AC6733">
      <w:pPr>
        <w:pStyle w:val="Heading9"/>
        <w:rPr>
          <w:rFonts w:eastAsia="Times New Roman"/>
          <w:szCs w:val="24"/>
          <w:lang w:eastAsia="de-DE"/>
        </w:rPr>
      </w:pPr>
      <w:hyperlink r:id="rId489" w:history="1">
        <w:r w:rsidR="00D6519A" w:rsidRPr="004618B8">
          <w:rPr>
            <w:rFonts w:eastAsia="Times New Roman"/>
            <w:color w:val="0000FF"/>
            <w:szCs w:val="24"/>
            <w:u w:val="single"/>
            <w:lang w:val="en-CA" w:eastAsia="de-DE"/>
          </w:rPr>
          <w:t>JVET-N0777</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35 (Non-CE3: Harmonization between WAIP and intra filters)</w:t>
      </w:r>
      <w:r w:rsidR="00D6519A" w:rsidRPr="004618B8">
        <w:rPr>
          <w:rFonts w:eastAsia="Times New Roman"/>
          <w:szCs w:val="24"/>
          <w:lang w:val="en-CA" w:eastAsia="de-DE"/>
        </w:rPr>
        <w:t xml:space="preserve"> [C.-H. </w:t>
      </w:r>
      <w:proofErr w:type="spellStart"/>
      <w:r w:rsidR="00D6519A" w:rsidRPr="004618B8">
        <w:rPr>
          <w:rFonts w:eastAsia="Times New Roman"/>
          <w:szCs w:val="24"/>
          <w:lang w:val="en-CA" w:eastAsia="de-DE"/>
        </w:rPr>
        <w:t>Yau</w:t>
      </w:r>
      <w:proofErr w:type="spellEnd"/>
      <w:r w:rsidR="00D6519A" w:rsidRPr="00205DFE">
        <w:rPr>
          <w:rFonts w:eastAsia="Times New Roman"/>
          <w:szCs w:val="24"/>
          <w:lang w:val="en-CA" w:eastAsia="de-DE"/>
        </w:rPr>
        <w:t xml:space="preserve">, C.-C. Kuo, </w:t>
      </w:r>
      <w:r w:rsidR="00D6519A" w:rsidRPr="004618B8">
        <w:rPr>
          <w:rFonts w:eastAsia="Times New Roman"/>
          <w:szCs w:val="24"/>
          <w:lang w:val="en-CA" w:eastAsia="de-DE"/>
        </w:rPr>
        <w:t>C.-C. Lin (ITRI)] [late]</w:t>
      </w:r>
    </w:p>
    <w:p w14:paraId="69105E18" w14:textId="77777777" w:rsidR="00D6519A" w:rsidRPr="00F84C5C" w:rsidRDefault="00D6519A" w:rsidP="001171C4">
      <w:pPr>
        <w:rPr>
          <w:lang w:eastAsia="de-DE"/>
        </w:rPr>
      </w:pPr>
    </w:p>
    <w:p w14:paraId="0BA44DC9" w14:textId="77777777" w:rsidR="008F559E" w:rsidRPr="00F84C5C" w:rsidRDefault="00CA3B93" w:rsidP="00482347">
      <w:pPr>
        <w:pStyle w:val="Heading9"/>
        <w:rPr>
          <w:rFonts w:eastAsia="Times New Roman"/>
          <w:szCs w:val="24"/>
          <w:lang w:val="en-CA" w:eastAsia="de-DE"/>
        </w:rPr>
      </w:pPr>
      <w:hyperlink r:id="rId490" w:history="1">
        <w:r w:rsidR="008F559E" w:rsidRPr="00F84C5C">
          <w:rPr>
            <w:rFonts w:eastAsia="Times New Roman"/>
            <w:color w:val="0000FF"/>
            <w:szCs w:val="24"/>
            <w:u w:val="single"/>
            <w:lang w:val="en-CA" w:eastAsia="de-DE"/>
          </w:rPr>
          <w:t>JVET-N0437</w:t>
        </w:r>
      </w:hyperlink>
      <w:r w:rsidR="008F559E" w:rsidRPr="00F84C5C">
        <w:rPr>
          <w:rFonts w:eastAsia="Times New Roman"/>
          <w:szCs w:val="24"/>
          <w:lang w:val="en-CA" w:eastAsia="de-DE"/>
        </w:rPr>
        <w:t xml:space="preserve"> Non-CE3: On allowing non-MPM modes for ISP and non-zero reference line [F. Bossen, K. Misra (Sharp Labs of America)]</w:t>
      </w:r>
    </w:p>
    <w:p w14:paraId="4F9B90E5" w14:textId="77777777" w:rsidR="001171C4" w:rsidRDefault="001171C4" w:rsidP="001171C4">
      <w:pPr>
        <w:rPr>
          <w:lang w:eastAsia="de-DE"/>
        </w:rPr>
      </w:pPr>
    </w:p>
    <w:p w14:paraId="042B42FF" w14:textId="77777777" w:rsidR="000731A5" w:rsidRPr="004618B8" w:rsidRDefault="00CA3B93" w:rsidP="00AC6733">
      <w:pPr>
        <w:pStyle w:val="Heading9"/>
        <w:rPr>
          <w:rFonts w:eastAsia="Times New Roman"/>
          <w:szCs w:val="24"/>
          <w:lang w:eastAsia="de-DE"/>
        </w:rPr>
      </w:pPr>
      <w:hyperlink r:id="rId491" w:history="1">
        <w:r w:rsidR="000731A5" w:rsidRPr="004618B8">
          <w:rPr>
            <w:rFonts w:eastAsia="Times New Roman"/>
            <w:color w:val="0000FF"/>
            <w:szCs w:val="24"/>
            <w:u w:val="single"/>
            <w:lang w:val="en-CA" w:eastAsia="de-DE"/>
          </w:rPr>
          <w:t>JVET-N0802</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37 (Non-CE3: On allowing non-MPM modes for ISP and non-zero reference line)</w:t>
      </w:r>
      <w:r w:rsidR="000731A5" w:rsidRPr="004618B8">
        <w:rPr>
          <w:rFonts w:eastAsia="Times New Roman"/>
          <w:szCs w:val="24"/>
          <w:lang w:val="en-CA" w:eastAsia="de-DE"/>
        </w:rPr>
        <w:t xml:space="preserve"> [Z. Zhang (Ericsson)] [late]</w:t>
      </w:r>
    </w:p>
    <w:p w14:paraId="1576A882" w14:textId="77777777" w:rsidR="000731A5" w:rsidRPr="00F84C5C" w:rsidRDefault="000731A5" w:rsidP="001171C4">
      <w:pPr>
        <w:rPr>
          <w:lang w:eastAsia="de-DE"/>
        </w:rPr>
      </w:pPr>
    </w:p>
    <w:p w14:paraId="37F8C137" w14:textId="77777777" w:rsidR="008F559E" w:rsidRPr="00F84C5C" w:rsidRDefault="00CA3B93" w:rsidP="00482347">
      <w:pPr>
        <w:pStyle w:val="Heading9"/>
        <w:rPr>
          <w:rFonts w:eastAsia="Times New Roman"/>
          <w:szCs w:val="24"/>
          <w:lang w:val="en-CA" w:eastAsia="de-DE"/>
        </w:rPr>
      </w:pPr>
      <w:hyperlink r:id="rId492" w:history="1">
        <w:r w:rsidR="008F559E" w:rsidRPr="00F84C5C">
          <w:rPr>
            <w:rFonts w:eastAsia="Times New Roman"/>
            <w:color w:val="0000FF"/>
            <w:szCs w:val="24"/>
            <w:u w:val="single"/>
            <w:lang w:val="en-CA" w:eastAsia="de-DE"/>
          </w:rPr>
          <w:t>JVET-N0450</w:t>
        </w:r>
      </w:hyperlink>
      <w:r w:rsidR="008F559E" w:rsidRPr="00F84C5C">
        <w:rPr>
          <w:rFonts w:eastAsia="Times New Roman"/>
          <w:szCs w:val="24"/>
          <w:lang w:val="en-CA" w:eastAsia="de-DE"/>
        </w:rPr>
        <w:t xml:space="preserve"> CE3-3.4-related: unified MPM list construction [F. Bossen, K. Misra (Sharp)]</w:t>
      </w:r>
    </w:p>
    <w:p w14:paraId="2A4C63C0" w14:textId="77777777" w:rsidR="001171C4" w:rsidRDefault="001171C4" w:rsidP="001171C4">
      <w:pPr>
        <w:rPr>
          <w:lang w:eastAsia="de-DE"/>
        </w:rPr>
      </w:pPr>
    </w:p>
    <w:p w14:paraId="75C13582" w14:textId="057E4B88" w:rsidR="0098669D" w:rsidRPr="00D64E29" w:rsidRDefault="00CA3B93" w:rsidP="00DB725C">
      <w:pPr>
        <w:pStyle w:val="Heading9"/>
        <w:rPr>
          <w:rFonts w:eastAsia="Times New Roman"/>
          <w:szCs w:val="24"/>
          <w:lang w:eastAsia="de-DE"/>
        </w:rPr>
      </w:pPr>
      <w:hyperlink r:id="rId493" w:history="1">
        <w:r w:rsidR="0098669D" w:rsidRPr="00D64E29">
          <w:rPr>
            <w:rFonts w:eastAsia="Times New Roman"/>
            <w:color w:val="0000FF"/>
            <w:szCs w:val="24"/>
            <w:u w:val="single"/>
            <w:lang w:val="en-CA" w:eastAsia="de-DE"/>
          </w:rPr>
          <w:t>JVET-N070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50 (CE3-3.4-related: unified MPM list construction)</w:t>
      </w:r>
      <w:r w:rsidR="0098669D" w:rsidRPr="00D64E29">
        <w:rPr>
          <w:rFonts w:eastAsia="Times New Roman"/>
          <w:szCs w:val="24"/>
          <w:lang w:val="en-CA" w:eastAsia="de-DE"/>
        </w:rPr>
        <w:t xml:space="preserve"> [S. Blasi</w:t>
      </w:r>
      <w:r w:rsidR="0098669D" w:rsidRPr="00781B5D">
        <w:rPr>
          <w:rFonts w:eastAsia="Times New Roman"/>
          <w:szCs w:val="24"/>
          <w:lang w:val="en-CA" w:eastAsia="de-DE"/>
        </w:rPr>
        <w:t xml:space="preserve">, </w:t>
      </w:r>
      <w:r w:rsidR="0098669D" w:rsidRPr="00D64E29">
        <w:rPr>
          <w:rFonts w:eastAsia="Times New Roman"/>
          <w:szCs w:val="24"/>
          <w:lang w:val="en-CA" w:eastAsia="de-DE"/>
        </w:rPr>
        <w:t>A. Seixas Dias</w:t>
      </w:r>
      <w:r w:rsidR="0098669D" w:rsidRPr="00781B5D">
        <w:rPr>
          <w:rFonts w:eastAsia="Times New Roman"/>
          <w:szCs w:val="24"/>
          <w:lang w:val="en-CA" w:eastAsia="de-DE"/>
        </w:rPr>
        <w:t xml:space="preserve">, </w:t>
      </w:r>
      <w:r w:rsidR="0098669D" w:rsidRPr="00D64E29">
        <w:rPr>
          <w:rFonts w:eastAsia="Times New Roman"/>
          <w:szCs w:val="24"/>
          <w:lang w:val="en-CA" w:eastAsia="de-DE"/>
        </w:rPr>
        <w:t>G. Kulupana (BBC)] [late]</w:t>
      </w:r>
    </w:p>
    <w:p w14:paraId="20F518B2" w14:textId="77777777" w:rsidR="0098669D" w:rsidRPr="00F84C5C" w:rsidRDefault="0098669D" w:rsidP="001171C4">
      <w:pPr>
        <w:rPr>
          <w:lang w:eastAsia="de-DE"/>
        </w:rPr>
      </w:pPr>
    </w:p>
    <w:p w14:paraId="15FC4D9C" w14:textId="26AD2A22" w:rsidR="008F559E" w:rsidRPr="00F84C5C" w:rsidRDefault="00CA3B93" w:rsidP="00482347">
      <w:pPr>
        <w:pStyle w:val="Heading9"/>
        <w:rPr>
          <w:rFonts w:eastAsia="Times New Roman"/>
          <w:szCs w:val="24"/>
          <w:lang w:val="en-CA" w:eastAsia="de-DE"/>
        </w:rPr>
      </w:pPr>
      <w:hyperlink r:id="rId494" w:history="1">
        <w:r w:rsidR="008F559E" w:rsidRPr="00F84C5C">
          <w:rPr>
            <w:rFonts w:eastAsia="Times New Roman"/>
            <w:color w:val="0000FF"/>
            <w:szCs w:val="24"/>
            <w:u w:val="single"/>
            <w:lang w:val="en-CA" w:eastAsia="de-DE"/>
          </w:rPr>
          <w:t>JVET-N0452</w:t>
        </w:r>
      </w:hyperlink>
      <w:r w:rsidR="00482347" w:rsidRPr="00F84C5C">
        <w:rPr>
          <w:rFonts w:eastAsia="Times New Roman"/>
          <w:szCs w:val="24"/>
          <w:lang w:val="en-CA" w:eastAsia="de-DE"/>
        </w:rPr>
        <w:t xml:space="preserve"> Non-CE3: </w:t>
      </w:r>
      <w:r w:rsidR="008F559E" w:rsidRPr="00F84C5C">
        <w:rPr>
          <w:rFonts w:eastAsia="Times New Roman"/>
          <w:szCs w:val="24"/>
          <w:lang w:val="en-CA" w:eastAsia="de-DE"/>
        </w:rPr>
        <w:t xml:space="preserve">Harmonization between WAIP and ISP [J.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H. Jang, L. Li, J. Choi, J. Lim, S. Kim (LGE)]</w:t>
      </w:r>
    </w:p>
    <w:p w14:paraId="3B0E2FCB" w14:textId="77777777" w:rsidR="001171C4" w:rsidRDefault="001171C4" w:rsidP="001171C4">
      <w:pPr>
        <w:rPr>
          <w:lang w:eastAsia="de-DE"/>
        </w:rPr>
      </w:pPr>
    </w:p>
    <w:p w14:paraId="51C3C5C5" w14:textId="60F23F70" w:rsidR="00C5308C" w:rsidRPr="00725C17" w:rsidRDefault="00CA3B93" w:rsidP="00DB725C">
      <w:pPr>
        <w:pStyle w:val="Heading9"/>
        <w:rPr>
          <w:rFonts w:eastAsia="Times New Roman"/>
          <w:szCs w:val="24"/>
          <w:lang w:eastAsia="de-DE"/>
        </w:rPr>
      </w:pPr>
      <w:hyperlink r:id="rId495" w:history="1">
        <w:r w:rsidR="00C5308C" w:rsidRPr="00725C17">
          <w:rPr>
            <w:rFonts w:eastAsia="Times New Roman"/>
            <w:color w:val="0000FF"/>
            <w:szCs w:val="24"/>
            <w:u w:val="single"/>
            <w:lang w:val="en-CA" w:eastAsia="de-DE"/>
          </w:rPr>
          <w:t>JVET-N0628</w:t>
        </w:r>
      </w:hyperlink>
      <w:r w:rsidR="00C5308C" w:rsidRPr="00725C17">
        <w:rPr>
          <w:rFonts w:eastAsia="Times New Roman"/>
          <w:szCs w:val="24"/>
          <w:lang w:val="en-CA" w:eastAsia="de-DE"/>
        </w:rPr>
        <w:t xml:space="preserve"> Crosscheck of JVET-N0452 (Non-CE3: Harmonization between WAIP and ISP) [T.-C. Ma (</w:t>
      </w:r>
      <w:proofErr w:type="spellStart"/>
      <w:r w:rsidR="00C5308C" w:rsidRPr="00725C17">
        <w:rPr>
          <w:rFonts w:eastAsia="Times New Roman"/>
          <w:szCs w:val="24"/>
          <w:lang w:val="en-CA" w:eastAsia="de-DE"/>
        </w:rPr>
        <w:t>Kwai</w:t>
      </w:r>
      <w:proofErr w:type="spellEnd"/>
      <w:r w:rsidR="00C5308C" w:rsidRPr="00725C17">
        <w:rPr>
          <w:rFonts w:eastAsia="Times New Roman"/>
          <w:szCs w:val="24"/>
          <w:lang w:val="en-CA" w:eastAsia="de-DE"/>
        </w:rPr>
        <w:t xml:space="preserve"> Inc.)] [late]</w:t>
      </w:r>
    </w:p>
    <w:p w14:paraId="5EFE02F1" w14:textId="77777777" w:rsidR="00C5308C" w:rsidRPr="00F84C5C" w:rsidRDefault="00C5308C" w:rsidP="001171C4">
      <w:pPr>
        <w:rPr>
          <w:lang w:eastAsia="de-DE"/>
        </w:rPr>
      </w:pPr>
    </w:p>
    <w:p w14:paraId="0B3A27D3" w14:textId="77777777" w:rsidR="008F559E" w:rsidRPr="00F84C5C" w:rsidRDefault="00CA3B93" w:rsidP="00482347">
      <w:pPr>
        <w:pStyle w:val="Heading9"/>
        <w:rPr>
          <w:rFonts w:eastAsia="Times New Roman"/>
          <w:szCs w:val="24"/>
          <w:lang w:val="en-CA" w:eastAsia="de-DE"/>
        </w:rPr>
      </w:pPr>
      <w:hyperlink r:id="rId496" w:history="1">
        <w:r w:rsidR="008F559E" w:rsidRPr="00F84C5C">
          <w:rPr>
            <w:rFonts w:eastAsia="Times New Roman"/>
            <w:color w:val="0000FF"/>
            <w:szCs w:val="24"/>
            <w:u w:val="single"/>
            <w:lang w:val="en-CA" w:eastAsia="de-DE"/>
          </w:rPr>
          <w:t>JVET-N0453</w:t>
        </w:r>
      </w:hyperlink>
      <w:r w:rsidR="008F559E" w:rsidRPr="00F84C5C">
        <w:rPr>
          <w:rFonts w:eastAsia="Times New Roman"/>
          <w:szCs w:val="24"/>
          <w:lang w:val="en-CA" w:eastAsia="de-DE"/>
        </w:rPr>
        <w:t xml:space="preserve"> AHG16/Non-CE3: on chroma 2xN and Nx2 intra prediction in single tree [Y. Zhao, A. </w:t>
      </w:r>
      <w:proofErr w:type="spellStart"/>
      <w:r w:rsidR="008F559E" w:rsidRPr="00F84C5C">
        <w:rPr>
          <w:rFonts w:eastAsia="Times New Roman"/>
          <w:szCs w:val="24"/>
          <w:lang w:val="en-CA" w:eastAsia="de-DE"/>
        </w:rPr>
        <w:t>Karabutov</w:t>
      </w:r>
      <w:proofErr w:type="spellEnd"/>
      <w:r w:rsidR="008F559E" w:rsidRPr="00F84C5C">
        <w:rPr>
          <w:rFonts w:eastAsia="Times New Roman"/>
          <w:szCs w:val="24"/>
          <w:lang w:val="en-CA" w:eastAsia="de-DE"/>
        </w:rPr>
        <w:t>, H. Yang, J. Chen (Huawei)]</w:t>
      </w:r>
    </w:p>
    <w:p w14:paraId="6033B75C" w14:textId="77777777" w:rsidR="001171C4" w:rsidRDefault="001171C4" w:rsidP="001171C4">
      <w:pPr>
        <w:rPr>
          <w:lang w:eastAsia="de-DE"/>
        </w:rPr>
      </w:pPr>
    </w:p>
    <w:p w14:paraId="7950353D" w14:textId="77777777" w:rsidR="0098669D" w:rsidRPr="00D64E29" w:rsidRDefault="00CA3B93" w:rsidP="00DB725C">
      <w:pPr>
        <w:pStyle w:val="Heading9"/>
        <w:rPr>
          <w:rFonts w:eastAsia="Times New Roman"/>
          <w:szCs w:val="24"/>
          <w:lang w:eastAsia="de-DE"/>
        </w:rPr>
      </w:pPr>
      <w:hyperlink r:id="rId497" w:history="1">
        <w:r w:rsidR="0098669D" w:rsidRPr="00D64E29">
          <w:rPr>
            <w:rFonts w:eastAsia="Times New Roman"/>
            <w:color w:val="0000FF"/>
            <w:szCs w:val="24"/>
            <w:u w:val="single"/>
            <w:lang w:val="en-CA" w:eastAsia="de-DE"/>
          </w:rPr>
          <w:t>JVET-N0686</w:t>
        </w:r>
      </w:hyperlink>
      <w:r w:rsidR="0098669D" w:rsidRPr="00D64E29">
        <w:rPr>
          <w:rFonts w:eastAsia="Times New Roman"/>
          <w:szCs w:val="24"/>
          <w:lang w:val="en-CA" w:eastAsia="de-DE"/>
        </w:rPr>
        <w:t xml:space="preserve"> Crosscheck of JVET-N0453 Test 1 (AHG16/Non-CE3: on chroma 2xN and Nx2 intra prediction in single tree) [C. Rosewarne (Canon)] [late]</w:t>
      </w:r>
    </w:p>
    <w:p w14:paraId="111BF9F0" w14:textId="77777777" w:rsidR="0098669D" w:rsidRDefault="0098669D" w:rsidP="001171C4">
      <w:pPr>
        <w:rPr>
          <w:lang w:eastAsia="de-DE"/>
        </w:rPr>
      </w:pPr>
    </w:p>
    <w:p w14:paraId="528023C7" w14:textId="48788CA5" w:rsidR="001D0934" w:rsidRPr="00E920AA" w:rsidRDefault="00CA3B93" w:rsidP="00D36441">
      <w:pPr>
        <w:pStyle w:val="Heading9"/>
        <w:rPr>
          <w:rFonts w:eastAsia="Times New Roman"/>
          <w:szCs w:val="24"/>
          <w:lang w:eastAsia="de-DE"/>
        </w:rPr>
      </w:pPr>
      <w:hyperlink r:id="rId498" w:history="1">
        <w:r w:rsidR="001D0934" w:rsidRPr="00E920AA">
          <w:rPr>
            <w:rFonts w:eastAsia="Times New Roman"/>
            <w:color w:val="0000FF"/>
            <w:szCs w:val="24"/>
            <w:u w:val="single"/>
            <w:lang w:val="en-CA" w:eastAsia="de-DE"/>
          </w:rPr>
          <w:t>JVET-N0814</w:t>
        </w:r>
      </w:hyperlink>
      <w:r w:rsidR="001D0934" w:rsidRPr="00E920AA">
        <w:rPr>
          <w:rFonts w:eastAsia="Times New Roman"/>
          <w:szCs w:val="24"/>
          <w:lang w:val="en-CA" w:eastAsia="de-DE"/>
        </w:rPr>
        <w:t xml:space="preserve"> Crosscheck of JVET-N0453 (AHG16/Non-CE3: on chroma 2xN and Nx2 intra prediction in single tree) [Z.-Y. Lin (MediaTek)] [late]</w:t>
      </w:r>
    </w:p>
    <w:p w14:paraId="62A79807" w14:textId="77777777" w:rsidR="001D0934" w:rsidRPr="00F84C5C" w:rsidRDefault="001D0934" w:rsidP="001171C4">
      <w:pPr>
        <w:rPr>
          <w:lang w:eastAsia="de-DE"/>
        </w:rPr>
      </w:pPr>
    </w:p>
    <w:p w14:paraId="69632EC9" w14:textId="77777777" w:rsidR="008F559E" w:rsidRPr="00F84C5C" w:rsidRDefault="00CA3B93" w:rsidP="00482347">
      <w:pPr>
        <w:pStyle w:val="Heading9"/>
        <w:rPr>
          <w:rFonts w:eastAsia="Times New Roman"/>
          <w:szCs w:val="24"/>
          <w:lang w:val="en-CA" w:eastAsia="de-DE"/>
        </w:rPr>
      </w:pPr>
      <w:hyperlink r:id="rId499" w:history="1">
        <w:r w:rsidR="008F559E" w:rsidRPr="00F84C5C">
          <w:rPr>
            <w:rFonts w:eastAsia="Times New Roman"/>
            <w:color w:val="0000FF"/>
            <w:szCs w:val="24"/>
            <w:u w:val="single"/>
            <w:lang w:val="en-CA" w:eastAsia="de-DE"/>
          </w:rPr>
          <w:t>JVET-N0465</w:t>
        </w:r>
      </w:hyperlink>
      <w:r w:rsidR="008F559E" w:rsidRPr="00F84C5C">
        <w:rPr>
          <w:rFonts w:eastAsia="Times New Roman"/>
          <w:szCs w:val="24"/>
          <w:lang w:val="en-CA" w:eastAsia="de-DE"/>
        </w:rPr>
        <w:t xml:space="preserve"> CE3-related: Restrict 2xN, Nx2 chroma processing for dual tree structure [H. Jang, J. Nam, N. Park, J. Lim, S. Kim (LGE)]</w:t>
      </w:r>
    </w:p>
    <w:p w14:paraId="2984A17B" w14:textId="77777777" w:rsidR="001171C4" w:rsidRPr="00F84C5C" w:rsidRDefault="001171C4" w:rsidP="001171C4">
      <w:pPr>
        <w:rPr>
          <w:lang w:eastAsia="de-DE"/>
        </w:rPr>
      </w:pPr>
    </w:p>
    <w:p w14:paraId="08558BA7" w14:textId="53B8716E" w:rsidR="00425104" w:rsidRPr="00F84C5C" w:rsidRDefault="00CA3B93" w:rsidP="00425104">
      <w:pPr>
        <w:pStyle w:val="Heading9"/>
        <w:rPr>
          <w:rFonts w:eastAsia="Times New Roman"/>
          <w:szCs w:val="24"/>
          <w:lang w:val="en-CA" w:eastAsia="de-DE"/>
        </w:rPr>
      </w:pPr>
      <w:hyperlink r:id="rId500" w:history="1">
        <w:r w:rsidR="00425104" w:rsidRPr="00F84C5C">
          <w:rPr>
            <w:rFonts w:eastAsia="Times New Roman"/>
            <w:color w:val="0000FF"/>
            <w:szCs w:val="24"/>
            <w:u w:val="single"/>
            <w:lang w:val="en-CA" w:eastAsia="de-DE"/>
          </w:rPr>
          <w:t>JVET-N0588</w:t>
        </w:r>
      </w:hyperlink>
      <w:r w:rsidR="00425104" w:rsidRPr="00F84C5C">
        <w:rPr>
          <w:rFonts w:eastAsia="Times New Roman"/>
          <w:szCs w:val="24"/>
          <w:lang w:val="en-CA" w:eastAsia="de-DE"/>
        </w:rPr>
        <w:t xml:space="preserve"> Crosscheck of JVET-N0465 (CE3-related: Restrict 2xN, Nx2 chroma processing for dual tree structure) [T. Zhou (Sharp)] [late]</w:t>
      </w:r>
    </w:p>
    <w:p w14:paraId="26C25577" w14:textId="77777777" w:rsidR="00425104" w:rsidRPr="00F84C5C" w:rsidRDefault="00425104" w:rsidP="001171C4">
      <w:pPr>
        <w:rPr>
          <w:lang w:eastAsia="de-DE"/>
        </w:rPr>
      </w:pPr>
    </w:p>
    <w:p w14:paraId="256ED416" w14:textId="77777777" w:rsidR="008F559E" w:rsidRPr="00F84C5C" w:rsidRDefault="00CA3B93" w:rsidP="00482347">
      <w:pPr>
        <w:pStyle w:val="Heading9"/>
        <w:rPr>
          <w:rFonts w:eastAsia="Times New Roman"/>
          <w:szCs w:val="24"/>
          <w:lang w:val="en-CA" w:eastAsia="de-DE"/>
        </w:rPr>
      </w:pPr>
      <w:hyperlink r:id="rId501" w:history="1">
        <w:r w:rsidR="008F559E" w:rsidRPr="00F84C5C">
          <w:rPr>
            <w:rFonts w:eastAsia="Times New Roman"/>
            <w:color w:val="0000FF"/>
            <w:szCs w:val="24"/>
            <w:u w:val="single"/>
            <w:lang w:val="en-CA" w:eastAsia="de-DE"/>
          </w:rPr>
          <w:t>JVET-N0469</w:t>
        </w:r>
      </w:hyperlink>
      <w:r w:rsidR="008F559E" w:rsidRPr="00F84C5C">
        <w:rPr>
          <w:rFonts w:eastAsia="Times New Roman"/>
          <w:szCs w:val="24"/>
          <w:lang w:val="en-CA" w:eastAsia="de-DE"/>
        </w:rPr>
        <w:t xml:space="preserve"> CE3-related: Disable ISP mode for 128xN, Nx128 Block [H. Jang, J. </w:t>
      </w:r>
      <w:proofErr w:type="spellStart"/>
      <w:r w:rsidR="008F559E" w:rsidRPr="00F84C5C">
        <w:rPr>
          <w:rFonts w:eastAsia="Times New Roman"/>
          <w:szCs w:val="24"/>
          <w:lang w:val="en-CA" w:eastAsia="de-DE"/>
        </w:rPr>
        <w:t>Heo</w:t>
      </w:r>
      <w:proofErr w:type="spellEnd"/>
      <w:r w:rsidR="008F559E" w:rsidRPr="00F84C5C">
        <w:rPr>
          <w:rFonts w:eastAsia="Times New Roman"/>
          <w:szCs w:val="24"/>
          <w:lang w:val="en-CA" w:eastAsia="de-DE"/>
        </w:rPr>
        <w:t>, J. Nam, J. Lim, S. Kim (LGE)]</w:t>
      </w:r>
    </w:p>
    <w:p w14:paraId="66035945" w14:textId="77777777" w:rsidR="001171C4" w:rsidRPr="00F84C5C" w:rsidRDefault="001171C4" w:rsidP="001171C4">
      <w:pPr>
        <w:rPr>
          <w:lang w:eastAsia="de-DE"/>
        </w:rPr>
      </w:pPr>
    </w:p>
    <w:p w14:paraId="34C667F2" w14:textId="77777777" w:rsidR="008F559E" w:rsidRPr="00F84C5C" w:rsidRDefault="00CA3B93" w:rsidP="00482347">
      <w:pPr>
        <w:pStyle w:val="Heading9"/>
        <w:rPr>
          <w:rFonts w:eastAsia="Times New Roman"/>
          <w:szCs w:val="24"/>
          <w:lang w:val="en-CA" w:eastAsia="de-DE"/>
        </w:rPr>
      </w:pPr>
      <w:hyperlink r:id="rId502" w:history="1">
        <w:r w:rsidR="008F559E" w:rsidRPr="00F84C5C">
          <w:rPr>
            <w:rFonts w:eastAsia="Times New Roman"/>
            <w:color w:val="0000FF"/>
            <w:szCs w:val="24"/>
            <w:u w:val="single"/>
            <w:lang w:val="en-CA" w:eastAsia="de-DE"/>
          </w:rPr>
          <w:t>JVET-N0475</w:t>
        </w:r>
      </w:hyperlink>
      <w:r w:rsidR="008F559E" w:rsidRPr="00F84C5C">
        <w:rPr>
          <w:rFonts w:eastAsia="Times New Roman"/>
          <w:szCs w:val="24"/>
          <w:lang w:val="en-CA" w:eastAsia="de-DE"/>
        </w:rPr>
        <w:t xml:space="preserve"> Non-CE3/6: Enabling Transform Skip for ISP [T.-C. Ma, X. Xiu, Y.-W. Chen, X. Wang (</w:t>
      </w:r>
      <w:proofErr w:type="spellStart"/>
      <w:r w:rsidR="008F559E" w:rsidRPr="00F84C5C">
        <w:rPr>
          <w:rFonts w:eastAsia="Times New Roman"/>
          <w:szCs w:val="24"/>
          <w:lang w:val="en-CA" w:eastAsia="de-DE"/>
        </w:rPr>
        <w:t>Kwai</w:t>
      </w:r>
      <w:proofErr w:type="spellEnd"/>
      <w:r w:rsidR="008F559E" w:rsidRPr="00F84C5C">
        <w:rPr>
          <w:rFonts w:eastAsia="Times New Roman"/>
          <w:szCs w:val="24"/>
          <w:lang w:val="en-CA" w:eastAsia="de-DE"/>
        </w:rPr>
        <w:t xml:space="preserve"> Inc.)]</w:t>
      </w:r>
    </w:p>
    <w:p w14:paraId="38BDD78F" w14:textId="77777777" w:rsidR="001171C4" w:rsidRDefault="001171C4" w:rsidP="001171C4">
      <w:pPr>
        <w:rPr>
          <w:lang w:eastAsia="de-DE"/>
        </w:rPr>
      </w:pPr>
    </w:p>
    <w:p w14:paraId="5AC7A93C" w14:textId="77777777" w:rsidR="00CA5E81" w:rsidRPr="00FC4E8B" w:rsidRDefault="00CA3B93" w:rsidP="001D59B2">
      <w:pPr>
        <w:pStyle w:val="Heading9"/>
        <w:rPr>
          <w:rFonts w:eastAsia="Times New Roman"/>
          <w:szCs w:val="24"/>
          <w:lang w:eastAsia="de-DE"/>
        </w:rPr>
      </w:pPr>
      <w:hyperlink r:id="rId503" w:history="1">
        <w:r w:rsidR="00CA5E81" w:rsidRPr="00FC4E8B">
          <w:rPr>
            <w:rFonts w:eastAsia="Times New Roman"/>
            <w:color w:val="0000FF"/>
            <w:szCs w:val="24"/>
            <w:u w:val="single"/>
            <w:lang w:val="en-CA" w:eastAsia="de-DE"/>
          </w:rPr>
          <w:t>JVET-N0849</w:t>
        </w:r>
      </w:hyperlink>
      <w:r w:rsidR="00CA5E81" w:rsidRPr="00FC4E8B">
        <w:rPr>
          <w:rFonts w:eastAsia="Times New Roman"/>
          <w:szCs w:val="24"/>
          <w:lang w:val="en-CA" w:eastAsia="de-DE"/>
        </w:rPr>
        <w:t xml:space="preserve"> Cross-check of JVET-N0475 (Non-CE3/6: Enabling Transform Skip for ISP) [S. De-</w:t>
      </w:r>
      <w:proofErr w:type="spellStart"/>
      <w:r w:rsidR="00CA5E81" w:rsidRPr="00FC4E8B">
        <w:rPr>
          <w:rFonts w:eastAsia="Times New Roman"/>
          <w:szCs w:val="24"/>
          <w:lang w:val="en-CA" w:eastAsia="de-DE"/>
        </w:rPr>
        <w:t>Luxán</w:t>
      </w:r>
      <w:proofErr w:type="spellEnd"/>
      <w:r w:rsidR="00CA5E81" w:rsidRPr="00FC4E8B">
        <w:rPr>
          <w:rFonts w:eastAsia="Times New Roman"/>
          <w:szCs w:val="24"/>
          <w:lang w:val="en-CA" w:eastAsia="de-DE"/>
        </w:rPr>
        <w:t>-Hernández (HHI)] [late]</w:t>
      </w:r>
    </w:p>
    <w:p w14:paraId="032C6FBF" w14:textId="77777777" w:rsidR="00CA5E81" w:rsidRPr="00F84C5C" w:rsidRDefault="00CA5E81" w:rsidP="001171C4">
      <w:pPr>
        <w:rPr>
          <w:lang w:eastAsia="de-DE"/>
        </w:rPr>
      </w:pPr>
    </w:p>
    <w:p w14:paraId="43658324" w14:textId="65E45A7B" w:rsidR="008F559E" w:rsidRPr="00F84C5C" w:rsidRDefault="00CA3B93" w:rsidP="00482347">
      <w:pPr>
        <w:pStyle w:val="Heading9"/>
        <w:rPr>
          <w:rFonts w:eastAsia="Times New Roman"/>
          <w:szCs w:val="24"/>
          <w:lang w:val="en-CA" w:eastAsia="de-DE"/>
        </w:rPr>
      </w:pPr>
      <w:hyperlink r:id="rId504" w:history="1">
        <w:r w:rsidR="008F559E" w:rsidRPr="00F84C5C">
          <w:rPr>
            <w:rFonts w:eastAsia="Times New Roman"/>
            <w:color w:val="0000FF"/>
            <w:szCs w:val="24"/>
            <w:u w:val="single"/>
            <w:lang w:val="en-CA" w:eastAsia="de-DE"/>
          </w:rPr>
          <w:t>JVET-N0524</w:t>
        </w:r>
      </w:hyperlink>
      <w:r w:rsidR="008F559E" w:rsidRPr="00F84C5C">
        <w:rPr>
          <w:rFonts w:eastAsia="Times New Roman"/>
          <w:szCs w:val="24"/>
          <w:lang w:val="en-CA" w:eastAsia="de-DE"/>
        </w:rPr>
        <w:t xml:space="preserve"> Non-CE3: Modified beta derivation in CCLM [M. Ikeda, T. Suzuki (Sony)] [late]</w:t>
      </w:r>
    </w:p>
    <w:p w14:paraId="16B5C5FF" w14:textId="77777777" w:rsidR="008C0CAD" w:rsidRDefault="008C0CAD" w:rsidP="007513E3">
      <w:pPr>
        <w:pStyle w:val="BodyText"/>
      </w:pPr>
    </w:p>
    <w:p w14:paraId="3C8A0D7F" w14:textId="77777777" w:rsidR="0098669D" w:rsidRPr="00D64E29" w:rsidRDefault="00CA3B93" w:rsidP="00DB725C">
      <w:pPr>
        <w:pStyle w:val="Heading9"/>
        <w:rPr>
          <w:rFonts w:eastAsia="Times New Roman"/>
          <w:szCs w:val="24"/>
          <w:lang w:eastAsia="de-DE"/>
        </w:rPr>
      </w:pPr>
      <w:hyperlink r:id="rId505" w:history="1">
        <w:r w:rsidR="0098669D" w:rsidRPr="00D64E29">
          <w:rPr>
            <w:rFonts w:eastAsia="Times New Roman"/>
            <w:color w:val="0000FF"/>
            <w:szCs w:val="24"/>
            <w:u w:val="single"/>
            <w:lang w:val="en-CA" w:eastAsia="de-DE"/>
          </w:rPr>
          <w:t>JVET-N0694</w:t>
        </w:r>
      </w:hyperlink>
      <w:r w:rsidR="0098669D" w:rsidRPr="00D64E29">
        <w:rPr>
          <w:rFonts w:eastAsia="Times New Roman"/>
          <w:szCs w:val="24"/>
          <w:lang w:val="en-CA" w:eastAsia="de-DE"/>
        </w:rPr>
        <w:t xml:space="preserve"> Crosscheck of JVET-N0524 (Non-CE3: Modified beta derivation in CCLM) [Y. </w:t>
      </w:r>
      <w:proofErr w:type="spellStart"/>
      <w:r w:rsidR="0098669D" w:rsidRPr="00D64E29">
        <w:rPr>
          <w:rFonts w:eastAsia="Times New Roman"/>
          <w:szCs w:val="24"/>
          <w:lang w:val="en-CA" w:eastAsia="de-DE"/>
        </w:rPr>
        <w:t>Kidani</w:t>
      </w:r>
      <w:proofErr w:type="spellEnd"/>
      <w:r w:rsidR="0098669D" w:rsidRPr="00D64E29">
        <w:rPr>
          <w:rFonts w:eastAsia="Times New Roman"/>
          <w:szCs w:val="24"/>
          <w:lang w:val="en-CA" w:eastAsia="de-DE"/>
        </w:rPr>
        <w:t>, K. Kawamura, K. Unno, S. Naito (KDDI)] [late]</w:t>
      </w:r>
    </w:p>
    <w:p w14:paraId="606FCFF6" w14:textId="77777777" w:rsidR="0098669D" w:rsidRPr="00F84C5C" w:rsidRDefault="0098669D" w:rsidP="007513E3">
      <w:pPr>
        <w:pStyle w:val="BodyText"/>
      </w:pPr>
    </w:p>
    <w:p w14:paraId="56798A52" w14:textId="033B7917" w:rsidR="002863F0" w:rsidRPr="00F84C5C" w:rsidRDefault="002863F0" w:rsidP="00422C11">
      <w:pPr>
        <w:pStyle w:val="Heading2"/>
        <w:ind w:left="576"/>
        <w:rPr>
          <w:lang w:val="en-CA"/>
        </w:rPr>
      </w:pPr>
      <w:bookmarkStart w:id="15176" w:name="_Ref518893163"/>
      <w:r w:rsidRPr="00F84C5C">
        <w:rPr>
          <w:lang w:val="en-CA"/>
        </w:rPr>
        <w:t xml:space="preserve">CE4 related </w:t>
      </w:r>
      <w:r w:rsidR="00E242F1" w:rsidRPr="00F84C5C">
        <w:rPr>
          <w:lang w:val="en-CA"/>
        </w:rPr>
        <w:t xml:space="preserve">– Inter prediction and motion vector coding </w:t>
      </w:r>
      <w:r w:rsidRPr="00F84C5C">
        <w:rPr>
          <w:lang w:val="en-CA"/>
        </w:rPr>
        <w:t>(</w:t>
      </w:r>
      <w:r w:rsidR="00EE1B35" w:rsidRPr="00F84C5C">
        <w:rPr>
          <w:lang w:val="en-CA"/>
        </w:rPr>
        <w:t>4</w:t>
      </w:r>
      <w:ins w:id="15177" w:author="Gary Sullivan" w:date="2019-07-02T11:22:00Z">
        <w:r w:rsidR="00AE53BA">
          <w:rPr>
            <w:lang w:val="en-CA"/>
          </w:rPr>
          <w:t>1</w:t>
        </w:r>
      </w:ins>
      <w:del w:id="15178" w:author="Gary Sullivan" w:date="2019-07-02T11:22:00Z">
        <w:r w:rsidR="00EE1B35" w:rsidRPr="00F84C5C" w:rsidDel="00AE53BA">
          <w:rPr>
            <w:lang w:val="en-CA"/>
          </w:rPr>
          <w:delText>0</w:delText>
        </w:r>
      </w:del>
      <w:r w:rsidRPr="00F84C5C">
        <w:rPr>
          <w:lang w:val="en-CA"/>
        </w:rPr>
        <w:t>)</w:t>
      </w:r>
      <w:bookmarkEnd w:id="15176"/>
    </w:p>
    <w:p w14:paraId="08902510" w14:textId="77777777" w:rsidR="00AF0611" w:rsidRPr="00F84C5C" w:rsidRDefault="00AF0611" w:rsidP="00AF0611">
      <w:pPr>
        <w:pStyle w:val="BodyText"/>
      </w:pPr>
      <w:r w:rsidRPr="00F84C5C">
        <w:t xml:space="preserve">Contributions in this category were discussed </w:t>
      </w:r>
      <w:proofErr w:type="spellStart"/>
      <w:r w:rsidRPr="00F84C5C">
        <w:t>XXday</w:t>
      </w:r>
      <w:proofErr w:type="spellEnd"/>
      <w:r w:rsidRPr="00F84C5C">
        <w:t xml:space="preserve"> XX March XXXX–XXXX (chaired by </w:t>
      </w:r>
      <w:proofErr w:type="spellStart"/>
      <w:r w:rsidRPr="00F84C5C">
        <w:t>XXX</w:t>
      </w:r>
      <w:r w:rsidRPr="00F84C5C">
        <w:rPr>
          <w:highlight w:val="yellow"/>
        </w:rPr>
        <w:t>qq</w:t>
      </w:r>
      <w:proofErr w:type="spellEnd"/>
      <w:r w:rsidRPr="00F84C5C">
        <w:t>).</w:t>
      </w:r>
    </w:p>
    <w:p w14:paraId="58021625" w14:textId="77777777" w:rsidR="00D4027F" w:rsidRPr="00F84C5C" w:rsidRDefault="00CA3B93" w:rsidP="00482347">
      <w:pPr>
        <w:pStyle w:val="Heading9"/>
        <w:rPr>
          <w:rFonts w:eastAsia="Times New Roman"/>
          <w:szCs w:val="24"/>
          <w:lang w:val="en-CA" w:eastAsia="de-DE"/>
        </w:rPr>
      </w:pPr>
      <w:hyperlink r:id="rId506" w:history="1">
        <w:r w:rsidR="00D4027F" w:rsidRPr="00F84C5C">
          <w:rPr>
            <w:rFonts w:eastAsia="Times New Roman"/>
            <w:color w:val="0000FF"/>
            <w:szCs w:val="24"/>
            <w:u w:val="single"/>
            <w:lang w:val="en-CA" w:eastAsia="de-DE"/>
          </w:rPr>
          <w:t>JVET-N0084</w:t>
        </w:r>
      </w:hyperlink>
      <w:r w:rsidR="00D4027F" w:rsidRPr="00F84C5C">
        <w:rPr>
          <w:rFonts w:eastAsia="Times New Roman"/>
          <w:szCs w:val="24"/>
          <w:lang w:val="en-CA" w:eastAsia="de-DE"/>
        </w:rPr>
        <w:t xml:space="preserve"> CE4-related: Motion compression for HMVP buffers and MV line buffer [Y.-L. Hsiao, T.-D. Chuang, C.-W. Hsu, C.-Y. Chen, Y.-W. Huang, S.-M. Lei (MediaTek)]</w:t>
      </w:r>
    </w:p>
    <w:p w14:paraId="324C7F0D" w14:textId="77777777" w:rsidR="001171C4" w:rsidRPr="00F84C5C" w:rsidRDefault="001171C4" w:rsidP="001171C4">
      <w:pPr>
        <w:rPr>
          <w:lang w:eastAsia="de-DE"/>
        </w:rPr>
      </w:pPr>
    </w:p>
    <w:p w14:paraId="3F804740" w14:textId="04701281" w:rsidR="001D0934" w:rsidRPr="00E920AA" w:rsidRDefault="00CA3B93" w:rsidP="00D36441">
      <w:pPr>
        <w:pStyle w:val="Heading9"/>
        <w:rPr>
          <w:rFonts w:eastAsia="Times New Roman"/>
          <w:szCs w:val="24"/>
          <w:lang w:eastAsia="de-DE"/>
        </w:rPr>
      </w:pPr>
      <w:hyperlink r:id="rId507" w:history="1">
        <w:r w:rsidR="001D0934" w:rsidRPr="00E920AA">
          <w:rPr>
            <w:rFonts w:eastAsia="Times New Roman"/>
            <w:color w:val="0000FF"/>
            <w:szCs w:val="24"/>
            <w:u w:val="single"/>
            <w:lang w:val="en-CA" w:eastAsia="de-DE"/>
          </w:rPr>
          <w:t>JVET-N0824</w:t>
        </w:r>
      </w:hyperlink>
      <w:r w:rsidR="001D0934" w:rsidRPr="00E920AA">
        <w:rPr>
          <w:rFonts w:eastAsia="Times New Roman"/>
          <w:szCs w:val="24"/>
          <w:lang w:val="en-CA" w:eastAsia="de-DE"/>
        </w:rPr>
        <w:t xml:space="preserve"> Crosscheck of JVET-N0084 (Motion compression for HMVP buffers and MV line buffer) [F. Bossen (Sharp)] [late]</w:t>
      </w:r>
    </w:p>
    <w:p w14:paraId="71F07F31" w14:textId="77777777" w:rsidR="001171C4" w:rsidRPr="00F84C5C" w:rsidRDefault="001171C4" w:rsidP="001171C4">
      <w:pPr>
        <w:rPr>
          <w:lang w:eastAsia="de-DE"/>
        </w:rPr>
      </w:pPr>
    </w:p>
    <w:p w14:paraId="63187736" w14:textId="77777777" w:rsidR="00D4027F" w:rsidRPr="00F84C5C" w:rsidRDefault="00CA3B93" w:rsidP="00482347">
      <w:pPr>
        <w:pStyle w:val="Heading9"/>
        <w:rPr>
          <w:rFonts w:eastAsia="Times New Roman"/>
          <w:szCs w:val="24"/>
          <w:lang w:val="en-CA" w:eastAsia="de-DE"/>
        </w:rPr>
      </w:pPr>
      <w:hyperlink r:id="rId508" w:history="1">
        <w:r w:rsidR="00D4027F" w:rsidRPr="00F84C5C">
          <w:rPr>
            <w:rFonts w:eastAsia="Times New Roman"/>
            <w:color w:val="0000FF"/>
            <w:szCs w:val="24"/>
            <w:u w:val="single"/>
            <w:lang w:val="en-CA" w:eastAsia="de-DE"/>
          </w:rPr>
          <w:t>JVET-N0085</w:t>
        </w:r>
      </w:hyperlink>
      <w:r w:rsidR="00D4027F" w:rsidRPr="00F84C5C">
        <w:rPr>
          <w:rFonts w:eastAsia="Times New Roman"/>
          <w:szCs w:val="24"/>
          <w:lang w:val="en-CA" w:eastAsia="de-DE"/>
        </w:rPr>
        <w:t xml:space="preserve"> CE4-related: MV rounding unification [T.-D. Chuang, C.-Y. Chen, Y.-W. Huang, S.-M. Lei (MediaTek)]</w:t>
      </w:r>
    </w:p>
    <w:p w14:paraId="674C3740" w14:textId="77777777" w:rsidR="001171C4" w:rsidRPr="00F84C5C" w:rsidRDefault="001171C4" w:rsidP="001171C4">
      <w:pPr>
        <w:rPr>
          <w:lang w:eastAsia="de-DE"/>
        </w:rPr>
      </w:pPr>
    </w:p>
    <w:p w14:paraId="1787C91A" w14:textId="5A828EF7" w:rsidR="005A0EBD" w:rsidRPr="00F84C5C" w:rsidRDefault="00CA3B93" w:rsidP="005A0EBD">
      <w:pPr>
        <w:pStyle w:val="Heading9"/>
        <w:rPr>
          <w:rFonts w:eastAsia="Times New Roman"/>
          <w:szCs w:val="24"/>
          <w:lang w:val="en-CA" w:eastAsia="de-DE"/>
        </w:rPr>
      </w:pPr>
      <w:hyperlink r:id="rId509" w:history="1">
        <w:r w:rsidR="005A0EBD" w:rsidRPr="00F84C5C">
          <w:rPr>
            <w:rFonts w:eastAsia="Times New Roman"/>
            <w:color w:val="0000FF"/>
            <w:szCs w:val="24"/>
            <w:u w:val="single"/>
            <w:lang w:val="en-CA" w:eastAsia="de-DE"/>
          </w:rPr>
          <w:t>JVET-N0578</w:t>
        </w:r>
      </w:hyperlink>
      <w:r w:rsidR="005A0EBD" w:rsidRPr="00F84C5C">
        <w:rPr>
          <w:rFonts w:eastAsia="Times New Roman"/>
          <w:szCs w:val="24"/>
          <w:lang w:val="en-CA" w:eastAsia="de-DE"/>
        </w:rPr>
        <w:t xml:space="preserve"> Cross-check of JVET-N0085: CE4-related: MV rounding unification [X. Xiu (</w:t>
      </w:r>
      <w:proofErr w:type="spellStart"/>
      <w:r w:rsidR="005A0EBD" w:rsidRPr="00F84C5C">
        <w:rPr>
          <w:rFonts w:eastAsia="Times New Roman"/>
          <w:szCs w:val="24"/>
          <w:lang w:val="en-CA" w:eastAsia="de-DE"/>
        </w:rPr>
        <w:t>Kwai</w:t>
      </w:r>
      <w:proofErr w:type="spellEnd"/>
      <w:r w:rsidR="005A0EBD" w:rsidRPr="00F84C5C">
        <w:rPr>
          <w:rFonts w:eastAsia="Times New Roman"/>
          <w:szCs w:val="24"/>
          <w:lang w:val="en-CA" w:eastAsia="de-DE"/>
        </w:rPr>
        <w:t xml:space="preserve"> Inc.)] [late]</w:t>
      </w:r>
    </w:p>
    <w:p w14:paraId="7956F1D1" w14:textId="77777777" w:rsidR="005A0EBD" w:rsidRPr="00F84C5C" w:rsidRDefault="005A0EBD" w:rsidP="001171C4">
      <w:pPr>
        <w:rPr>
          <w:lang w:eastAsia="de-DE"/>
        </w:rPr>
      </w:pPr>
    </w:p>
    <w:p w14:paraId="3CA2306E" w14:textId="77777777" w:rsidR="00D4027F" w:rsidRPr="00F84C5C" w:rsidRDefault="00CA3B93" w:rsidP="00482347">
      <w:pPr>
        <w:pStyle w:val="Heading9"/>
        <w:rPr>
          <w:rFonts w:eastAsia="Times New Roman"/>
          <w:szCs w:val="24"/>
          <w:lang w:val="en-CA" w:eastAsia="de-DE"/>
        </w:rPr>
      </w:pPr>
      <w:hyperlink r:id="rId510" w:history="1">
        <w:r w:rsidR="00D4027F" w:rsidRPr="00F84C5C">
          <w:rPr>
            <w:rFonts w:eastAsia="Times New Roman"/>
            <w:color w:val="0000FF"/>
            <w:szCs w:val="24"/>
            <w:u w:val="single"/>
            <w:lang w:val="en-CA" w:eastAsia="de-DE"/>
          </w:rPr>
          <w:t>JVET-N0086</w:t>
        </w:r>
      </w:hyperlink>
      <w:r w:rsidR="00D4027F" w:rsidRPr="00F84C5C">
        <w:rPr>
          <w:rFonts w:eastAsia="Times New Roman"/>
          <w:szCs w:val="24"/>
          <w:lang w:val="en-CA" w:eastAsia="de-DE"/>
        </w:rPr>
        <w:t xml:space="preserve"> CE4-related: Reduction of interactions between bi-prediction coding tools [C.-C. Chen, M.-S. Chiang, C.-W. Hsu, Y.-W. Huang, S.-M. Lei (MediaTek)]</w:t>
      </w:r>
    </w:p>
    <w:p w14:paraId="50339E49" w14:textId="77777777" w:rsidR="001171C4" w:rsidRPr="00F84C5C" w:rsidRDefault="001171C4" w:rsidP="001171C4">
      <w:pPr>
        <w:rPr>
          <w:lang w:eastAsia="de-DE"/>
        </w:rPr>
      </w:pPr>
    </w:p>
    <w:p w14:paraId="3A53CF1C" w14:textId="5DB38B18" w:rsidR="00D12E40" w:rsidRPr="00F84C5C" w:rsidRDefault="00CA3B93" w:rsidP="00482347">
      <w:pPr>
        <w:pStyle w:val="Heading9"/>
        <w:rPr>
          <w:rFonts w:eastAsia="Times New Roman"/>
          <w:szCs w:val="24"/>
          <w:lang w:val="en-CA" w:eastAsia="de-DE"/>
        </w:rPr>
      </w:pPr>
      <w:hyperlink r:id="rId511" w:history="1">
        <w:r w:rsidR="00D12E40" w:rsidRPr="00F84C5C">
          <w:rPr>
            <w:rFonts w:eastAsia="Times New Roman"/>
            <w:color w:val="0000FF"/>
            <w:szCs w:val="24"/>
            <w:u w:val="single"/>
            <w:lang w:val="en-CA" w:eastAsia="de-DE"/>
          </w:rPr>
          <w:t>JVET-N0539</w:t>
        </w:r>
      </w:hyperlink>
      <w:r w:rsidR="00D12E40" w:rsidRPr="00F84C5C">
        <w:rPr>
          <w:rFonts w:eastAsia="Times New Roman"/>
          <w:szCs w:val="24"/>
          <w:lang w:val="en-CA" w:eastAsia="de-DE"/>
        </w:rPr>
        <w:t xml:space="preserve"> Crosscheck of JVET-N0086: CE4-related: Reduction of interactions between bi-prediction coding tools [X. Xu (Tencent)] [late]</w:t>
      </w:r>
    </w:p>
    <w:p w14:paraId="6CA6A5CD" w14:textId="77777777" w:rsidR="001171C4" w:rsidRPr="00F84C5C" w:rsidRDefault="001171C4" w:rsidP="001171C4">
      <w:pPr>
        <w:rPr>
          <w:lang w:eastAsia="de-DE"/>
        </w:rPr>
      </w:pPr>
    </w:p>
    <w:p w14:paraId="62FD994D" w14:textId="4BEC111A" w:rsidR="00102F5C" w:rsidRPr="00F84C5C" w:rsidRDefault="00CA3B93" w:rsidP="00102F5C">
      <w:pPr>
        <w:pStyle w:val="Heading9"/>
        <w:rPr>
          <w:rFonts w:eastAsia="Times New Roman"/>
          <w:szCs w:val="24"/>
          <w:lang w:val="en-CA" w:eastAsia="de-DE"/>
        </w:rPr>
      </w:pPr>
      <w:hyperlink r:id="rId512" w:history="1">
        <w:r w:rsidR="00102F5C" w:rsidRPr="00F84C5C">
          <w:rPr>
            <w:rFonts w:eastAsia="Times New Roman"/>
            <w:color w:val="0000FF"/>
            <w:szCs w:val="24"/>
            <w:u w:val="single"/>
            <w:lang w:val="en-CA" w:eastAsia="de-DE"/>
          </w:rPr>
          <w:t>JVET-N0586</w:t>
        </w:r>
      </w:hyperlink>
      <w:r w:rsidR="00102F5C" w:rsidRPr="00F84C5C">
        <w:rPr>
          <w:rFonts w:eastAsia="Times New Roman"/>
          <w:szCs w:val="24"/>
          <w:lang w:val="en-CA" w:eastAsia="de-DE"/>
        </w:rPr>
        <w:t xml:space="preserve"> Cross-check of JVET-N0086: CE4-related: Reduction of interactions between bi-prediction coding tools [H. Wang (Qualcomm)] [late]</w:t>
      </w:r>
    </w:p>
    <w:p w14:paraId="6CA3CD08" w14:textId="77777777" w:rsidR="00102F5C" w:rsidRPr="00F84C5C" w:rsidRDefault="00102F5C" w:rsidP="001171C4">
      <w:pPr>
        <w:rPr>
          <w:lang w:eastAsia="de-DE"/>
        </w:rPr>
      </w:pPr>
    </w:p>
    <w:p w14:paraId="3528AF53" w14:textId="77777777" w:rsidR="00D4027F" w:rsidRPr="00F84C5C" w:rsidRDefault="00CA3B93" w:rsidP="00482347">
      <w:pPr>
        <w:pStyle w:val="Heading9"/>
        <w:rPr>
          <w:rFonts w:eastAsia="Times New Roman"/>
          <w:szCs w:val="24"/>
          <w:lang w:val="en-CA" w:eastAsia="de-DE"/>
        </w:rPr>
      </w:pPr>
      <w:hyperlink r:id="rId513" w:history="1">
        <w:r w:rsidR="00D4027F" w:rsidRPr="00F84C5C">
          <w:rPr>
            <w:rFonts w:eastAsia="Times New Roman"/>
            <w:color w:val="0000FF"/>
            <w:szCs w:val="24"/>
            <w:u w:val="single"/>
            <w:lang w:val="en-CA" w:eastAsia="de-DE"/>
          </w:rPr>
          <w:t>JVET-N0087</w:t>
        </w:r>
      </w:hyperlink>
      <w:r w:rsidR="00D4027F" w:rsidRPr="00F84C5C">
        <w:rPr>
          <w:rFonts w:eastAsia="Times New Roman"/>
          <w:szCs w:val="24"/>
          <w:lang w:val="en-CA" w:eastAsia="de-DE"/>
        </w:rPr>
        <w:t xml:space="preserve"> CE4-related: Simplification of triangle merging candidate list derivation on top of CE4-4.1c [T.-D. Chuang, C.-Y. Chen, Y.-W. Huang, S.-M. Lei (MediaTek)]</w:t>
      </w:r>
    </w:p>
    <w:p w14:paraId="4E4FF63F" w14:textId="77777777" w:rsidR="001171C4" w:rsidRPr="00F84C5C" w:rsidRDefault="001171C4" w:rsidP="001171C4">
      <w:pPr>
        <w:rPr>
          <w:lang w:eastAsia="de-DE"/>
        </w:rPr>
      </w:pPr>
    </w:p>
    <w:p w14:paraId="1A23A1C1" w14:textId="641F4E60" w:rsidR="00D4027F" w:rsidRPr="00F84C5C" w:rsidRDefault="00CA3B93" w:rsidP="00482347">
      <w:pPr>
        <w:pStyle w:val="Heading9"/>
        <w:rPr>
          <w:rFonts w:eastAsia="Times New Roman"/>
          <w:szCs w:val="24"/>
          <w:lang w:val="en-CA" w:eastAsia="de-DE"/>
        </w:rPr>
      </w:pPr>
      <w:hyperlink r:id="rId514" w:history="1">
        <w:r w:rsidR="00D4027F" w:rsidRPr="00F84C5C">
          <w:rPr>
            <w:rFonts w:eastAsia="Times New Roman"/>
            <w:color w:val="0000FF"/>
            <w:szCs w:val="24"/>
            <w:u w:val="single"/>
            <w:lang w:val="en-CA" w:eastAsia="de-DE"/>
          </w:rPr>
          <w:t>JVET-N0126</w:t>
        </w:r>
      </w:hyperlink>
      <w:r w:rsidR="00D4027F" w:rsidRPr="00F84C5C">
        <w:rPr>
          <w:rFonts w:eastAsia="Times New Roman"/>
          <w:szCs w:val="24"/>
          <w:lang w:val="en-CA" w:eastAsia="de-DE"/>
        </w:rPr>
        <w:t xml:space="preserve"> CE4-related: </w:t>
      </w:r>
      <w:r w:rsidR="00B10A85">
        <w:rPr>
          <w:rFonts w:eastAsia="Times New Roman"/>
          <w:szCs w:val="24"/>
          <w:lang w:val="en-CA" w:eastAsia="de-DE"/>
        </w:rPr>
        <w:t>Signalling</w:t>
      </w:r>
      <w:r w:rsidR="00D4027F" w:rsidRPr="00F84C5C">
        <w:rPr>
          <w:rFonts w:eastAsia="Times New Roman"/>
          <w:szCs w:val="24"/>
          <w:lang w:val="en-CA" w:eastAsia="de-DE"/>
        </w:rPr>
        <w:t xml:space="preserve"> MMVD syntax elements [S. </w:t>
      </w:r>
      <w:proofErr w:type="spellStart"/>
      <w:r w:rsidR="00D4027F" w:rsidRPr="00F84C5C">
        <w:rPr>
          <w:rFonts w:eastAsia="Times New Roman"/>
          <w:szCs w:val="24"/>
          <w:lang w:val="en-CA" w:eastAsia="de-DE"/>
        </w:rPr>
        <w:t>Jeong</w:t>
      </w:r>
      <w:proofErr w:type="spellEnd"/>
      <w:r w:rsidR="00D4027F" w:rsidRPr="00F84C5C">
        <w:rPr>
          <w:rFonts w:eastAsia="Times New Roman"/>
          <w:szCs w:val="24"/>
          <w:lang w:val="en-CA" w:eastAsia="de-DE"/>
        </w:rPr>
        <w:t>, M. W. Park, K. Choi (Samsung)]</w:t>
      </w:r>
    </w:p>
    <w:p w14:paraId="4B9FD8E0" w14:textId="77777777" w:rsidR="001171C4" w:rsidRDefault="001171C4" w:rsidP="001171C4">
      <w:pPr>
        <w:rPr>
          <w:lang w:eastAsia="de-DE"/>
        </w:rPr>
      </w:pPr>
    </w:p>
    <w:p w14:paraId="4D08FA6D" w14:textId="48DB3AA7" w:rsidR="001D0934" w:rsidRPr="00E920AA" w:rsidRDefault="00CA3B93" w:rsidP="00D36441">
      <w:pPr>
        <w:pStyle w:val="Heading9"/>
        <w:rPr>
          <w:rFonts w:eastAsia="Times New Roman"/>
          <w:szCs w:val="24"/>
          <w:lang w:eastAsia="de-DE"/>
        </w:rPr>
      </w:pPr>
      <w:hyperlink r:id="rId515" w:history="1">
        <w:r w:rsidR="001D0934" w:rsidRPr="00E920AA">
          <w:rPr>
            <w:rFonts w:eastAsia="Times New Roman"/>
            <w:color w:val="0000FF"/>
            <w:szCs w:val="24"/>
            <w:u w:val="single"/>
            <w:lang w:val="en-CA" w:eastAsia="de-DE"/>
          </w:rPr>
          <w:t>JVET-N0810</w:t>
        </w:r>
      </w:hyperlink>
      <w:r w:rsidR="001D0934" w:rsidRPr="00E920AA">
        <w:rPr>
          <w:rFonts w:eastAsia="Times New Roman"/>
          <w:szCs w:val="24"/>
          <w:lang w:val="en-CA" w:eastAsia="de-DE"/>
        </w:rPr>
        <w:t xml:space="preserve"> Crosscheck of JVET-N0126 (CE4-related: </w:t>
      </w:r>
      <w:r w:rsidR="00B10A85">
        <w:rPr>
          <w:rFonts w:eastAsia="Times New Roman"/>
          <w:szCs w:val="24"/>
          <w:lang w:val="en-CA" w:eastAsia="de-DE"/>
        </w:rPr>
        <w:t>Signalling</w:t>
      </w:r>
      <w:r w:rsidR="001D0934" w:rsidRPr="00E920AA">
        <w:rPr>
          <w:rFonts w:eastAsia="Times New Roman"/>
          <w:szCs w:val="24"/>
          <w:lang w:val="en-CA" w:eastAsia="de-DE"/>
        </w:rPr>
        <w:t xml:space="preserve"> MMVD syntax elements) [M. Koo (LGE)] [late]</w:t>
      </w:r>
      <w:del w:id="15179" w:author="Gary Sullivan" w:date="2019-07-02T09:59:00Z">
        <w:r w:rsidR="001D0934" w:rsidRPr="00E920AA" w:rsidDel="005F6538">
          <w:rPr>
            <w:rFonts w:eastAsia="Times New Roman"/>
            <w:szCs w:val="24"/>
            <w:lang w:val="en-CA" w:eastAsia="de-DE"/>
          </w:rPr>
          <w:tab/>
        </w:r>
      </w:del>
    </w:p>
    <w:p w14:paraId="2A95B9E3" w14:textId="77777777" w:rsidR="001D0934" w:rsidRPr="00F84C5C" w:rsidRDefault="001D0934" w:rsidP="001171C4">
      <w:pPr>
        <w:rPr>
          <w:lang w:eastAsia="de-DE"/>
        </w:rPr>
      </w:pPr>
    </w:p>
    <w:p w14:paraId="640116A1" w14:textId="6EAA03CD" w:rsidR="00D4027F" w:rsidRPr="00F84C5C" w:rsidRDefault="00CA3B93" w:rsidP="00482347">
      <w:pPr>
        <w:pStyle w:val="Heading9"/>
        <w:rPr>
          <w:rFonts w:eastAsia="Times New Roman"/>
          <w:szCs w:val="24"/>
          <w:lang w:val="en-CA" w:eastAsia="de-DE"/>
        </w:rPr>
      </w:pPr>
      <w:hyperlink r:id="rId516" w:history="1">
        <w:r w:rsidR="00D4027F" w:rsidRPr="00F84C5C">
          <w:rPr>
            <w:rFonts w:eastAsia="Times New Roman"/>
            <w:color w:val="0000FF"/>
            <w:szCs w:val="24"/>
            <w:u w:val="single"/>
            <w:lang w:val="en-CA" w:eastAsia="de-DE"/>
          </w:rPr>
          <w:t>JVET-N0127</w:t>
        </w:r>
      </w:hyperlink>
      <w:r w:rsidR="00D4027F" w:rsidRPr="00F84C5C">
        <w:rPr>
          <w:rFonts w:eastAsia="Times New Roman"/>
          <w:szCs w:val="24"/>
          <w:lang w:val="en-CA" w:eastAsia="de-DE"/>
        </w:rPr>
        <w:t xml:space="preserve"> CE4-related: MMVD enabling </w:t>
      </w:r>
      <w:r w:rsidR="00B10A85">
        <w:rPr>
          <w:rFonts w:eastAsia="Times New Roman"/>
          <w:szCs w:val="24"/>
          <w:lang w:val="en-CA" w:eastAsia="de-DE"/>
        </w:rPr>
        <w:t>signalling</w:t>
      </w:r>
      <w:r w:rsidR="00D4027F" w:rsidRPr="00F84C5C">
        <w:rPr>
          <w:rFonts w:eastAsia="Times New Roman"/>
          <w:szCs w:val="24"/>
          <w:lang w:val="en-CA" w:eastAsia="de-DE"/>
        </w:rPr>
        <w:t xml:space="preserve"> in SPS [S. </w:t>
      </w:r>
      <w:proofErr w:type="spellStart"/>
      <w:r w:rsidR="00D4027F" w:rsidRPr="00F84C5C">
        <w:rPr>
          <w:rFonts w:eastAsia="Times New Roman"/>
          <w:szCs w:val="24"/>
          <w:lang w:val="en-CA" w:eastAsia="de-DE"/>
        </w:rPr>
        <w:t>Jeong</w:t>
      </w:r>
      <w:proofErr w:type="spellEnd"/>
      <w:r w:rsidR="00D4027F" w:rsidRPr="00F84C5C">
        <w:rPr>
          <w:rFonts w:eastAsia="Times New Roman"/>
          <w:szCs w:val="24"/>
          <w:lang w:val="en-CA" w:eastAsia="de-DE"/>
        </w:rPr>
        <w:t>, M. Park, K. Choi (Samsung)]</w:t>
      </w:r>
    </w:p>
    <w:p w14:paraId="513A7B7A" w14:textId="77777777" w:rsidR="001171C4" w:rsidRDefault="001171C4" w:rsidP="001171C4">
      <w:pPr>
        <w:rPr>
          <w:lang w:eastAsia="de-DE"/>
        </w:rPr>
      </w:pPr>
    </w:p>
    <w:p w14:paraId="4F9EA10A" w14:textId="1D65F9C7" w:rsidR="001D0934" w:rsidRPr="00E920AA" w:rsidRDefault="00CA3B93" w:rsidP="00D36441">
      <w:pPr>
        <w:pStyle w:val="Heading9"/>
        <w:rPr>
          <w:rFonts w:eastAsia="Times New Roman"/>
          <w:szCs w:val="24"/>
          <w:lang w:eastAsia="de-DE"/>
        </w:rPr>
      </w:pPr>
      <w:hyperlink r:id="rId517" w:history="1">
        <w:r w:rsidR="001D0934" w:rsidRPr="00E920AA">
          <w:rPr>
            <w:rFonts w:eastAsia="Times New Roman"/>
            <w:color w:val="0000FF"/>
            <w:szCs w:val="24"/>
            <w:u w:val="single"/>
            <w:lang w:val="en-CA" w:eastAsia="de-DE"/>
          </w:rPr>
          <w:t>JVET-N0811</w:t>
        </w:r>
      </w:hyperlink>
      <w:r w:rsidR="001D0934" w:rsidRPr="00E920AA">
        <w:rPr>
          <w:rFonts w:eastAsia="Times New Roman"/>
          <w:szCs w:val="24"/>
          <w:lang w:val="en-CA" w:eastAsia="de-DE"/>
        </w:rPr>
        <w:t xml:space="preserve"> Crosscheck of JVET-N0127 (CE4-related: MMVD enabling </w:t>
      </w:r>
      <w:r w:rsidR="00B10A85">
        <w:rPr>
          <w:rFonts w:eastAsia="Times New Roman"/>
          <w:szCs w:val="24"/>
          <w:lang w:val="en-CA" w:eastAsia="de-DE"/>
        </w:rPr>
        <w:t>signalling</w:t>
      </w:r>
      <w:r w:rsidR="001D0934" w:rsidRPr="00E920AA">
        <w:rPr>
          <w:rFonts w:eastAsia="Times New Roman"/>
          <w:szCs w:val="24"/>
          <w:lang w:val="en-CA" w:eastAsia="de-DE"/>
        </w:rPr>
        <w:t xml:space="preserve"> in SPS) [M. Koo (LGE)] [late]</w:t>
      </w:r>
      <w:del w:id="15180" w:author="Gary Sullivan" w:date="2019-07-02T09:59:00Z">
        <w:r w:rsidR="001D0934" w:rsidRPr="00E920AA" w:rsidDel="005F6538">
          <w:rPr>
            <w:rFonts w:eastAsia="Times New Roman"/>
            <w:szCs w:val="24"/>
            <w:lang w:val="en-CA" w:eastAsia="de-DE"/>
          </w:rPr>
          <w:tab/>
        </w:r>
      </w:del>
    </w:p>
    <w:p w14:paraId="73AD04D0" w14:textId="77777777" w:rsidR="001D0934" w:rsidRPr="00F84C5C" w:rsidRDefault="001D0934" w:rsidP="001171C4">
      <w:pPr>
        <w:rPr>
          <w:lang w:eastAsia="de-DE"/>
        </w:rPr>
      </w:pPr>
    </w:p>
    <w:p w14:paraId="19F3C69C" w14:textId="77777777" w:rsidR="00D4027F" w:rsidRPr="00F84C5C" w:rsidRDefault="00CA3B93" w:rsidP="00482347">
      <w:pPr>
        <w:pStyle w:val="Heading9"/>
        <w:rPr>
          <w:rFonts w:eastAsia="Times New Roman"/>
          <w:szCs w:val="24"/>
          <w:lang w:val="en-CA" w:eastAsia="de-DE"/>
        </w:rPr>
      </w:pPr>
      <w:hyperlink r:id="rId518" w:history="1">
        <w:r w:rsidR="00D4027F" w:rsidRPr="00F84C5C">
          <w:rPr>
            <w:rFonts w:eastAsia="Times New Roman"/>
            <w:color w:val="0000FF"/>
            <w:szCs w:val="24"/>
            <w:u w:val="single"/>
            <w:lang w:val="en-CA" w:eastAsia="de-DE"/>
          </w:rPr>
          <w:t>JVET-N0165</w:t>
        </w:r>
      </w:hyperlink>
      <w:r w:rsidR="00D4027F" w:rsidRPr="00F84C5C">
        <w:rPr>
          <w:rFonts w:eastAsia="Times New Roman"/>
          <w:szCs w:val="24"/>
          <w:lang w:val="en-CA" w:eastAsia="de-DE"/>
        </w:rPr>
        <w:t xml:space="preserve"> CE4-related: On spatial candidate list construction [L. Xu, F. Chen, L. Wang (Hikvision)]</w:t>
      </w:r>
    </w:p>
    <w:p w14:paraId="4633EDE6" w14:textId="77777777" w:rsidR="001171C4" w:rsidRDefault="001171C4" w:rsidP="001171C4">
      <w:pPr>
        <w:rPr>
          <w:lang w:eastAsia="de-DE"/>
        </w:rPr>
      </w:pPr>
    </w:p>
    <w:p w14:paraId="3FFB0482" w14:textId="5FDD90C2" w:rsidR="006E12D6" w:rsidRPr="00D64E29" w:rsidRDefault="00CA3B93" w:rsidP="00DB725C">
      <w:pPr>
        <w:pStyle w:val="Heading9"/>
        <w:rPr>
          <w:rFonts w:eastAsia="Times New Roman"/>
          <w:szCs w:val="24"/>
          <w:lang w:eastAsia="de-DE"/>
        </w:rPr>
      </w:pPr>
      <w:hyperlink r:id="rId519" w:history="1">
        <w:r w:rsidR="006E12D6" w:rsidRPr="00D64E29">
          <w:rPr>
            <w:rFonts w:eastAsia="Times New Roman"/>
            <w:color w:val="0000FF"/>
            <w:szCs w:val="24"/>
            <w:u w:val="single"/>
            <w:lang w:val="en-CA" w:eastAsia="de-DE"/>
          </w:rPr>
          <w:t>JVET-N0656</w:t>
        </w:r>
      </w:hyperlink>
      <w:r w:rsidR="006E12D6" w:rsidRPr="00D64E29">
        <w:rPr>
          <w:rFonts w:eastAsia="Times New Roman"/>
          <w:szCs w:val="24"/>
          <w:lang w:val="en-CA" w:eastAsia="de-DE"/>
        </w:rPr>
        <w:t xml:space="preserve"> Crosscheck of JVET-N0165</w:t>
      </w:r>
      <w:r w:rsidR="006E12D6">
        <w:rPr>
          <w:rFonts w:eastAsia="Times New Roman"/>
          <w:szCs w:val="24"/>
          <w:lang w:val="en-CA" w:eastAsia="de-DE"/>
        </w:rPr>
        <w:t xml:space="preserve"> </w:t>
      </w:r>
      <w:r w:rsidR="006E12D6" w:rsidRPr="00D64E29">
        <w:rPr>
          <w:rFonts w:eastAsia="Times New Roman"/>
          <w:szCs w:val="24"/>
          <w:lang w:val="en-CA" w:eastAsia="de-DE"/>
        </w:rPr>
        <w:t>(Non-CE4: On spatial candidate list construction) [S. H. Wang (PKU)] [late]</w:t>
      </w:r>
    </w:p>
    <w:p w14:paraId="1F169266" w14:textId="77777777" w:rsidR="006E12D6" w:rsidRPr="00F84C5C" w:rsidRDefault="006E12D6" w:rsidP="001171C4">
      <w:pPr>
        <w:rPr>
          <w:lang w:eastAsia="de-DE"/>
        </w:rPr>
      </w:pPr>
    </w:p>
    <w:p w14:paraId="38170CDD" w14:textId="77777777" w:rsidR="00D4027F" w:rsidRPr="00F84C5C" w:rsidRDefault="00CA3B93" w:rsidP="00482347">
      <w:pPr>
        <w:pStyle w:val="Heading9"/>
        <w:rPr>
          <w:rFonts w:eastAsia="Times New Roman"/>
          <w:szCs w:val="24"/>
          <w:lang w:val="en-CA" w:eastAsia="de-DE"/>
        </w:rPr>
      </w:pPr>
      <w:hyperlink r:id="rId520" w:history="1">
        <w:r w:rsidR="00D4027F" w:rsidRPr="00F84C5C">
          <w:rPr>
            <w:rFonts w:eastAsia="Times New Roman"/>
            <w:color w:val="0000FF"/>
            <w:szCs w:val="24"/>
            <w:u w:val="single"/>
            <w:lang w:val="en-CA" w:eastAsia="de-DE"/>
          </w:rPr>
          <w:t>JVET-N0166</w:t>
        </w:r>
      </w:hyperlink>
      <w:r w:rsidR="00D4027F" w:rsidRPr="00F84C5C">
        <w:rPr>
          <w:rFonts w:eastAsia="Times New Roman"/>
          <w:szCs w:val="24"/>
          <w:lang w:val="en-CA" w:eastAsia="de-DE"/>
        </w:rPr>
        <w:t xml:space="preserve"> CE4-related: Advanced Multi-hypothesis Inter Prediction for bandwidth reduction in B frame [Y. Sun, F. Chen, L. Wang (Hikvision)]</w:t>
      </w:r>
    </w:p>
    <w:p w14:paraId="511C4FF3" w14:textId="77777777" w:rsidR="001171C4" w:rsidRDefault="001171C4" w:rsidP="001171C4">
      <w:pPr>
        <w:rPr>
          <w:lang w:eastAsia="de-DE"/>
        </w:rPr>
      </w:pPr>
    </w:p>
    <w:p w14:paraId="755079E8" w14:textId="52073BCB" w:rsidR="0098669D" w:rsidRPr="00D64E29" w:rsidRDefault="00CA3B93" w:rsidP="00DB725C">
      <w:pPr>
        <w:pStyle w:val="Heading9"/>
        <w:rPr>
          <w:rFonts w:eastAsia="Times New Roman"/>
          <w:szCs w:val="24"/>
          <w:lang w:eastAsia="de-DE"/>
        </w:rPr>
      </w:pPr>
      <w:hyperlink r:id="rId521" w:history="1">
        <w:r w:rsidR="0098669D" w:rsidRPr="00D64E29">
          <w:rPr>
            <w:rFonts w:eastAsia="Times New Roman"/>
            <w:color w:val="0000FF"/>
            <w:szCs w:val="24"/>
            <w:u w:val="single"/>
            <w:lang w:val="en-CA" w:eastAsia="de-DE"/>
          </w:rPr>
          <w:t>JVET-N0699</w:t>
        </w:r>
      </w:hyperlink>
      <w:r w:rsidR="0098669D" w:rsidRPr="00D64E29">
        <w:rPr>
          <w:rFonts w:eastAsia="Times New Roman"/>
          <w:szCs w:val="24"/>
          <w:lang w:val="en-CA" w:eastAsia="de-DE"/>
        </w:rPr>
        <w:t xml:space="preserve"> Crosscheck of JVET-N0166 (Non-CE4: Advanced multi-hypothesis inter prediction for bandwidth reduction in B frame) [M.-S. Chiang (MediaTek)] [late]</w:t>
      </w:r>
    </w:p>
    <w:p w14:paraId="188D06F4" w14:textId="77777777" w:rsidR="0098669D" w:rsidRPr="00F84C5C" w:rsidRDefault="0098669D" w:rsidP="001171C4">
      <w:pPr>
        <w:rPr>
          <w:lang w:eastAsia="de-DE"/>
        </w:rPr>
      </w:pPr>
    </w:p>
    <w:p w14:paraId="67554AFB" w14:textId="77777777" w:rsidR="00D4027F" w:rsidRPr="00F84C5C" w:rsidRDefault="00CA3B93" w:rsidP="00482347">
      <w:pPr>
        <w:pStyle w:val="Heading9"/>
        <w:rPr>
          <w:rFonts w:eastAsia="Times New Roman"/>
          <w:szCs w:val="24"/>
          <w:lang w:val="en-CA" w:eastAsia="de-DE"/>
        </w:rPr>
      </w:pPr>
      <w:hyperlink r:id="rId522" w:history="1">
        <w:r w:rsidR="00D4027F" w:rsidRPr="00F84C5C">
          <w:rPr>
            <w:rFonts w:eastAsia="Times New Roman"/>
            <w:color w:val="0000FF"/>
            <w:szCs w:val="24"/>
            <w:u w:val="single"/>
            <w:lang w:val="en-CA" w:eastAsia="de-DE"/>
          </w:rPr>
          <w:t>JVET-N0167</w:t>
        </w:r>
      </w:hyperlink>
      <w:r w:rsidR="00D4027F" w:rsidRPr="00F84C5C">
        <w:rPr>
          <w:rFonts w:eastAsia="Times New Roman"/>
          <w:szCs w:val="24"/>
          <w:lang w:val="en-CA" w:eastAsia="de-DE"/>
        </w:rPr>
        <w:t xml:space="preserve"> CE4-related: Advanced Multi-hypothesis Inter Prediction [Y. Sun, F. Chen, L. Wang (Hikvision)]</w:t>
      </w:r>
    </w:p>
    <w:p w14:paraId="0C1307BB" w14:textId="77777777" w:rsidR="001171C4" w:rsidRDefault="001171C4" w:rsidP="001171C4">
      <w:pPr>
        <w:rPr>
          <w:lang w:eastAsia="de-DE"/>
        </w:rPr>
      </w:pPr>
    </w:p>
    <w:p w14:paraId="2B2B7174" w14:textId="7A8DB901" w:rsidR="0098669D" w:rsidRPr="00D64E29" w:rsidRDefault="00CA3B93" w:rsidP="00DB725C">
      <w:pPr>
        <w:pStyle w:val="Heading9"/>
        <w:rPr>
          <w:rFonts w:eastAsia="Times New Roman"/>
          <w:szCs w:val="24"/>
          <w:lang w:eastAsia="de-DE"/>
        </w:rPr>
      </w:pPr>
      <w:hyperlink r:id="rId523" w:history="1">
        <w:r w:rsidR="0098669D" w:rsidRPr="00D64E29">
          <w:rPr>
            <w:rFonts w:eastAsia="Times New Roman"/>
            <w:color w:val="0000FF"/>
            <w:szCs w:val="24"/>
            <w:u w:val="single"/>
            <w:lang w:val="en-CA" w:eastAsia="de-DE"/>
          </w:rPr>
          <w:t>JVET-N0700</w:t>
        </w:r>
      </w:hyperlink>
      <w:r w:rsidR="0098669D" w:rsidRPr="00D64E29">
        <w:rPr>
          <w:rFonts w:eastAsia="Times New Roman"/>
          <w:szCs w:val="24"/>
          <w:lang w:val="en-CA" w:eastAsia="de-DE"/>
        </w:rPr>
        <w:t xml:space="preserve"> Crosscheck of JVET-N0167 (Non-CE4: Advanced multi-hypothesis inter prediction) [M.-S. Chiang (MediaTek)] [late]</w:t>
      </w:r>
    </w:p>
    <w:p w14:paraId="758FDD58" w14:textId="77777777" w:rsidR="0098669D" w:rsidRPr="00F84C5C" w:rsidRDefault="0098669D" w:rsidP="001171C4">
      <w:pPr>
        <w:rPr>
          <w:lang w:eastAsia="de-DE"/>
        </w:rPr>
      </w:pPr>
    </w:p>
    <w:p w14:paraId="4E2A7113" w14:textId="77777777" w:rsidR="00D4027F" w:rsidRPr="00F84C5C" w:rsidRDefault="00CA3B93" w:rsidP="00482347">
      <w:pPr>
        <w:pStyle w:val="Heading9"/>
        <w:rPr>
          <w:rFonts w:eastAsia="Times New Roman"/>
          <w:szCs w:val="24"/>
          <w:lang w:val="en-CA" w:eastAsia="de-DE"/>
        </w:rPr>
      </w:pPr>
      <w:hyperlink r:id="rId524" w:history="1">
        <w:r w:rsidR="00D4027F" w:rsidRPr="00F84C5C">
          <w:rPr>
            <w:rFonts w:eastAsia="Times New Roman"/>
            <w:color w:val="0000FF"/>
            <w:szCs w:val="24"/>
            <w:u w:val="single"/>
            <w:lang w:val="en-CA" w:eastAsia="de-DE"/>
          </w:rPr>
          <w:t>JVET-N0168</w:t>
        </w:r>
      </w:hyperlink>
      <w:r w:rsidR="00D4027F" w:rsidRPr="00F84C5C">
        <w:rPr>
          <w:rFonts w:eastAsia="Times New Roman"/>
          <w:szCs w:val="24"/>
          <w:lang w:val="en-CA" w:eastAsia="de-DE"/>
        </w:rPr>
        <w:t xml:space="preserve"> CE4-related: AMVR cost calculation modification in motion estimation stage [Y. Sun, F. Chen, L. Wang (Hikvision)]</w:t>
      </w:r>
    </w:p>
    <w:p w14:paraId="0E2066C3" w14:textId="77777777" w:rsidR="001171C4" w:rsidRDefault="001171C4" w:rsidP="001171C4">
      <w:pPr>
        <w:rPr>
          <w:lang w:eastAsia="de-DE"/>
        </w:rPr>
      </w:pPr>
    </w:p>
    <w:p w14:paraId="4AABED65" w14:textId="77777777" w:rsidR="000731A5" w:rsidRPr="004618B8" w:rsidRDefault="00CA3B93" w:rsidP="00AC6733">
      <w:pPr>
        <w:pStyle w:val="Heading9"/>
        <w:rPr>
          <w:rFonts w:eastAsia="Times New Roman"/>
          <w:szCs w:val="24"/>
          <w:lang w:eastAsia="de-DE"/>
        </w:rPr>
      </w:pPr>
      <w:hyperlink r:id="rId525" w:history="1">
        <w:r w:rsidR="000731A5" w:rsidRPr="004618B8">
          <w:rPr>
            <w:rFonts w:eastAsia="Times New Roman"/>
            <w:color w:val="0000FF"/>
            <w:szCs w:val="24"/>
            <w:u w:val="single"/>
            <w:lang w:val="en-CA" w:eastAsia="de-DE"/>
          </w:rPr>
          <w:t>JVET-N0795</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168 (Non-CE4: AMVR cost calculation modification in motion estimation stage)</w:t>
      </w:r>
      <w:r w:rsidR="000731A5" w:rsidRPr="004618B8">
        <w:rPr>
          <w:rFonts w:eastAsia="Times New Roman"/>
          <w:szCs w:val="24"/>
          <w:lang w:val="en-CA" w:eastAsia="de-DE"/>
        </w:rPr>
        <w:t xml:space="preserve"> [M. </w:t>
      </w:r>
      <w:proofErr w:type="spellStart"/>
      <w:r w:rsidR="000731A5" w:rsidRPr="004618B8">
        <w:rPr>
          <w:rFonts w:eastAsia="Times New Roman"/>
          <w:szCs w:val="24"/>
          <w:lang w:val="en-CA" w:eastAsia="de-DE"/>
        </w:rPr>
        <w:t>Winken</w:t>
      </w:r>
      <w:proofErr w:type="spellEnd"/>
      <w:r w:rsidR="000731A5" w:rsidRPr="004618B8">
        <w:rPr>
          <w:rFonts w:eastAsia="Times New Roman"/>
          <w:szCs w:val="24"/>
          <w:lang w:val="en-CA" w:eastAsia="de-DE"/>
        </w:rPr>
        <w:t xml:space="preserve"> (HHI)] [late]</w:t>
      </w:r>
    </w:p>
    <w:p w14:paraId="43E887BB" w14:textId="77777777" w:rsidR="000731A5" w:rsidRPr="00F84C5C" w:rsidRDefault="000731A5" w:rsidP="001171C4">
      <w:pPr>
        <w:rPr>
          <w:lang w:eastAsia="de-DE"/>
        </w:rPr>
      </w:pPr>
    </w:p>
    <w:p w14:paraId="7E26740A" w14:textId="22D87B67" w:rsidR="00D4027F" w:rsidRPr="00F84C5C" w:rsidRDefault="00CA3B93" w:rsidP="00482347">
      <w:pPr>
        <w:pStyle w:val="Heading9"/>
        <w:rPr>
          <w:rFonts w:eastAsia="Times New Roman"/>
          <w:szCs w:val="24"/>
          <w:lang w:val="en-CA" w:eastAsia="de-DE"/>
        </w:rPr>
      </w:pPr>
      <w:hyperlink r:id="rId526" w:history="1">
        <w:r w:rsidR="00D4027F" w:rsidRPr="00F84C5C">
          <w:rPr>
            <w:rFonts w:eastAsia="Times New Roman"/>
            <w:color w:val="0000FF"/>
            <w:szCs w:val="24"/>
            <w:u w:val="single"/>
            <w:lang w:val="en-CA" w:eastAsia="de-DE"/>
          </w:rPr>
          <w:t>JVET-N0200</w:t>
        </w:r>
      </w:hyperlink>
      <w:r w:rsidR="00D4027F" w:rsidRPr="00F84C5C">
        <w:rPr>
          <w:rFonts w:eastAsia="Times New Roman"/>
          <w:szCs w:val="24"/>
          <w:lang w:val="en-CA" w:eastAsia="de-DE"/>
        </w:rPr>
        <w:t xml:space="preserve"> Non-CE4: </w:t>
      </w:r>
      <w:r w:rsidR="00247EBD" w:rsidRPr="00F84C5C">
        <w:rPr>
          <w:rFonts w:eastAsia="Times New Roman"/>
          <w:szCs w:val="24"/>
          <w:lang w:val="en-CA" w:eastAsia="de-DE"/>
        </w:rPr>
        <w:t xml:space="preserve">Simplification </w:t>
      </w:r>
      <w:r w:rsidR="00D4027F" w:rsidRPr="00F84C5C">
        <w:rPr>
          <w:rFonts w:eastAsia="Times New Roman"/>
          <w:szCs w:val="24"/>
          <w:lang w:val="en-CA" w:eastAsia="de-DE"/>
        </w:rPr>
        <w:t>of inter MVP list generation for 4x4 block [J. Li, C.-W. Kuo, C. S.</w:t>
      </w:r>
      <w:r w:rsidR="00621C18">
        <w:rPr>
          <w:rFonts w:eastAsia="Times New Roman"/>
          <w:szCs w:val="24"/>
          <w:lang w:val="en-CA" w:eastAsia="de-DE"/>
        </w:rPr>
        <w:t xml:space="preserve"> </w:t>
      </w:r>
      <w:r w:rsidR="00D4027F" w:rsidRPr="00F84C5C">
        <w:rPr>
          <w:rFonts w:eastAsia="Times New Roman"/>
          <w:szCs w:val="24"/>
          <w:lang w:val="en-CA" w:eastAsia="de-DE"/>
        </w:rPr>
        <w:t>Lim (Panasonic)]</w:t>
      </w:r>
    </w:p>
    <w:p w14:paraId="1F7D1BCB" w14:textId="77777777" w:rsidR="00247EBD" w:rsidRPr="00F84C5C" w:rsidRDefault="00247EBD" w:rsidP="00247EBD">
      <w:pPr>
        <w:rPr>
          <w:lang w:eastAsia="de-DE"/>
        </w:rPr>
      </w:pPr>
    </w:p>
    <w:p w14:paraId="24E306A8" w14:textId="29FF4889" w:rsidR="00247EBD" w:rsidRPr="00F84C5C" w:rsidRDefault="00CA3B93" w:rsidP="00247EBD">
      <w:pPr>
        <w:pStyle w:val="Heading9"/>
        <w:rPr>
          <w:rFonts w:eastAsia="Times New Roman"/>
          <w:szCs w:val="24"/>
          <w:lang w:val="en-CA" w:eastAsia="de-DE"/>
        </w:rPr>
      </w:pPr>
      <w:hyperlink r:id="rId527" w:history="1">
        <w:r w:rsidR="00247EBD" w:rsidRPr="00F84C5C">
          <w:rPr>
            <w:rFonts w:eastAsia="Times New Roman"/>
            <w:color w:val="0000FF"/>
            <w:szCs w:val="24"/>
            <w:u w:val="single"/>
            <w:lang w:val="en-CA" w:eastAsia="de-DE"/>
          </w:rPr>
          <w:t>JVET-N0557</w:t>
        </w:r>
      </w:hyperlink>
      <w:r w:rsidR="00247EBD" w:rsidRPr="00F84C5C">
        <w:rPr>
          <w:rFonts w:eastAsia="Times New Roman"/>
          <w:szCs w:val="24"/>
          <w:lang w:val="en-CA" w:eastAsia="de-DE"/>
        </w:rPr>
        <w:t xml:space="preserve"> Crosscheck of JVET-N0200 (Non-CE4: Simplification of inter MVP list generation for 4x4 block) [Y. </w:t>
      </w:r>
      <w:proofErr w:type="spellStart"/>
      <w:r w:rsidR="00247EBD" w:rsidRPr="00F84C5C">
        <w:rPr>
          <w:rFonts w:eastAsia="Times New Roman"/>
          <w:szCs w:val="24"/>
          <w:lang w:val="en-CA" w:eastAsia="de-DE"/>
        </w:rPr>
        <w:t>Yasugi</w:t>
      </w:r>
      <w:proofErr w:type="spellEnd"/>
      <w:r w:rsidR="00247EBD" w:rsidRPr="00F84C5C">
        <w:rPr>
          <w:rFonts w:eastAsia="Times New Roman"/>
          <w:szCs w:val="24"/>
          <w:lang w:val="en-CA" w:eastAsia="de-DE"/>
        </w:rPr>
        <w:t xml:space="preserve"> (Sharp)] [late]</w:t>
      </w:r>
    </w:p>
    <w:p w14:paraId="1D16C8C1" w14:textId="77777777" w:rsidR="001171C4" w:rsidRPr="00F84C5C" w:rsidRDefault="001171C4" w:rsidP="001171C4">
      <w:pPr>
        <w:rPr>
          <w:lang w:eastAsia="de-DE"/>
        </w:rPr>
      </w:pPr>
    </w:p>
    <w:p w14:paraId="136D8B7D" w14:textId="77777777" w:rsidR="00D4027F" w:rsidRPr="00F84C5C" w:rsidRDefault="00CA3B93" w:rsidP="00482347">
      <w:pPr>
        <w:pStyle w:val="Heading9"/>
        <w:rPr>
          <w:rFonts w:eastAsia="Times New Roman"/>
          <w:szCs w:val="24"/>
          <w:lang w:val="en-CA" w:eastAsia="de-DE"/>
        </w:rPr>
      </w:pPr>
      <w:hyperlink r:id="rId528" w:history="1">
        <w:r w:rsidR="00D4027F" w:rsidRPr="00F84C5C">
          <w:rPr>
            <w:rFonts w:eastAsia="Times New Roman"/>
            <w:color w:val="0000FF"/>
            <w:szCs w:val="24"/>
            <w:u w:val="single"/>
            <w:lang w:val="en-CA" w:eastAsia="de-DE"/>
          </w:rPr>
          <w:t>JVET-N0203</w:t>
        </w:r>
      </w:hyperlink>
      <w:r w:rsidR="00D4027F" w:rsidRPr="00F84C5C">
        <w:rPr>
          <w:rFonts w:eastAsia="Times New Roman"/>
          <w:szCs w:val="24"/>
          <w:lang w:val="en-CA" w:eastAsia="de-DE"/>
        </w:rPr>
        <w:t xml:space="preserve"> Non-CE4: Modification of the temporal merging candidate for the inter merge mode [G. Lee, G. Kim, S. Cha, D. Nam, J. Han (Sejong University)]</w:t>
      </w:r>
    </w:p>
    <w:p w14:paraId="298CE415" w14:textId="77777777" w:rsidR="001171C4" w:rsidRPr="00F84C5C" w:rsidRDefault="001171C4" w:rsidP="001171C4">
      <w:pPr>
        <w:rPr>
          <w:lang w:eastAsia="de-DE"/>
        </w:rPr>
      </w:pPr>
    </w:p>
    <w:p w14:paraId="6FA4E928" w14:textId="418E7C46" w:rsidR="00247EBD" w:rsidRPr="00F84C5C" w:rsidRDefault="00CA3B93" w:rsidP="00247EBD">
      <w:pPr>
        <w:pStyle w:val="Heading9"/>
        <w:rPr>
          <w:rFonts w:eastAsia="Times New Roman"/>
          <w:szCs w:val="24"/>
          <w:lang w:val="en-CA" w:eastAsia="de-DE"/>
        </w:rPr>
      </w:pPr>
      <w:hyperlink r:id="rId529" w:history="1">
        <w:r w:rsidR="00247EBD" w:rsidRPr="00F84C5C">
          <w:rPr>
            <w:rFonts w:eastAsia="Times New Roman"/>
            <w:color w:val="0000FF"/>
            <w:szCs w:val="24"/>
            <w:u w:val="single"/>
            <w:lang w:val="en-CA" w:eastAsia="de-DE"/>
          </w:rPr>
          <w:t>JVET-N0567</w:t>
        </w:r>
      </w:hyperlink>
      <w:r w:rsidR="00247EBD" w:rsidRPr="00F84C5C">
        <w:rPr>
          <w:rFonts w:eastAsia="Times New Roman"/>
          <w:szCs w:val="24"/>
          <w:lang w:val="en-CA" w:eastAsia="de-DE"/>
        </w:rPr>
        <w:t xml:space="preserve"> Crosscheck of JVET-N0203 (Non-CE4: Modification of the temporal merging candidate for the inter merge mode) [H. Lee, S. -C. Lim, J. Lee, J. Kang (ETRI)] [late]</w:t>
      </w:r>
    </w:p>
    <w:p w14:paraId="588B3609" w14:textId="77777777" w:rsidR="00247EBD" w:rsidRPr="00F84C5C" w:rsidRDefault="00247EBD" w:rsidP="001171C4">
      <w:pPr>
        <w:rPr>
          <w:lang w:eastAsia="de-DE"/>
        </w:rPr>
      </w:pPr>
    </w:p>
    <w:p w14:paraId="48647D4A" w14:textId="737D93FC" w:rsidR="00D4027F" w:rsidRPr="00F84C5C" w:rsidRDefault="00CA3B93" w:rsidP="00482347">
      <w:pPr>
        <w:pStyle w:val="Heading9"/>
        <w:rPr>
          <w:rFonts w:eastAsia="Times New Roman"/>
          <w:szCs w:val="24"/>
          <w:lang w:val="en-CA" w:eastAsia="de-DE"/>
        </w:rPr>
      </w:pPr>
      <w:hyperlink r:id="rId530" w:history="1">
        <w:r w:rsidR="00D4027F" w:rsidRPr="00F84C5C">
          <w:rPr>
            <w:rFonts w:eastAsia="Times New Roman"/>
            <w:color w:val="0000FF"/>
            <w:szCs w:val="24"/>
            <w:u w:val="single"/>
            <w:lang w:val="en-CA" w:eastAsia="de-DE"/>
          </w:rPr>
          <w:t>JVET-N0213</w:t>
        </w:r>
      </w:hyperlink>
      <w:r w:rsidR="00D4027F" w:rsidRPr="00F84C5C">
        <w:rPr>
          <w:rFonts w:eastAsia="Times New Roman"/>
          <w:szCs w:val="24"/>
          <w:lang w:val="en-CA" w:eastAsia="de-DE"/>
        </w:rPr>
        <w:t xml:space="preserve"> CE4-related: Remove TMVP merge and AMVP candidate for the specified </w:t>
      </w:r>
      <w:proofErr w:type="spellStart"/>
      <w:r w:rsidR="00D4027F" w:rsidRPr="00F84C5C">
        <w:rPr>
          <w:rFonts w:eastAsia="Times New Roman"/>
          <w:szCs w:val="24"/>
          <w:lang w:val="en-CA" w:eastAsia="de-DE"/>
        </w:rPr>
        <w:t>blocksizes</w:t>
      </w:r>
      <w:proofErr w:type="spellEnd"/>
      <w:r w:rsidR="00D4027F" w:rsidRPr="00F84C5C">
        <w:rPr>
          <w:rFonts w:eastAsia="Times New Roman"/>
          <w:szCs w:val="24"/>
          <w:lang w:val="en-CA" w:eastAsia="de-DE"/>
        </w:rPr>
        <w:t xml:space="preserve"> [S.</w:t>
      </w:r>
      <w:r w:rsidR="00482347" w:rsidRPr="00F84C5C">
        <w:rPr>
          <w:rFonts w:eastAsia="Times New Roman"/>
          <w:szCs w:val="24"/>
          <w:lang w:val="en-CA" w:eastAsia="de-DE"/>
        </w:rPr>
        <w:t xml:space="preserve"> </w:t>
      </w:r>
      <w:r w:rsidR="00D4027F" w:rsidRPr="00F84C5C">
        <w:rPr>
          <w:rFonts w:eastAsia="Times New Roman"/>
          <w:szCs w:val="24"/>
          <w:lang w:val="en-CA" w:eastAsia="de-DE"/>
        </w:rPr>
        <w:t>H. Wang (PKU), X. Zheng (DJI), S.</w:t>
      </w:r>
      <w:r w:rsidR="00482347" w:rsidRPr="00F84C5C">
        <w:rPr>
          <w:rFonts w:eastAsia="Times New Roman"/>
          <w:szCs w:val="24"/>
          <w:lang w:val="en-CA" w:eastAsia="de-DE"/>
        </w:rPr>
        <w:t xml:space="preserve"> </w:t>
      </w:r>
      <w:r w:rsidR="00D4027F" w:rsidRPr="00F84C5C">
        <w:rPr>
          <w:rFonts w:eastAsia="Times New Roman"/>
          <w:szCs w:val="24"/>
          <w:lang w:val="en-CA" w:eastAsia="de-DE"/>
        </w:rPr>
        <w:t>S. Wang, S.</w:t>
      </w:r>
      <w:r w:rsidR="00482347" w:rsidRPr="00F84C5C">
        <w:rPr>
          <w:rFonts w:eastAsia="Times New Roman"/>
          <w:szCs w:val="24"/>
          <w:lang w:val="en-CA" w:eastAsia="de-DE"/>
        </w:rPr>
        <w:t xml:space="preserve"> </w:t>
      </w:r>
      <w:r w:rsidR="00D4027F" w:rsidRPr="00F84C5C">
        <w:rPr>
          <w:rFonts w:eastAsia="Times New Roman"/>
          <w:szCs w:val="24"/>
          <w:lang w:val="en-CA" w:eastAsia="de-DE"/>
        </w:rPr>
        <w:t>W. Ma (PKU)] [placeholder] [late]</w:t>
      </w:r>
    </w:p>
    <w:p w14:paraId="584D5398" w14:textId="77777777" w:rsidR="001171C4" w:rsidRDefault="001171C4" w:rsidP="001171C4">
      <w:pPr>
        <w:rPr>
          <w:lang w:eastAsia="de-DE"/>
        </w:rPr>
      </w:pPr>
    </w:p>
    <w:p w14:paraId="5B4CD310" w14:textId="12424E5E" w:rsidR="00045797" w:rsidRPr="00725C17" w:rsidRDefault="00CA3B93" w:rsidP="00617784">
      <w:pPr>
        <w:pStyle w:val="Heading9"/>
        <w:rPr>
          <w:rFonts w:eastAsia="Times New Roman"/>
          <w:szCs w:val="24"/>
          <w:lang w:eastAsia="de-DE"/>
        </w:rPr>
      </w:pPr>
      <w:hyperlink r:id="rId531" w:history="1">
        <w:r w:rsidR="00045797" w:rsidRPr="00725C17">
          <w:rPr>
            <w:rFonts w:eastAsia="Times New Roman"/>
            <w:color w:val="0000FF"/>
            <w:szCs w:val="24"/>
            <w:u w:val="single"/>
            <w:lang w:eastAsia="de-DE"/>
          </w:rPr>
          <w:t>JVET-N0650</w:t>
        </w:r>
      </w:hyperlink>
      <w:r w:rsidR="00045797" w:rsidRPr="00725C17">
        <w:rPr>
          <w:rFonts w:eastAsia="Times New Roman"/>
          <w:szCs w:val="24"/>
          <w:lang w:eastAsia="de-DE"/>
        </w:rPr>
        <w:t xml:space="preserve"> Crosscheck of JVET-N0213 (CE4-related: Remove TMVP merge and AMVP candidate for the specified block sizes) [G. Li (Tencent)] [late]</w:t>
      </w:r>
    </w:p>
    <w:p w14:paraId="11A0A7AA" w14:textId="77777777" w:rsidR="00045797" w:rsidRPr="00F84C5C" w:rsidRDefault="00045797" w:rsidP="001171C4">
      <w:pPr>
        <w:rPr>
          <w:lang w:eastAsia="de-DE"/>
        </w:rPr>
      </w:pPr>
    </w:p>
    <w:p w14:paraId="1ADE9E9B" w14:textId="3B22BBA1" w:rsidR="00D4027F" w:rsidRPr="00F84C5C" w:rsidRDefault="00CA3B93" w:rsidP="00482347">
      <w:pPr>
        <w:pStyle w:val="Heading9"/>
        <w:rPr>
          <w:rFonts w:eastAsia="Times New Roman"/>
          <w:szCs w:val="24"/>
          <w:lang w:val="en-CA" w:eastAsia="de-DE"/>
        </w:rPr>
      </w:pPr>
      <w:hyperlink r:id="rId532" w:history="1">
        <w:r w:rsidR="00D4027F" w:rsidRPr="00F84C5C">
          <w:rPr>
            <w:rFonts w:eastAsia="Times New Roman"/>
            <w:color w:val="0000FF"/>
            <w:szCs w:val="24"/>
            <w:u w:val="single"/>
            <w:lang w:val="en-CA" w:eastAsia="de-DE"/>
          </w:rPr>
          <w:t>JVET-N0240</w:t>
        </w:r>
      </w:hyperlink>
      <w:r w:rsidR="00D4027F" w:rsidRPr="00F84C5C">
        <w:rPr>
          <w:rFonts w:eastAsia="Times New Roman"/>
          <w:szCs w:val="24"/>
          <w:lang w:val="en-CA" w:eastAsia="de-DE"/>
        </w:rPr>
        <w:t xml:space="preserve"> Non-CE4: Simplification of merge MVD derivation [G. Ko, D. Kim, J. Jung, J. Son, J. Kwak (</w:t>
      </w:r>
      <w:proofErr w:type="spellStart"/>
      <w:r w:rsidR="007D5DD4">
        <w:rPr>
          <w:rFonts w:eastAsia="Times New Roman"/>
          <w:szCs w:val="24"/>
          <w:lang w:val="en-CA" w:eastAsia="de-DE"/>
        </w:rPr>
        <w:t>Wilus</w:t>
      </w:r>
      <w:proofErr w:type="spellEnd"/>
      <w:r w:rsidR="00D4027F" w:rsidRPr="00F84C5C">
        <w:rPr>
          <w:rFonts w:eastAsia="Times New Roman"/>
          <w:szCs w:val="24"/>
          <w:lang w:val="en-CA" w:eastAsia="de-DE"/>
        </w:rPr>
        <w:t>)]</w:t>
      </w:r>
    </w:p>
    <w:p w14:paraId="3592B598" w14:textId="77777777" w:rsidR="001171C4" w:rsidRPr="00F84C5C" w:rsidRDefault="001171C4" w:rsidP="001171C4">
      <w:pPr>
        <w:rPr>
          <w:lang w:eastAsia="de-DE"/>
        </w:rPr>
      </w:pPr>
    </w:p>
    <w:p w14:paraId="4CEF7A5C" w14:textId="14C523D3" w:rsidR="002D531E" w:rsidRPr="00F84C5C" w:rsidRDefault="00CA3B93" w:rsidP="002D531E">
      <w:pPr>
        <w:pStyle w:val="Heading9"/>
        <w:rPr>
          <w:rFonts w:eastAsia="Times New Roman"/>
          <w:szCs w:val="24"/>
          <w:lang w:val="en-CA" w:eastAsia="de-DE"/>
        </w:rPr>
      </w:pPr>
      <w:hyperlink r:id="rId533" w:history="1">
        <w:r w:rsidR="002D531E" w:rsidRPr="00F84C5C">
          <w:rPr>
            <w:rFonts w:eastAsia="Times New Roman"/>
            <w:color w:val="0000FF"/>
            <w:szCs w:val="24"/>
            <w:u w:val="single"/>
            <w:lang w:val="en-CA" w:eastAsia="de-DE"/>
          </w:rPr>
          <w:t>JVET-N0572</w:t>
        </w:r>
      </w:hyperlink>
      <w:r w:rsidR="002D531E" w:rsidRPr="00F84C5C">
        <w:rPr>
          <w:rFonts w:eastAsia="Times New Roman"/>
          <w:szCs w:val="24"/>
          <w:lang w:val="en-CA" w:eastAsia="de-DE"/>
        </w:rPr>
        <w:t xml:space="preserve"> Crosscheck of JVET-N0240 (Non-CE4: Simplification of merge MVD derivation) [Y.-W. Chen (</w:t>
      </w:r>
      <w:proofErr w:type="spellStart"/>
      <w:r w:rsidR="002D531E" w:rsidRPr="00F84C5C">
        <w:rPr>
          <w:rFonts w:eastAsia="Times New Roman"/>
          <w:szCs w:val="24"/>
          <w:lang w:val="en-CA" w:eastAsia="de-DE"/>
        </w:rPr>
        <w:t>Kwai</w:t>
      </w:r>
      <w:proofErr w:type="spellEnd"/>
      <w:r w:rsidR="002D531E" w:rsidRPr="00F84C5C">
        <w:rPr>
          <w:rFonts w:eastAsia="Times New Roman"/>
          <w:szCs w:val="24"/>
          <w:lang w:val="en-CA" w:eastAsia="de-DE"/>
        </w:rPr>
        <w:t xml:space="preserve"> Inc.)] [late]</w:t>
      </w:r>
    </w:p>
    <w:p w14:paraId="4770C983" w14:textId="77777777" w:rsidR="002D531E" w:rsidRPr="00F84C5C" w:rsidRDefault="002D531E" w:rsidP="001171C4">
      <w:pPr>
        <w:rPr>
          <w:lang w:eastAsia="de-DE"/>
        </w:rPr>
      </w:pPr>
    </w:p>
    <w:p w14:paraId="07E3E5B3" w14:textId="77777777" w:rsidR="00D4027F" w:rsidRPr="00F84C5C" w:rsidRDefault="00CA3B93" w:rsidP="00482347">
      <w:pPr>
        <w:pStyle w:val="Heading9"/>
        <w:rPr>
          <w:rFonts w:eastAsia="Times New Roman"/>
          <w:szCs w:val="24"/>
          <w:lang w:val="en-CA" w:eastAsia="de-DE"/>
        </w:rPr>
      </w:pPr>
      <w:hyperlink r:id="rId534" w:history="1">
        <w:r w:rsidR="00D4027F" w:rsidRPr="00F84C5C">
          <w:rPr>
            <w:rFonts w:eastAsia="Times New Roman"/>
            <w:color w:val="0000FF"/>
            <w:szCs w:val="24"/>
            <w:u w:val="single"/>
            <w:lang w:val="en-CA" w:eastAsia="de-DE"/>
          </w:rPr>
          <w:t>JVET-N0265</w:t>
        </w:r>
      </w:hyperlink>
      <w:r w:rsidR="00D4027F" w:rsidRPr="00F84C5C">
        <w:rPr>
          <w:rFonts w:eastAsia="Times New Roman"/>
          <w:szCs w:val="24"/>
          <w:lang w:val="en-CA" w:eastAsia="de-DE"/>
        </w:rPr>
        <w:t xml:space="preserve"> CE4-related: Simplification of HMVP in AMVP mode [H. Huang, W.-J. Chien, M. Karczewicz (Qualcomm)]</w:t>
      </w:r>
    </w:p>
    <w:p w14:paraId="1EAEDE4B" w14:textId="77777777" w:rsidR="001171C4" w:rsidRDefault="001171C4" w:rsidP="001171C4">
      <w:pPr>
        <w:rPr>
          <w:lang w:eastAsia="de-DE"/>
        </w:rPr>
      </w:pPr>
    </w:p>
    <w:p w14:paraId="61B42082" w14:textId="77777777" w:rsidR="00BB66F6" w:rsidRPr="003F60CF" w:rsidRDefault="00CA3B93" w:rsidP="008B214E">
      <w:pPr>
        <w:pStyle w:val="Heading9"/>
        <w:rPr>
          <w:rFonts w:eastAsia="Times New Roman"/>
          <w:szCs w:val="24"/>
          <w:lang w:eastAsia="de-DE"/>
        </w:rPr>
      </w:pPr>
      <w:hyperlink r:id="rId535" w:history="1">
        <w:r w:rsidR="00BB66F6" w:rsidRPr="003F60CF">
          <w:rPr>
            <w:rFonts w:eastAsia="Times New Roman"/>
            <w:color w:val="0000FF"/>
            <w:szCs w:val="24"/>
            <w:u w:val="single"/>
            <w:lang w:val="en-CA" w:eastAsia="de-DE"/>
          </w:rPr>
          <w:t>JVET-N0756</w:t>
        </w:r>
      </w:hyperlink>
      <w:r w:rsidR="00BB66F6" w:rsidRPr="003F60CF">
        <w:rPr>
          <w:rFonts w:eastAsia="Times New Roman"/>
          <w:szCs w:val="24"/>
          <w:lang w:val="en-CA" w:eastAsia="de-DE"/>
        </w:rPr>
        <w:t xml:space="preserve"> Crosscheck of JVET-N0265 (CE4-related: Simplification of HMVP in AMVP mode) [Franck Galpin (Technicolor)] [late]</w:t>
      </w:r>
    </w:p>
    <w:p w14:paraId="53BF01C7" w14:textId="77777777" w:rsidR="00BB66F6" w:rsidRPr="00F84C5C" w:rsidRDefault="00BB66F6" w:rsidP="001171C4">
      <w:pPr>
        <w:rPr>
          <w:lang w:eastAsia="de-DE"/>
        </w:rPr>
      </w:pPr>
    </w:p>
    <w:p w14:paraId="24D550BA" w14:textId="77777777" w:rsidR="00D4027F" w:rsidRPr="00F84C5C" w:rsidRDefault="00CA3B93" w:rsidP="00482347">
      <w:pPr>
        <w:pStyle w:val="Heading9"/>
        <w:rPr>
          <w:rFonts w:eastAsia="Times New Roman"/>
          <w:szCs w:val="24"/>
          <w:lang w:val="en-CA" w:eastAsia="de-DE"/>
        </w:rPr>
      </w:pPr>
      <w:hyperlink r:id="rId536" w:history="1">
        <w:r w:rsidR="00D4027F" w:rsidRPr="00F84C5C">
          <w:rPr>
            <w:rFonts w:eastAsia="Times New Roman"/>
            <w:color w:val="0000FF"/>
            <w:szCs w:val="24"/>
            <w:u w:val="single"/>
            <w:lang w:val="en-CA" w:eastAsia="de-DE"/>
          </w:rPr>
          <w:t>JVET-N0267</w:t>
        </w:r>
      </w:hyperlink>
      <w:r w:rsidR="00D4027F" w:rsidRPr="00F84C5C">
        <w:rPr>
          <w:rFonts w:eastAsia="Times New Roman"/>
          <w:szCs w:val="24"/>
          <w:lang w:val="en-CA" w:eastAsia="de-DE"/>
        </w:rPr>
        <w:t xml:space="preserve"> Non-CE4: shared merge list without double HMVP tables [L. Zhang (</w:t>
      </w:r>
      <w:proofErr w:type="spellStart"/>
      <w:r w:rsidR="00D4027F" w:rsidRPr="00F84C5C">
        <w:rPr>
          <w:rFonts w:eastAsia="Times New Roman"/>
          <w:szCs w:val="24"/>
          <w:lang w:val="en-CA" w:eastAsia="de-DE"/>
        </w:rPr>
        <w:t>Bytedance</w:t>
      </w:r>
      <w:proofErr w:type="spellEnd"/>
      <w:r w:rsidR="00D4027F" w:rsidRPr="00F84C5C">
        <w:rPr>
          <w:rFonts w:eastAsia="Times New Roman"/>
          <w:szCs w:val="24"/>
          <w:lang w:val="en-CA" w:eastAsia="de-DE"/>
        </w:rPr>
        <w:t>)]</w:t>
      </w:r>
    </w:p>
    <w:p w14:paraId="1A53DF6B" w14:textId="77777777" w:rsidR="001171C4" w:rsidRPr="00F84C5C" w:rsidRDefault="001171C4" w:rsidP="001171C4">
      <w:pPr>
        <w:rPr>
          <w:lang w:eastAsia="de-DE"/>
        </w:rPr>
      </w:pPr>
    </w:p>
    <w:p w14:paraId="13E9704D" w14:textId="69FC078D" w:rsidR="00D12E40" w:rsidRPr="00F84C5C" w:rsidRDefault="00CA3B93" w:rsidP="00482347">
      <w:pPr>
        <w:pStyle w:val="Heading9"/>
        <w:rPr>
          <w:rFonts w:eastAsia="Times New Roman"/>
          <w:szCs w:val="24"/>
          <w:lang w:val="en-CA" w:eastAsia="de-DE"/>
        </w:rPr>
      </w:pPr>
      <w:hyperlink r:id="rId537" w:history="1">
        <w:r w:rsidR="00D12E40" w:rsidRPr="00F84C5C">
          <w:rPr>
            <w:rFonts w:eastAsia="Times New Roman"/>
            <w:color w:val="0000FF"/>
            <w:szCs w:val="24"/>
            <w:u w:val="single"/>
            <w:lang w:val="en-CA" w:eastAsia="de-DE"/>
          </w:rPr>
          <w:t>JVET-N0542</w:t>
        </w:r>
      </w:hyperlink>
      <w:r w:rsidR="00D12E40" w:rsidRPr="00F84C5C">
        <w:rPr>
          <w:rFonts w:eastAsia="Times New Roman"/>
          <w:szCs w:val="24"/>
          <w:lang w:val="en-CA" w:eastAsia="de-DE"/>
        </w:rPr>
        <w:t xml:space="preserve"> Crosscheck of JVET-N0267: Non-CE4: shared merge list without double HMVP tables [X. Xu (Tencent)] [late]</w:t>
      </w:r>
    </w:p>
    <w:p w14:paraId="618083F9" w14:textId="77777777" w:rsidR="001171C4" w:rsidRPr="00F84C5C" w:rsidRDefault="001171C4" w:rsidP="001171C4">
      <w:pPr>
        <w:rPr>
          <w:lang w:eastAsia="de-DE"/>
        </w:rPr>
      </w:pPr>
    </w:p>
    <w:p w14:paraId="60A78D44" w14:textId="77777777" w:rsidR="00D4027F" w:rsidRPr="00F84C5C" w:rsidRDefault="00CA3B93" w:rsidP="00482347">
      <w:pPr>
        <w:pStyle w:val="Heading9"/>
        <w:rPr>
          <w:rFonts w:eastAsia="Times New Roman"/>
          <w:szCs w:val="24"/>
          <w:lang w:val="en-CA" w:eastAsia="de-DE"/>
        </w:rPr>
      </w:pPr>
      <w:hyperlink r:id="rId538" w:history="1">
        <w:r w:rsidR="00D4027F" w:rsidRPr="00F84C5C">
          <w:rPr>
            <w:rFonts w:eastAsia="Times New Roman"/>
            <w:color w:val="0000FF"/>
            <w:szCs w:val="24"/>
            <w:u w:val="single"/>
            <w:lang w:val="en-CA" w:eastAsia="de-DE"/>
          </w:rPr>
          <w:t>JVET-N0277</w:t>
        </w:r>
      </w:hyperlink>
      <w:r w:rsidR="00D4027F" w:rsidRPr="00F84C5C">
        <w:rPr>
          <w:rFonts w:eastAsia="Times New Roman"/>
          <w:szCs w:val="24"/>
          <w:lang w:val="en-CA" w:eastAsia="de-DE"/>
        </w:rPr>
        <w:t xml:space="preserve"> Non-CE4: Parallel friendly pair-wise merge candidate derivation [K. Zhang (</w:t>
      </w:r>
      <w:proofErr w:type="spellStart"/>
      <w:r w:rsidR="00D4027F" w:rsidRPr="00F84C5C">
        <w:rPr>
          <w:rFonts w:eastAsia="Times New Roman"/>
          <w:szCs w:val="24"/>
          <w:lang w:val="en-CA" w:eastAsia="de-DE"/>
        </w:rPr>
        <w:t>Bytedance</w:t>
      </w:r>
      <w:proofErr w:type="spellEnd"/>
      <w:r w:rsidR="00D4027F" w:rsidRPr="00F84C5C">
        <w:rPr>
          <w:rFonts w:eastAsia="Times New Roman"/>
          <w:szCs w:val="24"/>
          <w:lang w:val="en-CA" w:eastAsia="de-DE"/>
        </w:rPr>
        <w:t>)]</w:t>
      </w:r>
    </w:p>
    <w:p w14:paraId="052B1991" w14:textId="77777777" w:rsidR="001171C4" w:rsidRPr="00F84C5C" w:rsidRDefault="001171C4" w:rsidP="001171C4">
      <w:pPr>
        <w:rPr>
          <w:lang w:eastAsia="de-DE"/>
        </w:rPr>
      </w:pPr>
    </w:p>
    <w:p w14:paraId="75F48617" w14:textId="04BAAB61" w:rsidR="00247EBD" w:rsidRPr="00F84C5C" w:rsidRDefault="00CA3B93" w:rsidP="00247EBD">
      <w:pPr>
        <w:pStyle w:val="Heading9"/>
        <w:rPr>
          <w:rFonts w:eastAsia="Times New Roman"/>
          <w:szCs w:val="24"/>
          <w:lang w:val="en-CA" w:eastAsia="de-DE"/>
        </w:rPr>
      </w:pPr>
      <w:hyperlink r:id="rId539" w:history="1">
        <w:r w:rsidR="00247EBD" w:rsidRPr="00F84C5C">
          <w:rPr>
            <w:rFonts w:eastAsia="Times New Roman"/>
            <w:color w:val="0000FF"/>
            <w:szCs w:val="24"/>
            <w:u w:val="single"/>
            <w:lang w:val="en-CA" w:eastAsia="de-DE"/>
          </w:rPr>
          <w:t>JVET-N0560</w:t>
        </w:r>
      </w:hyperlink>
      <w:r w:rsidR="00247EBD" w:rsidRPr="00F84C5C">
        <w:rPr>
          <w:rFonts w:eastAsia="Times New Roman"/>
          <w:szCs w:val="24"/>
          <w:lang w:val="en-CA" w:eastAsia="de-DE"/>
        </w:rPr>
        <w:t xml:space="preserve"> Crosscheck of JVET-N0277 (Non-CE4: Parallel-friendly pairwise average merge candidate derivation) [T. Hashimoto (Sharp)] [late]</w:t>
      </w:r>
    </w:p>
    <w:p w14:paraId="7EC8BC80" w14:textId="77777777" w:rsidR="00247EBD" w:rsidRPr="00F84C5C" w:rsidRDefault="00247EBD" w:rsidP="001171C4">
      <w:pPr>
        <w:rPr>
          <w:lang w:eastAsia="de-DE"/>
        </w:rPr>
      </w:pPr>
    </w:p>
    <w:p w14:paraId="09D0348C" w14:textId="77777777" w:rsidR="00D4027F" w:rsidRPr="00F84C5C" w:rsidRDefault="00CA3B93" w:rsidP="00482347">
      <w:pPr>
        <w:pStyle w:val="Heading9"/>
        <w:rPr>
          <w:rFonts w:eastAsia="Times New Roman"/>
          <w:szCs w:val="24"/>
          <w:lang w:val="en-CA" w:eastAsia="de-DE"/>
        </w:rPr>
      </w:pPr>
      <w:hyperlink r:id="rId540" w:history="1">
        <w:r w:rsidR="00D4027F" w:rsidRPr="00F84C5C">
          <w:rPr>
            <w:rFonts w:eastAsia="Times New Roman"/>
            <w:color w:val="0000FF"/>
            <w:szCs w:val="24"/>
            <w:u w:val="single"/>
            <w:lang w:val="en-CA" w:eastAsia="de-DE"/>
          </w:rPr>
          <w:t>JVET-N0286</w:t>
        </w:r>
      </w:hyperlink>
      <w:r w:rsidR="00D4027F" w:rsidRPr="00F84C5C">
        <w:rPr>
          <w:rFonts w:eastAsia="Times New Roman"/>
          <w:szCs w:val="24"/>
          <w:lang w:val="en-CA" w:eastAsia="de-DE"/>
        </w:rPr>
        <w:t xml:space="preserve"> CE4-related: Simplified coding of the BPWA index [F. Le </w:t>
      </w:r>
      <w:proofErr w:type="spellStart"/>
      <w:r w:rsidR="00D4027F" w:rsidRPr="00F84C5C">
        <w:rPr>
          <w:rFonts w:eastAsia="Times New Roman"/>
          <w:szCs w:val="24"/>
          <w:lang w:val="en-CA" w:eastAsia="de-DE"/>
        </w:rPr>
        <w:t>Léannec</w:t>
      </w:r>
      <w:proofErr w:type="spellEnd"/>
      <w:r w:rsidR="00D4027F" w:rsidRPr="00F84C5C">
        <w:rPr>
          <w:rFonts w:eastAsia="Times New Roman"/>
          <w:szCs w:val="24"/>
          <w:lang w:val="en-CA" w:eastAsia="de-DE"/>
        </w:rPr>
        <w:t>, Y. Chen, T. Poirier, A. Robert (Technicolor)]</w:t>
      </w:r>
    </w:p>
    <w:p w14:paraId="2437A113" w14:textId="77777777" w:rsidR="001171C4" w:rsidRPr="00F84C5C" w:rsidRDefault="001171C4" w:rsidP="001171C4">
      <w:pPr>
        <w:rPr>
          <w:lang w:eastAsia="de-DE"/>
        </w:rPr>
      </w:pPr>
    </w:p>
    <w:p w14:paraId="2B801278" w14:textId="084D6515" w:rsidR="00D12E40" w:rsidRPr="00F84C5C" w:rsidRDefault="00CA3B93" w:rsidP="00482347">
      <w:pPr>
        <w:pStyle w:val="Heading9"/>
        <w:rPr>
          <w:rFonts w:eastAsia="Times New Roman"/>
          <w:szCs w:val="24"/>
          <w:lang w:val="en-CA" w:eastAsia="de-DE"/>
        </w:rPr>
      </w:pPr>
      <w:hyperlink r:id="rId541" w:history="1">
        <w:r w:rsidR="00D12E40" w:rsidRPr="00F84C5C">
          <w:rPr>
            <w:rFonts w:eastAsia="Times New Roman"/>
            <w:color w:val="0000FF"/>
            <w:szCs w:val="24"/>
            <w:u w:val="single"/>
            <w:lang w:val="en-CA" w:eastAsia="de-DE"/>
          </w:rPr>
          <w:t>JVET-N0517</w:t>
        </w:r>
      </w:hyperlink>
      <w:r w:rsidR="00D12E40" w:rsidRPr="00F84C5C">
        <w:rPr>
          <w:rFonts w:eastAsia="Times New Roman"/>
          <w:szCs w:val="24"/>
          <w:lang w:val="en-CA" w:eastAsia="de-DE"/>
        </w:rPr>
        <w:t xml:space="preserve"> Crosscheck of JVET-N0286 (CE4-related: Simplified coding of the BPWA index) [S.-T. Hsiang (MediaTek)] [late]</w:t>
      </w:r>
    </w:p>
    <w:p w14:paraId="70DE88EB" w14:textId="77777777" w:rsidR="001171C4" w:rsidRPr="00F84C5C" w:rsidRDefault="001171C4" w:rsidP="001171C4">
      <w:pPr>
        <w:rPr>
          <w:lang w:eastAsia="de-DE"/>
        </w:rPr>
      </w:pPr>
    </w:p>
    <w:p w14:paraId="137CA73E" w14:textId="045D6F14" w:rsidR="00D4027F" w:rsidRPr="00F84C5C" w:rsidRDefault="00CA3B93" w:rsidP="00482347">
      <w:pPr>
        <w:pStyle w:val="Heading9"/>
        <w:rPr>
          <w:rFonts w:eastAsia="Times New Roman"/>
          <w:szCs w:val="24"/>
          <w:lang w:val="en-CA" w:eastAsia="de-DE"/>
        </w:rPr>
      </w:pPr>
      <w:hyperlink r:id="rId542" w:history="1">
        <w:r w:rsidR="00D4027F" w:rsidRPr="00F84C5C">
          <w:rPr>
            <w:rFonts w:eastAsia="Times New Roman"/>
            <w:color w:val="0000FF"/>
            <w:szCs w:val="24"/>
            <w:u w:val="single"/>
            <w:lang w:val="en-CA" w:eastAsia="de-DE"/>
          </w:rPr>
          <w:t>JVET-N0287</w:t>
        </w:r>
      </w:hyperlink>
      <w:r w:rsidR="00D4027F" w:rsidRPr="00F84C5C">
        <w:rPr>
          <w:rFonts w:eastAsia="Times New Roman"/>
          <w:szCs w:val="24"/>
          <w:lang w:val="en-CA" w:eastAsia="de-DE"/>
        </w:rPr>
        <w:t xml:space="preserve"> CE4-related: Simplified coding of the MVP index [F. Le </w:t>
      </w:r>
      <w:proofErr w:type="spellStart"/>
      <w:r w:rsidR="00D4027F" w:rsidRPr="00F84C5C">
        <w:rPr>
          <w:rFonts w:eastAsia="Times New Roman"/>
          <w:szCs w:val="24"/>
          <w:lang w:val="en-CA" w:eastAsia="de-DE"/>
        </w:rPr>
        <w:t>Léannec</w:t>
      </w:r>
      <w:proofErr w:type="spellEnd"/>
      <w:r w:rsidR="00D4027F" w:rsidRPr="00F84C5C">
        <w:rPr>
          <w:rFonts w:eastAsia="Times New Roman"/>
          <w:szCs w:val="24"/>
          <w:lang w:val="en-CA" w:eastAsia="de-DE"/>
        </w:rPr>
        <w:t>, Y.</w:t>
      </w:r>
      <w:r w:rsidR="00607DFD">
        <w:rPr>
          <w:rFonts w:eastAsia="Times New Roman"/>
          <w:szCs w:val="24"/>
          <w:lang w:val="en-CA" w:eastAsia="de-DE"/>
        </w:rPr>
        <w:t xml:space="preserve"> </w:t>
      </w:r>
      <w:r w:rsidR="00D4027F" w:rsidRPr="00F84C5C">
        <w:rPr>
          <w:rFonts w:eastAsia="Times New Roman"/>
          <w:szCs w:val="24"/>
          <w:lang w:val="en-CA" w:eastAsia="de-DE"/>
        </w:rPr>
        <w:t>Chen, T. Poirier, A. Robert (Technicolor)]</w:t>
      </w:r>
    </w:p>
    <w:p w14:paraId="6B3F2796" w14:textId="77777777" w:rsidR="001171C4" w:rsidRPr="00F84C5C" w:rsidRDefault="001171C4" w:rsidP="001171C4">
      <w:pPr>
        <w:rPr>
          <w:lang w:eastAsia="de-DE"/>
        </w:rPr>
      </w:pPr>
    </w:p>
    <w:p w14:paraId="2AE7C51B" w14:textId="1C2B9CFD" w:rsidR="00E17363" w:rsidRPr="00F84C5C" w:rsidRDefault="00CA3B93" w:rsidP="00E17363">
      <w:pPr>
        <w:pStyle w:val="Heading9"/>
        <w:rPr>
          <w:rFonts w:eastAsia="Times New Roman"/>
          <w:szCs w:val="24"/>
          <w:lang w:val="en-CA" w:eastAsia="de-DE"/>
        </w:rPr>
      </w:pPr>
      <w:hyperlink r:id="rId543" w:history="1">
        <w:r w:rsidR="00E17363" w:rsidRPr="00F84C5C">
          <w:rPr>
            <w:rFonts w:eastAsia="Times New Roman"/>
            <w:color w:val="0000FF"/>
            <w:szCs w:val="24"/>
            <w:u w:val="single"/>
            <w:lang w:val="en-CA" w:eastAsia="de-DE"/>
          </w:rPr>
          <w:t>JVET-N0602</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287 (CE4-related: Simplified coding of the MVP index)</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37C56606" w14:textId="77777777" w:rsidR="00E17363" w:rsidRPr="00F84C5C" w:rsidRDefault="00E17363" w:rsidP="001171C4">
      <w:pPr>
        <w:rPr>
          <w:lang w:eastAsia="de-DE"/>
        </w:rPr>
      </w:pPr>
    </w:p>
    <w:p w14:paraId="259457E5" w14:textId="77777777" w:rsidR="00D4027F" w:rsidRPr="00F84C5C" w:rsidRDefault="00CA3B93" w:rsidP="00482347">
      <w:pPr>
        <w:pStyle w:val="Heading9"/>
        <w:rPr>
          <w:rFonts w:eastAsia="Times New Roman"/>
          <w:szCs w:val="24"/>
          <w:lang w:val="en-CA" w:eastAsia="de-DE"/>
        </w:rPr>
      </w:pPr>
      <w:hyperlink r:id="rId544" w:history="1">
        <w:r w:rsidR="00D4027F" w:rsidRPr="00F84C5C">
          <w:rPr>
            <w:rFonts w:eastAsia="Times New Roman"/>
            <w:color w:val="0000FF"/>
            <w:szCs w:val="24"/>
            <w:u w:val="single"/>
            <w:lang w:val="en-CA" w:eastAsia="de-DE"/>
          </w:rPr>
          <w:t>JVET-N0309</w:t>
        </w:r>
      </w:hyperlink>
      <w:r w:rsidR="00D4027F" w:rsidRPr="00F84C5C">
        <w:rPr>
          <w:rFonts w:eastAsia="Times New Roman"/>
          <w:szCs w:val="24"/>
          <w:lang w:val="en-CA" w:eastAsia="de-DE"/>
        </w:rPr>
        <w:t xml:space="preserve"> Non-CE4: Switched half-</w:t>
      </w:r>
      <w:proofErr w:type="spellStart"/>
      <w:r w:rsidR="00D4027F" w:rsidRPr="00F84C5C">
        <w:rPr>
          <w:rFonts w:eastAsia="Times New Roman"/>
          <w:szCs w:val="24"/>
          <w:lang w:val="en-CA" w:eastAsia="de-DE"/>
        </w:rPr>
        <w:t>pel</w:t>
      </w:r>
      <w:proofErr w:type="spellEnd"/>
      <w:r w:rsidR="00D4027F" w:rsidRPr="00F84C5C">
        <w:rPr>
          <w:rFonts w:eastAsia="Times New Roman"/>
          <w:szCs w:val="24"/>
          <w:lang w:val="en-CA" w:eastAsia="de-DE"/>
        </w:rPr>
        <w:t xml:space="preserve"> interpolation filter [A. Henkel, B. Bross, M. </w:t>
      </w:r>
      <w:proofErr w:type="spellStart"/>
      <w:r w:rsidR="00D4027F" w:rsidRPr="00F84C5C">
        <w:rPr>
          <w:rFonts w:eastAsia="Times New Roman"/>
          <w:szCs w:val="24"/>
          <w:lang w:val="en-CA" w:eastAsia="de-DE"/>
        </w:rPr>
        <w:t>Winken</w:t>
      </w:r>
      <w:proofErr w:type="spellEnd"/>
      <w:r w:rsidR="00D4027F" w:rsidRPr="00F84C5C">
        <w:rPr>
          <w:rFonts w:eastAsia="Times New Roman"/>
          <w:szCs w:val="24"/>
          <w:lang w:val="en-CA" w:eastAsia="de-DE"/>
        </w:rPr>
        <w:t xml:space="preserve">, P. </w:t>
      </w:r>
      <w:proofErr w:type="spellStart"/>
      <w:r w:rsidR="00D4027F" w:rsidRPr="00F84C5C">
        <w:rPr>
          <w:rFonts w:eastAsia="Times New Roman"/>
          <w:szCs w:val="24"/>
          <w:lang w:val="en-CA" w:eastAsia="de-DE"/>
        </w:rPr>
        <w:t>Keydel</w:t>
      </w:r>
      <w:proofErr w:type="spellEnd"/>
      <w:r w:rsidR="00D4027F" w:rsidRPr="00F84C5C">
        <w:rPr>
          <w:rFonts w:eastAsia="Times New Roman"/>
          <w:szCs w:val="24"/>
          <w:lang w:val="en-CA" w:eastAsia="de-DE"/>
        </w:rPr>
        <w:t>, H. Schwarz, D. Marpe, T. Wiegand (HHI)]</w:t>
      </w:r>
    </w:p>
    <w:p w14:paraId="7CF55808" w14:textId="77777777" w:rsidR="001171C4" w:rsidRDefault="001171C4" w:rsidP="001171C4">
      <w:pPr>
        <w:rPr>
          <w:lang w:eastAsia="de-DE"/>
        </w:rPr>
      </w:pPr>
    </w:p>
    <w:p w14:paraId="2BD17508" w14:textId="50325EE4" w:rsidR="0098669D" w:rsidRPr="00D64E29" w:rsidRDefault="00CA3B93" w:rsidP="00DB725C">
      <w:pPr>
        <w:pStyle w:val="Heading9"/>
        <w:rPr>
          <w:rFonts w:eastAsia="Times New Roman"/>
          <w:szCs w:val="24"/>
          <w:lang w:eastAsia="de-DE"/>
        </w:rPr>
      </w:pPr>
      <w:hyperlink r:id="rId545" w:history="1">
        <w:r w:rsidR="0098669D" w:rsidRPr="00D64E29">
          <w:rPr>
            <w:rFonts w:eastAsia="Times New Roman"/>
            <w:color w:val="0000FF"/>
            <w:szCs w:val="24"/>
            <w:u w:val="single"/>
            <w:lang w:val="en-CA" w:eastAsia="de-DE"/>
          </w:rPr>
          <w:t>JVET-N0707</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09 (Non-CE4: Switched half-</w:t>
      </w:r>
      <w:proofErr w:type="spellStart"/>
      <w:r w:rsidR="0098669D" w:rsidRPr="00781B5D">
        <w:rPr>
          <w:rFonts w:eastAsia="Times New Roman"/>
          <w:szCs w:val="24"/>
          <w:lang w:val="en-CA" w:eastAsia="de-DE"/>
        </w:rPr>
        <w:t>pel</w:t>
      </w:r>
      <w:proofErr w:type="spellEnd"/>
      <w:r w:rsidR="0098669D" w:rsidRPr="00781B5D">
        <w:rPr>
          <w:rFonts w:eastAsia="Times New Roman"/>
          <w:szCs w:val="24"/>
          <w:lang w:val="en-CA" w:eastAsia="de-DE"/>
        </w:rPr>
        <w:t xml:space="preserve"> interpolation filter)</w:t>
      </w:r>
      <w:r w:rsidR="0098669D" w:rsidRPr="00D64E29">
        <w:rPr>
          <w:rFonts w:eastAsia="Times New Roman"/>
          <w:szCs w:val="24"/>
          <w:lang w:val="en-CA" w:eastAsia="de-DE"/>
        </w:rPr>
        <w:t xml:space="preserve"> [N. Hu (Qualcomm)] [late]</w:t>
      </w:r>
    </w:p>
    <w:p w14:paraId="7FA659D6" w14:textId="77777777" w:rsidR="0098669D" w:rsidRPr="00F84C5C" w:rsidRDefault="0098669D" w:rsidP="001171C4">
      <w:pPr>
        <w:rPr>
          <w:lang w:eastAsia="de-DE"/>
        </w:rPr>
      </w:pPr>
    </w:p>
    <w:p w14:paraId="429660C5" w14:textId="77777777" w:rsidR="00D12E40" w:rsidRPr="00F84C5C" w:rsidRDefault="00CA3B93" w:rsidP="00482347">
      <w:pPr>
        <w:pStyle w:val="Heading9"/>
        <w:rPr>
          <w:rFonts w:eastAsia="Times New Roman"/>
          <w:szCs w:val="24"/>
          <w:lang w:val="en-CA" w:eastAsia="de-DE"/>
        </w:rPr>
      </w:pPr>
      <w:hyperlink r:id="rId546" w:history="1">
        <w:r w:rsidR="00D12E40" w:rsidRPr="00F84C5C">
          <w:rPr>
            <w:rFonts w:eastAsia="Times New Roman"/>
            <w:color w:val="0000FF"/>
            <w:szCs w:val="24"/>
            <w:u w:val="single"/>
            <w:lang w:val="en-CA" w:eastAsia="de-DE"/>
          </w:rPr>
          <w:t>JVET-N0332</w:t>
        </w:r>
      </w:hyperlink>
      <w:r w:rsidR="00D12E40" w:rsidRPr="00F84C5C">
        <w:rPr>
          <w:rFonts w:eastAsia="Times New Roman"/>
          <w:szCs w:val="24"/>
          <w:lang w:val="en-CA" w:eastAsia="de-DE"/>
        </w:rPr>
        <w:t xml:space="preserve"> Non-CE4: MVD scaling issue for LTRPs [Y.-W. Chen, X. Xiu, T.-C. Ma, X. Wang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0C8C49BC" w14:textId="77777777" w:rsidR="001171C4" w:rsidRDefault="001171C4" w:rsidP="001171C4">
      <w:pPr>
        <w:rPr>
          <w:lang w:eastAsia="de-DE"/>
        </w:rPr>
      </w:pPr>
    </w:p>
    <w:p w14:paraId="3F185E46" w14:textId="3E84E249" w:rsidR="0098669D" w:rsidRPr="00D64E29" w:rsidRDefault="00CA3B93" w:rsidP="00DB725C">
      <w:pPr>
        <w:pStyle w:val="Heading9"/>
        <w:rPr>
          <w:rFonts w:eastAsia="Times New Roman"/>
          <w:szCs w:val="24"/>
          <w:lang w:eastAsia="de-DE"/>
        </w:rPr>
      </w:pPr>
      <w:hyperlink r:id="rId547" w:history="1">
        <w:r w:rsidR="0098669D" w:rsidRPr="00D64E29">
          <w:rPr>
            <w:rFonts w:eastAsia="Times New Roman"/>
            <w:color w:val="0000FF"/>
            <w:szCs w:val="24"/>
            <w:u w:val="single"/>
            <w:lang w:val="en-CA" w:eastAsia="de-DE"/>
          </w:rPr>
          <w:t>JVET-N0680</w:t>
        </w:r>
      </w:hyperlink>
      <w:r w:rsidR="0098669D" w:rsidRPr="00D64E29">
        <w:rPr>
          <w:rFonts w:eastAsia="Times New Roman"/>
          <w:szCs w:val="24"/>
          <w:lang w:val="en-CA" w:eastAsia="de-DE"/>
        </w:rPr>
        <w:t xml:space="preserve"> Crosscheck of JVET-N0332 (Non-CE4: MVD scaling issue for LTRPs) [G. Ko, D. Kim, J. Jung, J. Son, J. Kwak (</w:t>
      </w:r>
      <w:proofErr w:type="spellStart"/>
      <w:r w:rsidR="007D5DD4">
        <w:rPr>
          <w:rFonts w:eastAsia="Times New Roman"/>
          <w:szCs w:val="24"/>
          <w:lang w:val="en-CA" w:eastAsia="de-DE"/>
        </w:rPr>
        <w:t>Wilus</w:t>
      </w:r>
      <w:proofErr w:type="spellEnd"/>
      <w:r w:rsidR="0098669D" w:rsidRPr="00D64E29">
        <w:rPr>
          <w:rFonts w:eastAsia="Times New Roman"/>
          <w:szCs w:val="24"/>
          <w:lang w:val="en-CA" w:eastAsia="de-DE"/>
        </w:rPr>
        <w:t>)] [late]</w:t>
      </w:r>
    </w:p>
    <w:p w14:paraId="6A9707EF" w14:textId="77777777" w:rsidR="0098669D" w:rsidRPr="00F84C5C" w:rsidRDefault="0098669D" w:rsidP="001171C4">
      <w:pPr>
        <w:rPr>
          <w:lang w:eastAsia="de-DE"/>
        </w:rPr>
      </w:pPr>
    </w:p>
    <w:p w14:paraId="2F5E7809" w14:textId="77777777" w:rsidR="00D12E40" w:rsidRPr="00F84C5C" w:rsidRDefault="00CA3B93" w:rsidP="00482347">
      <w:pPr>
        <w:pStyle w:val="Heading9"/>
        <w:rPr>
          <w:rFonts w:eastAsia="Times New Roman"/>
          <w:szCs w:val="24"/>
          <w:lang w:val="en-CA" w:eastAsia="de-DE"/>
        </w:rPr>
      </w:pPr>
      <w:hyperlink r:id="rId548" w:history="1">
        <w:r w:rsidR="00D12E40" w:rsidRPr="00F84C5C">
          <w:rPr>
            <w:rFonts w:eastAsia="Times New Roman"/>
            <w:color w:val="0000FF"/>
            <w:szCs w:val="24"/>
            <w:u w:val="single"/>
            <w:lang w:val="en-CA" w:eastAsia="de-DE"/>
          </w:rPr>
          <w:t>JVET-N0340</w:t>
        </w:r>
      </w:hyperlink>
      <w:r w:rsidR="00D12E40" w:rsidRPr="00F84C5C">
        <w:rPr>
          <w:rFonts w:eastAsia="Times New Roman"/>
          <w:szCs w:val="24"/>
          <w:lang w:val="en-CA" w:eastAsia="de-DE"/>
        </w:rPr>
        <w:t xml:space="preserve"> CE4-related: An improved method for triangle merge list construction [X. Wang, Y.-W. Chen, X. Xiu, T.-C. Ma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33CF05F9" w14:textId="77777777" w:rsidR="00281E91" w:rsidRDefault="00281E91" w:rsidP="00281E91">
      <w:pPr>
        <w:rPr>
          <w:lang w:eastAsia="de-DE"/>
        </w:rPr>
      </w:pPr>
      <w:r>
        <w:rPr>
          <w:lang w:eastAsia="de-DE"/>
        </w:rPr>
        <w:t>This was discussed in Track B Wednesday 20 March 1625 (GJS).</w:t>
      </w:r>
    </w:p>
    <w:p w14:paraId="2824E4D2" w14:textId="77777777" w:rsidR="00281E91" w:rsidRDefault="00281E91" w:rsidP="00281E91">
      <w:pPr>
        <w:rPr>
          <w:lang w:eastAsia="de-DE"/>
        </w:rPr>
      </w:pPr>
      <w:r w:rsidRPr="00364C00">
        <w:rPr>
          <w:lang w:eastAsia="de-DE"/>
        </w:rPr>
        <w:t xml:space="preserve">In this contribution, a method is proposed to derive </w:t>
      </w:r>
      <w:proofErr w:type="spellStart"/>
      <w:r w:rsidRPr="00364C00">
        <w:rPr>
          <w:lang w:eastAsia="de-DE"/>
        </w:rPr>
        <w:t>uni</w:t>
      </w:r>
      <w:proofErr w:type="spellEnd"/>
      <w:r w:rsidRPr="00364C00">
        <w:rPr>
          <w:lang w:eastAsia="de-DE"/>
        </w:rPr>
        <w:t xml:space="preserve">-prediction merge list for triangle prediction. In this method, regular merge candidate list is re-used for triangle partition merge prediction with no extra motion vector pruning. For each merge candidate in the regular merge candidate list, one and only one of its L0 or L1 motion vector is used for triangle prediction. In addition, the order of selecting the L0 vs. L1 motion vector is based on its merge index parity. With the proposed </w:t>
      </w:r>
      <w:r>
        <w:rPr>
          <w:lang w:eastAsia="de-DE"/>
        </w:rPr>
        <w:t>scheme</w:t>
      </w:r>
      <w:r w:rsidRPr="00364C00">
        <w:rPr>
          <w:lang w:eastAsia="de-DE"/>
        </w:rPr>
        <w:t xml:space="preserve">, the regular merge list can be directly used and there is no need to explicitly generate the </w:t>
      </w:r>
      <w:proofErr w:type="spellStart"/>
      <w:r w:rsidRPr="00364C00">
        <w:rPr>
          <w:lang w:eastAsia="de-DE"/>
        </w:rPr>
        <w:t>uni</w:t>
      </w:r>
      <w:proofErr w:type="spellEnd"/>
      <w:r w:rsidRPr="00364C00">
        <w:rPr>
          <w:lang w:eastAsia="de-DE"/>
        </w:rPr>
        <w:t>-prediction merge candidate list for triangle prediction. Simulation results based on CTC reported</w:t>
      </w:r>
      <w:r>
        <w:rPr>
          <w:lang w:eastAsia="de-DE"/>
        </w:rPr>
        <w:t>ly</w:t>
      </w:r>
      <w:r w:rsidRPr="00364C00">
        <w:rPr>
          <w:lang w:eastAsia="de-DE"/>
        </w:rPr>
        <w:t xml:space="preserve"> show that the proposed </w:t>
      </w:r>
      <w:r>
        <w:rPr>
          <w:lang w:eastAsia="de-DE"/>
        </w:rPr>
        <w:t>scheme</w:t>
      </w:r>
      <w:r w:rsidRPr="00364C00">
        <w:rPr>
          <w:lang w:eastAsia="de-DE"/>
        </w:rPr>
        <w:t xml:space="preserve"> incurs an average 0.01% and 0.09% luma coding efficiency loss respectively for random access and low delay B configuration, and no chroma coding efficiency loss relative to VTM-4.0.</w:t>
      </w:r>
    </w:p>
    <w:p w14:paraId="2A6B0B15" w14:textId="77777777" w:rsidR="00281E91" w:rsidRDefault="00281E91" w:rsidP="00281E91">
      <w:pPr>
        <w:rPr>
          <w:lang w:eastAsia="de-DE"/>
        </w:rPr>
      </w:pPr>
      <w:r>
        <w:rPr>
          <w:lang w:eastAsia="de-DE"/>
        </w:rPr>
        <w:t>Complexity properties equivalent to what was collected for the CE are shown in the table below:</w:t>
      </w:r>
    </w:p>
    <w:p w14:paraId="6794E058" w14:textId="77777777" w:rsidR="00281E91" w:rsidRPr="0055617F" w:rsidRDefault="00281E91" w:rsidP="00281E91">
      <w:pPr>
        <w:rPr>
          <w:lang w:eastAsia="de-DE"/>
        </w:rPr>
      </w:pPr>
    </w:p>
    <w:tbl>
      <w:tblPr>
        <w:tblStyle w:val="TableGrid6"/>
        <w:tblW w:w="8292" w:type="dxa"/>
        <w:tblLayout w:type="fixed"/>
        <w:tblCellMar>
          <w:left w:w="29" w:type="dxa"/>
          <w:right w:w="29" w:type="dxa"/>
        </w:tblCellMar>
        <w:tblLook w:val="04A0" w:firstRow="1" w:lastRow="0" w:firstColumn="1" w:lastColumn="0" w:noHBand="0" w:noVBand="1"/>
      </w:tblPr>
      <w:tblGrid>
        <w:gridCol w:w="6"/>
        <w:gridCol w:w="1263"/>
        <w:gridCol w:w="1474"/>
        <w:gridCol w:w="1544"/>
        <w:gridCol w:w="1402"/>
        <w:gridCol w:w="1544"/>
        <w:gridCol w:w="981"/>
        <w:gridCol w:w="78"/>
      </w:tblGrid>
      <w:tr w:rsidR="00281E91" w:rsidRPr="00E240CF" w14:paraId="5758F40D" w14:textId="77777777" w:rsidTr="00751B0E">
        <w:trPr>
          <w:gridAfter w:val="1"/>
          <w:wAfter w:w="79" w:type="dxa"/>
          <w:trHeight w:val="144"/>
        </w:trPr>
        <w:tc>
          <w:tcPr>
            <w:tcW w:w="1276" w:type="dxa"/>
            <w:gridSpan w:val="2"/>
            <w:vAlign w:val="center"/>
          </w:tcPr>
          <w:p w14:paraId="556F8741" w14:textId="77777777" w:rsidR="00281E91" w:rsidRPr="00D2006A"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55617F">
              <w:rPr>
                <w:b/>
                <w:bCs/>
                <w:color w:val="000000"/>
                <w:sz w:val="20"/>
                <w:lang w:eastAsia="zh-CN"/>
              </w:rPr>
              <w:t>Merge list size</w:t>
            </w:r>
          </w:p>
        </w:tc>
        <w:tc>
          <w:tcPr>
            <w:tcW w:w="1489" w:type="dxa"/>
            <w:vAlign w:val="center"/>
          </w:tcPr>
          <w:p w14:paraId="32A4A90C" w14:textId="77777777" w:rsidR="00281E91" w:rsidRPr="00E240CF"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E240CF">
              <w:rPr>
                <w:b/>
                <w:bCs/>
                <w:color w:val="000000"/>
                <w:sz w:val="20"/>
                <w:lang w:eastAsia="zh-CN"/>
              </w:rPr>
              <w:t>Max number of potential candidates</w:t>
            </w:r>
          </w:p>
        </w:tc>
        <w:tc>
          <w:tcPr>
            <w:tcW w:w="1560" w:type="dxa"/>
            <w:vAlign w:val="center"/>
          </w:tcPr>
          <w:p w14:paraId="71F6026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candidate comparison</w:t>
            </w:r>
          </w:p>
        </w:tc>
        <w:tc>
          <w:tcPr>
            <w:tcW w:w="1416" w:type="dxa"/>
            <w:vAlign w:val="center"/>
          </w:tcPr>
          <w:p w14:paraId="05C82456"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MV scaling</w:t>
            </w:r>
          </w:p>
        </w:tc>
        <w:tc>
          <w:tcPr>
            <w:tcW w:w="1560" w:type="dxa"/>
            <w:vAlign w:val="center"/>
          </w:tcPr>
          <w:p w14:paraId="6A2699C8"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Max number of temporal candidates</w:t>
            </w:r>
          </w:p>
        </w:tc>
        <w:tc>
          <w:tcPr>
            <w:tcW w:w="991" w:type="dxa"/>
            <w:vAlign w:val="center"/>
          </w:tcPr>
          <w:p w14:paraId="65E683B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
                <w:bCs/>
                <w:color w:val="000000"/>
                <w:sz w:val="20"/>
                <w:lang w:eastAsia="zh-CN"/>
              </w:rPr>
            </w:pPr>
            <w:r w:rsidRPr="00DC62C9">
              <w:rPr>
                <w:b/>
                <w:bCs/>
                <w:color w:val="000000"/>
                <w:sz w:val="20"/>
                <w:lang w:eastAsia="zh-CN"/>
              </w:rPr>
              <w:t>Others</w:t>
            </w:r>
          </w:p>
        </w:tc>
      </w:tr>
      <w:tr w:rsidR="00281E91" w:rsidRPr="00E240CF" w14:paraId="283A6D14" w14:textId="77777777" w:rsidTr="00751B0E">
        <w:trPr>
          <w:gridBefore w:val="1"/>
          <w:trHeight w:val="144"/>
        </w:trPr>
        <w:tc>
          <w:tcPr>
            <w:tcW w:w="1276" w:type="dxa"/>
          </w:tcPr>
          <w:p w14:paraId="0A97835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5</w:t>
            </w:r>
          </w:p>
        </w:tc>
        <w:tc>
          <w:tcPr>
            <w:tcW w:w="1489" w:type="dxa"/>
          </w:tcPr>
          <w:p w14:paraId="7197958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13</w:t>
            </w:r>
          </w:p>
        </w:tc>
        <w:tc>
          <w:tcPr>
            <w:tcW w:w="1560" w:type="dxa"/>
          </w:tcPr>
          <w:p w14:paraId="5F50107E"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9</w:t>
            </w:r>
          </w:p>
        </w:tc>
        <w:tc>
          <w:tcPr>
            <w:tcW w:w="1416" w:type="dxa"/>
          </w:tcPr>
          <w:p w14:paraId="1D95914F"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2</w:t>
            </w:r>
          </w:p>
        </w:tc>
        <w:tc>
          <w:tcPr>
            <w:tcW w:w="1560" w:type="dxa"/>
          </w:tcPr>
          <w:p w14:paraId="0DF44DE2"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2</w:t>
            </w:r>
          </w:p>
        </w:tc>
        <w:tc>
          <w:tcPr>
            <w:tcW w:w="991" w:type="dxa"/>
            <w:gridSpan w:val="2"/>
          </w:tcPr>
          <w:p w14:paraId="705C83D5" w14:textId="77777777" w:rsidR="00281E91" w:rsidRPr="00DC62C9" w:rsidRDefault="00281E91" w:rsidP="00751B0E">
            <w:pPr>
              <w:tabs>
                <w:tab w:val="left" w:pos="1800"/>
                <w:tab w:val="left" w:pos="2160"/>
                <w:tab w:val="left" w:pos="2520"/>
                <w:tab w:val="left" w:pos="2880"/>
                <w:tab w:val="left" w:pos="3240"/>
                <w:tab w:val="left" w:pos="3600"/>
                <w:tab w:val="left" w:pos="3960"/>
                <w:tab w:val="left" w:pos="4320"/>
              </w:tabs>
              <w:spacing w:before="0"/>
              <w:jc w:val="center"/>
              <w:rPr>
                <w:bCs/>
                <w:color w:val="000000"/>
                <w:sz w:val="20"/>
                <w:lang w:eastAsia="zh-CN"/>
              </w:rPr>
            </w:pPr>
            <w:r w:rsidRPr="00DC62C9">
              <w:rPr>
                <w:bCs/>
                <w:color w:val="000000"/>
                <w:sz w:val="20"/>
                <w:lang w:eastAsia="zh-CN"/>
              </w:rPr>
              <w:t>–</w:t>
            </w:r>
          </w:p>
        </w:tc>
      </w:tr>
    </w:tbl>
    <w:p w14:paraId="647764EA" w14:textId="77777777" w:rsidR="00281E91" w:rsidRPr="00E240CF" w:rsidRDefault="00281E91" w:rsidP="00281E91">
      <w:pPr>
        <w:rPr>
          <w:lang w:eastAsia="de-DE"/>
        </w:rPr>
      </w:pPr>
    </w:p>
    <w:tbl>
      <w:tblPr>
        <w:tblW w:w="7081" w:type="dxa"/>
        <w:tblLook w:val="04A0" w:firstRow="1" w:lastRow="0" w:firstColumn="1" w:lastColumn="0" w:noHBand="0" w:noVBand="1"/>
      </w:tblPr>
      <w:tblGrid>
        <w:gridCol w:w="1660"/>
        <w:gridCol w:w="1060"/>
        <w:gridCol w:w="1060"/>
        <w:gridCol w:w="1181"/>
        <w:gridCol w:w="1060"/>
        <w:gridCol w:w="1060"/>
      </w:tblGrid>
      <w:tr w:rsidR="00281E91" w:rsidRPr="00E240CF" w14:paraId="39B1BBE6" w14:textId="77777777" w:rsidTr="00751B0E">
        <w:trPr>
          <w:trHeight w:val="144"/>
        </w:trPr>
        <w:tc>
          <w:tcPr>
            <w:tcW w:w="1660" w:type="dxa"/>
            <w:tcBorders>
              <w:top w:val="nil"/>
              <w:left w:val="nil"/>
              <w:bottom w:val="nil"/>
              <w:right w:val="nil"/>
            </w:tcBorders>
            <w:shd w:val="clear" w:color="auto" w:fill="auto"/>
            <w:noWrap/>
            <w:vAlign w:val="center"/>
            <w:hideMark/>
          </w:tcPr>
          <w:p w14:paraId="53675E3E" w14:textId="77777777" w:rsidR="00281E91" w:rsidRPr="00DC62C9" w:rsidRDefault="00281E91" w:rsidP="00751B0E">
            <w:pPr>
              <w:spacing w:before="0"/>
              <w:rPr>
                <w:sz w:val="20"/>
                <w:lang w:eastAsia="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74651" w14:textId="77777777" w:rsidR="00281E91" w:rsidRPr="00DC62C9" w:rsidRDefault="00281E91" w:rsidP="00751B0E">
            <w:pPr>
              <w:spacing w:before="0"/>
              <w:jc w:val="center"/>
              <w:rPr>
                <w:b/>
                <w:bCs/>
                <w:sz w:val="20"/>
                <w:lang w:eastAsia="de-DE"/>
              </w:rPr>
            </w:pPr>
          </w:p>
        </w:tc>
        <w:tc>
          <w:tcPr>
            <w:tcW w:w="1060" w:type="dxa"/>
            <w:tcBorders>
              <w:top w:val="single" w:sz="8" w:space="0" w:color="auto"/>
              <w:left w:val="nil"/>
              <w:bottom w:val="single" w:sz="8" w:space="0" w:color="auto"/>
              <w:right w:val="nil"/>
            </w:tcBorders>
            <w:shd w:val="clear" w:color="auto" w:fill="auto"/>
            <w:noWrap/>
            <w:vAlign w:val="center"/>
            <w:hideMark/>
          </w:tcPr>
          <w:p w14:paraId="29716A71" w14:textId="77777777" w:rsidR="00281E91" w:rsidRPr="00DC62C9" w:rsidRDefault="00281E91" w:rsidP="00751B0E">
            <w:pPr>
              <w:spacing w:before="0"/>
              <w:jc w:val="center"/>
              <w:rPr>
                <w:sz w:val="20"/>
                <w:lang w:eastAsia="de-DE"/>
              </w:rPr>
            </w:pPr>
          </w:p>
        </w:tc>
        <w:tc>
          <w:tcPr>
            <w:tcW w:w="1181" w:type="dxa"/>
            <w:tcBorders>
              <w:top w:val="single" w:sz="8" w:space="0" w:color="auto"/>
              <w:left w:val="nil"/>
              <w:bottom w:val="single" w:sz="8" w:space="0" w:color="auto"/>
              <w:right w:val="nil"/>
            </w:tcBorders>
            <w:shd w:val="clear" w:color="auto" w:fill="auto"/>
            <w:noWrap/>
            <w:vAlign w:val="center"/>
            <w:hideMark/>
          </w:tcPr>
          <w:p w14:paraId="7F0D42CB" w14:textId="77777777" w:rsidR="00281E91" w:rsidRPr="00DC62C9" w:rsidRDefault="00281E91" w:rsidP="00751B0E">
            <w:pPr>
              <w:spacing w:before="0"/>
              <w:jc w:val="center"/>
              <w:rPr>
                <w:b/>
                <w:bCs/>
                <w:sz w:val="20"/>
                <w:lang w:eastAsia="de-DE"/>
              </w:rPr>
            </w:pPr>
            <w:r w:rsidRPr="00DC62C9">
              <w:rPr>
                <w:b/>
                <w:bCs/>
                <w:sz w:val="20"/>
                <w:lang w:eastAsia="de-DE"/>
              </w:rPr>
              <w:t>Random Access</w:t>
            </w:r>
          </w:p>
        </w:tc>
        <w:tc>
          <w:tcPr>
            <w:tcW w:w="1060" w:type="dxa"/>
            <w:tcBorders>
              <w:top w:val="single" w:sz="8" w:space="0" w:color="auto"/>
              <w:left w:val="nil"/>
              <w:bottom w:val="single" w:sz="8" w:space="0" w:color="auto"/>
              <w:right w:val="nil"/>
            </w:tcBorders>
            <w:shd w:val="clear" w:color="auto" w:fill="auto"/>
            <w:noWrap/>
            <w:vAlign w:val="center"/>
            <w:hideMark/>
          </w:tcPr>
          <w:p w14:paraId="3AC86C78" w14:textId="77777777" w:rsidR="00281E91" w:rsidRPr="00DC62C9" w:rsidRDefault="00281E91" w:rsidP="00751B0E">
            <w:pPr>
              <w:spacing w:before="0"/>
              <w:jc w:val="center"/>
              <w:rPr>
                <w:sz w:val="20"/>
                <w:lang w:eastAsia="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601D9" w14:textId="77777777" w:rsidR="00281E91" w:rsidRPr="00DC62C9" w:rsidRDefault="00281E91" w:rsidP="00751B0E">
            <w:pPr>
              <w:spacing w:before="0"/>
              <w:jc w:val="center"/>
              <w:rPr>
                <w:sz w:val="20"/>
                <w:lang w:eastAsia="de-DE"/>
              </w:rPr>
            </w:pPr>
          </w:p>
        </w:tc>
      </w:tr>
      <w:tr w:rsidR="00281E91" w:rsidRPr="00E240CF" w14:paraId="319DAD49" w14:textId="77777777" w:rsidTr="00751B0E">
        <w:trPr>
          <w:trHeight w:val="144"/>
        </w:trPr>
        <w:tc>
          <w:tcPr>
            <w:tcW w:w="1660" w:type="dxa"/>
            <w:tcBorders>
              <w:top w:val="nil"/>
              <w:left w:val="nil"/>
              <w:bottom w:val="nil"/>
              <w:right w:val="nil"/>
            </w:tcBorders>
            <w:shd w:val="clear" w:color="auto" w:fill="auto"/>
            <w:noWrap/>
            <w:vAlign w:val="center"/>
            <w:hideMark/>
          </w:tcPr>
          <w:p w14:paraId="728226C4" w14:textId="77777777" w:rsidR="00281E91" w:rsidRPr="00DC62C9" w:rsidRDefault="00281E91" w:rsidP="00751B0E">
            <w:pPr>
              <w:spacing w:before="0"/>
              <w:rPr>
                <w:sz w:val="20"/>
                <w:lang w:eastAsia="de-DE"/>
              </w:rPr>
            </w:pPr>
          </w:p>
        </w:tc>
        <w:tc>
          <w:tcPr>
            <w:tcW w:w="1060" w:type="dxa"/>
            <w:tcBorders>
              <w:top w:val="nil"/>
              <w:left w:val="single" w:sz="8" w:space="0" w:color="auto"/>
              <w:bottom w:val="nil"/>
              <w:right w:val="nil"/>
            </w:tcBorders>
            <w:shd w:val="clear" w:color="auto" w:fill="auto"/>
            <w:noWrap/>
            <w:vAlign w:val="center"/>
            <w:hideMark/>
          </w:tcPr>
          <w:p w14:paraId="06162099"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nil"/>
            </w:tcBorders>
            <w:shd w:val="clear" w:color="auto" w:fill="auto"/>
            <w:noWrap/>
            <w:vAlign w:val="center"/>
            <w:hideMark/>
          </w:tcPr>
          <w:p w14:paraId="19ED3692" w14:textId="77777777" w:rsidR="00281E91" w:rsidRPr="00DC62C9" w:rsidRDefault="00281E91" w:rsidP="00751B0E">
            <w:pPr>
              <w:spacing w:before="0"/>
              <w:jc w:val="center"/>
              <w:rPr>
                <w:b/>
                <w:bCs/>
                <w:sz w:val="20"/>
                <w:lang w:eastAsia="de-DE"/>
              </w:rPr>
            </w:pPr>
          </w:p>
        </w:tc>
        <w:tc>
          <w:tcPr>
            <w:tcW w:w="1181" w:type="dxa"/>
            <w:tcBorders>
              <w:top w:val="nil"/>
              <w:left w:val="nil"/>
              <w:bottom w:val="nil"/>
              <w:right w:val="nil"/>
            </w:tcBorders>
            <w:shd w:val="clear" w:color="auto" w:fill="auto"/>
            <w:noWrap/>
            <w:vAlign w:val="center"/>
            <w:hideMark/>
          </w:tcPr>
          <w:p w14:paraId="3C53403A" w14:textId="77777777" w:rsidR="00281E91" w:rsidRPr="00DC62C9" w:rsidRDefault="00281E91" w:rsidP="00751B0E">
            <w:pPr>
              <w:spacing w:before="0"/>
              <w:jc w:val="center"/>
              <w:rPr>
                <w:b/>
                <w:bCs/>
                <w:sz w:val="20"/>
                <w:lang w:eastAsia="de-DE"/>
              </w:rPr>
            </w:pPr>
            <w:r w:rsidRPr="00DC62C9">
              <w:rPr>
                <w:b/>
                <w:bCs/>
                <w:sz w:val="20"/>
                <w:lang w:eastAsia="de-DE"/>
              </w:rPr>
              <w:t>Over VTM-4.0</w:t>
            </w:r>
          </w:p>
        </w:tc>
        <w:tc>
          <w:tcPr>
            <w:tcW w:w="1060" w:type="dxa"/>
            <w:tcBorders>
              <w:top w:val="nil"/>
              <w:left w:val="nil"/>
              <w:bottom w:val="nil"/>
              <w:right w:val="nil"/>
            </w:tcBorders>
            <w:shd w:val="clear" w:color="auto" w:fill="auto"/>
            <w:noWrap/>
            <w:vAlign w:val="center"/>
            <w:hideMark/>
          </w:tcPr>
          <w:p w14:paraId="60D3CBF5"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single" w:sz="8" w:space="0" w:color="auto"/>
            </w:tcBorders>
            <w:shd w:val="clear" w:color="auto" w:fill="auto"/>
            <w:noWrap/>
            <w:vAlign w:val="center"/>
            <w:hideMark/>
          </w:tcPr>
          <w:p w14:paraId="38445C82" w14:textId="77777777" w:rsidR="00281E91" w:rsidRPr="00DC62C9" w:rsidRDefault="00281E91" w:rsidP="00751B0E">
            <w:pPr>
              <w:spacing w:before="0"/>
              <w:jc w:val="center"/>
              <w:rPr>
                <w:b/>
                <w:bCs/>
                <w:sz w:val="20"/>
                <w:lang w:eastAsia="de-DE"/>
              </w:rPr>
            </w:pPr>
          </w:p>
        </w:tc>
      </w:tr>
      <w:tr w:rsidR="00281E91" w:rsidRPr="00E240CF" w14:paraId="73CAEF19" w14:textId="77777777" w:rsidTr="00751B0E">
        <w:trPr>
          <w:trHeight w:val="144"/>
        </w:trPr>
        <w:tc>
          <w:tcPr>
            <w:tcW w:w="1660" w:type="dxa"/>
            <w:tcBorders>
              <w:top w:val="nil"/>
              <w:left w:val="nil"/>
              <w:bottom w:val="nil"/>
              <w:right w:val="nil"/>
            </w:tcBorders>
            <w:shd w:val="clear" w:color="auto" w:fill="auto"/>
            <w:noWrap/>
            <w:vAlign w:val="center"/>
            <w:hideMark/>
          </w:tcPr>
          <w:p w14:paraId="090D9CFE" w14:textId="77777777" w:rsidR="00281E91" w:rsidRPr="00DC62C9" w:rsidRDefault="00281E91" w:rsidP="00751B0E">
            <w:pPr>
              <w:spacing w:before="0"/>
              <w:rPr>
                <w:b/>
                <w:bCs/>
                <w:sz w:val="20"/>
                <w:lang w:eastAsia="de-DE"/>
              </w:rPr>
            </w:pPr>
          </w:p>
        </w:tc>
        <w:tc>
          <w:tcPr>
            <w:tcW w:w="1060" w:type="dxa"/>
            <w:tcBorders>
              <w:top w:val="nil"/>
              <w:left w:val="single" w:sz="8" w:space="0" w:color="auto"/>
              <w:bottom w:val="single" w:sz="8" w:space="0" w:color="auto"/>
              <w:right w:val="nil"/>
            </w:tcBorders>
            <w:shd w:val="clear" w:color="auto" w:fill="auto"/>
            <w:noWrap/>
            <w:vAlign w:val="center"/>
            <w:hideMark/>
          </w:tcPr>
          <w:p w14:paraId="6A4C7D16" w14:textId="77777777" w:rsidR="00281E91" w:rsidRPr="00DC62C9" w:rsidRDefault="00281E91" w:rsidP="00751B0E">
            <w:pPr>
              <w:spacing w:before="0"/>
              <w:jc w:val="center"/>
              <w:rPr>
                <w:sz w:val="20"/>
                <w:lang w:eastAsia="de-DE"/>
              </w:rPr>
            </w:pPr>
            <w:r w:rsidRPr="00DC62C9">
              <w:rPr>
                <w:sz w:val="20"/>
                <w:lang w:eastAsia="de-DE"/>
              </w:rPr>
              <w:t>Y</w:t>
            </w:r>
          </w:p>
        </w:tc>
        <w:tc>
          <w:tcPr>
            <w:tcW w:w="1060" w:type="dxa"/>
            <w:tcBorders>
              <w:top w:val="nil"/>
              <w:left w:val="nil"/>
              <w:bottom w:val="single" w:sz="8" w:space="0" w:color="auto"/>
              <w:right w:val="nil"/>
            </w:tcBorders>
            <w:shd w:val="clear" w:color="auto" w:fill="auto"/>
            <w:noWrap/>
            <w:vAlign w:val="center"/>
            <w:hideMark/>
          </w:tcPr>
          <w:p w14:paraId="13679368" w14:textId="77777777" w:rsidR="00281E91" w:rsidRPr="00DC62C9" w:rsidRDefault="00281E91" w:rsidP="00751B0E">
            <w:pPr>
              <w:spacing w:before="0"/>
              <w:jc w:val="center"/>
              <w:rPr>
                <w:sz w:val="20"/>
                <w:lang w:eastAsia="de-DE"/>
              </w:rPr>
            </w:pPr>
            <w:r w:rsidRPr="00DC62C9">
              <w:rPr>
                <w:sz w:val="20"/>
                <w:lang w:eastAsia="de-DE"/>
              </w:rPr>
              <w:t>U</w:t>
            </w:r>
          </w:p>
        </w:tc>
        <w:tc>
          <w:tcPr>
            <w:tcW w:w="1181" w:type="dxa"/>
            <w:tcBorders>
              <w:top w:val="nil"/>
              <w:left w:val="nil"/>
              <w:bottom w:val="single" w:sz="8" w:space="0" w:color="auto"/>
              <w:right w:val="single" w:sz="4" w:space="0" w:color="auto"/>
            </w:tcBorders>
            <w:shd w:val="clear" w:color="auto" w:fill="auto"/>
            <w:noWrap/>
            <w:vAlign w:val="center"/>
            <w:hideMark/>
          </w:tcPr>
          <w:p w14:paraId="078EAB2A" w14:textId="77777777" w:rsidR="00281E91" w:rsidRPr="00DC62C9" w:rsidRDefault="00281E91" w:rsidP="00751B0E">
            <w:pPr>
              <w:spacing w:before="0"/>
              <w:jc w:val="center"/>
              <w:rPr>
                <w:sz w:val="20"/>
                <w:lang w:eastAsia="de-DE"/>
              </w:rPr>
            </w:pPr>
            <w:r w:rsidRPr="00DC62C9">
              <w:rPr>
                <w:sz w:val="20"/>
                <w:lang w:eastAsia="de-DE"/>
              </w:rPr>
              <w:t>V</w:t>
            </w:r>
          </w:p>
        </w:tc>
        <w:tc>
          <w:tcPr>
            <w:tcW w:w="1060" w:type="dxa"/>
            <w:tcBorders>
              <w:top w:val="nil"/>
              <w:left w:val="nil"/>
              <w:bottom w:val="single" w:sz="8" w:space="0" w:color="auto"/>
              <w:right w:val="nil"/>
            </w:tcBorders>
            <w:shd w:val="clear" w:color="auto" w:fill="auto"/>
            <w:noWrap/>
            <w:vAlign w:val="center"/>
            <w:hideMark/>
          </w:tcPr>
          <w:p w14:paraId="07492E72" w14:textId="77777777" w:rsidR="00281E91" w:rsidRPr="00DC62C9" w:rsidRDefault="00281E91" w:rsidP="00751B0E">
            <w:pPr>
              <w:spacing w:before="0"/>
              <w:jc w:val="center"/>
              <w:rPr>
                <w:sz w:val="20"/>
                <w:lang w:eastAsia="de-DE"/>
              </w:rPr>
            </w:pPr>
            <w:proofErr w:type="spellStart"/>
            <w:r w:rsidRPr="00DC62C9">
              <w:rPr>
                <w:sz w:val="20"/>
                <w:lang w:eastAsia="de-DE"/>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D878A22" w14:textId="77777777" w:rsidR="00281E91" w:rsidRPr="00DC62C9" w:rsidRDefault="00281E91" w:rsidP="00751B0E">
            <w:pPr>
              <w:spacing w:before="0"/>
              <w:jc w:val="center"/>
              <w:rPr>
                <w:sz w:val="20"/>
                <w:lang w:eastAsia="de-DE"/>
              </w:rPr>
            </w:pPr>
            <w:proofErr w:type="spellStart"/>
            <w:r w:rsidRPr="00DC62C9">
              <w:rPr>
                <w:sz w:val="20"/>
                <w:lang w:eastAsia="de-DE"/>
              </w:rPr>
              <w:t>DecT</w:t>
            </w:r>
            <w:proofErr w:type="spellEnd"/>
          </w:p>
        </w:tc>
      </w:tr>
      <w:tr w:rsidR="00281E91" w:rsidRPr="00E240CF" w14:paraId="22037ACE"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4B438D7D" w14:textId="77777777" w:rsidR="00281E91" w:rsidRPr="00DC62C9" w:rsidRDefault="00281E91" w:rsidP="00751B0E">
            <w:pPr>
              <w:spacing w:before="0"/>
              <w:rPr>
                <w:sz w:val="20"/>
                <w:lang w:eastAsia="de-DE"/>
              </w:rPr>
            </w:pPr>
            <w:r w:rsidRPr="00DC62C9">
              <w:rPr>
                <w:sz w:val="20"/>
                <w:lang w:eastAsia="de-DE"/>
              </w:rPr>
              <w:t>Class A1</w:t>
            </w:r>
          </w:p>
        </w:tc>
        <w:tc>
          <w:tcPr>
            <w:tcW w:w="1060" w:type="dxa"/>
            <w:tcBorders>
              <w:top w:val="nil"/>
              <w:left w:val="nil"/>
              <w:bottom w:val="nil"/>
              <w:right w:val="nil"/>
            </w:tcBorders>
            <w:shd w:val="clear" w:color="auto" w:fill="auto"/>
            <w:noWrap/>
            <w:vAlign w:val="center"/>
            <w:hideMark/>
          </w:tcPr>
          <w:p w14:paraId="7997D48A" w14:textId="77777777" w:rsidR="00281E91" w:rsidRPr="00DC62C9" w:rsidRDefault="00281E91" w:rsidP="00751B0E">
            <w:pPr>
              <w:spacing w:before="0"/>
              <w:jc w:val="center"/>
              <w:rPr>
                <w:sz w:val="20"/>
                <w:lang w:eastAsia="de-DE"/>
              </w:rPr>
            </w:pPr>
            <w:r w:rsidRPr="00DC62C9">
              <w:rPr>
                <w:sz w:val="20"/>
                <w:lang w:eastAsia="de-DE"/>
              </w:rPr>
              <w:t>0.02%</w:t>
            </w:r>
          </w:p>
        </w:tc>
        <w:tc>
          <w:tcPr>
            <w:tcW w:w="1060" w:type="dxa"/>
            <w:tcBorders>
              <w:top w:val="nil"/>
              <w:left w:val="nil"/>
              <w:bottom w:val="nil"/>
              <w:right w:val="nil"/>
            </w:tcBorders>
            <w:shd w:val="clear" w:color="auto" w:fill="auto"/>
            <w:noWrap/>
            <w:vAlign w:val="center"/>
            <w:hideMark/>
          </w:tcPr>
          <w:p w14:paraId="50C1B40F"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nil"/>
              <w:right w:val="single" w:sz="4" w:space="0" w:color="auto"/>
            </w:tcBorders>
            <w:shd w:val="clear" w:color="auto" w:fill="auto"/>
            <w:noWrap/>
            <w:vAlign w:val="center"/>
            <w:hideMark/>
          </w:tcPr>
          <w:p w14:paraId="32257C17"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nil"/>
              <w:left w:val="nil"/>
              <w:bottom w:val="nil"/>
              <w:right w:val="nil"/>
            </w:tcBorders>
            <w:shd w:val="clear" w:color="auto" w:fill="auto"/>
            <w:noWrap/>
            <w:vAlign w:val="center"/>
            <w:hideMark/>
          </w:tcPr>
          <w:p w14:paraId="6316539F"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nil"/>
              <w:left w:val="nil"/>
              <w:bottom w:val="nil"/>
              <w:right w:val="single" w:sz="8" w:space="0" w:color="auto"/>
            </w:tcBorders>
            <w:shd w:val="clear" w:color="auto" w:fill="auto"/>
            <w:noWrap/>
            <w:vAlign w:val="center"/>
            <w:hideMark/>
          </w:tcPr>
          <w:p w14:paraId="6A92EFB9"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67ED0AD3"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7A8AE834" w14:textId="77777777" w:rsidR="00281E91" w:rsidRPr="00DC62C9" w:rsidRDefault="00281E91" w:rsidP="00751B0E">
            <w:pPr>
              <w:spacing w:before="0"/>
              <w:rPr>
                <w:sz w:val="20"/>
                <w:lang w:eastAsia="de-DE"/>
              </w:rPr>
            </w:pPr>
            <w:r w:rsidRPr="00DC62C9">
              <w:rPr>
                <w:sz w:val="20"/>
                <w:lang w:eastAsia="de-DE"/>
              </w:rPr>
              <w:t>Class A2</w:t>
            </w:r>
          </w:p>
        </w:tc>
        <w:tc>
          <w:tcPr>
            <w:tcW w:w="1060" w:type="dxa"/>
            <w:tcBorders>
              <w:top w:val="nil"/>
              <w:left w:val="nil"/>
              <w:bottom w:val="nil"/>
              <w:right w:val="nil"/>
            </w:tcBorders>
            <w:shd w:val="clear" w:color="auto" w:fill="auto"/>
            <w:noWrap/>
            <w:vAlign w:val="center"/>
            <w:hideMark/>
          </w:tcPr>
          <w:p w14:paraId="3DFB1C03" w14:textId="77777777" w:rsidR="00281E91" w:rsidRPr="00DC62C9" w:rsidRDefault="00281E91" w:rsidP="00751B0E">
            <w:pPr>
              <w:spacing w:before="0"/>
              <w:jc w:val="center"/>
              <w:rPr>
                <w:sz w:val="20"/>
                <w:lang w:eastAsia="de-DE"/>
              </w:rPr>
            </w:pPr>
            <w:r w:rsidRPr="00DC62C9">
              <w:rPr>
                <w:sz w:val="20"/>
                <w:lang w:eastAsia="de-DE"/>
              </w:rPr>
              <w:t>-0.05%</w:t>
            </w:r>
          </w:p>
        </w:tc>
        <w:tc>
          <w:tcPr>
            <w:tcW w:w="1060" w:type="dxa"/>
            <w:tcBorders>
              <w:top w:val="nil"/>
              <w:left w:val="nil"/>
              <w:bottom w:val="nil"/>
              <w:right w:val="nil"/>
            </w:tcBorders>
            <w:shd w:val="clear" w:color="auto" w:fill="auto"/>
            <w:noWrap/>
            <w:vAlign w:val="center"/>
            <w:hideMark/>
          </w:tcPr>
          <w:p w14:paraId="656E6226" w14:textId="77777777" w:rsidR="00281E91" w:rsidRPr="00DC62C9" w:rsidRDefault="00281E91" w:rsidP="00751B0E">
            <w:pPr>
              <w:spacing w:before="0"/>
              <w:jc w:val="center"/>
              <w:rPr>
                <w:sz w:val="20"/>
                <w:lang w:eastAsia="de-DE"/>
              </w:rPr>
            </w:pPr>
            <w:r w:rsidRPr="00DC62C9">
              <w:rPr>
                <w:sz w:val="20"/>
                <w:lang w:eastAsia="de-DE"/>
              </w:rPr>
              <w:t>-0.06%</w:t>
            </w:r>
          </w:p>
        </w:tc>
        <w:tc>
          <w:tcPr>
            <w:tcW w:w="1181" w:type="dxa"/>
            <w:tcBorders>
              <w:top w:val="nil"/>
              <w:left w:val="nil"/>
              <w:bottom w:val="nil"/>
              <w:right w:val="single" w:sz="4" w:space="0" w:color="auto"/>
            </w:tcBorders>
            <w:shd w:val="clear" w:color="auto" w:fill="auto"/>
            <w:noWrap/>
            <w:vAlign w:val="center"/>
            <w:hideMark/>
          </w:tcPr>
          <w:p w14:paraId="56B83B72" w14:textId="77777777" w:rsidR="00281E91" w:rsidRPr="00DC62C9" w:rsidRDefault="00281E91" w:rsidP="00751B0E">
            <w:pPr>
              <w:spacing w:before="0"/>
              <w:jc w:val="center"/>
              <w:rPr>
                <w:sz w:val="20"/>
                <w:lang w:eastAsia="de-DE"/>
              </w:rPr>
            </w:pPr>
            <w:r w:rsidRPr="00DC62C9">
              <w:rPr>
                <w:sz w:val="20"/>
                <w:lang w:eastAsia="de-DE"/>
              </w:rPr>
              <w:t>0.01%</w:t>
            </w:r>
          </w:p>
        </w:tc>
        <w:tc>
          <w:tcPr>
            <w:tcW w:w="1060" w:type="dxa"/>
            <w:tcBorders>
              <w:top w:val="nil"/>
              <w:left w:val="nil"/>
              <w:bottom w:val="nil"/>
              <w:right w:val="nil"/>
            </w:tcBorders>
            <w:shd w:val="clear" w:color="auto" w:fill="auto"/>
            <w:noWrap/>
            <w:vAlign w:val="center"/>
            <w:hideMark/>
          </w:tcPr>
          <w:p w14:paraId="74CD76FA" w14:textId="77777777" w:rsidR="00281E91" w:rsidRPr="00DC62C9" w:rsidRDefault="00281E91" w:rsidP="00751B0E">
            <w:pPr>
              <w:spacing w:before="0"/>
              <w:jc w:val="center"/>
              <w:rPr>
                <w:sz w:val="20"/>
                <w:lang w:eastAsia="de-DE"/>
              </w:rPr>
            </w:pPr>
            <w:r w:rsidRPr="00DC62C9">
              <w:rPr>
                <w:sz w:val="20"/>
                <w:lang w:eastAsia="de-DE"/>
              </w:rPr>
              <w:t>98%</w:t>
            </w:r>
          </w:p>
        </w:tc>
        <w:tc>
          <w:tcPr>
            <w:tcW w:w="1060" w:type="dxa"/>
            <w:tcBorders>
              <w:top w:val="nil"/>
              <w:left w:val="nil"/>
              <w:bottom w:val="nil"/>
              <w:right w:val="single" w:sz="8" w:space="0" w:color="auto"/>
            </w:tcBorders>
            <w:shd w:val="clear" w:color="auto" w:fill="auto"/>
            <w:noWrap/>
            <w:vAlign w:val="center"/>
            <w:hideMark/>
          </w:tcPr>
          <w:p w14:paraId="095A4A9C"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163C874D"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0BC53DC9" w14:textId="77777777" w:rsidR="00281E91" w:rsidRPr="00DC62C9" w:rsidRDefault="00281E91" w:rsidP="00751B0E">
            <w:pPr>
              <w:spacing w:before="0"/>
              <w:rPr>
                <w:sz w:val="20"/>
                <w:lang w:eastAsia="de-DE"/>
              </w:rPr>
            </w:pPr>
            <w:r w:rsidRPr="00DC62C9">
              <w:rPr>
                <w:sz w:val="20"/>
                <w:lang w:eastAsia="de-DE"/>
              </w:rPr>
              <w:t>Class B</w:t>
            </w:r>
          </w:p>
        </w:tc>
        <w:tc>
          <w:tcPr>
            <w:tcW w:w="1060" w:type="dxa"/>
            <w:tcBorders>
              <w:top w:val="nil"/>
              <w:left w:val="nil"/>
              <w:bottom w:val="nil"/>
              <w:right w:val="nil"/>
            </w:tcBorders>
            <w:shd w:val="clear" w:color="auto" w:fill="auto"/>
            <w:noWrap/>
            <w:vAlign w:val="center"/>
            <w:hideMark/>
          </w:tcPr>
          <w:p w14:paraId="28E00889"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nil"/>
              <w:left w:val="nil"/>
              <w:bottom w:val="nil"/>
              <w:right w:val="nil"/>
            </w:tcBorders>
            <w:shd w:val="clear" w:color="auto" w:fill="auto"/>
            <w:noWrap/>
            <w:vAlign w:val="center"/>
            <w:hideMark/>
          </w:tcPr>
          <w:p w14:paraId="35B4324F"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nil"/>
              <w:right w:val="single" w:sz="4" w:space="0" w:color="auto"/>
            </w:tcBorders>
            <w:shd w:val="clear" w:color="auto" w:fill="auto"/>
            <w:noWrap/>
            <w:vAlign w:val="center"/>
            <w:hideMark/>
          </w:tcPr>
          <w:p w14:paraId="5CFABF90" w14:textId="77777777" w:rsidR="00281E91" w:rsidRPr="00DC62C9" w:rsidRDefault="00281E91" w:rsidP="00751B0E">
            <w:pPr>
              <w:spacing w:before="0"/>
              <w:jc w:val="center"/>
              <w:rPr>
                <w:sz w:val="20"/>
                <w:lang w:eastAsia="de-DE"/>
              </w:rPr>
            </w:pPr>
            <w:r w:rsidRPr="00DC62C9">
              <w:rPr>
                <w:sz w:val="20"/>
                <w:lang w:eastAsia="de-DE"/>
              </w:rPr>
              <w:t>-0.21%</w:t>
            </w:r>
          </w:p>
        </w:tc>
        <w:tc>
          <w:tcPr>
            <w:tcW w:w="1060" w:type="dxa"/>
            <w:tcBorders>
              <w:top w:val="nil"/>
              <w:left w:val="nil"/>
              <w:bottom w:val="nil"/>
              <w:right w:val="nil"/>
            </w:tcBorders>
            <w:shd w:val="clear" w:color="auto" w:fill="auto"/>
            <w:noWrap/>
            <w:vAlign w:val="center"/>
            <w:hideMark/>
          </w:tcPr>
          <w:p w14:paraId="1A93E05D"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nil"/>
              <w:right w:val="single" w:sz="8" w:space="0" w:color="auto"/>
            </w:tcBorders>
            <w:shd w:val="clear" w:color="auto" w:fill="auto"/>
            <w:noWrap/>
            <w:vAlign w:val="center"/>
            <w:hideMark/>
          </w:tcPr>
          <w:p w14:paraId="36131C96" w14:textId="77777777" w:rsidR="00281E91" w:rsidRPr="00DC62C9" w:rsidRDefault="00281E91" w:rsidP="00751B0E">
            <w:pPr>
              <w:spacing w:before="0"/>
              <w:jc w:val="center"/>
              <w:rPr>
                <w:sz w:val="20"/>
                <w:lang w:eastAsia="de-DE"/>
              </w:rPr>
            </w:pPr>
            <w:r w:rsidRPr="00DC62C9">
              <w:rPr>
                <w:sz w:val="20"/>
                <w:lang w:eastAsia="de-DE"/>
              </w:rPr>
              <w:t>101%</w:t>
            </w:r>
          </w:p>
        </w:tc>
      </w:tr>
      <w:tr w:rsidR="00281E91" w:rsidRPr="00E240CF" w14:paraId="56457B52"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2B1F6286" w14:textId="77777777" w:rsidR="00281E91" w:rsidRPr="00DC62C9" w:rsidRDefault="00281E91" w:rsidP="00751B0E">
            <w:pPr>
              <w:spacing w:before="0"/>
              <w:rPr>
                <w:sz w:val="20"/>
                <w:lang w:eastAsia="de-DE"/>
              </w:rPr>
            </w:pPr>
            <w:r w:rsidRPr="00DC62C9">
              <w:rPr>
                <w:sz w:val="20"/>
                <w:lang w:eastAsia="de-DE"/>
              </w:rPr>
              <w:t>Class C</w:t>
            </w:r>
          </w:p>
        </w:tc>
        <w:tc>
          <w:tcPr>
            <w:tcW w:w="1060" w:type="dxa"/>
            <w:tcBorders>
              <w:top w:val="nil"/>
              <w:left w:val="nil"/>
              <w:bottom w:val="nil"/>
              <w:right w:val="nil"/>
            </w:tcBorders>
            <w:shd w:val="clear" w:color="auto" w:fill="auto"/>
            <w:noWrap/>
            <w:vAlign w:val="center"/>
            <w:hideMark/>
          </w:tcPr>
          <w:p w14:paraId="6E138871"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nil"/>
              <w:right w:val="nil"/>
            </w:tcBorders>
            <w:shd w:val="clear" w:color="auto" w:fill="auto"/>
            <w:noWrap/>
            <w:vAlign w:val="center"/>
            <w:hideMark/>
          </w:tcPr>
          <w:p w14:paraId="7E66481D" w14:textId="77777777" w:rsidR="00281E91" w:rsidRPr="00DC62C9" w:rsidRDefault="00281E91" w:rsidP="00751B0E">
            <w:pPr>
              <w:spacing w:before="0"/>
              <w:jc w:val="center"/>
              <w:rPr>
                <w:sz w:val="20"/>
                <w:lang w:eastAsia="de-DE"/>
              </w:rPr>
            </w:pPr>
            <w:r w:rsidRPr="00DC62C9">
              <w:rPr>
                <w:sz w:val="20"/>
                <w:lang w:eastAsia="de-DE"/>
              </w:rPr>
              <w:t>0.09%</w:t>
            </w:r>
          </w:p>
        </w:tc>
        <w:tc>
          <w:tcPr>
            <w:tcW w:w="1181" w:type="dxa"/>
            <w:tcBorders>
              <w:top w:val="nil"/>
              <w:left w:val="nil"/>
              <w:bottom w:val="nil"/>
              <w:right w:val="single" w:sz="4" w:space="0" w:color="auto"/>
            </w:tcBorders>
            <w:shd w:val="clear" w:color="auto" w:fill="auto"/>
            <w:noWrap/>
            <w:vAlign w:val="center"/>
            <w:hideMark/>
          </w:tcPr>
          <w:p w14:paraId="34E9847C" w14:textId="77777777" w:rsidR="00281E91" w:rsidRPr="00DC62C9" w:rsidRDefault="00281E91" w:rsidP="00751B0E">
            <w:pPr>
              <w:spacing w:before="0"/>
              <w:jc w:val="center"/>
              <w:rPr>
                <w:sz w:val="20"/>
                <w:lang w:eastAsia="de-DE"/>
              </w:rPr>
            </w:pPr>
            <w:r w:rsidRPr="00DC62C9">
              <w:rPr>
                <w:sz w:val="20"/>
                <w:lang w:eastAsia="de-DE"/>
              </w:rPr>
              <w:t>-0.06%</w:t>
            </w:r>
          </w:p>
        </w:tc>
        <w:tc>
          <w:tcPr>
            <w:tcW w:w="1060" w:type="dxa"/>
            <w:tcBorders>
              <w:top w:val="nil"/>
              <w:left w:val="nil"/>
              <w:bottom w:val="nil"/>
              <w:right w:val="nil"/>
            </w:tcBorders>
            <w:shd w:val="clear" w:color="auto" w:fill="auto"/>
            <w:noWrap/>
            <w:vAlign w:val="center"/>
            <w:hideMark/>
          </w:tcPr>
          <w:p w14:paraId="7D8C5DF0" w14:textId="77777777" w:rsidR="00281E91" w:rsidRPr="00DC62C9" w:rsidRDefault="00281E91" w:rsidP="00751B0E">
            <w:pPr>
              <w:spacing w:before="0"/>
              <w:jc w:val="center"/>
              <w:rPr>
                <w:sz w:val="20"/>
                <w:lang w:eastAsia="de-DE"/>
              </w:rPr>
            </w:pPr>
            <w:r w:rsidRPr="00DC62C9">
              <w:rPr>
                <w:sz w:val="20"/>
                <w:lang w:eastAsia="de-DE"/>
              </w:rPr>
              <w:t>102%</w:t>
            </w:r>
          </w:p>
        </w:tc>
        <w:tc>
          <w:tcPr>
            <w:tcW w:w="1060" w:type="dxa"/>
            <w:tcBorders>
              <w:top w:val="nil"/>
              <w:left w:val="nil"/>
              <w:bottom w:val="nil"/>
              <w:right w:val="single" w:sz="8" w:space="0" w:color="auto"/>
            </w:tcBorders>
            <w:shd w:val="clear" w:color="auto" w:fill="auto"/>
            <w:noWrap/>
            <w:vAlign w:val="center"/>
            <w:hideMark/>
          </w:tcPr>
          <w:p w14:paraId="0CFCB8AD" w14:textId="77777777" w:rsidR="00281E91" w:rsidRPr="00DC62C9" w:rsidRDefault="00281E91" w:rsidP="00751B0E">
            <w:pPr>
              <w:spacing w:before="0"/>
              <w:jc w:val="center"/>
              <w:rPr>
                <w:sz w:val="20"/>
                <w:lang w:eastAsia="de-DE"/>
              </w:rPr>
            </w:pPr>
            <w:r w:rsidRPr="00DC62C9">
              <w:rPr>
                <w:sz w:val="20"/>
                <w:lang w:eastAsia="de-DE"/>
              </w:rPr>
              <w:t>103%</w:t>
            </w:r>
          </w:p>
        </w:tc>
      </w:tr>
      <w:tr w:rsidR="00281E91" w:rsidRPr="00E240CF" w14:paraId="0CB7AE38"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4298D4A7" w14:textId="77777777" w:rsidR="00281E91" w:rsidRPr="00DC62C9" w:rsidRDefault="00281E91" w:rsidP="00751B0E">
            <w:pPr>
              <w:spacing w:before="0"/>
              <w:rPr>
                <w:sz w:val="20"/>
                <w:lang w:eastAsia="de-DE"/>
              </w:rPr>
            </w:pPr>
            <w:r w:rsidRPr="00DC62C9">
              <w:rPr>
                <w:sz w:val="20"/>
                <w:lang w:eastAsia="de-DE"/>
              </w:rPr>
              <w:t>Class E</w:t>
            </w:r>
          </w:p>
        </w:tc>
        <w:tc>
          <w:tcPr>
            <w:tcW w:w="1060" w:type="dxa"/>
            <w:tcBorders>
              <w:top w:val="nil"/>
              <w:left w:val="nil"/>
              <w:bottom w:val="nil"/>
              <w:right w:val="nil"/>
            </w:tcBorders>
            <w:shd w:val="clear" w:color="auto" w:fill="auto"/>
            <w:noWrap/>
            <w:vAlign w:val="center"/>
            <w:hideMark/>
          </w:tcPr>
          <w:p w14:paraId="7C22D8AA"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FDEF555"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07769639"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6B6DC21A"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6CBC3E87" w14:textId="77777777" w:rsidR="00281E91" w:rsidRPr="00DC62C9" w:rsidRDefault="00281E91" w:rsidP="00751B0E">
            <w:pPr>
              <w:spacing w:before="0"/>
              <w:jc w:val="center"/>
              <w:rPr>
                <w:sz w:val="20"/>
                <w:lang w:eastAsia="de-DE"/>
              </w:rPr>
            </w:pPr>
          </w:p>
        </w:tc>
      </w:tr>
      <w:tr w:rsidR="00281E91" w:rsidRPr="00E240CF" w14:paraId="54F8F676"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7DA3407B" w14:textId="77777777" w:rsidR="00281E91" w:rsidRPr="00DC62C9" w:rsidRDefault="00281E91" w:rsidP="00751B0E">
            <w:pPr>
              <w:spacing w:before="0"/>
              <w:rPr>
                <w:b/>
                <w:bCs/>
                <w:sz w:val="20"/>
                <w:lang w:eastAsia="de-DE"/>
              </w:rPr>
            </w:pPr>
            <w:r w:rsidRPr="00DC62C9">
              <w:rPr>
                <w:b/>
                <w:bCs/>
                <w:sz w:val="20"/>
                <w:lang w:eastAsia="de-DE"/>
              </w:rPr>
              <w:t>Overall</w:t>
            </w:r>
          </w:p>
        </w:tc>
        <w:tc>
          <w:tcPr>
            <w:tcW w:w="1060" w:type="dxa"/>
            <w:tcBorders>
              <w:top w:val="single" w:sz="8" w:space="0" w:color="auto"/>
              <w:left w:val="nil"/>
              <w:bottom w:val="nil"/>
              <w:right w:val="nil"/>
            </w:tcBorders>
            <w:shd w:val="clear" w:color="auto" w:fill="auto"/>
            <w:noWrap/>
            <w:vAlign w:val="center"/>
            <w:hideMark/>
          </w:tcPr>
          <w:p w14:paraId="7AED99FA" w14:textId="77777777" w:rsidR="00281E91" w:rsidRPr="00DC62C9" w:rsidRDefault="00281E91" w:rsidP="00751B0E">
            <w:pPr>
              <w:spacing w:before="0"/>
              <w:jc w:val="center"/>
              <w:rPr>
                <w:sz w:val="20"/>
                <w:lang w:eastAsia="de-DE"/>
              </w:rPr>
            </w:pPr>
            <w:r w:rsidRPr="00DC62C9">
              <w:rPr>
                <w:sz w:val="20"/>
                <w:lang w:eastAsia="de-DE"/>
              </w:rPr>
              <w:t>0.01%</w:t>
            </w:r>
          </w:p>
        </w:tc>
        <w:tc>
          <w:tcPr>
            <w:tcW w:w="1060" w:type="dxa"/>
            <w:tcBorders>
              <w:top w:val="single" w:sz="8" w:space="0" w:color="auto"/>
              <w:left w:val="nil"/>
              <w:bottom w:val="nil"/>
              <w:right w:val="nil"/>
            </w:tcBorders>
            <w:shd w:val="clear" w:color="auto" w:fill="auto"/>
            <w:noWrap/>
            <w:vAlign w:val="center"/>
            <w:hideMark/>
          </w:tcPr>
          <w:p w14:paraId="08391039" w14:textId="77777777" w:rsidR="00281E91" w:rsidRPr="00DC62C9" w:rsidRDefault="00281E91" w:rsidP="00751B0E">
            <w:pPr>
              <w:spacing w:before="0"/>
              <w:jc w:val="center"/>
              <w:rPr>
                <w:sz w:val="20"/>
                <w:lang w:eastAsia="de-DE"/>
              </w:rPr>
            </w:pPr>
            <w:r w:rsidRPr="00DC62C9">
              <w:rPr>
                <w:sz w:val="20"/>
                <w:lang w:eastAsia="de-DE"/>
              </w:rPr>
              <w:t>-0.03%</w:t>
            </w:r>
          </w:p>
        </w:tc>
        <w:tc>
          <w:tcPr>
            <w:tcW w:w="1181" w:type="dxa"/>
            <w:tcBorders>
              <w:top w:val="single" w:sz="8" w:space="0" w:color="auto"/>
              <w:left w:val="nil"/>
              <w:bottom w:val="nil"/>
              <w:right w:val="single" w:sz="4" w:space="0" w:color="auto"/>
            </w:tcBorders>
            <w:shd w:val="clear" w:color="auto" w:fill="auto"/>
            <w:noWrap/>
            <w:vAlign w:val="center"/>
            <w:hideMark/>
          </w:tcPr>
          <w:p w14:paraId="10300CB0"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single" w:sz="8" w:space="0" w:color="auto"/>
              <w:left w:val="nil"/>
              <w:bottom w:val="nil"/>
              <w:right w:val="nil"/>
            </w:tcBorders>
            <w:shd w:val="clear" w:color="auto" w:fill="auto"/>
            <w:noWrap/>
            <w:vAlign w:val="center"/>
            <w:hideMark/>
          </w:tcPr>
          <w:p w14:paraId="1E637556" w14:textId="77777777" w:rsidR="00281E91" w:rsidRPr="00DC62C9" w:rsidRDefault="00281E91" w:rsidP="00751B0E">
            <w:pPr>
              <w:spacing w:before="0"/>
              <w:jc w:val="center"/>
              <w:rPr>
                <w:sz w:val="20"/>
                <w:lang w:eastAsia="de-DE"/>
              </w:rPr>
            </w:pPr>
            <w:r w:rsidRPr="00DC62C9">
              <w:rPr>
                <w:sz w:val="20"/>
                <w:lang w:eastAsia="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8991CF6" w14:textId="77777777" w:rsidR="00281E91" w:rsidRPr="00DC62C9" w:rsidRDefault="00281E91" w:rsidP="00751B0E">
            <w:pPr>
              <w:spacing w:before="0"/>
              <w:jc w:val="center"/>
              <w:rPr>
                <w:sz w:val="20"/>
                <w:lang w:eastAsia="de-DE"/>
              </w:rPr>
            </w:pPr>
            <w:r w:rsidRPr="00DC62C9">
              <w:rPr>
                <w:sz w:val="20"/>
                <w:lang w:eastAsia="de-DE"/>
              </w:rPr>
              <w:t>100%</w:t>
            </w:r>
          </w:p>
        </w:tc>
      </w:tr>
      <w:tr w:rsidR="00281E91" w:rsidRPr="00E240CF" w14:paraId="21AE3FF2"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6E13F8B0" w14:textId="77777777" w:rsidR="00281E91" w:rsidRPr="00DC62C9" w:rsidRDefault="00281E91" w:rsidP="00751B0E">
            <w:pPr>
              <w:spacing w:before="0"/>
              <w:rPr>
                <w:sz w:val="20"/>
                <w:lang w:eastAsia="de-DE"/>
              </w:rPr>
            </w:pPr>
            <w:r w:rsidRPr="00DC62C9">
              <w:rPr>
                <w:sz w:val="20"/>
                <w:lang w:eastAsia="de-DE"/>
              </w:rPr>
              <w:t>Class D</w:t>
            </w:r>
          </w:p>
        </w:tc>
        <w:tc>
          <w:tcPr>
            <w:tcW w:w="1060" w:type="dxa"/>
            <w:tcBorders>
              <w:top w:val="single" w:sz="8" w:space="0" w:color="auto"/>
              <w:left w:val="nil"/>
              <w:bottom w:val="nil"/>
              <w:right w:val="nil"/>
            </w:tcBorders>
            <w:shd w:val="clear" w:color="auto" w:fill="auto"/>
            <w:noWrap/>
            <w:vAlign w:val="center"/>
            <w:hideMark/>
          </w:tcPr>
          <w:p w14:paraId="0F386064" w14:textId="77777777" w:rsidR="00281E91" w:rsidRPr="00DC62C9" w:rsidRDefault="00281E91" w:rsidP="00751B0E">
            <w:pPr>
              <w:spacing w:before="0"/>
              <w:jc w:val="center"/>
              <w:rPr>
                <w:sz w:val="20"/>
                <w:lang w:eastAsia="de-DE"/>
              </w:rPr>
            </w:pPr>
            <w:r w:rsidRPr="00DC62C9">
              <w:rPr>
                <w:sz w:val="20"/>
                <w:lang w:eastAsia="de-DE"/>
              </w:rPr>
              <w:t>0.00%</w:t>
            </w:r>
          </w:p>
        </w:tc>
        <w:tc>
          <w:tcPr>
            <w:tcW w:w="1060" w:type="dxa"/>
            <w:tcBorders>
              <w:top w:val="single" w:sz="8" w:space="0" w:color="auto"/>
              <w:left w:val="nil"/>
              <w:bottom w:val="nil"/>
              <w:right w:val="nil"/>
            </w:tcBorders>
            <w:shd w:val="clear" w:color="auto" w:fill="auto"/>
            <w:noWrap/>
            <w:vAlign w:val="center"/>
            <w:hideMark/>
          </w:tcPr>
          <w:p w14:paraId="00D697E6"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single" w:sz="8" w:space="0" w:color="auto"/>
              <w:left w:val="nil"/>
              <w:bottom w:val="nil"/>
              <w:right w:val="single" w:sz="4" w:space="0" w:color="auto"/>
            </w:tcBorders>
            <w:shd w:val="clear" w:color="auto" w:fill="auto"/>
            <w:noWrap/>
            <w:vAlign w:val="center"/>
            <w:hideMark/>
          </w:tcPr>
          <w:p w14:paraId="438E158A" w14:textId="77777777" w:rsidR="00281E91" w:rsidRPr="00DC62C9" w:rsidRDefault="00281E91" w:rsidP="00751B0E">
            <w:pPr>
              <w:spacing w:before="0"/>
              <w:jc w:val="center"/>
              <w:rPr>
                <w:sz w:val="20"/>
                <w:lang w:eastAsia="de-DE"/>
              </w:rPr>
            </w:pPr>
            <w:r w:rsidRPr="00DC62C9">
              <w:rPr>
                <w:sz w:val="20"/>
                <w:lang w:eastAsia="de-DE"/>
              </w:rPr>
              <w:t>0.26%</w:t>
            </w:r>
          </w:p>
        </w:tc>
        <w:tc>
          <w:tcPr>
            <w:tcW w:w="1060" w:type="dxa"/>
            <w:tcBorders>
              <w:top w:val="single" w:sz="8" w:space="0" w:color="auto"/>
              <w:left w:val="nil"/>
              <w:bottom w:val="nil"/>
              <w:right w:val="nil"/>
            </w:tcBorders>
            <w:shd w:val="clear" w:color="auto" w:fill="auto"/>
            <w:noWrap/>
            <w:vAlign w:val="center"/>
            <w:hideMark/>
          </w:tcPr>
          <w:p w14:paraId="3CDD37CF"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B2DBFD" w14:textId="77777777" w:rsidR="00281E91" w:rsidRPr="00DC62C9" w:rsidRDefault="00281E91" w:rsidP="00751B0E">
            <w:pPr>
              <w:spacing w:before="0"/>
              <w:jc w:val="center"/>
              <w:rPr>
                <w:sz w:val="20"/>
                <w:lang w:eastAsia="de-DE"/>
              </w:rPr>
            </w:pPr>
            <w:r w:rsidRPr="00DC62C9">
              <w:rPr>
                <w:sz w:val="20"/>
                <w:lang w:eastAsia="de-DE"/>
              </w:rPr>
              <w:t>102%</w:t>
            </w:r>
          </w:p>
        </w:tc>
      </w:tr>
      <w:tr w:rsidR="00281E91" w:rsidRPr="00E240CF" w14:paraId="706A8B53" w14:textId="77777777" w:rsidTr="00751B0E">
        <w:trPr>
          <w:trHeight w:val="144"/>
        </w:trPr>
        <w:tc>
          <w:tcPr>
            <w:tcW w:w="1660" w:type="dxa"/>
            <w:tcBorders>
              <w:top w:val="nil"/>
              <w:left w:val="single" w:sz="8" w:space="0" w:color="auto"/>
              <w:bottom w:val="single" w:sz="8" w:space="0" w:color="auto"/>
              <w:right w:val="single" w:sz="8" w:space="0" w:color="auto"/>
            </w:tcBorders>
            <w:shd w:val="clear" w:color="auto" w:fill="auto"/>
            <w:noWrap/>
            <w:vAlign w:val="center"/>
            <w:hideMark/>
          </w:tcPr>
          <w:p w14:paraId="34D7E1E2" w14:textId="77777777" w:rsidR="00281E91" w:rsidRPr="00DC62C9" w:rsidRDefault="00281E91" w:rsidP="00751B0E">
            <w:pPr>
              <w:spacing w:before="0"/>
              <w:rPr>
                <w:sz w:val="20"/>
                <w:lang w:eastAsia="de-DE"/>
              </w:rPr>
            </w:pPr>
            <w:r w:rsidRPr="00DC62C9">
              <w:rPr>
                <w:sz w:val="20"/>
                <w:lang w:eastAsia="de-DE"/>
              </w:rPr>
              <w:t>Class F</w:t>
            </w:r>
          </w:p>
        </w:tc>
        <w:tc>
          <w:tcPr>
            <w:tcW w:w="1060" w:type="dxa"/>
            <w:tcBorders>
              <w:top w:val="nil"/>
              <w:left w:val="nil"/>
              <w:bottom w:val="single" w:sz="8" w:space="0" w:color="auto"/>
              <w:right w:val="nil"/>
            </w:tcBorders>
            <w:shd w:val="clear" w:color="auto" w:fill="auto"/>
            <w:noWrap/>
            <w:vAlign w:val="center"/>
            <w:hideMark/>
          </w:tcPr>
          <w:p w14:paraId="59017311" w14:textId="77777777" w:rsidR="00281E91" w:rsidRPr="00DC62C9" w:rsidRDefault="00281E91" w:rsidP="00751B0E">
            <w:pPr>
              <w:spacing w:before="0"/>
              <w:jc w:val="center"/>
              <w:rPr>
                <w:sz w:val="20"/>
                <w:lang w:eastAsia="de-DE"/>
              </w:rPr>
            </w:pPr>
            <w:r w:rsidRPr="00DC62C9">
              <w:rPr>
                <w:sz w:val="20"/>
                <w:lang w:eastAsia="de-DE"/>
              </w:rPr>
              <w:t>0.07%</w:t>
            </w:r>
          </w:p>
        </w:tc>
        <w:tc>
          <w:tcPr>
            <w:tcW w:w="1060" w:type="dxa"/>
            <w:tcBorders>
              <w:top w:val="nil"/>
              <w:left w:val="nil"/>
              <w:bottom w:val="single" w:sz="8" w:space="0" w:color="auto"/>
              <w:right w:val="nil"/>
            </w:tcBorders>
            <w:shd w:val="clear" w:color="auto" w:fill="auto"/>
            <w:noWrap/>
            <w:vAlign w:val="center"/>
            <w:hideMark/>
          </w:tcPr>
          <w:p w14:paraId="27A83675" w14:textId="77777777" w:rsidR="00281E91" w:rsidRPr="00DC62C9" w:rsidRDefault="00281E91" w:rsidP="00751B0E">
            <w:pPr>
              <w:spacing w:before="0"/>
              <w:jc w:val="center"/>
              <w:rPr>
                <w:sz w:val="20"/>
                <w:lang w:eastAsia="de-DE"/>
              </w:rPr>
            </w:pPr>
            <w:r w:rsidRPr="00DC62C9">
              <w:rPr>
                <w:sz w:val="20"/>
                <w:lang w:eastAsia="de-DE"/>
              </w:rPr>
              <w:t>0.08%</w:t>
            </w:r>
          </w:p>
        </w:tc>
        <w:tc>
          <w:tcPr>
            <w:tcW w:w="1181" w:type="dxa"/>
            <w:tcBorders>
              <w:top w:val="nil"/>
              <w:left w:val="nil"/>
              <w:bottom w:val="single" w:sz="8" w:space="0" w:color="auto"/>
              <w:right w:val="single" w:sz="4" w:space="0" w:color="auto"/>
            </w:tcBorders>
            <w:shd w:val="clear" w:color="auto" w:fill="auto"/>
            <w:noWrap/>
            <w:vAlign w:val="center"/>
            <w:hideMark/>
          </w:tcPr>
          <w:p w14:paraId="7B3DF3D4" w14:textId="77777777" w:rsidR="00281E91" w:rsidRPr="00DC62C9" w:rsidRDefault="00281E91" w:rsidP="00751B0E">
            <w:pPr>
              <w:spacing w:before="0"/>
              <w:jc w:val="center"/>
              <w:rPr>
                <w:sz w:val="20"/>
                <w:lang w:eastAsia="de-DE"/>
              </w:rPr>
            </w:pPr>
            <w:r w:rsidRPr="00DC62C9">
              <w:rPr>
                <w:sz w:val="20"/>
                <w:lang w:eastAsia="de-DE"/>
              </w:rPr>
              <w:t>0.02%</w:t>
            </w:r>
          </w:p>
        </w:tc>
        <w:tc>
          <w:tcPr>
            <w:tcW w:w="1060" w:type="dxa"/>
            <w:tcBorders>
              <w:top w:val="nil"/>
              <w:left w:val="nil"/>
              <w:bottom w:val="single" w:sz="8" w:space="0" w:color="auto"/>
              <w:right w:val="nil"/>
            </w:tcBorders>
            <w:shd w:val="clear" w:color="auto" w:fill="auto"/>
            <w:noWrap/>
            <w:vAlign w:val="center"/>
            <w:hideMark/>
          </w:tcPr>
          <w:p w14:paraId="12BFF73E" w14:textId="77777777" w:rsidR="00281E91" w:rsidRPr="00DC62C9" w:rsidRDefault="00281E91" w:rsidP="00751B0E">
            <w:pPr>
              <w:spacing w:before="0"/>
              <w:jc w:val="center"/>
              <w:rPr>
                <w:sz w:val="20"/>
                <w:lang w:eastAsia="de-DE"/>
              </w:rPr>
            </w:pPr>
            <w:r w:rsidRPr="00DC62C9">
              <w:rPr>
                <w:sz w:val="20"/>
                <w:lang w:eastAsia="de-DE"/>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97CB64D" w14:textId="77777777" w:rsidR="00281E91" w:rsidRPr="00DC62C9" w:rsidRDefault="00281E91" w:rsidP="00751B0E">
            <w:pPr>
              <w:spacing w:before="0"/>
              <w:jc w:val="center"/>
              <w:rPr>
                <w:sz w:val="20"/>
                <w:lang w:eastAsia="de-DE"/>
              </w:rPr>
            </w:pPr>
            <w:r w:rsidRPr="00DC62C9">
              <w:rPr>
                <w:sz w:val="20"/>
                <w:lang w:eastAsia="de-DE"/>
              </w:rPr>
              <w:t>103%</w:t>
            </w:r>
          </w:p>
        </w:tc>
      </w:tr>
    </w:tbl>
    <w:p w14:paraId="426FE9CF" w14:textId="77777777" w:rsidR="00281E91" w:rsidRPr="00E240CF" w:rsidRDefault="00281E91" w:rsidP="00281E91">
      <w:pPr>
        <w:rPr>
          <w:lang w:eastAsia="de-DE"/>
        </w:rPr>
      </w:pPr>
    </w:p>
    <w:tbl>
      <w:tblPr>
        <w:tblW w:w="7081" w:type="dxa"/>
        <w:tblLook w:val="04A0" w:firstRow="1" w:lastRow="0" w:firstColumn="1" w:lastColumn="0" w:noHBand="0" w:noVBand="1"/>
      </w:tblPr>
      <w:tblGrid>
        <w:gridCol w:w="1660"/>
        <w:gridCol w:w="1060"/>
        <w:gridCol w:w="1060"/>
        <w:gridCol w:w="1181"/>
        <w:gridCol w:w="1060"/>
        <w:gridCol w:w="1060"/>
      </w:tblGrid>
      <w:tr w:rsidR="00281E91" w:rsidRPr="00E240CF" w14:paraId="6108A8B7" w14:textId="77777777" w:rsidTr="00751B0E">
        <w:trPr>
          <w:trHeight w:val="144"/>
        </w:trPr>
        <w:tc>
          <w:tcPr>
            <w:tcW w:w="1660" w:type="dxa"/>
            <w:tcBorders>
              <w:top w:val="nil"/>
              <w:left w:val="nil"/>
              <w:bottom w:val="nil"/>
              <w:right w:val="nil"/>
            </w:tcBorders>
            <w:shd w:val="clear" w:color="auto" w:fill="auto"/>
            <w:noWrap/>
            <w:vAlign w:val="center"/>
            <w:hideMark/>
          </w:tcPr>
          <w:p w14:paraId="5A699160" w14:textId="77777777" w:rsidR="00281E91" w:rsidRPr="00DC62C9" w:rsidRDefault="00281E91" w:rsidP="00751B0E">
            <w:pPr>
              <w:spacing w:before="0"/>
              <w:rPr>
                <w:sz w:val="20"/>
                <w:lang w:eastAsia="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FAEE49" w14:textId="77777777" w:rsidR="00281E91" w:rsidRPr="00DC62C9" w:rsidRDefault="00281E91" w:rsidP="00751B0E">
            <w:pPr>
              <w:spacing w:before="0"/>
              <w:jc w:val="center"/>
              <w:rPr>
                <w:b/>
                <w:bCs/>
                <w:sz w:val="20"/>
                <w:lang w:eastAsia="de-DE"/>
              </w:rPr>
            </w:pPr>
          </w:p>
        </w:tc>
        <w:tc>
          <w:tcPr>
            <w:tcW w:w="1060" w:type="dxa"/>
            <w:tcBorders>
              <w:top w:val="single" w:sz="8" w:space="0" w:color="auto"/>
              <w:left w:val="nil"/>
              <w:bottom w:val="single" w:sz="8" w:space="0" w:color="auto"/>
              <w:right w:val="nil"/>
            </w:tcBorders>
            <w:shd w:val="clear" w:color="auto" w:fill="auto"/>
            <w:noWrap/>
            <w:vAlign w:val="center"/>
            <w:hideMark/>
          </w:tcPr>
          <w:p w14:paraId="1B943B44" w14:textId="77777777" w:rsidR="00281E91" w:rsidRPr="00DC62C9" w:rsidRDefault="00281E91" w:rsidP="00751B0E">
            <w:pPr>
              <w:spacing w:before="0"/>
              <w:jc w:val="center"/>
              <w:rPr>
                <w:sz w:val="20"/>
                <w:lang w:eastAsia="de-DE"/>
              </w:rPr>
            </w:pPr>
          </w:p>
        </w:tc>
        <w:tc>
          <w:tcPr>
            <w:tcW w:w="1181" w:type="dxa"/>
            <w:tcBorders>
              <w:top w:val="single" w:sz="8" w:space="0" w:color="auto"/>
              <w:left w:val="nil"/>
              <w:bottom w:val="single" w:sz="8" w:space="0" w:color="auto"/>
              <w:right w:val="nil"/>
            </w:tcBorders>
            <w:shd w:val="clear" w:color="auto" w:fill="auto"/>
            <w:noWrap/>
            <w:vAlign w:val="center"/>
            <w:hideMark/>
          </w:tcPr>
          <w:p w14:paraId="20B263E4" w14:textId="77777777" w:rsidR="00281E91" w:rsidRPr="00DC62C9" w:rsidRDefault="00281E91" w:rsidP="00751B0E">
            <w:pPr>
              <w:spacing w:before="0"/>
              <w:jc w:val="center"/>
              <w:rPr>
                <w:b/>
                <w:bCs/>
                <w:sz w:val="20"/>
                <w:lang w:eastAsia="de-DE"/>
              </w:rPr>
            </w:pPr>
            <w:r w:rsidRPr="00DC62C9">
              <w:rPr>
                <w:b/>
                <w:bCs/>
                <w:sz w:val="20"/>
                <w:lang w:eastAsia="de-DE"/>
              </w:rPr>
              <w:t>Low Delay B</w:t>
            </w:r>
          </w:p>
        </w:tc>
        <w:tc>
          <w:tcPr>
            <w:tcW w:w="1060" w:type="dxa"/>
            <w:tcBorders>
              <w:top w:val="single" w:sz="8" w:space="0" w:color="auto"/>
              <w:left w:val="nil"/>
              <w:bottom w:val="single" w:sz="8" w:space="0" w:color="auto"/>
              <w:right w:val="nil"/>
            </w:tcBorders>
            <w:shd w:val="clear" w:color="auto" w:fill="auto"/>
            <w:noWrap/>
            <w:vAlign w:val="center"/>
            <w:hideMark/>
          </w:tcPr>
          <w:p w14:paraId="76AEE08A" w14:textId="77777777" w:rsidR="00281E91" w:rsidRPr="00DC62C9" w:rsidRDefault="00281E91" w:rsidP="00751B0E">
            <w:pPr>
              <w:spacing w:before="0"/>
              <w:jc w:val="center"/>
              <w:rPr>
                <w:sz w:val="20"/>
                <w:lang w:eastAsia="de-DE"/>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E90F9C" w14:textId="77777777" w:rsidR="00281E91" w:rsidRPr="00DC62C9" w:rsidRDefault="00281E91" w:rsidP="00751B0E">
            <w:pPr>
              <w:spacing w:before="0"/>
              <w:jc w:val="center"/>
              <w:rPr>
                <w:sz w:val="20"/>
                <w:lang w:eastAsia="de-DE"/>
              </w:rPr>
            </w:pPr>
          </w:p>
        </w:tc>
      </w:tr>
      <w:tr w:rsidR="00281E91" w:rsidRPr="00E240CF" w14:paraId="75C69B12" w14:textId="77777777" w:rsidTr="00751B0E">
        <w:trPr>
          <w:trHeight w:val="144"/>
        </w:trPr>
        <w:tc>
          <w:tcPr>
            <w:tcW w:w="1660" w:type="dxa"/>
            <w:tcBorders>
              <w:top w:val="nil"/>
              <w:left w:val="nil"/>
              <w:bottom w:val="nil"/>
              <w:right w:val="nil"/>
            </w:tcBorders>
            <w:shd w:val="clear" w:color="auto" w:fill="auto"/>
            <w:noWrap/>
            <w:vAlign w:val="center"/>
            <w:hideMark/>
          </w:tcPr>
          <w:p w14:paraId="243D548A" w14:textId="77777777" w:rsidR="00281E91" w:rsidRPr="00DC62C9" w:rsidRDefault="00281E91" w:rsidP="00751B0E">
            <w:pPr>
              <w:spacing w:before="0"/>
              <w:rPr>
                <w:sz w:val="20"/>
                <w:lang w:eastAsia="de-DE"/>
              </w:rPr>
            </w:pPr>
          </w:p>
        </w:tc>
        <w:tc>
          <w:tcPr>
            <w:tcW w:w="1060" w:type="dxa"/>
            <w:tcBorders>
              <w:top w:val="nil"/>
              <w:left w:val="single" w:sz="8" w:space="0" w:color="auto"/>
              <w:bottom w:val="nil"/>
              <w:right w:val="nil"/>
            </w:tcBorders>
            <w:shd w:val="clear" w:color="auto" w:fill="auto"/>
            <w:noWrap/>
            <w:vAlign w:val="center"/>
            <w:hideMark/>
          </w:tcPr>
          <w:p w14:paraId="5FE106BA"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nil"/>
            </w:tcBorders>
            <w:shd w:val="clear" w:color="auto" w:fill="auto"/>
            <w:noWrap/>
            <w:vAlign w:val="center"/>
            <w:hideMark/>
          </w:tcPr>
          <w:p w14:paraId="56CBEA2E" w14:textId="77777777" w:rsidR="00281E91" w:rsidRPr="00DC62C9" w:rsidRDefault="00281E91" w:rsidP="00751B0E">
            <w:pPr>
              <w:spacing w:before="0"/>
              <w:jc w:val="center"/>
              <w:rPr>
                <w:b/>
                <w:bCs/>
                <w:sz w:val="20"/>
                <w:lang w:eastAsia="de-DE"/>
              </w:rPr>
            </w:pPr>
          </w:p>
        </w:tc>
        <w:tc>
          <w:tcPr>
            <w:tcW w:w="1181" w:type="dxa"/>
            <w:tcBorders>
              <w:top w:val="nil"/>
              <w:left w:val="nil"/>
              <w:bottom w:val="nil"/>
              <w:right w:val="nil"/>
            </w:tcBorders>
            <w:shd w:val="clear" w:color="auto" w:fill="auto"/>
            <w:noWrap/>
            <w:vAlign w:val="center"/>
            <w:hideMark/>
          </w:tcPr>
          <w:p w14:paraId="67E3D407" w14:textId="77777777" w:rsidR="00281E91" w:rsidRPr="00DC62C9" w:rsidRDefault="00281E91" w:rsidP="00751B0E">
            <w:pPr>
              <w:spacing w:before="0"/>
              <w:jc w:val="center"/>
              <w:rPr>
                <w:b/>
                <w:bCs/>
                <w:sz w:val="20"/>
                <w:lang w:eastAsia="de-DE"/>
              </w:rPr>
            </w:pPr>
            <w:r w:rsidRPr="00DC62C9">
              <w:rPr>
                <w:b/>
                <w:bCs/>
                <w:sz w:val="20"/>
                <w:lang w:eastAsia="de-DE"/>
              </w:rPr>
              <w:t>Over VTM-4.0</w:t>
            </w:r>
          </w:p>
        </w:tc>
        <w:tc>
          <w:tcPr>
            <w:tcW w:w="1060" w:type="dxa"/>
            <w:tcBorders>
              <w:top w:val="nil"/>
              <w:left w:val="nil"/>
              <w:bottom w:val="nil"/>
              <w:right w:val="nil"/>
            </w:tcBorders>
            <w:shd w:val="clear" w:color="auto" w:fill="auto"/>
            <w:noWrap/>
            <w:vAlign w:val="center"/>
            <w:hideMark/>
          </w:tcPr>
          <w:p w14:paraId="2A4A1145" w14:textId="77777777" w:rsidR="00281E91" w:rsidRPr="00DC62C9" w:rsidRDefault="00281E91" w:rsidP="00751B0E">
            <w:pPr>
              <w:spacing w:before="0"/>
              <w:jc w:val="center"/>
              <w:rPr>
                <w:b/>
                <w:bCs/>
                <w:sz w:val="20"/>
                <w:lang w:eastAsia="de-DE"/>
              </w:rPr>
            </w:pPr>
          </w:p>
        </w:tc>
        <w:tc>
          <w:tcPr>
            <w:tcW w:w="1060" w:type="dxa"/>
            <w:tcBorders>
              <w:top w:val="nil"/>
              <w:left w:val="nil"/>
              <w:bottom w:val="nil"/>
              <w:right w:val="single" w:sz="8" w:space="0" w:color="auto"/>
            </w:tcBorders>
            <w:shd w:val="clear" w:color="auto" w:fill="auto"/>
            <w:noWrap/>
            <w:vAlign w:val="center"/>
            <w:hideMark/>
          </w:tcPr>
          <w:p w14:paraId="76856026" w14:textId="77777777" w:rsidR="00281E91" w:rsidRPr="00DC62C9" w:rsidRDefault="00281E91" w:rsidP="00751B0E">
            <w:pPr>
              <w:spacing w:before="0"/>
              <w:jc w:val="center"/>
              <w:rPr>
                <w:b/>
                <w:bCs/>
                <w:sz w:val="20"/>
                <w:lang w:eastAsia="de-DE"/>
              </w:rPr>
            </w:pPr>
          </w:p>
        </w:tc>
      </w:tr>
      <w:tr w:rsidR="00281E91" w:rsidRPr="00E240CF" w14:paraId="482D0D71" w14:textId="77777777" w:rsidTr="00751B0E">
        <w:trPr>
          <w:trHeight w:val="144"/>
        </w:trPr>
        <w:tc>
          <w:tcPr>
            <w:tcW w:w="1660" w:type="dxa"/>
            <w:tcBorders>
              <w:top w:val="nil"/>
              <w:left w:val="nil"/>
              <w:bottom w:val="nil"/>
              <w:right w:val="nil"/>
            </w:tcBorders>
            <w:shd w:val="clear" w:color="auto" w:fill="auto"/>
            <w:noWrap/>
            <w:vAlign w:val="center"/>
            <w:hideMark/>
          </w:tcPr>
          <w:p w14:paraId="5F37F8C0" w14:textId="77777777" w:rsidR="00281E91" w:rsidRPr="00DC62C9" w:rsidRDefault="00281E91" w:rsidP="00751B0E">
            <w:pPr>
              <w:spacing w:before="0"/>
              <w:rPr>
                <w:b/>
                <w:bCs/>
                <w:sz w:val="20"/>
                <w:lang w:eastAsia="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4EB74B" w14:textId="77777777" w:rsidR="00281E91" w:rsidRPr="00DC62C9" w:rsidRDefault="00281E91" w:rsidP="00751B0E">
            <w:pPr>
              <w:spacing w:before="0"/>
              <w:jc w:val="center"/>
              <w:rPr>
                <w:sz w:val="20"/>
                <w:lang w:eastAsia="de-DE"/>
              </w:rPr>
            </w:pPr>
            <w:r w:rsidRPr="00DC62C9">
              <w:rPr>
                <w:sz w:val="20"/>
                <w:lang w:eastAsia="de-DE"/>
              </w:rPr>
              <w:t>Y</w:t>
            </w:r>
          </w:p>
        </w:tc>
        <w:tc>
          <w:tcPr>
            <w:tcW w:w="1060" w:type="dxa"/>
            <w:tcBorders>
              <w:top w:val="nil"/>
              <w:left w:val="nil"/>
              <w:bottom w:val="single" w:sz="8" w:space="0" w:color="auto"/>
              <w:right w:val="nil"/>
            </w:tcBorders>
            <w:shd w:val="clear" w:color="auto" w:fill="auto"/>
            <w:noWrap/>
            <w:vAlign w:val="center"/>
            <w:hideMark/>
          </w:tcPr>
          <w:p w14:paraId="43DA6E0B" w14:textId="77777777" w:rsidR="00281E91" w:rsidRPr="00DC62C9" w:rsidRDefault="00281E91" w:rsidP="00751B0E">
            <w:pPr>
              <w:spacing w:before="0"/>
              <w:jc w:val="center"/>
              <w:rPr>
                <w:sz w:val="20"/>
                <w:lang w:eastAsia="de-DE"/>
              </w:rPr>
            </w:pPr>
            <w:r w:rsidRPr="00DC62C9">
              <w:rPr>
                <w:sz w:val="20"/>
                <w:lang w:eastAsia="de-DE"/>
              </w:rPr>
              <w:t>U</w:t>
            </w:r>
          </w:p>
        </w:tc>
        <w:tc>
          <w:tcPr>
            <w:tcW w:w="1181" w:type="dxa"/>
            <w:tcBorders>
              <w:top w:val="nil"/>
              <w:left w:val="nil"/>
              <w:bottom w:val="single" w:sz="8" w:space="0" w:color="auto"/>
              <w:right w:val="single" w:sz="4" w:space="0" w:color="auto"/>
            </w:tcBorders>
            <w:shd w:val="clear" w:color="auto" w:fill="auto"/>
            <w:noWrap/>
            <w:vAlign w:val="center"/>
            <w:hideMark/>
          </w:tcPr>
          <w:p w14:paraId="2DBC85DF" w14:textId="77777777" w:rsidR="00281E91" w:rsidRPr="00DC62C9" w:rsidRDefault="00281E91" w:rsidP="00751B0E">
            <w:pPr>
              <w:spacing w:before="0"/>
              <w:jc w:val="center"/>
              <w:rPr>
                <w:sz w:val="20"/>
                <w:lang w:eastAsia="de-DE"/>
              </w:rPr>
            </w:pPr>
            <w:r w:rsidRPr="00DC62C9">
              <w:rPr>
                <w:sz w:val="20"/>
                <w:lang w:eastAsia="de-DE"/>
              </w:rPr>
              <w:t>V</w:t>
            </w:r>
          </w:p>
        </w:tc>
        <w:tc>
          <w:tcPr>
            <w:tcW w:w="1060" w:type="dxa"/>
            <w:tcBorders>
              <w:top w:val="nil"/>
              <w:left w:val="nil"/>
              <w:bottom w:val="single" w:sz="8" w:space="0" w:color="auto"/>
              <w:right w:val="nil"/>
            </w:tcBorders>
            <w:shd w:val="clear" w:color="auto" w:fill="auto"/>
            <w:noWrap/>
            <w:vAlign w:val="center"/>
            <w:hideMark/>
          </w:tcPr>
          <w:p w14:paraId="34689434" w14:textId="77777777" w:rsidR="00281E91" w:rsidRPr="00DC62C9" w:rsidRDefault="00281E91" w:rsidP="00751B0E">
            <w:pPr>
              <w:spacing w:before="0"/>
              <w:jc w:val="center"/>
              <w:rPr>
                <w:sz w:val="20"/>
                <w:lang w:eastAsia="de-DE"/>
              </w:rPr>
            </w:pPr>
            <w:proofErr w:type="spellStart"/>
            <w:r w:rsidRPr="00DC62C9">
              <w:rPr>
                <w:sz w:val="20"/>
                <w:lang w:eastAsia="de-DE"/>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0A60B7" w14:textId="77777777" w:rsidR="00281E91" w:rsidRPr="00DC62C9" w:rsidRDefault="00281E91" w:rsidP="00751B0E">
            <w:pPr>
              <w:spacing w:before="0"/>
              <w:jc w:val="center"/>
              <w:rPr>
                <w:sz w:val="20"/>
                <w:lang w:eastAsia="de-DE"/>
              </w:rPr>
            </w:pPr>
            <w:proofErr w:type="spellStart"/>
            <w:r w:rsidRPr="00DC62C9">
              <w:rPr>
                <w:sz w:val="20"/>
                <w:lang w:eastAsia="de-DE"/>
              </w:rPr>
              <w:t>DecT</w:t>
            </w:r>
            <w:proofErr w:type="spellEnd"/>
          </w:p>
        </w:tc>
      </w:tr>
      <w:tr w:rsidR="00281E91" w:rsidRPr="00E240CF" w14:paraId="27235DAA"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03699467" w14:textId="77777777" w:rsidR="00281E91" w:rsidRPr="00DC62C9" w:rsidRDefault="00281E91" w:rsidP="00751B0E">
            <w:pPr>
              <w:spacing w:before="0"/>
              <w:rPr>
                <w:sz w:val="20"/>
                <w:lang w:eastAsia="de-DE"/>
              </w:rPr>
            </w:pPr>
            <w:r w:rsidRPr="00DC62C9">
              <w:rPr>
                <w:sz w:val="20"/>
                <w:lang w:eastAsia="de-DE"/>
              </w:rPr>
              <w:t>Class A1</w:t>
            </w:r>
          </w:p>
        </w:tc>
        <w:tc>
          <w:tcPr>
            <w:tcW w:w="1060" w:type="dxa"/>
            <w:tcBorders>
              <w:top w:val="nil"/>
              <w:left w:val="nil"/>
              <w:bottom w:val="nil"/>
              <w:right w:val="nil"/>
            </w:tcBorders>
            <w:shd w:val="clear" w:color="auto" w:fill="auto"/>
            <w:noWrap/>
            <w:vAlign w:val="center"/>
            <w:hideMark/>
          </w:tcPr>
          <w:p w14:paraId="046ED98F"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2B9D07E3"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42444723"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069E1FB"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090F32FA" w14:textId="77777777" w:rsidR="00281E91" w:rsidRPr="00DC62C9" w:rsidRDefault="00281E91" w:rsidP="00751B0E">
            <w:pPr>
              <w:spacing w:before="0"/>
              <w:jc w:val="center"/>
              <w:rPr>
                <w:sz w:val="20"/>
                <w:lang w:eastAsia="de-DE"/>
              </w:rPr>
            </w:pPr>
          </w:p>
        </w:tc>
      </w:tr>
      <w:tr w:rsidR="00281E91" w:rsidRPr="00E240CF" w14:paraId="6F80FB2D"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12CD091E" w14:textId="77777777" w:rsidR="00281E91" w:rsidRPr="00DC62C9" w:rsidRDefault="00281E91" w:rsidP="00751B0E">
            <w:pPr>
              <w:spacing w:before="0"/>
              <w:rPr>
                <w:sz w:val="20"/>
                <w:lang w:eastAsia="de-DE"/>
              </w:rPr>
            </w:pPr>
            <w:r w:rsidRPr="00DC62C9">
              <w:rPr>
                <w:sz w:val="20"/>
                <w:lang w:eastAsia="de-DE"/>
              </w:rPr>
              <w:t>Class A2</w:t>
            </w:r>
          </w:p>
        </w:tc>
        <w:tc>
          <w:tcPr>
            <w:tcW w:w="1060" w:type="dxa"/>
            <w:tcBorders>
              <w:top w:val="nil"/>
              <w:left w:val="nil"/>
              <w:bottom w:val="nil"/>
              <w:right w:val="nil"/>
            </w:tcBorders>
            <w:shd w:val="clear" w:color="auto" w:fill="auto"/>
            <w:noWrap/>
            <w:vAlign w:val="center"/>
            <w:hideMark/>
          </w:tcPr>
          <w:p w14:paraId="5EE38CE1"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5AA06A6E" w14:textId="77777777" w:rsidR="00281E91" w:rsidRPr="00DC62C9" w:rsidRDefault="00281E91" w:rsidP="00751B0E">
            <w:pPr>
              <w:spacing w:before="0"/>
              <w:jc w:val="center"/>
              <w:rPr>
                <w:sz w:val="20"/>
                <w:lang w:eastAsia="de-DE"/>
              </w:rPr>
            </w:pPr>
          </w:p>
        </w:tc>
        <w:tc>
          <w:tcPr>
            <w:tcW w:w="1181" w:type="dxa"/>
            <w:tcBorders>
              <w:top w:val="nil"/>
              <w:left w:val="nil"/>
              <w:bottom w:val="nil"/>
              <w:right w:val="single" w:sz="4" w:space="0" w:color="auto"/>
            </w:tcBorders>
            <w:shd w:val="clear" w:color="auto" w:fill="auto"/>
            <w:noWrap/>
            <w:vAlign w:val="center"/>
            <w:hideMark/>
          </w:tcPr>
          <w:p w14:paraId="571FDDDE" w14:textId="77777777" w:rsidR="00281E91" w:rsidRPr="00DC62C9" w:rsidRDefault="00281E91" w:rsidP="00751B0E">
            <w:pPr>
              <w:spacing w:before="0"/>
              <w:jc w:val="center"/>
              <w:rPr>
                <w:sz w:val="20"/>
                <w:lang w:eastAsia="de-DE"/>
              </w:rPr>
            </w:pPr>
          </w:p>
        </w:tc>
        <w:tc>
          <w:tcPr>
            <w:tcW w:w="1060" w:type="dxa"/>
            <w:tcBorders>
              <w:top w:val="nil"/>
              <w:left w:val="nil"/>
              <w:bottom w:val="nil"/>
              <w:right w:val="nil"/>
            </w:tcBorders>
            <w:shd w:val="clear" w:color="auto" w:fill="auto"/>
            <w:noWrap/>
            <w:vAlign w:val="center"/>
            <w:hideMark/>
          </w:tcPr>
          <w:p w14:paraId="7C8F7AAA" w14:textId="77777777" w:rsidR="00281E91" w:rsidRPr="00DC62C9" w:rsidRDefault="00281E91" w:rsidP="00751B0E">
            <w:pPr>
              <w:spacing w:before="0"/>
              <w:jc w:val="center"/>
              <w:rPr>
                <w:sz w:val="20"/>
                <w:lang w:eastAsia="de-DE"/>
              </w:rPr>
            </w:pPr>
          </w:p>
        </w:tc>
        <w:tc>
          <w:tcPr>
            <w:tcW w:w="1060" w:type="dxa"/>
            <w:tcBorders>
              <w:top w:val="nil"/>
              <w:left w:val="nil"/>
              <w:bottom w:val="nil"/>
              <w:right w:val="single" w:sz="8" w:space="0" w:color="auto"/>
            </w:tcBorders>
            <w:shd w:val="clear" w:color="auto" w:fill="auto"/>
            <w:noWrap/>
            <w:vAlign w:val="center"/>
            <w:hideMark/>
          </w:tcPr>
          <w:p w14:paraId="2761D6FA" w14:textId="77777777" w:rsidR="00281E91" w:rsidRPr="00DC62C9" w:rsidRDefault="00281E91" w:rsidP="00751B0E">
            <w:pPr>
              <w:spacing w:before="0"/>
              <w:jc w:val="center"/>
              <w:rPr>
                <w:sz w:val="20"/>
                <w:lang w:eastAsia="de-DE"/>
              </w:rPr>
            </w:pPr>
          </w:p>
        </w:tc>
      </w:tr>
      <w:tr w:rsidR="00281E91" w:rsidRPr="00E240CF" w14:paraId="7BB3D7F6"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4230DCB1" w14:textId="77777777" w:rsidR="00281E91" w:rsidRPr="00DC62C9" w:rsidRDefault="00281E91" w:rsidP="00751B0E">
            <w:pPr>
              <w:spacing w:before="0"/>
              <w:rPr>
                <w:sz w:val="20"/>
                <w:lang w:eastAsia="de-DE"/>
              </w:rPr>
            </w:pPr>
            <w:r w:rsidRPr="00DC62C9">
              <w:rPr>
                <w:sz w:val="20"/>
                <w:lang w:eastAsia="de-DE"/>
              </w:rPr>
              <w:t>Class B</w:t>
            </w:r>
          </w:p>
        </w:tc>
        <w:tc>
          <w:tcPr>
            <w:tcW w:w="1060" w:type="dxa"/>
            <w:tcBorders>
              <w:top w:val="nil"/>
              <w:left w:val="nil"/>
              <w:bottom w:val="nil"/>
              <w:right w:val="nil"/>
            </w:tcBorders>
            <w:shd w:val="clear" w:color="auto" w:fill="auto"/>
            <w:noWrap/>
            <w:vAlign w:val="center"/>
            <w:hideMark/>
          </w:tcPr>
          <w:p w14:paraId="678F4924" w14:textId="77777777" w:rsidR="00281E91" w:rsidRPr="00DC62C9" w:rsidRDefault="00281E91" w:rsidP="00751B0E">
            <w:pPr>
              <w:spacing w:before="0"/>
              <w:jc w:val="center"/>
              <w:rPr>
                <w:sz w:val="20"/>
                <w:lang w:eastAsia="de-DE"/>
              </w:rPr>
            </w:pPr>
            <w:r w:rsidRPr="00DC62C9">
              <w:rPr>
                <w:sz w:val="20"/>
                <w:lang w:eastAsia="de-DE"/>
              </w:rPr>
              <w:t>0.05%</w:t>
            </w:r>
          </w:p>
        </w:tc>
        <w:tc>
          <w:tcPr>
            <w:tcW w:w="1060" w:type="dxa"/>
            <w:tcBorders>
              <w:top w:val="nil"/>
              <w:left w:val="nil"/>
              <w:bottom w:val="nil"/>
              <w:right w:val="nil"/>
            </w:tcBorders>
            <w:shd w:val="clear" w:color="auto" w:fill="auto"/>
            <w:noWrap/>
            <w:vAlign w:val="center"/>
            <w:hideMark/>
          </w:tcPr>
          <w:p w14:paraId="7EF5D7EB" w14:textId="77777777" w:rsidR="00281E91" w:rsidRPr="00DC62C9" w:rsidRDefault="00281E91" w:rsidP="00751B0E">
            <w:pPr>
              <w:spacing w:before="0"/>
              <w:jc w:val="center"/>
              <w:rPr>
                <w:sz w:val="20"/>
                <w:lang w:eastAsia="de-DE"/>
              </w:rPr>
            </w:pPr>
            <w:r w:rsidRPr="00DC62C9">
              <w:rPr>
                <w:sz w:val="20"/>
                <w:lang w:eastAsia="de-DE"/>
              </w:rPr>
              <w:t>0.00%</w:t>
            </w:r>
          </w:p>
        </w:tc>
        <w:tc>
          <w:tcPr>
            <w:tcW w:w="1181" w:type="dxa"/>
            <w:tcBorders>
              <w:top w:val="nil"/>
              <w:left w:val="nil"/>
              <w:bottom w:val="nil"/>
              <w:right w:val="single" w:sz="4" w:space="0" w:color="auto"/>
            </w:tcBorders>
            <w:shd w:val="clear" w:color="auto" w:fill="auto"/>
            <w:noWrap/>
            <w:vAlign w:val="center"/>
            <w:hideMark/>
          </w:tcPr>
          <w:p w14:paraId="38695D84" w14:textId="77777777" w:rsidR="00281E91" w:rsidRPr="00DC62C9" w:rsidRDefault="00281E91" w:rsidP="00751B0E">
            <w:pPr>
              <w:spacing w:before="0"/>
              <w:jc w:val="center"/>
              <w:rPr>
                <w:sz w:val="20"/>
                <w:lang w:eastAsia="de-DE"/>
              </w:rPr>
            </w:pPr>
            <w:r w:rsidRPr="00DC62C9">
              <w:rPr>
                <w:sz w:val="20"/>
                <w:lang w:eastAsia="de-DE"/>
              </w:rPr>
              <w:t>-0.15%</w:t>
            </w:r>
          </w:p>
        </w:tc>
        <w:tc>
          <w:tcPr>
            <w:tcW w:w="1060" w:type="dxa"/>
            <w:tcBorders>
              <w:top w:val="nil"/>
              <w:left w:val="nil"/>
              <w:bottom w:val="nil"/>
              <w:right w:val="nil"/>
            </w:tcBorders>
            <w:shd w:val="clear" w:color="auto" w:fill="auto"/>
            <w:noWrap/>
            <w:vAlign w:val="center"/>
            <w:hideMark/>
          </w:tcPr>
          <w:p w14:paraId="3D355045"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nil"/>
              <w:right w:val="single" w:sz="8" w:space="0" w:color="auto"/>
            </w:tcBorders>
            <w:shd w:val="clear" w:color="auto" w:fill="auto"/>
            <w:noWrap/>
            <w:vAlign w:val="center"/>
            <w:hideMark/>
          </w:tcPr>
          <w:p w14:paraId="41552D33" w14:textId="77777777" w:rsidR="00281E91" w:rsidRPr="00DC62C9" w:rsidRDefault="00281E91" w:rsidP="00751B0E">
            <w:pPr>
              <w:spacing w:before="0"/>
              <w:jc w:val="center"/>
              <w:rPr>
                <w:sz w:val="20"/>
                <w:lang w:eastAsia="de-DE"/>
              </w:rPr>
            </w:pPr>
            <w:r w:rsidRPr="00DC62C9">
              <w:rPr>
                <w:sz w:val="20"/>
                <w:lang w:eastAsia="de-DE"/>
              </w:rPr>
              <w:t>103%</w:t>
            </w:r>
          </w:p>
        </w:tc>
      </w:tr>
      <w:tr w:rsidR="00281E91" w:rsidRPr="00E240CF" w14:paraId="2570C764"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3D7101C9" w14:textId="77777777" w:rsidR="00281E91" w:rsidRPr="00DC62C9" w:rsidRDefault="00281E91" w:rsidP="00751B0E">
            <w:pPr>
              <w:spacing w:before="0"/>
              <w:rPr>
                <w:sz w:val="20"/>
                <w:lang w:eastAsia="de-DE"/>
              </w:rPr>
            </w:pPr>
            <w:r w:rsidRPr="00DC62C9">
              <w:rPr>
                <w:sz w:val="20"/>
                <w:lang w:eastAsia="de-DE"/>
              </w:rPr>
              <w:t>Class C</w:t>
            </w:r>
          </w:p>
        </w:tc>
        <w:tc>
          <w:tcPr>
            <w:tcW w:w="1060" w:type="dxa"/>
            <w:tcBorders>
              <w:top w:val="nil"/>
              <w:left w:val="nil"/>
              <w:bottom w:val="nil"/>
              <w:right w:val="nil"/>
            </w:tcBorders>
            <w:shd w:val="clear" w:color="auto" w:fill="auto"/>
            <w:noWrap/>
            <w:vAlign w:val="center"/>
            <w:hideMark/>
          </w:tcPr>
          <w:p w14:paraId="335E5AF4" w14:textId="77777777" w:rsidR="00281E91" w:rsidRPr="00DC62C9" w:rsidRDefault="00281E91" w:rsidP="00751B0E">
            <w:pPr>
              <w:spacing w:before="0"/>
              <w:jc w:val="center"/>
              <w:rPr>
                <w:sz w:val="20"/>
                <w:lang w:eastAsia="de-DE"/>
              </w:rPr>
            </w:pPr>
            <w:r w:rsidRPr="00DC62C9">
              <w:rPr>
                <w:sz w:val="20"/>
                <w:lang w:eastAsia="de-DE"/>
              </w:rPr>
              <w:t>0.12%</w:t>
            </w:r>
          </w:p>
        </w:tc>
        <w:tc>
          <w:tcPr>
            <w:tcW w:w="1060" w:type="dxa"/>
            <w:tcBorders>
              <w:top w:val="nil"/>
              <w:left w:val="nil"/>
              <w:bottom w:val="nil"/>
              <w:right w:val="nil"/>
            </w:tcBorders>
            <w:shd w:val="clear" w:color="auto" w:fill="auto"/>
            <w:noWrap/>
            <w:vAlign w:val="center"/>
            <w:hideMark/>
          </w:tcPr>
          <w:p w14:paraId="45D421CD" w14:textId="77777777" w:rsidR="00281E91" w:rsidRPr="00DC62C9" w:rsidRDefault="00281E91" w:rsidP="00751B0E">
            <w:pPr>
              <w:spacing w:before="0"/>
              <w:jc w:val="center"/>
              <w:rPr>
                <w:sz w:val="20"/>
                <w:lang w:eastAsia="de-DE"/>
              </w:rPr>
            </w:pPr>
            <w:r w:rsidRPr="00DC62C9">
              <w:rPr>
                <w:sz w:val="20"/>
                <w:lang w:eastAsia="de-DE"/>
              </w:rPr>
              <w:t>0.27%</w:t>
            </w:r>
          </w:p>
        </w:tc>
        <w:tc>
          <w:tcPr>
            <w:tcW w:w="1181" w:type="dxa"/>
            <w:tcBorders>
              <w:top w:val="nil"/>
              <w:left w:val="nil"/>
              <w:bottom w:val="nil"/>
              <w:right w:val="single" w:sz="4" w:space="0" w:color="auto"/>
            </w:tcBorders>
            <w:shd w:val="clear" w:color="auto" w:fill="auto"/>
            <w:noWrap/>
            <w:vAlign w:val="center"/>
            <w:hideMark/>
          </w:tcPr>
          <w:p w14:paraId="7621832C"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nil"/>
              <w:left w:val="nil"/>
              <w:bottom w:val="nil"/>
              <w:right w:val="nil"/>
            </w:tcBorders>
            <w:shd w:val="clear" w:color="auto" w:fill="auto"/>
            <w:noWrap/>
            <w:vAlign w:val="center"/>
            <w:hideMark/>
          </w:tcPr>
          <w:p w14:paraId="7EB216AE"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nil"/>
              <w:left w:val="nil"/>
              <w:bottom w:val="nil"/>
              <w:right w:val="single" w:sz="8" w:space="0" w:color="auto"/>
            </w:tcBorders>
            <w:shd w:val="clear" w:color="auto" w:fill="auto"/>
            <w:noWrap/>
            <w:vAlign w:val="center"/>
            <w:hideMark/>
          </w:tcPr>
          <w:p w14:paraId="111D2067" w14:textId="77777777" w:rsidR="00281E91" w:rsidRPr="00DC62C9" w:rsidRDefault="00281E91" w:rsidP="00751B0E">
            <w:pPr>
              <w:spacing w:before="0"/>
              <w:jc w:val="center"/>
              <w:rPr>
                <w:sz w:val="20"/>
                <w:lang w:eastAsia="de-DE"/>
              </w:rPr>
            </w:pPr>
            <w:r w:rsidRPr="00DC62C9">
              <w:rPr>
                <w:sz w:val="20"/>
                <w:lang w:eastAsia="de-DE"/>
              </w:rPr>
              <w:t>97%</w:t>
            </w:r>
          </w:p>
        </w:tc>
      </w:tr>
      <w:tr w:rsidR="00281E91" w:rsidRPr="00E240CF" w14:paraId="762233F1" w14:textId="77777777" w:rsidTr="00751B0E">
        <w:trPr>
          <w:trHeight w:val="144"/>
        </w:trPr>
        <w:tc>
          <w:tcPr>
            <w:tcW w:w="1660" w:type="dxa"/>
            <w:tcBorders>
              <w:top w:val="nil"/>
              <w:left w:val="single" w:sz="8" w:space="0" w:color="auto"/>
              <w:bottom w:val="nil"/>
              <w:right w:val="single" w:sz="8" w:space="0" w:color="auto"/>
            </w:tcBorders>
            <w:shd w:val="clear" w:color="auto" w:fill="auto"/>
            <w:noWrap/>
            <w:vAlign w:val="center"/>
            <w:hideMark/>
          </w:tcPr>
          <w:p w14:paraId="729E151A" w14:textId="77777777" w:rsidR="00281E91" w:rsidRPr="00DC62C9" w:rsidRDefault="00281E91" w:rsidP="00751B0E">
            <w:pPr>
              <w:spacing w:before="0"/>
              <w:rPr>
                <w:sz w:val="20"/>
                <w:lang w:eastAsia="de-DE"/>
              </w:rPr>
            </w:pPr>
            <w:r w:rsidRPr="00DC62C9">
              <w:rPr>
                <w:sz w:val="20"/>
                <w:lang w:eastAsia="de-DE"/>
              </w:rPr>
              <w:t>Class E</w:t>
            </w:r>
          </w:p>
        </w:tc>
        <w:tc>
          <w:tcPr>
            <w:tcW w:w="1060" w:type="dxa"/>
            <w:tcBorders>
              <w:top w:val="nil"/>
              <w:left w:val="nil"/>
              <w:bottom w:val="nil"/>
              <w:right w:val="nil"/>
            </w:tcBorders>
            <w:shd w:val="clear" w:color="auto" w:fill="auto"/>
            <w:noWrap/>
            <w:vAlign w:val="center"/>
            <w:hideMark/>
          </w:tcPr>
          <w:p w14:paraId="359C751E" w14:textId="77777777" w:rsidR="00281E91" w:rsidRPr="00DC62C9" w:rsidRDefault="00281E91" w:rsidP="00751B0E">
            <w:pPr>
              <w:spacing w:before="0"/>
              <w:jc w:val="center"/>
              <w:rPr>
                <w:sz w:val="20"/>
                <w:lang w:eastAsia="de-DE"/>
              </w:rPr>
            </w:pPr>
            <w:r w:rsidRPr="00DC62C9">
              <w:rPr>
                <w:sz w:val="20"/>
                <w:lang w:eastAsia="de-DE"/>
              </w:rPr>
              <w:t>0.13%</w:t>
            </w:r>
          </w:p>
        </w:tc>
        <w:tc>
          <w:tcPr>
            <w:tcW w:w="1060" w:type="dxa"/>
            <w:tcBorders>
              <w:top w:val="nil"/>
              <w:left w:val="nil"/>
              <w:bottom w:val="nil"/>
              <w:right w:val="nil"/>
            </w:tcBorders>
            <w:shd w:val="clear" w:color="auto" w:fill="auto"/>
            <w:noWrap/>
            <w:vAlign w:val="center"/>
            <w:hideMark/>
          </w:tcPr>
          <w:p w14:paraId="4E45BE50" w14:textId="77777777" w:rsidR="00281E91" w:rsidRPr="00DC62C9" w:rsidRDefault="00281E91" w:rsidP="00751B0E">
            <w:pPr>
              <w:spacing w:before="0"/>
              <w:jc w:val="center"/>
              <w:rPr>
                <w:sz w:val="20"/>
                <w:lang w:eastAsia="de-DE"/>
              </w:rPr>
            </w:pPr>
            <w:r w:rsidRPr="00DC62C9">
              <w:rPr>
                <w:sz w:val="20"/>
                <w:lang w:eastAsia="de-DE"/>
              </w:rPr>
              <w:t>-0.43%</w:t>
            </w:r>
          </w:p>
        </w:tc>
        <w:tc>
          <w:tcPr>
            <w:tcW w:w="1181" w:type="dxa"/>
            <w:tcBorders>
              <w:top w:val="nil"/>
              <w:left w:val="nil"/>
              <w:bottom w:val="nil"/>
              <w:right w:val="single" w:sz="4" w:space="0" w:color="auto"/>
            </w:tcBorders>
            <w:shd w:val="clear" w:color="auto" w:fill="auto"/>
            <w:noWrap/>
            <w:vAlign w:val="center"/>
            <w:hideMark/>
          </w:tcPr>
          <w:p w14:paraId="64A2E8AA" w14:textId="77777777" w:rsidR="00281E91" w:rsidRPr="00DC62C9" w:rsidRDefault="00281E91" w:rsidP="00751B0E">
            <w:pPr>
              <w:spacing w:before="0"/>
              <w:jc w:val="center"/>
              <w:rPr>
                <w:sz w:val="20"/>
                <w:lang w:eastAsia="de-DE"/>
              </w:rPr>
            </w:pPr>
            <w:r w:rsidRPr="00DC62C9">
              <w:rPr>
                <w:sz w:val="20"/>
                <w:lang w:eastAsia="de-DE"/>
              </w:rPr>
              <w:t>0.08%</w:t>
            </w:r>
          </w:p>
        </w:tc>
        <w:tc>
          <w:tcPr>
            <w:tcW w:w="1060" w:type="dxa"/>
            <w:tcBorders>
              <w:top w:val="nil"/>
              <w:left w:val="nil"/>
              <w:bottom w:val="nil"/>
              <w:right w:val="nil"/>
            </w:tcBorders>
            <w:shd w:val="clear" w:color="auto" w:fill="auto"/>
            <w:noWrap/>
            <w:vAlign w:val="center"/>
            <w:hideMark/>
          </w:tcPr>
          <w:p w14:paraId="58C4A749" w14:textId="77777777" w:rsidR="00281E91" w:rsidRPr="00DC62C9" w:rsidRDefault="00281E91" w:rsidP="00751B0E">
            <w:pPr>
              <w:spacing w:before="0"/>
              <w:jc w:val="center"/>
              <w:rPr>
                <w:sz w:val="20"/>
                <w:lang w:eastAsia="de-DE"/>
              </w:rPr>
            </w:pPr>
            <w:r w:rsidRPr="00DC62C9">
              <w:rPr>
                <w:sz w:val="20"/>
                <w:lang w:eastAsia="de-DE"/>
              </w:rPr>
              <w:t>96%</w:t>
            </w:r>
          </w:p>
        </w:tc>
        <w:tc>
          <w:tcPr>
            <w:tcW w:w="1060" w:type="dxa"/>
            <w:tcBorders>
              <w:top w:val="nil"/>
              <w:left w:val="nil"/>
              <w:bottom w:val="nil"/>
              <w:right w:val="single" w:sz="8" w:space="0" w:color="auto"/>
            </w:tcBorders>
            <w:shd w:val="clear" w:color="auto" w:fill="auto"/>
            <w:noWrap/>
            <w:vAlign w:val="center"/>
            <w:hideMark/>
          </w:tcPr>
          <w:p w14:paraId="0B527A15" w14:textId="77777777" w:rsidR="00281E91" w:rsidRPr="00DC62C9" w:rsidRDefault="00281E91" w:rsidP="00751B0E">
            <w:pPr>
              <w:spacing w:before="0"/>
              <w:jc w:val="center"/>
              <w:rPr>
                <w:sz w:val="20"/>
                <w:lang w:eastAsia="de-DE"/>
              </w:rPr>
            </w:pPr>
            <w:r w:rsidRPr="00DC62C9">
              <w:rPr>
                <w:sz w:val="20"/>
                <w:lang w:eastAsia="de-DE"/>
              </w:rPr>
              <w:t>98%</w:t>
            </w:r>
          </w:p>
        </w:tc>
      </w:tr>
      <w:tr w:rsidR="00281E91" w:rsidRPr="00E240CF" w14:paraId="0FC4C08D" w14:textId="77777777" w:rsidTr="00751B0E">
        <w:trPr>
          <w:trHeight w:val="144"/>
        </w:trPr>
        <w:tc>
          <w:tcPr>
            <w:tcW w:w="1660" w:type="dxa"/>
            <w:tcBorders>
              <w:top w:val="single" w:sz="8" w:space="0" w:color="auto"/>
              <w:left w:val="single" w:sz="8" w:space="0" w:color="auto"/>
              <w:bottom w:val="nil"/>
              <w:right w:val="single" w:sz="8" w:space="0" w:color="auto"/>
            </w:tcBorders>
            <w:shd w:val="clear" w:color="auto" w:fill="auto"/>
            <w:noWrap/>
            <w:vAlign w:val="center"/>
            <w:hideMark/>
          </w:tcPr>
          <w:p w14:paraId="192FAD39" w14:textId="77777777" w:rsidR="00281E91" w:rsidRPr="00DC62C9" w:rsidRDefault="00281E91" w:rsidP="00751B0E">
            <w:pPr>
              <w:spacing w:before="0"/>
              <w:rPr>
                <w:b/>
                <w:bCs/>
                <w:sz w:val="20"/>
                <w:lang w:eastAsia="de-DE"/>
              </w:rPr>
            </w:pPr>
            <w:r w:rsidRPr="00DC62C9">
              <w:rPr>
                <w:b/>
                <w:bCs/>
                <w:sz w:val="20"/>
                <w:lang w:eastAsia="de-DE"/>
              </w:rPr>
              <w:t>Overall</w:t>
            </w:r>
          </w:p>
        </w:tc>
        <w:tc>
          <w:tcPr>
            <w:tcW w:w="1060" w:type="dxa"/>
            <w:tcBorders>
              <w:top w:val="single" w:sz="8" w:space="0" w:color="auto"/>
              <w:left w:val="nil"/>
              <w:bottom w:val="nil"/>
              <w:right w:val="nil"/>
            </w:tcBorders>
            <w:shd w:val="clear" w:color="auto" w:fill="auto"/>
            <w:noWrap/>
            <w:vAlign w:val="center"/>
            <w:hideMark/>
          </w:tcPr>
          <w:p w14:paraId="5515232C" w14:textId="77777777" w:rsidR="00281E91" w:rsidRPr="00DC62C9" w:rsidRDefault="00281E91" w:rsidP="00751B0E">
            <w:pPr>
              <w:spacing w:before="0"/>
              <w:jc w:val="center"/>
              <w:rPr>
                <w:sz w:val="20"/>
                <w:lang w:eastAsia="de-DE"/>
              </w:rPr>
            </w:pPr>
            <w:r w:rsidRPr="00DC62C9">
              <w:rPr>
                <w:sz w:val="20"/>
                <w:lang w:eastAsia="de-DE"/>
              </w:rPr>
              <w:t>0.09%</w:t>
            </w:r>
          </w:p>
        </w:tc>
        <w:tc>
          <w:tcPr>
            <w:tcW w:w="1060" w:type="dxa"/>
            <w:tcBorders>
              <w:top w:val="single" w:sz="8" w:space="0" w:color="auto"/>
              <w:left w:val="nil"/>
              <w:bottom w:val="nil"/>
              <w:right w:val="nil"/>
            </w:tcBorders>
            <w:shd w:val="clear" w:color="auto" w:fill="auto"/>
            <w:noWrap/>
            <w:vAlign w:val="center"/>
            <w:hideMark/>
          </w:tcPr>
          <w:p w14:paraId="26F3230E" w14:textId="77777777" w:rsidR="00281E91" w:rsidRPr="00DC62C9" w:rsidRDefault="00281E91" w:rsidP="00751B0E">
            <w:pPr>
              <w:spacing w:before="0"/>
              <w:jc w:val="center"/>
              <w:rPr>
                <w:sz w:val="20"/>
                <w:lang w:eastAsia="de-DE"/>
              </w:rPr>
            </w:pPr>
            <w:r w:rsidRPr="00DC62C9">
              <w:rPr>
                <w:sz w:val="20"/>
                <w:lang w:eastAsia="de-DE"/>
              </w:rPr>
              <w:t>-0.02%</w:t>
            </w:r>
          </w:p>
        </w:tc>
        <w:tc>
          <w:tcPr>
            <w:tcW w:w="1181" w:type="dxa"/>
            <w:tcBorders>
              <w:top w:val="single" w:sz="8" w:space="0" w:color="auto"/>
              <w:left w:val="nil"/>
              <w:bottom w:val="nil"/>
              <w:right w:val="single" w:sz="4" w:space="0" w:color="auto"/>
            </w:tcBorders>
            <w:shd w:val="clear" w:color="auto" w:fill="auto"/>
            <w:noWrap/>
            <w:vAlign w:val="center"/>
            <w:hideMark/>
          </w:tcPr>
          <w:p w14:paraId="5894A248" w14:textId="77777777" w:rsidR="00281E91" w:rsidRPr="00DC62C9" w:rsidRDefault="00281E91" w:rsidP="00751B0E">
            <w:pPr>
              <w:spacing w:before="0"/>
              <w:jc w:val="center"/>
              <w:rPr>
                <w:sz w:val="20"/>
                <w:lang w:eastAsia="de-DE"/>
              </w:rPr>
            </w:pPr>
            <w:r w:rsidRPr="00DC62C9">
              <w:rPr>
                <w:sz w:val="20"/>
                <w:lang w:eastAsia="de-DE"/>
              </w:rPr>
              <w:t>-0.07%</w:t>
            </w:r>
          </w:p>
        </w:tc>
        <w:tc>
          <w:tcPr>
            <w:tcW w:w="1060" w:type="dxa"/>
            <w:tcBorders>
              <w:top w:val="single" w:sz="8" w:space="0" w:color="auto"/>
              <w:left w:val="nil"/>
              <w:bottom w:val="nil"/>
              <w:right w:val="nil"/>
            </w:tcBorders>
            <w:shd w:val="clear" w:color="auto" w:fill="auto"/>
            <w:noWrap/>
            <w:vAlign w:val="center"/>
            <w:hideMark/>
          </w:tcPr>
          <w:p w14:paraId="592287F6" w14:textId="77777777" w:rsidR="00281E91" w:rsidRPr="00DC62C9" w:rsidRDefault="00281E91" w:rsidP="00751B0E">
            <w:pPr>
              <w:spacing w:before="0"/>
              <w:jc w:val="center"/>
              <w:rPr>
                <w:sz w:val="20"/>
                <w:lang w:eastAsia="de-DE"/>
              </w:rPr>
            </w:pPr>
            <w:r w:rsidRPr="00DC62C9">
              <w:rPr>
                <w:sz w:val="20"/>
                <w:lang w:eastAsia="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1CC6C01C" w14:textId="77777777" w:rsidR="00281E91" w:rsidRPr="00DC62C9" w:rsidRDefault="00281E91" w:rsidP="00751B0E">
            <w:pPr>
              <w:spacing w:before="0"/>
              <w:jc w:val="center"/>
              <w:rPr>
                <w:sz w:val="20"/>
                <w:lang w:eastAsia="de-DE"/>
              </w:rPr>
            </w:pPr>
            <w:r w:rsidRPr="00DC62C9">
              <w:rPr>
                <w:sz w:val="20"/>
                <w:lang w:eastAsia="de-DE"/>
              </w:rPr>
              <w:t>100%</w:t>
            </w:r>
          </w:p>
        </w:tc>
      </w:tr>
      <w:tr w:rsidR="00281E91" w:rsidRPr="00E240CF" w14:paraId="002B946D" w14:textId="77777777" w:rsidTr="00751B0E">
        <w:trPr>
          <w:trHeight w:val="144"/>
        </w:trPr>
        <w:tc>
          <w:tcPr>
            <w:tcW w:w="1660" w:type="dxa"/>
            <w:tcBorders>
              <w:top w:val="single" w:sz="8" w:space="0" w:color="auto"/>
              <w:left w:val="single" w:sz="8" w:space="0" w:color="auto"/>
              <w:bottom w:val="nil"/>
              <w:right w:val="nil"/>
            </w:tcBorders>
            <w:shd w:val="clear" w:color="auto" w:fill="auto"/>
            <w:noWrap/>
            <w:vAlign w:val="center"/>
            <w:hideMark/>
          </w:tcPr>
          <w:p w14:paraId="0A1B948D" w14:textId="77777777" w:rsidR="00281E91" w:rsidRPr="00DC62C9" w:rsidRDefault="00281E91" w:rsidP="00751B0E">
            <w:pPr>
              <w:spacing w:before="0"/>
              <w:rPr>
                <w:sz w:val="20"/>
                <w:lang w:eastAsia="de-DE"/>
              </w:rPr>
            </w:pPr>
            <w:r w:rsidRPr="00DC62C9">
              <w:rPr>
                <w:sz w:val="20"/>
                <w:lang w:eastAsia="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F1EA8F5" w14:textId="77777777" w:rsidR="00281E91" w:rsidRPr="00DC62C9" w:rsidRDefault="00281E91" w:rsidP="00751B0E">
            <w:pPr>
              <w:spacing w:before="0"/>
              <w:jc w:val="center"/>
              <w:rPr>
                <w:sz w:val="20"/>
                <w:lang w:eastAsia="de-DE"/>
              </w:rPr>
            </w:pPr>
            <w:r w:rsidRPr="00DC62C9">
              <w:rPr>
                <w:sz w:val="20"/>
                <w:lang w:eastAsia="de-DE"/>
              </w:rPr>
              <w:t>0.20%</w:t>
            </w:r>
          </w:p>
        </w:tc>
        <w:tc>
          <w:tcPr>
            <w:tcW w:w="1060" w:type="dxa"/>
            <w:tcBorders>
              <w:top w:val="single" w:sz="8" w:space="0" w:color="auto"/>
              <w:left w:val="nil"/>
              <w:bottom w:val="nil"/>
              <w:right w:val="nil"/>
            </w:tcBorders>
            <w:shd w:val="clear" w:color="auto" w:fill="auto"/>
            <w:noWrap/>
            <w:vAlign w:val="center"/>
            <w:hideMark/>
          </w:tcPr>
          <w:p w14:paraId="3644A0A3" w14:textId="77777777" w:rsidR="00281E91" w:rsidRPr="00DC62C9" w:rsidRDefault="00281E91" w:rsidP="00751B0E">
            <w:pPr>
              <w:spacing w:before="0"/>
              <w:jc w:val="center"/>
              <w:rPr>
                <w:sz w:val="20"/>
                <w:lang w:eastAsia="de-DE"/>
              </w:rPr>
            </w:pPr>
            <w:r w:rsidRPr="00DC62C9">
              <w:rPr>
                <w:sz w:val="20"/>
                <w:lang w:eastAsia="de-DE"/>
              </w:rPr>
              <w:t>0.38%</w:t>
            </w:r>
          </w:p>
        </w:tc>
        <w:tc>
          <w:tcPr>
            <w:tcW w:w="1181" w:type="dxa"/>
            <w:tcBorders>
              <w:top w:val="single" w:sz="8" w:space="0" w:color="auto"/>
              <w:left w:val="nil"/>
              <w:bottom w:val="nil"/>
              <w:right w:val="single" w:sz="4" w:space="0" w:color="auto"/>
            </w:tcBorders>
            <w:shd w:val="clear" w:color="auto" w:fill="auto"/>
            <w:noWrap/>
            <w:vAlign w:val="center"/>
            <w:hideMark/>
          </w:tcPr>
          <w:p w14:paraId="01D35AB2" w14:textId="77777777" w:rsidR="00281E91" w:rsidRPr="00DC62C9" w:rsidRDefault="00281E91" w:rsidP="00751B0E">
            <w:pPr>
              <w:spacing w:before="0"/>
              <w:jc w:val="center"/>
              <w:rPr>
                <w:sz w:val="20"/>
                <w:lang w:eastAsia="de-DE"/>
              </w:rPr>
            </w:pPr>
            <w:r w:rsidRPr="00DC62C9">
              <w:rPr>
                <w:sz w:val="20"/>
                <w:lang w:eastAsia="de-DE"/>
              </w:rPr>
              <w:t>-0.24%</w:t>
            </w:r>
          </w:p>
        </w:tc>
        <w:tc>
          <w:tcPr>
            <w:tcW w:w="1060" w:type="dxa"/>
            <w:tcBorders>
              <w:top w:val="single" w:sz="8" w:space="0" w:color="auto"/>
              <w:left w:val="nil"/>
              <w:bottom w:val="nil"/>
              <w:right w:val="nil"/>
            </w:tcBorders>
            <w:shd w:val="clear" w:color="auto" w:fill="auto"/>
            <w:noWrap/>
            <w:vAlign w:val="center"/>
            <w:hideMark/>
          </w:tcPr>
          <w:p w14:paraId="244B0B19" w14:textId="77777777" w:rsidR="00281E91" w:rsidRPr="00DC62C9" w:rsidRDefault="00281E91" w:rsidP="00751B0E">
            <w:pPr>
              <w:spacing w:before="0"/>
              <w:jc w:val="center"/>
              <w:rPr>
                <w:sz w:val="20"/>
                <w:lang w:eastAsia="de-DE"/>
              </w:rPr>
            </w:pPr>
            <w:r w:rsidRPr="00DC62C9">
              <w:rPr>
                <w:sz w:val="20"/>
                <w:lang w:eastAsia="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6DF58CE8" w14:textId="77777777" w:rsidR="00281E91" w:rsidRPr="00DC62C9" w:rsidRDefault="00281E91" w:rsidP="00751B0E">
            <w:pPr>
              <w:spacing w:before="0"/>
              <w:jc w:val="center"/>
              <w:rPr>
                <w:sz w:val="20"/>
                <w:lang w:eastAsia="de-DE"/>
              </w:rPr>
            </w:pPr>
            <w:r w:rsidRPr="00DC62C9">
              <w:rPr>
                <w:sz w:val="20"/>
                <w:lang w:eastAsia="de-DE"/>
              </w:rPr>
              <w:t>104%</w:t>
            </w:r>
          </w:p>
        </w:tc>
      </w:tr>
      <w:tr w:rsidR="00281E91" w:rsidRPr="00E240CF" w14:paraId="2B463252" w14:textId="77777777" w:rsidTr="00751B0E">
        <w:trPr>
          <w:trHeight w:val="144"/>
        </w:trPr>
        <w:tc>
          <w:tcPr>
            <w:tcW w:w="1660" w:type="dxa"/>
            <w:tcBorders>
              <w:top w:val="nil"/>
              <w:left w:val="single" w:sz="8" w:space="0" w:color="auto"/>
              <w:bottom w:val="single" w:sz="8" w:space="0" w:color="auto"/>
              <w:right w:val="nil"/>
            </w:tcBorders>
            <w:shd w:val="clear" w:color="auto" w:fill="auto"/>
            <w:noWrap/>
            <w:vAlign w:val="center"/>
            <w:hideMark/>
          </w:tcPr>
          <w:p w14:paraId="22E9BBB1" w14:textId="77777777" w:rsidR="00281E91" w:rsidRPr="00DC62C9" w:rsidRDefault="00281E91" w:rsidP="00751B0E">
            <w:pPr>
              <w:spacing w:before="0"/>
              <w:rPr>
                <w:sz w:val="20"/>
                <w:lang w:eastAsia="de-DE"/>
              </w:rPr>
            </w:pPr>
            <w:r w:rsidRPr="00DC62C9">
              <w:rPr>
                <w:sz w:val="20"/>
                <w:lang w:eastAsia="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BD24193"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single" w:sz="8" w:space="0" w:color="auto"/>
              <w:right w:val="nil"/>
            </w:tcBorders>
            <w:shd w:val="clear" w:color="auto" w:fill="auto"/>
            <w:noWrap/>
            <w:vAlign w:val="center"/>
            <w:hideMark/>
          </w:tcPr>
          <w:p w14:paraId="4C2AAF8B" w14:textId="77777777" w:rsidR="00281E91" w:rsidRPr="00DC62C9" w:rsidRDefault="00281E91" w:rsidP="00751B0E">
            <w:pPr>
              <w:spacing w:before="0"/>
              <w:jc w:val="center"/>
              <w:rPr>
                <w:sz w:val="20"/>
                <w:lang w:eastAsia="de-DE"/>
              </w:rPr>
            </w:pPr>
            <w:r w:rsidRPr="00DC62C9">
              <w:rPr>
                <w:sz w:val="20"/>
                <w:lang w:eastAsia="de-DE"/>
              </w:rPr>
              <w:t>-0.15%</w:t>
            </w:r>
          </w:p>
        </w:tc>
        <w:tc>
          <w:tcPr>
            <w:tcW w:w="1181" w:type="dxa"/>
            <w:tcBorders>
              <w:top w:val="nil"/>
              <w:left w:val="nil"/>
              <w:bottom w:val="single" w:sz="8" w:space="0" w:color="auto"/>
              <w:right w:val="single" w:sz="4" w:space="0" w:color="auto"/>
            </w:tcBorders>
            <w:shd w:val="clear" w:color="auto" w:fill="auto"/>
            <w:noWrap/>
            <w:vAlign w:val="center"/>
            <w:hideMark/>
          </w:tcPr>
          <w:p w14:paraId="1C9D4D2D" w14:textId="77777777" w:rsidR="00281E91" w:rsidRPr="00DC62C9" w:rsidRDefault="00281E91" w:rsidP="00751B0E">
            <w:pPr>
              <w:spacing w:before="0"/>
              <w:jc w:val="center"/>
              <w:rPr>
                <w:sz w:val="20"/>
                <w:lang w:eastAsia="de-DE"/>
              </w:rPr>
            </w:pPr>
            <w:r w:rsidRPr="00DC62C9">
              <w:rPr>
                <w:sz w:val="20"/>
                <w:lang w:eastAsia="de-DE"/>
              </w:rPr>
              <w:t>-0.04%</w:t>
            </w:r>
          </w:p>
        </w:tc>
        <w:tc>
          <w:tcPr>
            <w:tcW w:w="1060" w:type="dxa"/>
            <w:tcBorders>
              <w:top w:val="nil"/>
              <w:left w:val="nil"/>
              <w:bottom w:val="single" w:sz="8" w:space="0" w:color="auto"/>
              <w:right w:val="nil"/>
            </w:tcBorders>
            <w:shd w:val="clear" w:color="auto" w:fill="auto"/>
            <w:noWrap/>
            <w:vAlign w:val="center"/>
            <w:hideMark/>
          </w:tcPr>
          <w:p w14:paraId="59A67D7B" w14:textId="77777777" w:rsidR="00281E91" w:rsidRPr="00DC62C9" w:rsidRDefault="00281E91" w:rsidP="00751B0E">
            <w:pPr>
              <w:spacing w:before="0"/>
              <w:jc w:val="center"/>
              <w:rPr>
                <w:sz w:val="20"/>
                <w:lang w:eastAsia="de-DE"/>
              </w:rPr>
            </w:pPr>
            <w:r w:rsidRPr="00DC62C9">
              <w:rPr>
                <w:sz w:val="20"/>
                <w:lang w:eastAsia="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28B21F" w14:textId="77777777" w:rsidR="00281E91" w:rsidRPr="00DC62C9" w:rsidRDefault="00281E91" w:rsidP="00751B0E">
            <w:pPr>
              <w:spacing w:before="0"/>
              <w:jc w:val="center"/>
              <w:rPr>
                <w:sz w:val="20"/>
                <w:lang w:eastAsia="de-DE"/>
              </w:rPr>
            </w:pPr>
            <w:r w:rsidRPr="00DC62C9">
              <w:rPr>
                <w:sz w:val="20"/>
                <w:lang w:eastAsia="de-DE"/>
              </w:rPr>
              <w:t>99%</w:t>
            </w:r>
          </w:p>
        </w:tc>
      </w:tr>
    </w:tbl>
    <w:p w14:paraId="3F052C36" w14:textId="77777777" w:rsidR="00281E91" w:rsidRPr="0055617F" w:rsidRDefault="00281E91" w:rsidP="00281E91">
      <w:pPr>
        <w:rPr>
          <w:lang w:eastAsia="de-DE"/>
        </w:rPr>
      </w:pPr>
    </w:p>
    <w:p w14:paraId="447DE4D7" w14:textId="77777777" w:rsidR="00281E91" w:rsidRPr="0055617F" w:rsidRDefault="00281E91" w:rsidP="00281E91">
      <w:pPr>
        <w:rPr>
          <w:lang w:eastAsia="de-DE"/>
        </w:rPr>
      </w:pPr>
      <w:r w:rsidRPr="00DC62C9">
        <w:rPr>
          <w:highlight w:val="yellow"/>
          <w:lang w:eastAsia="de-DE"/>
        </w:rPr>
        <w:t>Decision (complexity reduction / cleanup)</w:t>
      </w:r>
      <w:r>
        <w:rPr>
          <w:lang w:eastAsia="de-DE"/>
        </w:rPr>
        <w:t>: Adopt.</w:t>
      </w:r>
    </w:p>
    <w:p w14:paraId="04F38043" w14:textId="77777777" w:rsidR="001171C4" w:rsidRPr="00F84C5C" w:rsidRDefault="001171C4" w:rsidP="001171C4">
      <w:pPr>
        <w:rPr>
          <w:lang w:eastAsia="de-DE"/>
        </w:rPr>
      </w:pPr>
    </w:p>
    <w:p w14:paraId="4ABF207F" w14:textId="3E4BF93A" w:rsidR="00425104" w:rsidRPr="00F84C5C" w:rsidRDefault="00CA3B93" w:rsidP="00425104">
      <w:pPr>
        <w:pStyle w:val="Heading9"/>
        <w:rPr>
          <w:rFonts w:eastAsia="Times New Roman"/>
          <w:szCs w:val="24"/>
          <w:lang w:val="en-CA" w:eastAsia="de-DE"/>
        </w:rPr>
      </w:pPr>
      <w:hyperlink r:id="rId549" w:history="1">
        <w:r w:rsidR="00425104" w:rsidRPr="00F84C5C">
          <w:rPr>
            <w:rFonts w:eastAsia="Times New Roman"/>
            <w:color w:val="0000FF"/>
            <w:szCs w:val="24"/>
            <w:u w:val="single"/>
            <w:lang w:val="en-CA" w:eastAsia="de-DE"/>
          </w:rPr>
          <w:t>JVET-N0587</w:t>
        </w:r>
      </w:hyperlink>
      <w:r w:rsidR="00425104" w:rsidRPr="00F84C5C">
        <w:rPr>
          <w:rFonts w:eastAsia="Times New Roman"/>
          <w:szCs w:val="24"/>
          <w:lang w:val="en-CA" w:eastAsia="de-DE"/>
        </w:rPr>
        <w:t xml:space="preserve"> Cross-check of JVET-N0340: CE4-related: An improved method for triangle merge list construction [H. Wang (Qualcomm)] [late]</w:t>
      </w:r>
    </w:p>
    <w:p w14:paraId="3D2EE2C9" w14:textId="77777777" w:rsidR="00425104" w:rsidRPr="00F84C5C" w:rsidRDefault="00425104" w:rsidP="001171C4">
      <w:pPr>
        <w:rPr>
          <w:lang w:eastAsia="de-DE"/>
        </w:rPr>
      </w:pPr>
    </w:p>
    <w:p w14:paraId="7E59D356" w14:textId="77777777" w:rsidR="00D12E40" w:rsidRPr="00F84C5C" w:rsidRDefault="00CA3B93" w:rsidP="00482347">
      <w:pPr>
        <w:pStyle w:val="Heading9"/>
        <w:rPr>
          <w:rFonts w:eastAsia="Times New Roman"/>
          <w:szCs w:val="24"/>
          <w:lang w:val="en-CA" w:eastAsia="de-DE"/>
        </w:rPr>
      </w:pPr>
      <w:hyperlink r:id="rId550" w:history="1">
        <w:r w:rsidR="00D12E40" w:rsidRPr="00F84C5C">
          <w:rPr>
            <w:rFonts w:eastAsia="Times New Roman"/>
            <w:color w:val="0000FF"/>
            <w:szCs w:val="24"/>
            <w:u w:val="single"/>
            <w:lang w:val="en-CA" w:eastAsia="de-DE"/>
          </w:rPr>
          <w:t>JVET-N0373</w:t>
        </w:r>
      </w:hyperlink>
      <w:r w:rsidR="00D12E40" w:rsidRPr="00F84C5C">
        <w:rPr>
          <w:rFonts w:eastAsia="Times New Roman"/>
          <w:szCs w:val="24"/>
          <w:lang w:val="en-CA" w:eastAsia="de-DE"/>
        </w:rPr>
        <w:t xml:space="preserve"> Non-CE4: HMVP unification between the Merge and MVP list [H. Lee, J. Kang, S.-C. Lim, J. Lee, H. Y. Kim (ETRI)]</w:t>
      </w:r>
    </w:p>
    <w:p w14:paraId="3C5ADD95" w14:textId="77777777" w:rsidR="001171C4" w:rsidRDefault="001171C4" w:rsidP="001171C4">
      <w:pPr>
        <w:rPr>
          <w:lang w:eastAsia="de-DE"/>
        </w:rPr>
      </w:pPr>
    </w:p>
    <w:p w14:paraId="035969E5" w14:textId="03A4ECBB" w:rsidR="0098669D" w:rsidRPr="00D64E29" w:rsidRDefault="00CA3B93" w:rsidP="00DB725C">
      <w:pPr>
        <w:pStyle w:val="Heading9"/>
        <w:rPr>
          <w:rFonts w:eastAsia="Times New Roman"/>
          <w:szCs w:val="24"/>
          <w:lang w:eastAsia="de-DE"/>
        </w:rPr>
      </w:pPr>
      <w:hyperlink r:id="rId551" w:history="1">
        <w:r w:rsidR="0098669D" w:rsidRPr="00D64E29">
          <w:rPr>
            <w:rFonts w:eastAsia="Times New Roman"/>
            <w:color w:val="0000FF"/>
            <w:szCs w:val="24"/>
            <w:u w:val="single"/>
            <w:lang w:val="en-CA" w:eastAsia="de-DE"/>
          </w:rPr>
          <w:t>JVET-N0674</w:t>
        </w:r>
      </w:hyperlink>
      <w:r w:rsidR="0098669D" w:rsidRPr="00D64E29">
        <w:rPr>
          <w:rFonts w:eastAsia="Times New Roman"/>
          <w:szCs w:val="24"/>
          <w:lang w:val="en-CA" w:eastAsia="de-DE"/>
        </w:rPr>
        <w:t xml:space="preserve"> Crosscheck of JVET-N0373 (Non-CE4: HMVP unification between the Merge and MVP list) [R. Yu (Ericsson)] [late]</w:t>
      </w:r>
    </w:p>
    <w:p w14:paraId="5EA1E19F" w14:textId="77777777" w:rsidR="0098669D" w:rsidRPr="00F84C5C" w:rsidRDefault="0098669D" w:rsidP="001171C4">
      <w:pPr>
        <w:rPr>
          <w:lang w:eastAsia="de-DE"/>
        </w:rPr>
      </w:pPr>
    </w:p>
    <w:p w14:paraId="3F149743" w14:textId="77777777" w:rsidR="00D12E40" w:rsidRPr="00F84C5C" w:rsidRDefault="00CA3B93" w:rsidP="00482347">
      <w:pPr>
        <w:pStyle w:val="Heading9"/>
        <w:rPr>
          <w:rFonts w:eastAsia="Times New Roman"/>
          <w:szCs w:val="24"/>
          <w:lang w:val="en-CA" w:eastAsia="de-DE"/>
        </w:rPr>
      </w:pPr>
      <w:hyperlink r:id="rId552" w:history="1">
        <w:r w:rsidR="00D12E40" w:rsidRPr="00F84C5C">
          <w:rPr>
            <w:rFonts w:eastAsia="Times New Roman"/>
            <w:color w:val="0000FF"/>
            <w:szCs w:val="24"/>
            <w:u w:val="single"/>
            <w:lang w:val="en-CA" w:eastAsia="de-DE"/>
          </w:rPr>
          <w:t>JVET-N0380</w:t>
        </w:r>
      </w:hyperlink>
      <w:r w:rsidR="00D12E40" w:rsidRPr="00F84C5C">
        <w:rPr>
          <w:rFonts w:eastAsia="Times New Roman"/>
          <w:szCs w:val="24"/>
          <w:lang w:val="en-CA" w:eastAsia="de-DE"/>
        </w:rPr>
        <w:t xml:space="preserve"> CE4-related: Fix of MMVD signalling [G. Li, X. Li, X. Xu, S. Liu (Tencent)]</w:t>
      </w:r>
    </w:p>
    <w:p w14:paraId="72C2F5C1" w14:textId="77777777" w:rsidR="001171C4" w:rsidRDefault="001171C4" w:rsidP="001171C4">
      <w:pPr>
        <w:rPr>
          <w:lang w:eastAsia="de-DE"/>
        </w:rPr>
      </w:pPr>
    </w:p>
    <w:p w14:paraId="542E3062" w14:textId="77777777" w:rsidR="00BB66F6" w:rsidRPr="003F60CF" w:rsidRDefault="00CA3B93" w:rsidP="008B214E">
      <w:pPr>
        <w:pStyle w:val="Heading9"/>
        <w:rPr>
          <w:rFonts w:eastAsia="Times New Roman"/>
          <w:szCs w:val="24"/>
          <w:lang w:eastAsia="de-DE"/>
        </w:rPr>
      </w:pPr>
      <w:hyperlink r:id="rId553" w:history="1">
        <w:r w:rsidR="00BB66F6" w:rsidRPr="003F60CF">
          <w:rPr>
            <w:rFonts w:eastAsia="Times New Roman"/>
            <w:color w:val="0000FF"/>
            <w:szCs w:val="24"/>
            <w:u w:val="single"/>
            <w:lang w:val="en-CA" w:eastAsia="de-DE"/>
          </w:rPr>
          <w:t>JVET-N0760</w:t>
        </w:r>
      </w:hyperlink>
      <w:r w:rsidR="00BB66F6" w:rsidRPr="003F60CF">
        <w:rPr>
          <w:rFonts w:eastAsia="Times New Roman"/>
          <w:szCs w:val="24"/>
          <w:lang w:val="en-CA" w:eastAsia="de-DE"/>
        </w:rPr>
        <w:t xml:space="preserve"> Cross check of CE4-related: Fix of MMVD signalling (JVET-N0380) [S. </w:t>
      </w:r>
      <w:proofErr w:type="spellStart"/>
      <w:r w:rsidR="00BB66F6" w:rsidRPr="003F60CF">
        <w:rPr>
          <w:rFonts w:eastAsia="Times New Roman"/>
          <w:szCs w:val="24"/>
          <w:lang w:val="en-CA" w:eastAsia="de-DE"/>
        </w:rPr>
        <w:t>Jeong</w:t>
      </w:r>
      <w:proofErr w:type="spellEnd"/>
      <w:r w:rsidR="00BB66F6" w:rsidRPr="003F60CF">
        <w:rPr>
          <w:rFonts w:eastAsia="Times New Roman"/>
          <w:szCs w:val="24"/>
          <w:lang w:val="en-CA" w:eastAsia="de-DE"/>
        </w:rPr>
        <w:t>, K. Choi (Samsung)] [late]</w:t>
      </w:r>
    </w:p>
    <w:p w14:paraId="77C4CE60" w14:textId="77777777" w:rsidR="00BB66F6" w:rsidRPr="00F84C5C" w:rsidRDefault="00BB66F6" w:rsidP="001171C4">
      <w:pPr>
        <w:rPr>
          <w:lang w:eastAsia="de-DE"/>
        </w:rPr>
      </w:pPr>
    </w:p>
    <w:p w14:paraId="388C5FCB" w14:textId="77777777" w:rsidR="00D12E40" w:rsidRPr="00F84C5C" w:rsidRDefault="00CA3B93" w:rsidP="00482347">
      <w:pPr>
        <w:pStyle w:val="Heading9"/>
        <w:rPr>
          <w:rFonts w:eastAsia="Times New Roman"/>
          <w:szCs w:val="24"/>
          <w:lang w:val="en-CA" w:eastAsia="de-DE"/>
        </w:rPr>
      </w:pPr>
      <w:hyperlink r:id="rId554" w:history="1">
        <w:r w:rsidR="00D12E40" w:rsidRPr="00F84C5C">
          <w:rPr>
            <w:rFonts w:eastAsia="Times New Roman"/>
            <w:color w:val="0000FF"/>
            <w:szCs w:val="24"/>
            <w:u w:val="single"/>
            <w:lang w:val="en-CA" w:eastAsia="de-DE"/>
          </w:rPr>
          <w:t>JVET-N0385</w:t>
        </w:r>
      </w:hyperlink>
      <w:r w:rsidR="00D12E40" w:rsidRPr="00F84C5C">
        <w:rPr>
          <w:rFonts w:eastAsia="Times New Roman"/>
          <w:szCs w:val="24"/>
          <w:lang w:val="en-CA" w:eastAsia="de-DE"/>
        </w:rPr>
        <w:t xml:space="preserve"> CE4-related: modification of HMVP update process inside the shared merging candidate list region [X. Xu, X. Li, G. Li, S. Liu (Tencent)]</w:t>
      </w:r>
    </w:p>
    <w:p w14:paraId="0261889F" w14:textId="77777777" w:rsidR="001171C4" w:rsidRPr="00F84C5C" w:rsidRDefault="001171C4" w:rsidP="001171C4">
      <w:pPr>
        <w:rPr>
          <w:lang w:eastAsia="de-DE"/>
        </w:rPr>
      </w:pPr>
    </w:p>
    <w:p w14:paraId="17DC08F5" w14:textId="691A806C" w:rsidR="00E17363" w:rsidRPr="00F84C5C" w:rsidRDefault="00CA3B93" w:rsidP="00E17363">
      <w:pPr>
        <w:pStyle w:val="Heading9"/>
        <w:rPr>
          <w:rFonts w:eastAsia="Times New Roman"/>
          <w:szCs w:val="24"/>
          <w:lang w:val="en-CA" w:eastAsia="de-DE"/>
        </w:rPr>
      </w:pPr>
      <w:hyperlink r:id="rId555" w:history="1">
        <w:r w:rsidR="00E17363" w:rsidRPr="00F84C5C">
          <w:rPr>
            <w:rFonts w:eastAsia="Times New Roman"/>
            <w:color w:val="0000FF"/>
            <w:szCs w:val="24"/>
            <w:u w:val="single"/>
            <w:lang w:val="en-CA" w:eastAsia="de-DE"/>
          </w:rPr>
          <w:t>JVET-N0606</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385 (Non-CE4: modification of HMVP update process inside the shared merging candidate list region)</w:t>
      </w:r>
      <w:r w:rsidR="00E17363" w:rsidRPr="00F84C5C">
        <w:rPr>
          <w:rFonts w:eastAsia="Times New Roman"/>
          <w:szCs w:val="24"/>
          <w:lang w:val="en-CA" w:eastAsia="de-DE"/>
        </w:rPr>
        <w:t xml:space="preserve"> [N. Zhang</w:t>
      </w:r>
      <w:r w:rsidR="00E17363" w:rsidRPr="00183482">
        <w:rPr>
          <w:rFonts w:eastAsia="Times New Roman"/>
          <w:szCs w:val="24"/>
          <w:lang w:val="en-CA" w:eastAsia="de-DE"/>
        </w:rPr>
        <w:t>, H. Liu (</w:t>
      </w:r>
      <w:proofErr w:type="spellStart"/>
      <w:r w:rsidR="00E17363" w:rsidRPr="00183482">
        <w:rPr>
          <w:rFonts w:eastAsia="Times New Roman"/>
          <w:szCs w:val="24"/>
          <w:lang w:val="en-CA" w:eastAsia="de-DE"/>
        </w:rPr>
        <w:t>Bytedance</w:t>
      </w:r>
      <w:proofErr w:type="spellEnd"/>
      <w:r w:rsidR="00E17363" w:rsidRPr="00183482">
        <w:rPr>
          <w:rFonts w:eastAsia="Times New Roman"/>
          <w:szCs w:val="24"/>
          <w:lang w:val="en-CA" w:eastAsia="de-DE"/>
        </w:rPr>
        <w:t>)</w:t>
      </w:r>
      <w:r w:rsidR="00E17363" w:rsidRPr="00F84C5C">
        <w:rPr>
          <w:rFonts w:eastAsia="Times New Roman"/>
          <w:szCs w:val="24"/>
          <w:lang w:val="en-CA" w:eastAsia="de-DE"/>
        </w:rPr>
        <w:t>] [late]</w:t>
      </w:r>
    </w:p>
    <w:p w14:paraId="48BD0E57" w14:textId="77777777" w:rsidR="00E17363" w:rsidRPr="00F84C5C" w:rsidRDefault="00E17363" w:rsidP="001171C4">
      <w:pPr>
        <w:rPr>
          <w:lang w:eastAsia="de-DE"/>
        </w:rPr>
      </w:pPr>
    </w:p>
    <w:p w14:paraId="4ED4DB47" w14:textId="0AE9D959" w:rsidR="00D12E40" w:rsidRPr="00F84C5C" w:rsidRDefault="00CA3B93" w:rsidP="00482347">
      <w:pPr>
        <w:pStyle w:val="Heading9"/>
        <w:rPr>
          <w:rFonts w:eastAsia="Times New Roman"/>
          <w:szCs w:val="24"/>
          <w:lang w:val="en-CA" w:eastAsia="de-DE"/>
        </w:rPr>
      </w:pPr>
      <w:hyperlink r:id="rId556" w:history="1">
        <w:r w:rsidR="00D12E40" w:rsidRPr="00F84C5C">
          <w:rPr>
            <w:rFonts w:eastAsia="Times New Roman"/>
            <w:color w:val="0000FF"/>
            <w:szCs w:val="24"/>
            <w:u w:val="single"/>
            <w:lang w:val="en-CA" w:eastAsia="de-DE"/>
          </w:rPr>
          <w:t>JVET-N0400</w:t>
        </w:r>
      </w:hyperlink>
      <w:r w:rsidR="00D12E40" w:rsidRPr="00F84C5C">
        <w:rPr>
          <w:rFonts w:eastAsia="Times New Roman"/>
          <w:szCs w:val="24"/>
          <w:lang w:val="en-CA" w:eastAsia="de-DE"/>
        </w:rPr>
        <w:t xml:space="preserve"> CE4-related: </w:t>
      </w:r>
      <w:r w:rsidR="00B10A85">
        <w:rPr>
          <w:rFonts w:eastAsia="Times New Roman"/>
          <w:szCs w:val="24"/>
          <w:lang w:val="en-CA" w:eastAsia="de-DE"/>
        </w:rPr>
        <w:t>Signalling</w:t>
      </w:r>
      <w:r w:rsidR="00D12E40" w:rsidRPr="00F84C5C">
        <w:rPr>
          <w:rFonts w:eastAsia="Times New Roman"/>
          <w:szCs w:val="24"/>
          <w:lang w:val="en-CA" w:eastAsia="de-DE"/>
        </w:rPr>
        <w:t xml:space="preserve"> of maximum number of triangle candidates [X. Li, G. Li, X. Xu, S. Liu (Tencent)]</w:t>
      </w:r>
    </w:p>
    <w:p w14:paraId="0CF0866C" w14:textId="77777777" w:rsidR="001171C4" w:rsidRDefault="001171C4" w:rsidP="001171C4">
      <w:pPr>
        <w:rPr>
          <w:lang w:eastAsia="de-DE"/>
        </w:rPr>
      </w:pPr>
    </w:p>
    <w:p w14:paraId="544E5ACA" w14:textId="4843E21B" w:rsidR="00045797" w:rsidRPr="00725C17" w:rsidRDefault="00CA3B93" w:rsidP="00DB725C">
      <w:pPr>
        <w:pStyle w:val="Heading9"/>
        <w:rPr>
          <w:rFonts w:eastAsia="Times New Roman"/>
          <w:szCs w:val="24"/>
          <w:lang w:eastAsia="de-DE"/>
        </w:rPr>
      </w:pPr>
      <w:hyperlink r:id="rId557" w:history="1">
        <w:r w:rsidR="00045797" w:rsidRPr="00725C17">
          <w:rPr>
            <w:rFonts w:eastAsia="Times New Roman"/>
            <w:color w:val="0000FF"/>
            <w:szCs w:val="24"/>
            <w:u w:val="single"/>
            <w:lang w:val="en-CA" w:eastAsia="de-DE"/>
          </w:rPr>
          <w:t>JVET-N0647</w:t>
        </w:r>
      </w:hyperlink>
      <w:r w:rsidR="00045797" w:rsidRPr="00725C17">
        <w:rPr>
          <w:rFonts w:eastAsia="Times New Roman"/>
          <w:szCs w:val="24"/>
          <w:lang w:val="en-CA" w:eastAsia="de-DE"/>
        </w:rPr>
        <w:t xml:space="preserve"> Crosscheck of JVET-N0400 (CE4-related: </w:t>
      </w:r>
      <w:r w:rsidR="00B10A85">
        <w:rPr>
          <w:rFonts w:eastAsia="Times New Roman"/>
          <w:szCs w:val="24"/>
          <w:lang w:val="en-CA" w:eastAsia="de-DE"/>
        </w:rPr>
        <w:t>Signalling</w:t>
      </w:r>
      <w:r w:rsidR="00045797" w:rsidRPr="00725C17">
        <w:rPr>
          <w:rFonts w:eastAsia="Times New Roman"/>
          <w:szCs w:val="24"/>
          <w:lang w:val="en-CA" w:eastAsia="de-DE"/>
        </w:rPr>
        <w:t xml:space="preserve"> of maximum number of triangle candidates) [Y.-J. Chang (Qualcomm)] [late]</w:t>
      </w:r>
    </w:p>
    <w:p w14:paraId="1EFC68D4" w14:textId="77777777" w:rsidR="00045797" w:rsidRDefault="00045797" w:rsidP="001171C4">
      <w:pPr>
        <w:rPr>
          <w:lang w:eastAsia="de-DE"/>
        </w:rPr>
      </w:pPr>
    </w:p>
    <w:p w14:paraId="190B0827" w14:textId="6F45F72E" w:rsidR="00DC0FD6" w:rsidRPr="00871859" w:rsidRDefault="00CA3B93" w:rsidP="00F543F6">
      <w:pPr>
        <w:pStyle w:val="Heading9"/>
        <w:rPr>
          <w:rFonts w:eastAsia="Times New Roman"/>
          <w:szCs w:val="24"/>
          <w:lang w:eastAsia="de-DE"/>
        </w:rPr>
      </w:pPr>
      <w:hyperlink r:id="rId558" w:history="1">
        <w:r w:rsidR="00DC0FD6" w:rsidRPr="00871859">
          <w:rPr>
            <w:rFonts w:eastAsia="Times New Roman"/>
            <w:color w:val="0000FF"/>
            <w:szCs w:val="24"/>
            <w:u w:val="single"/>
            <w:lang w:val="en-CA" w:eastAsia="de-DE"/>
          </w:rPr>
          <w:t>JVET-N0834</w:t>
        </w:r>
      </w:hyperlink>
      <w:r w:rsidR="00DC0FD6" w:rsidRPr="00871859">
        <w:rPr>
          <w:rFonts w:eastAsia="Times New Roman"/>
          <w:szCs w:val="24"/>
          <w:lang w:val="en-CA" w:eastAsia="de-DE"/>
        </w:rPr>
        <w:t xml:space="preserve"> Crosscheck of JVET-N0400 (CE4-related: </w:t>
      </w:r>
      <w:r w:rsidR="00B10A85">
        <w:rPr>
          <w:rFonts w:eastAsia="Times New Roman"/>
          <w:szCs w:val="24"/>
          <w:lang w:val="en-CA" w:eastAsia="de-DE"/>
        </w:rPr>
        <w:t>Signalling</w:t>
      </w:r>
      <w:r w:rsidR="00DC0FD6" w:rsidRPr="00871859">
        <w:rPr>
          <w:rFonts w:eastAsia="Times New Roman"/>
          <w:szCs w:val="24"/>
          <w:lang w:val="en-CA" w:eastAsia="de-DE"/>
        </w:rPr>
        <w:t xml:space="preserve"> of maximum number of triangle candidates) [Y.-W. Chen (</w:t>
      </w:r>
      <w:proofErr w:type="spellStart"/>
      <w:r w:rsidR="00DC0FD6" w:rsidRPr="00871859">
        <w:rPr>
          <w:rFonts w:eastAsia="Times New Roman"/>
          <w:szCs w:val="24"/>
          <w:lang w:val="en-CA" w:eastAsia="de-DE"/>
        </w:rPr>
        <w:t>Kwai</w:t>
      </w:r>
      <w:proofErr w:type="spellEnd"/>
      <w:r w:rsidR="00DC0FD6" w:rsidRPr="00871859">
        <w:rPr>
          <w:rFonts w:eastAsia="Times New Roman"/>
          <w:szCs w:val="24"/>
          <w:lang w:val="en-CA" w:eastAsia="de-DE"/>
        </w:rPr>
        <w:t xml:space="preserve"> Inc.)] [late]</w:t>
      </w:r>
    </w:p>
    <w:p w14:paraId="34D6370F" w14:textId="77777777" w:rsidR="00DC0FD6" w:rsidRPr="00F84C5C" w:rsidRDefault="00DC0FD6" w:rsidP="001171C4">
      <w:pPr>
        <w:rPr>
          <w:lang w:eastAsia="de-DE"/>
        </w:rPr>
      </w:pPr>
    </w:p>
    <w:p w14:paraId="10B2C039" w14:textId="77777777" w:rsidR="00D12E40" w:rsidRPr="00F84C5C" w:rsidRDefault="00CA3B93" w:rsidP="00482347">
      <w:pPr>
        <w:pStyle w:val="Heading9"/>
        <w:rPr>
          <w:rFonts w:eastAsia="Times New Roman"/>
          <w:szCs w:val="24"/>
          <w:lang w:val="en-CA" w:eastAsia="de-DE"/>
        </w:rPr>
      </w:pPr>
      <w:hyperlink r:id="rId559" w:history="1">
        <w:r w:rsidR="00D12E40" w:rsidRPr="00F84C5C">
          <w:rPr>
            <w:rFonts w:eastAsia="Times New Roman"/>
            <w:color w:val="0000FF"/>
            <w:szCs w:val="24"/>
            <w:u w:val="single"/>
            <w:lang w:val="en-CA" w:eastAsia="de-DE"/>
          </w:rPr>
          <w:t>JVET-N0434</w:t>
        </w:r>
      </w:hyperlink>
      <w:r w:rsidR="00D12E40" w:rsidRPr="00F84C5C">
        <w:rPr>
          <w:rFonts w:eastAsia="Times New Roman"/>
          <w:szCs w:val="24"/>
          <w:lang w:val="en-CA" w:eastAsia="de-DE"/>
        </w:rPr>
        <w:t xml:space="preserve"> Non-CE4: Unified context model of AMVR and Affine AMVR [Y.-C. Yang, P.-H. Lin (Foxconn)]</w:t>
      </w:r>
    </w:p>
    <w:p w14:paraId="581DDE93" w14:textId="77777777" w:rsidR="001171C4" w:rsidRDefault="001171C4" w:rsidP="001171C4">
      <w:pPr>
        <w:rPr>
          <w:lang w:eastAsia="de-DE"/>
        </w:rPr>
      </w:pPr>
    </w:p>
    <w:p w14:paraId="787AE754" w14:textId="77777777" w:rsidR="00BB66F6" w:rsidRPr="003F60CF" w:rsidRDefault="00CA3B93" w:rsidP="008B214E">
      <w:pPr>
        <w:pStyle w:val="Heading9"/>
        <w:rPr>
          <w:rFonts w:eastAsia="Times New Roman"/>
          <w:szCs w:val="24"/>
          <w:lang w:eastAsia="de-DE"/>
        </w:rPr>
      </w:pPr>
      <w:hyperlink r:id="rId560" w:history="1">
        <w:r w:rsidR="00BB66F6" w:rsidRPr="003F60CF">
          <w:rPr>
            <w:rFonts w:eastAsia="Times New Roman"/>
            <w:color w:val="0000FF"/>
            <w:szCs w:val="24"/>
            <w:u w:val="single"/>
            <w:lang w:val="en-CA" w:eastAsia="de-DE"/>
          </w:rPr>
          <w:t>JVET-N0751</w:t>
        </w:r>
      </w:hyperlink>
      <w:r w:rsidR="00BB66F6" w:rsidRPr="003F60CF">
        <w:rPr>
          <w:rFonts w:eastAsia="Times New Roman"/>
          <w:szCs w:val="24"/>
          <w:lang w:val="en-CA" w:eastAsia="de-DE"/>
        </w:rPr>
        <w:t xml:space="preserve"> Crosscheck of JVET-N0434 (Non-CE4: Unified context model of AMVR and Affine AMVR) [Z.-Y. Lin (MediaTek)] [late]</w:t>
      </w:r>
    </w:p>
    <w:p w14:paraId="766AC0FF" w14:textId="77777777" w:rsidR="00BB66F6" w:rsidRPr="00F84C5C" w:rsidRDefault="00BB66F6" w:rsidP="001171C4">
      <w:pPr>
        <w:rPr>
          <w:lang w:eastAsia="de-DE"/>
        </w:rPr>
      </w:pPr>
    </w:p>
    <w:p w14:paraId="6F6E07D8" w14:textId="77777777" w:rsidR="00D12E40" w:rsidRPr="00F84C5C" w:rsidRDefault="00CA3B93" w:rsidP="00482347">
      <w:pPr>
        <w:pStyle w:val="Heading9"/>
        <w:rPr>
          <w:rFonts w:eastAsia="Times New Roman"/>
          <w:szCs w:val="24"/>
          <w:lang w:val="en-CA" w:eastAsia="de-DE"/>
        </w:rPr>
      </w:pPr>
      <w:hyperlink r:id="rId561" w:history="1">
        <w:r w:rsidR="00D12E40" w:rsidRPr="00F84C5C">
          <w:rPr>
            <w:rFonts w:eastAsia="Times New Roman"/>
            <w:color w:val="0000FF"/>
            <w:szCs w:val="24"/>
            <w:u w:val="single"/>
            <w:lang w:val="en-CA" w:eastAsia="de-DE"/>
          </w:rPr>
          <w:t>JVET-N0439</w:t>
        </w:r>
      </w:hyperlink>
      <w:r w:rsidR="00D12E40" w:rsidRPr="00F84C5C">
        <w:rPr>
          <w:rFonts w:eastAsia="Times New Roman"/>
          <w:szCs w:val="24"/>
          <w:lang w:val="en-CA" w:eastAsia="de-DE"/>
        </w:rPr>
        <w:t xml:space="preserve"> CE4-related: supplementary information regarding CE4-4.4 [L. Zhang, K. Zhang, H. Liu, J. Xu, Y. Wang (</w:t>
      </w:r>
      <w:proofErr w:type="spellStart"/>
      <w:r w:rsidR="00D12E40" w:rsidRPr="00F84C5C">
        <w:rPr>
          <w:rFonts w:eastAsia="Times New Roman"/>
          <w:szCs w:val="24"/>
          <w:lang w:val="en-CA" w:eastAsia="de-DE"/>
        </w:rPr>
        <w:t>Bytedance</w:t>
      </w:r>
      <w:proofErr w:type="spellEnd"/>
      <w:r w:rsidR="00D12E40" w:rsidRPr="00F84C5C">
        <w:rPr>
          <w:rFonts w:eastAsia="Times New Roman"/>
          <w:szCs w:val="24"/>
          <w:lang w:val="en-CA" w:eastAsia="de-DE"/>
        </w:rPr>
        <w:t>)]</w:t>
      </w:r>
    </w:p>
    <w:p w14:paraId="35AA0F68" w14:textId="77777777" w:rsidR="001171C4" w:rsidRPr="00F84C5C" w:rsidRDefault="001171C4" w:rsidP="001171C4">
      <w:pPr>
        <w:rPr>
          <w:lang w:eastAsia="de-DE"/>
        </w:rPr>
      </w:pPr>
    </w:p>
    <w:p w14:paraId="58732FD6" w14:textId="77777777" w:rsidR="00D12E40" w:rsidRPr="00F84C5C" w:rsidRDefault="00CA3B93" w:rsidP="00482347">
      <w:pPr>
        <w:pStyle w:val="Heading9"/>
        <w:rPr>
          <w:rFonts w:eastAsia="Times New Roman"/>
          <w:szCs w:val="24"/>
          <w:lang w:val="en-CA" w:eastAsia="de-DE"/>
        </w:rPr>
      </w:pPr>
      <w:hyperlink r:id="rId562" w:history="1">
        <w:r w:rsidR="00D12E40" w:rsidRPr="00F84C5C">
          <w:rPr>
            <w:rFonts w:eastAsia="Times New Roman"/>
            <w:color w:val="0000FF"/>
            <w:szCs w:val="24"/>
            <w:u w:val="single"/>
            <w:lang w:val="en-CA" w:eastAsia="de-DE"/>
          </w:rPr>
          <w:t>JVET-N0447</w:t>
        </w:r>
      </w:hyperlink>
      <w:r w:rsidR="00D12E40" w:rsidRPr="00F84C5C">
        <w:rPr>
          <w:rFonts w:eastAsia="Times New Roman"/>
          <w:szCs w:val="24"/>
          <w:lang w:val="en-CA" w:eastAsia="de-DE"/>
        </w:rPr>
        <w:t xml:space="preserve"> Non-CE4: On triangle merge mode [Y.-J. Chang, C.-C. Chen, W.-J. Chien, M. Karczewicz (Qualcomm)]</w:t>
      </w:r>
    </w:p>
    <w:p w14:paraId="5526341D" w14:textId="77777777" w:rsidR="001171C4" w:rsidRPr="00F84C5C" w:rsidRDefault="001171C4" w:rsidP="001171C4">
      <w:pPr>
        <w:rPr>
          <w:lang w:eastAsia="de-DE"/>
        </w:rPr>
      </w:pPr>
    </w:p>
    <w:p w14:paraId="0ED1A6E5" w14:textId="5D0F0F3E" w:rsidR="000D75B7" w:rsidRPr="00F84C5C" w:rsidRDefault="00CA3B93" w:rsidP="000D75B7">
      <w:pPr>
        <w:pStyle w:val="Heading9"/>
        <w:rPr>
          <w:rFonts w:eastAsia="Times New Roman"/>
          <w:szCs w:val="24"/>
          <w:lang w:val="en-CA" w:eastAsia="de-DE"/>
        </w:rPr>
      </w:pPr>
      <w:hyperlink r:id="rId563" w:history="1">
        <w:r w:rsidR="000D75B7" w:rsidRPr="00F84C5C">
          <w:rPr>
            <w:rFonts w:eastAsia="Times New Roman"/>
            <w:color w:val="0000FF"/>
            <w:szCs w:val="24"/>
            <w:u w:val="single"/>
            <w:lang w:val="en-CA" w:eastAsia="de-DE"/>
          </w:rPr>
          <w:t>JVET-N0622</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447 on triangle merge mode</w:t>
      </w:r>
      <w:r w:rsidR="000D75B7" w:rsidRPr="00F84C5C">
        <w:rPr>
          <w:rFonts w:eastAsia="Times New Roman"/>
          <w:szCs w:val="24"/>
          <w:lang w:val="en-CA" w:eastAsia="de-DE"/>
        </w:rPr>
        <w:t xml:space="preserve"> [X. Li (Tencent)] [late]</w:t>
      </w:r>
    </w:p>
    <w:p w14:paraId="0AB9A3E8" w14:textId="77777777" w:rsidR="000D75B7" w:rsidRPr="00F84C5C" w:rsidRDefault="000D75B7" w:rsidP="001171C4">
      <w:pPr>
        <w:rPr>
          <w:lang w:eastAsia="de-DE"/>
        </w:rPr>
      </w:pPr>
    </w:p>
    <w:p w14:paraId="55FF1835" w14:textId="6A288397" w:rsidR="00D12E40" w:rsidRPr="00F84C5C" w:rsidRDefault="00CA3B93" w:rsidP="00482347">
      <w:pPr>
        <w:pStyle w:val="Heading9"/>
        <w:rPr>
          <w:rFonts w:eastAsia="Times New Roman"/>
          <w:szCs w:val="24"/>
          <w:lang w:val="en-CA" w:eastAsia="de-DE"/>
        </w:rPr>
      </w:pPr>
      <w:hyperlink r:id="rId564" w:history="1">
        <w:r w:rsidR="00D12E40" w:rsidRPr="00F84C5C">
          <w:rPr>
            <w:rFonts w:eastAsia="Times New Roman"/>
            <w:color w:val="0000FF"/>
            <w:szCs w:val="24"/>
            <w:u w:val="single"/>
            <w:lang w:val="en-CA" w:eastAsia="de-DE"/>
          </w:rPr>
          <w:t>JVET-N0448</w:t>
        </w:r>
      </w:hyperlink>
      <w:r w:rsidR="00D12E40" w:rsidRPr="00F84C5C">
        <w:rPr>
          <w:rFonts w:eastAsia="Times New Roman"/>
          <w:szCs w:val="24"/>
          <w:lang w:val="en-CA" w:eastAsia="de-DE"/>
        </w:rPr>
        <w:t xml:space="preserve"> Non-CE4: On MMVD </w:t>
      </w:r>
      <w:r w:rsidR="00B10A85">
        <w:rPr>
          <w:rFonts w:eastAsia="Times New Roman"/>
          <w:szCs w:val="24"/>
          <w:lang w:val="en-CA" w:eastAsia="de-DE"/>
        </w:rPr>
        <w:t>signalling</w:t>
      </w:r>
      <w:r w:rsidR="00D12E40" w:rsidRPr="00F84C5C">
        <w:rPr>
          <w:rFonts w:eastAsia="Times New Roman"/>
          <w:szCs w:val="24"/>
          <w:lang w:val="en-CA" w:eastAsia="de-DE"/>
        </w:rPr>
        <w:t xml:space="preserve"> [Y.-J. Chang, W.-J. Chien, C.-C. Chen, M. Karczewicz (Qualcomm)]</w:t>
      </w:r>
    </w:p>
    <w:p w14:paraId="3956E1EE" w14:textId="77777777" w:rsidR="001171C4" w:rsidRDefault="001171C4" w:rsidP="001171C4">
      <w:pPr>
        <w:rPr>
          <w:lang w:eastAsia="de-DE"/>
        </w:rPr>
      </w:pPr>
    </w:p>
    <w:p w14:paraId="55F402BE" w14:textId="2F4D16A4" w:rsidR="00BB66F6" w:rsidRPr="003F60CF" w:rsidRDefault="00CA3B93" w:rsidP="008B214E">
      <w:pPr>
        <w:pStyle w:val="Heading9"/>
        <w:rPr>
          <w:rFonts w:eastAsia="Times New Roman"/>
          <w:szCs w:val="24"/>
          <w:lang w:eastAsia="de-DE"/>
        </w:rPr>
      </w:pPr>
      <w:hyperlink r:id="rId565" w:history="1">
        <w:r w:rsidR="00BB66F6" w:rsidRPr="003F60CF">
          <w:rPr>
            <w:rFonts w:eastAsia="Times New Roman"/>
            <w:color w:val="0000FF"/>
            <w:szCs w:val="24"/>
            <w:u w:val="single"/>
            <w:lang w:val="en-CA" w:eastAsia="de-DE"/>
          </w:rPr>
          <w:t>JVET-N0761</w:t>
        </w:r>
      </w:hyperlink>
      <w:r w:rsidR="00BB66F6" w:rsidRPr="003F60CF">
        <w:rPr>
          <w:rFonts w:eastAsia="Times New Roman"/>
          <w:szCs w:val="24"/>
          <w:lang w:val="en-CA" w:eastAsia="de-DE"/>
        </w:rPr>
        <w:t xml:space="preserve"> Cross check of Non-CE4: On MMVD </w:t>
      </w:r>
      <w:r w:rsidR="00B10A85">
        <w:rPr>
          <w:rFonts w:eastAsia="Times New Roman"/>
          <w:szCs w:val="24"/>
          <w:lang w:val="en-CA" w:eastAsia="de-DE"/>
        </w:rPr>
        <w:t>signalling</w:t>
      </w:r>
      <w:r w:rsidR="00BB66F6" w:rsidRPr="003F60CF">
        <w:rPr>
          <w:rFonts w:eastAsia="Times New Roman"/>
          <w:szCs w:val="24"/>
          <w:lang w:val="en-CA" w:eastAsia="de-DE"/>
        </w:rPr>
        <w:t xml:space="preserve"> (JVET-N0448) [S. </w:t>
      </w:r>
      <w:proofErr w:type="spellStart"/>
      <w:r w:rsidR="00BB66F6" w:rsidRPr="003F60CF">
        <w:rPr>
          <w:rFonts w:eastAsia="Times New Roman"/>
          <w:szCs w:val="24"/>
          <w:lang w:val="en-CA" w:eastAsia="de-DE"/>
        </w:rPr>
        <w:t>Jeong</w:t>
      </w:r>
      <w:proofErr w:type="spellEnd"/>
      <w:r w:rsidR="00BB66F6" w:rsidRPr="003F60CF">
        <w:rPr>
          <w:rFonts w:eastAsia="Times New Roman"/>
          <w:szCs w:val="24"/>
          <w:lang w:val="en-CA" w:eastAsia="de-DE"/>
        </w:rPr>
        <w:t>, K. Choi (Samsung)] [late]</w:t>
      </w:r>
    </w:p>
    <w:p w14:paraId="01F2AD6E" w14:textId="77777777" w:rsidR="00BB66F6" w:rsidRPr="00F84C5C" w:rsidRDefault="00BB66F6" w:rsidP="001171C4">
      <w:pPr>
        <w:rPr>
          <w:lang w:eastAsia="de-DE"/>
        </w:rPr>
      </w:pPr>
    </w:p>
    <w:p w14:paraId="36507F92" w14:textId="77777777" w:rsidR="00D12E40" w:rsidRPr="00F84C5C" w:rsidRDefault="00CA3B93" w:rsidP="00482347">
      <w:pPr>
        <w:pStyle w:val="Heading9"/>
        <w:rPr>
          <w:rFonts w:eastAsia="Times New Roman"/>
          <w:szCs w:val="24"/>
          <w:lang w:val="en-CA" w:eastAsia="de-DE"/>
        </w:rPr>
      </w:pPr>
      <w:hyperlink r:id="rId566" w:history="1">
        <w:r w:rsidR="00D12E40" w:rsidRPr="00F84C5C">
          <w:rPr>
            <w:rFonts w:eastAsia="Times New Roman"/>
            <w:color w:val="0000FF"/>
            <w:szCs w:val="24"/>
            <w:u w:val="single"/>
            <w:lang w:val="en-CA" w:eastAsia="de-DE"/>
          </w:rPr>
          <w:t>JVET-N0449</w:t>
        </w:r>
      </w:hyperlink>
      <w:r w:rsidR="00D12E40" w:rsidRPr="00F84C5C">
        <w:rPr>
          <w:rFonts w:eastAsia="Times New Roman"/>
          <w:szCs w:val="24"/>
          <w:lang w:val="en-CA" w:eastAsia="de-DE"/>
        </w:rPr>
        <w:t xml:space="preserve"> CE4-related: Simplification on MMVD distance table [Y. Zhang, Y.-J. Chang, C.-C. Chen, W.-J. Chien, M. Karczewicz (Qualcomm)]</w:t>
      </w:r>
    </w:p>
    <w:p w14:paraId="43128A77" w14:textId="77777777" w:rsidR="001171C4" w:rsidRDefault="001171C4" w:rsidP="001171C4">
      <w:pPr>
        <w:rPr>
          <w:lang w:eastAsia="de-DE"/>
        </w:rPr>
      </w:pPr>
    </w:p>
    <w:p w14:paraId="082859E6" w14:textId="1C2713AA" w:rsidR="006E12D6" w:rsidRPr="00D64E29" w:rsidRDefault="00CA3B93" w:rsidP="00DB725C">
      <w:pPr>
        <w:pStyle w:val="Heading9"/>
        <w:rPr>
          <w:rFonts w:eastAsia="Times New Roman"/>
          <w:szCs w:val="24"/>
          <w:lang w:eastAsia="de-DE"/>
        </w:rPr>
      </w:pPr>
      <w:hyperlink r:id="rId567" w:history="1">
        <w:r w:rsidR="006E12D6" w:rsidRPr="00D64E29">
          <w:rPr>
            <w:rFonts w:eastAsia="Times New Roman"/>
            <w:color w:val="0000FF"/>
            <w:szCs w:val="24"/>
            <w:u w:val="single"/>
            <w:lang w:val="en-CA" w:eastAsia="de-DE"/>
          </w:rPr>
          <w:t>JVET-N0670</w:t>
        </w:r>
      </w:hyperlink>
      <w:r w:rsidR="006E12D6" w:rsidRPr="00D64E29">
        <w:rPr>
          <w:rFonts w:eastAsia="Times New Roman"/>
          <w:szCs w:val="24"/>
          <w:lang w:val="en-CA" w:eastAsia="de-DE"/>
        </w:rPr>
        <w:t xml:space="preserve"> Crosscheck of JVET-N0449 (CE4-related: Simplification on MMVD distance table) [T.-H. Li, Y.-C. Yang (Foxconn)] [late]</w:t>
      </w:r>
    </w:p>
    <w:p w14:paraId="5AEB18EE" w14:textId="77777777" w:rsidR="006E12D6" w:rsidRPr="00F84C5C" w:rsidRDefault="006E12D6" w:rsidP="001171C4">
      <w:pPr>
        <w:rPr>
          <w:lang w:eastAsia="de-DE"/>
        </w:rPr>
      </w:pPr>
    </w:p>
    <w:p w14:paraId="4651AD3D" w14:textId="77777777" w:rsidR="00D12E40" w:rsidRPr="00F84C5C" w:rsidRDefault="00CA3B93" w:rsidP="00482347">
      <w:pPr>
        <w:pStyle w:val="Heading9"/>
        <w:rPr>
          <w:rFonts w:eastAsia="Times New Roman"/>
          <w:szCs w:val="24"/>
          <w:lang w:val="en-CA" w:eastAsia="de-DE"/>
        </w:rPr>
      </w:pPr>
      <w:hyperlink r:id="rId568" w:history="1">
        <w:r w:rsidR="00D12E40" w:rsidRPr="00F84C5C">
          <w:rPr>
            <w:rFonts w:eastAsia="Times New Roman"/>
            <w:color w:val="0000FF"/>
            <w:szCs w:val="24"/>
            <w:u w:val="single"/>
            <w:lang w:val="en-CA" w:eastAsia="de-DE"/>
          </w:rPr>
          <w:t>JVET-N0462</w:t>
        </w:r>
      </w:hyperlink>
      <w:r w:rsidR="00D12E40" w:rsidRPr="00F84C5C">
        <w:rPr>
          <w:rFonts w:eastAsia="Times New Roman"/>
          <w:color w:val="0000FF"/>
          <w:szCs w:val="24"/>
          <w:u w:val="single"/>
          <w:lang w:val="en-CA" w:eastAsia="de-DE"/>
        </w:rPr>
        <w:t xml:space="preserve"> </w:t>
      </w:r>
      <w:r w:rsidR="00D12E40" w:rsidRPr="00F84C5C">
        <w:rPr>
          <w:rFonts w:eastAsia="Times New Roman"/>
          <w:szCs w:val="24"/>
          <w:lang w:val="en-CA" w:eastAsia="de-DE"/>
        </w:rPr>
        <w:t>Non-CE4: Mismatch between text specification and reference software on inter prediction mode [J. Nam, H. Jang, N. Park, J. Lim, S. Kim (LGE)]</w:t>
      </w:r>
    </w:p>
    <w:p w14:paraId="344480EB" w14:textId="77777777" w:rsidR="001171C4" w:rsidRDefault="001171C4" w:rsidP="001171C4">
      <w:pPr>
        <w:rPr>
          <w:lang w:eastAsia="de-DE"/>
        </w:rPr>
      </w:pPr>
    </w:p>
    <w:p w14:paraId="5A453CA4" w14:textId="77777777" w:rsidR="00D6519A" w:rsidRPr="004618B8" w:rsidRDefault="00CA3B93" w:rsidP="00AC6733">
      <w:pPr>
        <w:pStyle w:val="Heading9"/>
        <w:rPr>
          <w:rFonts w:eastAsia="Times New Roman"/>
          <w:szCs w:val="24"/>
          <w:lang w:eastAsia="de-DE"/>
        </w:rPr>
      </w:pPr>
      <w:hyperlink r:id="rId569" w:history="1">
        <w:r w:rsidR="00D6519A" w:rsidRPr="004618B8">
          <w:rPr>
            <w:rFonts w:eastAsia="Times New Roman"/>
            <w:color w:val="0000FF"/>
            <w:szCs w:val="24"/>
            <w:u w:val="single"/>
            <w:lang w:val="en-CA" w:eastAsia="de-DE"/>
          </w:rPr>
          <w:t>JVET-N0775</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62 (Non-CE4: Mismatch between text specification and reference software on inter prediction mode)</w:t>
      </w:r>
      <w:r w:rsidR="00D6519A" w:rsidRPr="004618B8">
        <w:rPr>
          <w:rFonts w:eastAsia="Times New Roman"/>
          <w:szCs w:val="24"/>
          <w:lang w:val="en-CA" w:eastAsia="de-DE"/>
        </w:rPr>
        <w:t xml:space="preserve"> [Y. </w:t>
      </w:r>
      <w:proofErr w:type="spellStart"/>
      <w:r w:rsidR="00D6519A" w:rsidRPr="004618B8">
        <w:rPr>
          <w:rFonts w:eastAsia="Times New Roman"/>
          <w:szCs w:val="24"/>
          <w:lang w:val="en-CA" w:eastAsia="de-DE"/>
        </w:rPr>
        <w:t>Ahn</w:t>
      </w:r>
      <w:proofErr w:type="spellEnd"/>
      <w:r w:rsidR="00D6519A" w:rsidRPr="004618B8">
        <w:rPr>
          <w:rFonts w:eastAsia="Times New Roman"/>
          <w:szCs w:val="24"/>
          <w:lang w:val="en-CA" w:eastAsia="de-DE"/>
        </w:rPr>
        <w:t xml:space="preserve"> (Digital Insights)] [late]</w:t>
      </w:r>
    </w:p>
    <w:p w14:paraId="0361CEC0" w14:textId="77777777" w:rsidR="00D6519A" w:rsidRPr="00F84C5C" w:rsidRDefault="00D6519A" w:rsidP="001171C4">
      <w:pPr>
        <w:rPr>
          <w:lang w:eastAsia="de-DE"/>
        </w:rPr>
      </w:pPr>
    </w:p>
    <w:p w14:paraId="4B0DF2E1" w14:textId="2D0564DE" w:rsidR="00D12E40" w:rsidRPr="00F84C5C" w:rsidRDefault="00CA3B93" w:rsidP="00482347">
      <w:pPr>
        <w:pStyle w:val="Heading9"/>
        <w:rPr>
          <w:rFonts w:eastAsia="Times New Roman"/>
          <w:szCs w:val="24"/>
          <w:lang w:val="en-CA" w:eastAsia="de-DE"/>
        </w:rPr>
      </w:pPr>
      <w:hyperlink r:id="rId570" w:history="1">
        <w:r w:rsidR="00D12E40" w:rsidRPr="00F84C5C">
          <w:rPr>
            <w:rFonts w:eastAsia="Times New Roman"/>
            <w:color w:val="0000FF"/>
            <w:szCs w:val="24"/>
            <w:u w:val="single"/>
            <w:lang w:val="en-CA" w:eastAsia="de-DE"/>
          </w:rPr>
          <w:t>JVET-N0471</w:t>
        </w:r>
      </w:hyperlink>
      <w:r w:rsidR="00D12E40" w:rsidRPr="00F84C5C">
        <w:rPr>
          <w:rFonts w:eastAsia="Times New Roman"/>
          <w:szCs w:val="24"/>
          <w:lang w:val="en-CA" w:eastAsia="de-DE"/>
        </w:rPr>
        <w:t xml:space="preserve"> Non-CE4: </w:t>
      </w:r>
      <w:proofErr w:type="spellStart"/>
      <w:r w:rsidR="00D12E40" w:rsidRPr="00F84C5C">
        <w:rPr>
          <w:rFonts w:eastAsia="Times New Roman"/>
          <w:szCs w:val="24"/>
          <w:lang w:val="en-CA" w:eastAsia="de-DE"/>
        </w:rPr>
        <w:t>Simplication</w:t>
      </w:r>
      <w:proofErr w:type="spellEnd"/>
      <w:r w:rsidR="00D12E40" w:rsidRPr="00F84C5C">
        <w:rPr>
          <w:rFonts w:eastAsia="Times New Roman"/>
          <w:szCs w:val="24"/>
          <w:lang w:val="en-CA" w:eastAsia="de-DE"/>
        </w:rPr>
        <w:t xml:space="preserve"> of decoding process for SMVD reference indices [H. Lee, J. Kang, S.-C. Lim, J. Lee, H. Y. Kim (ETRI)]</w:t>
      </w:r>
    </w:p>
    <w:p w14:paraId="1E300BE1" w14:textId="77777777" w:rsidR="001171C4" w:rsidRDefault="001171C4" w:rsidP="001171C4">
      <w:pPr>
        <w:rPr>
          <w:lang w:eastAsia="de-DE"/>
        </w:rPr>
      </w:pPr>
    </w:p>
    <w:p w14:paraId="2762CB08" w14:textId="222A2E76" w:rsidR="00D6519A" w:rsidRPr="004618B8" w:rsidRDefault="00CA3B93" w:rsidP="00AC6733">
      <w:pPr>
        <w:pStyle w:val="Heading9"/>
        <w:rPr>
          <w:rFonts w:eastAsia="Times New Roman"/>
          <w:szCs w:val="24"/>
          <w:lang w:eastAsia="de-DE"/>
        </w:rPr>
      </w:pPr>
      <w:hyperlink r:id="rId571" w:history="1">
        <w:r w:rsidR="00D6519A" w:rsidRPr="004618B8">
          <w:rPr>
            <w:rFonts w:eastAsia="Times New Roman"/>
            <w:color w:val="0000FF"/>
            <w:szCs w:val="24"/>
            <w:u w:val="single"/>
            <w:lang w:val="en-CA" w:eastAsia="de-DE"/>
          </w:rPr>
          <w:t>JVET-N0770</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71 (non-CE4: Simplification of decoding process for SMVD reference indices)</w:t>
      </w:r>
      <w:r w:rsidR="00D6519A" w:rsidRPr="004618B8">
        <w:rPr>
          <w:rFonts w:eastAsia="Times New Roman"/>
          <w:szCs w:val="24"/>
          <w:lang w:val="en-CA" w:eastAsia="de-DE"/>
        </w:rPr>
        <w:t xml:space="preserve"> [W. Chen (</w:t>
      </w:r>
      <w:proofErr w:type="spellStart"/>
      <w:r w:rsidR="00D6519A" w:rsidRPr="004618B8">
        <w:rPr>
          <w:rFonts w:eastAsia="Times New Roman"/>
          <w:szCs w:val="24"/>
          <w:lang w:val="en-CA" w:eastAsia="de-DE"/>
        </w:rPr>
        <w:t>InterDigital</w:t>
      </w:r>
      <w:proofErr w:type="spellEnd"/>
      <w:r w:rsidR="00D6519A" w:rsidRPr="004618B8">
        <w:rPr>
          <w:rFonts w:eastAsia="Times New Roman"/>
          <w:szCs w:val="24"/>
          <w:lang w:val="en-CA" w:eastAsia="de-DE"/>
        </w:rPr>
        <w:t>)] [late]</w:t>
      </w:r>
    </w:p>
    <w:p w14:paraId="1891AB3C" w14:textId="77777777" w:rsidR="00D6519A" w:rsidRPr="00F84C5C" w:rsidRDefault="00D6519A" w:rsidP="001171C4">
      <w:pPr>
        <w:rPr>
          <w:lang w:eastAsia="de-DE"/>
        </w:rPr>
      </w:pPr>
    </w:p>
    <w:p w14:paraId="439D747F" w14:textId="77777777" w:rsidR="00D12E40" w:rsidRPr="00F84C5C" w:rsidRDefault="00CA3B93" w:rsidP="00482347">
      <w:pPr>
        <w:pStyle w:val="Heading9"/>
        <w:rPr>
          <w:rFonts w:eastAsia="Times New Roman"/>
          <w:szCs w:val="24"/>
          <w:lang w:val="en-CA" w:eastAsia="de-DE"/>
        </w:rPr>
      </w:pPr>
      <w:hyperlink r:id="rId572" w:history="1">
        <w:r w:rsidR="00D12E40" w:rsidRPr="00F84C5C">
          <w:rPr>
            <w:rFonts w:eastAsia="Times New Roman"/>
            <w:color w:val="0000FF"/>
            <w:szCs w:val="24"/>
            <w:u w:val="single"/>
            <w:lang w:val="en-CA" w:eastAsia="de-DE"/>
          </w:rPr>
          <w:t>JVET-N0476</w:t>
        </w:r>
      </w:hyperlink>
      <w:r w:rsidR="00D12E40" w:rsidRPr="00F84C5C">
        <w:rPr>
          <w:rFonts w:eastAsia="Times New Roman"/>
          <w:szCs w:val="24"/>
          <w:lang w:val="en-CA" w:eastAsia="de-DE"/>
        </w:rPr>
        <w:t xml:space="preserve"> Non-CE4: Constraints of picture size in VVC [Y.-W. Chen, X. Xiu, T.-C. Ma, X. Wang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5F496838" w14:textId="77777777" w:rsidR="001171C4" w:rsidRPr="00F84C5C" w:rsidRDefault="001171C4" w:rsidP="001171C4">
      <w:pPr>
        <w:rPr>
          <w:lang w:eastAsia="de-DE"/>
        </w:rPr>
      </w:pPr>
    </w:p>
    <w:p w14:paraId="1185641A" w14:textId="77777777" w:rsidR="00D12E40" w:rsidRPr="00F84C5C" w:rsidRDefault="00CA3B93" w:rsidP="00482347">
      <w:pPr>
        <w:pStyle w:val="Heading9"/>
        <w:rPr>
          <w:rFonts w:eastAsia="Times New Roman"/>
          <w:szCs w:val="24"/>
          <w:lang w:val="en-CA" w:eastAsia="de-DE"/>
        </w:rPr>
      </w:pPr>
      <w:hyperlink r:id="rId573" w:history="1">
        <w:r w:rsidR="00D12E40" w:rsidRPr="00F84C5C">
          <w:rPr>
            <w:rFonts w:eastAsia="Times New Roman"/>
            <w:color w:val="0000FF"/>
            <w:szCs w:val="24"/>
            <w:u w:val="single"/>
            <w:lang w:val="en-CA" w:eastAsia="de-DE"/>
          </w:rPr>
          <w:t>JVET-N0483</w:t>
        </w:r>
      </w:hyperlink>
      <w:r w:rsidR="00D12E40" w:rsidRPr="00F84C5C">
        <w:rPr>
          <w:rFonts w:eastAsia="Times New Roman"/>
          <w:szCs w:val="24"/>
          <w:lang w:val="en-CA" w:eastAsia="de-DE"/>
        </w:rPr>
        <w:t xml:space="preserve"> Non-CE4: Simplification of triangle partition and SBT combination [R.-L. Liao, Y. Ye, J. Chen (Alibaba)]</w:t>
      </w:r>
    </w:p>
    <w:p w14:paraId="71442B98" w14:textId="77777777" w:rsidR="001171C4" w:rsidRPr="00F84C5C" w:rsidRDefault="001171C4" w:rsidP="001171C4">
      <w:pPr>
        <w:rPr>
          <w:lang w:eastAsia="de-DE"/>
        </w:rPr>
      </w:pPr>
    </w:p>
    <w:p w14:paraId="2DA7CFFE" w14:textId="77777777" w:rsidR="00E17363" w:rsidRPr="00F84C5C" w:rsidRDefault="00CA3B93" w:rsidP="00E17363">
      <w:pPr>
        <w:pStyle w:val="Heading9"/>
        <w:rPr>
          <w:rFonts w:eastAsia="Times New Roman"/>
          <w:szCs w:val="24"/>
          <w:lang w:val="en-CA" w:eastAsia="de-DE"/>
        </w:rPr>
      </w:pPr>
      <w:hyperlink r:id="rId574" w:history="1">
        <w:r w:rsidR="00E17363" w:rsidRPr="00F84C5C">
          <w:rPr>
            <w:rFonts w:eastAsia="Times New Roman"/>
            <w:color w:val="0000FF"/>
            <w:szCs w:val="24"/>
            <w:u w:val="single"/>
            <w:lang w:val="en-CA" w:eastAsia="de-DE"/>
          </w:rPr>
          <w:t>JVET-N0598</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83: Non-CE4: Simplification of triangle partition and SBT combination</w:t>
      </w:r>
      <w:r w:rsidR="00E17363" w:rsidRPr="00F84C5C">
        <w:rPr>
          <w:rFonts w:eastAsia="Times New Roman"/>
          <w:szCs w:val="24"/>
          <w:lang w:val="en-CA" w:eastAsia="de-DE"/>
        </w:rPr>
        <w:t xml:space="preserve"> [C.-H. Hung</w:t>
      </w:r>
      <w:r w:rsidR="00E17363" w:rsidRPr="00183482">
        <w:rPr>
          <w:rFonts w:eastAsia="Times New Roman"/>
          <w:szCs w:val="24"/>
          <w:lang w:val="en-CA" w:eastAsia="de-DE"/>
        </w:rPr>
        <w:t>, W.-J. Chien (Qualcomm)</w:t>
      </w:r>
      <w:r w:rsidR="00E17363" w:rsidRPr="00F84C5C">
        <w:rPr>
          <w:rFonts w:eastAsia="Times New Roman"/>
          <w:szCs w:val="24"/>
          <w:lang w:val="en-CA" w:eastAsia="de-DE"/>
        </w:rPr>
        <w:t>] [late]</w:t>
      </w:r>
    </w:p>
    <w:p w14:paraId="3C914F9B" w14:textId="77777777" w:rsidR="00E17363" w:rsidRPr="00F84C5C" w:rsidRDefault="00E17363" w:rsidP="001171C4">
      <w:pPr>
        <w:rPr>
          <w:lang w:eastAsia="de-DE"/>
        </w:rPr>
      </w:pPr>
    </w:p>
    <w:p w14:paraId="37F6C98B" w14:textId="76CFE8EB" w:rsidR="00D12E40" w:rsidRPr="00F84C5C" w:rsidRDefault="00CA3B93" w:rsidP="00482347">
      <w:pPr>
        <w:pStyle w:val="Heading9"/>
        <w:rPr>
          <w:rFonts w:eastAsia="Times New Roman"/>
          <w:szCs w:val="24"/>
          <w:lang w:val="en-CA" w:eastAsia="de-DE"/>
        </w:rPr>
      </w:pPr>
      <w:hyperlink r:id="rId575" w:history="1">
        <w:r w:rsidR="00D12E40" w:rsidRPr="00F84C5C">
          <w:rPr>
            <w:rFonts w:eastAsia="Times New Roman"/>
            <w:color w:val="0000FF"/>
            <w:szCs w:val="24"/>
            <w:u w:val="single"/>
            <w:lang w:val="en-CA" w:eastAsia="de-DE"/>
          </w:rPr>
          <w:t>JVET-N0486</w:t>
        </w:r>
      </w:hyperlink>
      <w:r w:rsidR="00D12E40" w:rsidRPr="00F84C5C">
        <w:rPr>
          <w:rFonts w:eastAsia="Times New Roman"/>
          <w:szCs w:val="24"/>
          <w:lang w:val="en-CA" w:eastAsia="de-DE"/>
        </w:rPr>
        <w:t xml:space="preserve"> CE4-related: Simplification for share merge list and HMVP harmonization process [S.</w:t>
      </w:r>
      <w:r w:rsidR="0031626B">
        <w:rPr>
          <w:rFonts w:eastAsia="Times New Roman"/>
          <w:szCs w:val="24"/>
          <w:lang w:val="en-CA" w:eastAsia="de-DE"/>
        </w:rPr>
        <w:t xml:space="preserve"> </w:t>
      </w:r>
      <w:r w:rsidR="00D12E40" w:rsidRPr="00F84C5C">
        <w:rPr>
          <w:rFonts w:eastAsia="Times New Roman"/>
          <w:szCs w:val="24"/>
          <w:lang w:val="en-CA" w:eastAsia="de-DE"/>
        </w:rPr>
        <w:t>H. Wang (PKU), X. Zheng (DJI), S.</w:t>
      </w:r>
      <w:r w:rsidR="0031626B">
        <w:rPr>
          <w:rFonts w:eastAsia="Times New Roman"/>
          <w:szCs w:val="24"/>
          <w:lang w:val="en-CA" w:eastAsia="de-DE"/>
        </w:rPr>
        <w:t xml:space="preserve"> </w:t>
      </w:r>
      <w:r w:rsidR="00D12E40" w:rsidRPr="00F84C5C">
        <w:rPr>
          <w:rFonts w:eastAsia="Times New Roman"/>
          <w:szCs w:val="24"/>
          <w:lang w:val="en-CA" w:eastAsia="de-DE"/>
        </w:rPr>
        <w:t>S. Wang, S.</w:t>
      </w:r>
      <w:r w:rsidR="0031626B">
        <w:rPr>
          <w:rFonts w:eastAsia="Times New Roman"/>
          <w:szCs w:val="24"/>
          <w:lang w:val="en-CA" w:eastAsia="de-DE"/>
        </w:rPr>
        <w:t xml:space="preserve"> </w:t>
      </w:r>
      <w:r w:rsidR="00D12E40" w:rsidRPr="00F84C5C">
        <w:rPr>
          <w:rFonts w:eastAsia="Times New Roman"/>
          <w:szCs w:val="24"/>
          <w:lang w:val="en-CA" w:eastAsia="de-DE"/>
        </w:rPr>
        <w:t>W. Ma (PKU)]</w:t>
      </w:r>
    </w:p>
    <w:p w14:paraId="4AD1E4D2" w14:textId="77777777" w:rsidR="001171C4" w:rsidRDefault="001171C4" w:rsidP="001171C4">
      <w:pPr>
        <w:rPr>
          <w:lang w:eastAsia="de-DE"/>
        </w:rPr>
      </w:pPr>
    </w:p>
    <w:p w14:paraId="141C6B19" w14:textId="47452634" w:rsidR="0031626B" w:rsidRPr="00725C17" w:rsidRDefault="00CA3B93" w:rsidP="00DB725C">
      <w:pPr>
        <w:pStyle w:val="Heading9"/>
        <w:rPr>
          <w:rFonts w:eastAsia="Times New Roman"/>
          <w:szCs w:val="24"/>
          <w:lang w:eastAsia="de-DE"/>
        </w:rPr>
      </w:pPr>
      <w:hyperlink r:id="rId576" w:history="1">
        <w:r w:rsidR="0031626B" w:rsidRPr="00725C17">
          <w:rPr>
            <w:rFonts w:eastAsia="Times New Roman"/>
            <w:color w:val="0000FF"/>
            <w:szCs w:val="24"/>
            <w:u w:val="single"/>
            <w:lang w:val="en-CA" w:eastAsia="de-DE"/>
          </w:rPr>
          <w:t>JVET-N0643</w:t>
        </w:r>
      </w:hyperlink>
      <w:r w:rsidR="0031626B" w:rsidRPr="00725C17">
        <w:rPr>
          <w:rFonts w:eastAsia="Times New Roman"/>
          <w:szCs w:val="24"/>
          <w:lang w:val="en-CA" w:eastAsia="de-DE"/>
        </w:rPr>
        <w:t xml:space="preserve"> Crosscheck of JVET-N0486 (CE4-related: Simplification for shared merge list and HMVP harmonization process) [Y.-C. Lin (MediaTek)] [late]</w:t>
      </w:r>
    </w:p>
    <w:p w14:paraId="4B22E0F1" w14:textId="77777777" w:rsidR="0031626B" w:rsidRPr="00F84C5C" w:rsidRDefault="0031626B" w:rsidP="001171C4">
      <w:pPr>
        <w:rPr>
          <w:lang w:eastAsia="de-DE"/>
        </w:rPr>
      </w:pPr>
    </w:p>
    <w:p w14:paraId="119EA720" w14:textId="05BAE6F8" w:rsidR="00D12E40" w:rsidRPr="00F84C5C" w:rsidRDefault="00CA3B93" w:rsidP="00482347">
      <w:pPr>
        <w:pStyle w:val="Heading9"/>
        <w:rPr>
          <w:rFonts w:eastAsia="Times New Roman"/>
          <w:szCs w:val="24"/>
          <w:lang w:val="en-CA" w:eastAsia="de-DE"/>
        </w:rPr>
      </w:pPr>
      <w:hyperlink r:id="rId577" w:history="1">
        <w:r w:rsidR="00D12E40" w:rsidRPr="00F84C5C">
          <w:rPr>
            <w:rFonts w:eastAsia="Times New Roman"/>
            <w:color w:val="0000FF"/>
            <w:szCs w:val="24"/>
            <w:u w:val="single"/>
            <w:lang w:val="en-CA" w:eastAsia="de-DE"/>
          </w:rPr>
          <w:t>JVET-N0487</w:t>
        </w:r>
      </w:hyperlink>
      <w:r w:rsidR="00D12E40" w:rsidRPr="00F84C5C">
        <w:rPr>
          <w:rFonts w:eastAsia="Times New Roman"/>
          <w:szCs w:val="24"/>
          <w:lang w:val="en-CA" w:eastAsia="de-DE"/>
        </w:rPr>
        <w:t xml:space="preserve"> CE4-related: Further simplification of triangle prediction merging candidate list derivation [X.</w:t>
      </w:r>
      <w:r w:rsidR="005B3694">
        <w:rPr>
          <w:rFonts w:eastAsia="Times New Roman"/>
          <w:szCs w:val="24"/>
          <w:lang w:val="en-CA" w:eastAsia="de-DE"/>
        </w:rPr>
        <w:t xml:space="preserve"> </w:t>
      </w:r>
      <w:r w:rsidR="00D12E40" w:rsidRPr="00F84C5C">
        <w:rPr>
          <w:rFonts w:eastAsia="Times New Roman"/>
          <w:szCs w:val="24"/>
          <w:lang w:val="en-CA" w:eastAsia="de-DE"/>
        </w:rPr>
        <w:t>W. Meng (PKU), X. Zheng (DJI), S.</w:t>
      </w:r>
      <w:r w:rsidR="00621C18">
        <w:rPr>
          <w:rFonts w:eastAsia="Times New Roman"/>
          <w:szCs w:val="24"/>
          <w:lang w:val="en-CA" w:eastAsia="de-DE"/>
        </w:rPr>
        <w:t xml:space="preserve"> </w:t>
      </w:r>
      <w:r w:rsidR="00D12E40" w:rsidRPr="00F84C5C">
        <w:rPr>
          <w:rFonts w:eastAsia="Times New Roman"/>
          <w:szCs w:val="24"/>
          <w:lang w:val="en-CA" w:eastAsia="de-DE"/>
        </w:rPr>
        <w:t>S. Wang, S.</w:t>
      </w:r>
      <w:r w:rsidR="00621C18">
        <w:rPr>
          <w:rFonts w:eastAsia="Times New Roman"/>
          <w:szCs w:val="24"/>
          <w:lang w:val="en-CA" w:eastAsia="de-DE"/>
        </w:rPr>
        <w:t xml:space="preserve"> </w:t>
      </w:r>
      <w:r w:rsidR="00D12E40" w:rsidRPr="00F84C5C">
        <w:rPr>
          <w:rFonts w:eastAsia="Times New Roman"/>
          <w:szCs w:val="24"/>
          <w:lang w:val="en-CA" w:eastAsia="de-DE"/>
        </w:rPr>
        <w:t>W. Ma (PKU)]</w:t>
      </w:r>
    </w:p>
    <w:p w14:paraId="597A7B1D" w14:textId="77777777" w:rsidR="001171C4" w:rsidRDefault="001171C4" w:rsidP="001171C4">
      <w:pPr>
        <w:rPr>
          <w:lang w:eastAsia="de-DE"/>
        </w:rPr>
      </w:pPr>
    </w:p>
    <w:p w14:paraId="7C934B2E" w14:textId="42D781B7" w:rsidR="00BB66F6" w:rsidRPr="003F60CF" w:rsidRDefault="00CA3B93" w:rsidP="008B214E">
      <w:pPr>
        <w:pStyle w:val="Heading9"/>
        <w:rPr>
          <w:rFonts w:eastAsia="Times New Roman"/>
          <w:szCs w:val="24"/>
          <w:lang w:eastAsia="de-DE"/>
        </w:rPr>
      </w:pPr>
      <w:hyperlink r:id="rId578" w:history="1">
        <w:r w:rsidR="00BB66F6" w:rsidRPr="003F60CF">
          <w:rPr>
            <w:rFonts w:eastAsia="Times New Roman"/>
            <w:color w:val="0000FF"/>
            <w:szCs w:val="24"/>
            <w:u w:val="single"/>
            <w:lang w:val="en-CA" w:eastAsia="de-DE"/>
          </w:rPr>
          <w:t>JVET-N0738</w:t>
        </w:r>
      </w:hyperlink>
      <w:r w:rsidR="00BB66F6" w:rsidRPr="003F60CF">
        <w:rPr>
          <w:rFonts w:eastAsia="Times New Roman"/>
          <w:szCs w:val="24"/>
          <w:lang w:val="en-CA" w:eastAsia="de-DE"/>
        </w:rPr>
        <w:t xml:space="preserve"> Crosscheck of JVET-N0487 (CE4-related: Further simplification of triangle prediction merging candidate list derivation) [F. Chen (Hikvision)] [late]</w:t>
      </w:r>
    </w:p>
    <w:p w14:paraId="64431541" w14:textId="77777777" w:rsidR="00BB66F6" w:rsidRPr="00F84C5C" w:rsidRDefault="00BB66F6" w:rsidP="001171C4">
      <w:pPr>
        <w:rPr>
          <w:lang w:eastAsia="de-DE"/>
        </w:rPr>
      </w:pPr>
    </w:p>
    <w:p w14:paraId="68ACDB3A" w14:textId="77777777" w:rsidR="00D12E40" w:rsidRPr="00F84C5C" w:rsidRDefault="00CA3B93" w:rsidP="00482347">
      <w:pPr>
        <w:pStyle w:val="Heading9"/>
        <w:rPr>
          <w:rFonts w:eastAsia="Times New Roman"/>
          <w:szCs w:val="24"/>
          <w:lang w:val="en-CA" w:eastAsia="de-DE"/>
        </w:rPr>
      </w:pPr>
      <w:hyperlink r:id="rId579" w:history="1">
        <w:r w:rsidR="00D12E40" w:rsidRPr="00F84C5C">
          <w:rPr>
            <w:rFonts w:eastAsia="Times New Roman"/>
            <w:color w:val="0000FF"/>
            <w:szCs w:val="24"/>
            <w:u w:val="single"/>
            <w:lang w:val="en-CA" w:eastAsia="de-DE"/>
          </w:rPr>
          <w:t>JVET-N0499</w:t>
        </w:r>
      </w:hyperlink>
      <w:r w:rsidR="00D12E40" w:rsidRPr="00F84C5C">
        <w:rPr>
          <w:rFonts w:eastAsia="Times New Roman"/>
          <w:szCs w:val="24"/>
          <w:lang w:val="en-CA" w:eastAsia="de-DE"/>
        </w:rPr>
        <w:t xml:space="preserve"> CE4-related: Simplification for merge list derivation in triangular prediction mode on top of test CE4-4.6.b [T. </w:t>
      </w:r>
      <w:proofErr w:type="spellStart"/>
      <w:r w:rsidR="00D12E40" w:rsidRPr="00F84C5C">
        <w:rPr>
          <w:rFonts w:eastAsia="Times New Roman"/>
          <w:szCs w:val="24"/>
          <w:lang w:val="en-CA" w:eastAsia="de-DE"/>
        </w:rPr>
        <w:t>Solovyev</w:t>
      </w:r>
      <w:proofErr w:type="spellEnd"/>
      <w:r w:rsidR="00D12E40" w:rsidRPr="00F84C5C">
        <w:rPr>
          <w:rFonts w:eastAsia="Times New Roman"/>
          <w:szCs w:val="24"/>
          <w:lang w:val="en-CA" w:eastAsia="de-DE"/>
        </w:rPr>
        <w:t>, S. Esenlik, S. Ikonin, J. Chen (Huawei)]</w:t>
      </w:r>
    </w:p>
    <w:p w14:paraId="7AE5B5C0" w14:textId="77777777" w:rsidR="001171C4" w:rsidRPr="00F84C5C" w:rsidRDefault="001171C4" w:rsidP="001171C4">
      <w:pPr>
        <w:rPr>
          <w:lang w:eastAsia="de-DE"/>
        </w:rPr>
      </w:pPr>
    </w:p>
    <w:p w14:paraId="4A6330C3" w14:textId="77777777" w:rsidR="00D12E40" w:rsidRPr="00F84C5C" w:rsidRDefault="00CA3B93" w:rsidP="00482347">
      <w:pPr>
        <w:pStyle w:val="Heading9"/>
        <w:rPr>
          <w:rFonts w:eastAsia="Times New Roman"/>
          <w:szCs w:val="24"/>
          <w:lang w:val="en-CA" w:eastAsia="de-DE"/>
        </w:rPr>
      </w:pPr>
      <w:hyperlink r:id="rId580" w:history="1">
        <w:r w:rsidR="00D12E40" w:rsidRPr="00F84C5C">
          <w:rPr>
            <w:rFonts w:eastAsia="Times New Roman"/>
            <w:color w:val="0000FF"/>
            <w:szCs w:val="24"/>
            <w:u w:val="single"/>
            <w:lang w:val="en-CA" w:eastAsia="de-DE"/>
          </w:rPr>
          <w:t>JVET-N0500</w:t>
        </w:r>
      </w:hyperlink>
      <w:r w:rsidR="00D12E40" w:rsidRPr="00F84C5C">
        <w:rPr>
          <w:rFonts w:eastAsia="Times New Roman"/>
          <w:szCs w:val="24"/>
          <w:lang w:val="en-CA" w:eastAsia="de-DE"/>
        </w:rPr>
        <w:t xml:space="preserve"> Non-CE4: Restrictions on triangular merge list size [T. </w:t>
      </w:r>
      <w:proofErr w:type="spellStart"/>
      <w:r w:rsidR="00D12E40" w:rsidRPr="00F84C5C">
        <w:rPr>
          <w:rFonts w:eastAsia="Times New Roman"/>
          <w:szCs w:val="24"/>
          <w:lang w:val="en-CA" w:eastAsia="de-DE"/>
        </w:rPr>
        <w:t>Solovyev</w:t>
      </w:r>
      <w:proofErr w:type="spellEnd"/>
      <w:r w:rsidR="00D12E40" w:rsidRPr="00F84C5C">
        <w:rPr>
          <w:rFonts w:eastAsia="Times New Roman"/>
          <w:szCs w:val="24"/>
          <w:lang w:val="en-CA" w:eastAsia="de-DE"/>
        </w:rPr>
        <w:t>, S. Esenlik, S. Ikonin, J. Chen (Huawei)] [late]</w:t>
      </w:r>
    </w:p>
    <w:p w14:paraId="5C065B34" w14:textId="77777777" w:rsidR="001171C4" w:rsidRPr="00F84C5C" w:rsidRDefault="001171C4" w:rsidP="001171C4">
      <w:pPr>
        <w:rPr>
          <w:lang w:eastAsia="de-DE"/>
        </w:rPr>
      </w:pPr>
    </w:p>
    <w:p w14:paraId="29E9CC77" w14:textId="7F6B9760" w:rsidR="00D12E40" w:rsidRPr="00F84C5C" w:rsidRDefault="00CA3B93" w:rsidP="00482347">
      <w:pPr>
        <w:pStyle w:val="Heading9"/>
        <w:rPr>
          <w:rFonts w:eastAsia="Times New Roman"/>
          <w:szCs w:val="24"/>
          <w:lang w:val="en-CA" w:eastAsia="de-DE"/>
        </w:rPr>
      </w:pPr>
      <w:hyperlink r:id="rId581" w:history="1">
        <w:r w:rsidR="00D12E40" w:rsidRPr="00F84C5C">
          <w:rPr>
            <w:rFonts w:eastAsia="Times New Roman"/>
            <w:color w:val="0000FF"/>
            <w:szCs w:val="24"/>
            <w:u w:val="single"/>
            <w:lang w:val="en-CA" w:eastAsia="de-DE"/>
          </w:rPr>
          <w:t>JVET-N0525</w:t>
        </w:r>
      </w:hyperlink>
      <w:r w:rsidR="00D12E40" w:rsidRPr="00F84C5C">
        <w:rPr>
          <w:rFonts w:eastAsia="Times New Roman"/>
          <w:szCs w:val="24"/>
          <w:lang w:val="en-CA" w:eastAsia="de-DE"/>
        </w:rPr>
        <w:t xml:space="preserve"> CE4-related: CE4-4.5 pruning reduction in TPM using regular merge candidates [A. Robert, T. Poirier, F. Le</w:t>
      </w:r>
      <w:r w:rsidR="00B608FD" w:rsidRPr="00F84C5C">
        <w:rPr>
          <w:rFonts w:eastAsia="Times New Roman"/>
          <w:szCs w:val="24"/>
          <w:lang w:val="en-CA" w:eastAsia="de-DE"/>
        </w:rPr>
        <w:t xml:space="preserve"> </w:t>
      </w:r>
      <w:proofErr w:type="spellStart"/>
      <w:r w:rsidR="00D12E40" w:rsidRPr="00F84C5C">
        <w:rPr>
          <w:rFonts w:eastAsia="Times New Roman"/>
          <w:szCs w:val="24"/>
          <w:lang w:val="en-CA" w:eastAsia="de-DE"/>
        </w:rPr>
        <w:t>L</w:t>
      </w:r>
      <w:r w:rsidR="00B608FD" w:rsidRPr="00F84C5C">
        <w:rPr>
          <w:rFonts w:eastAsia="Times New Roman"/>
          <w:szCs w:val="24"/>
          <w:lang w:val="en-CA" w:eastAsia="de-DE"/>
        </w:rPr>
        <w:t>é</w:t>
      </w:r>
      <w:r w:rsidR="00D12E40" w:rsidRPr="00F84C5C">
        <w:rPr>
          <w:rFonts w:eastAsia="Times New Roman"/>
          <w:szCs w:val="24"/>
          <w:lang w:val="en-CA" w:eastAsia="de-DE"/>
        </w:rPr>
        <w:t>annec</w:t>
      </w:r>
      <w:proofErr w:type="spellEnd"/>
      <w:r w:rsidR="00D12E40" w:rsidRPr="00F84C5C">
        <w:rPr>
          <w:rFonts w:eastAsia="Times New Roman"/>
          <w:szCs w:val="24"/>
          <w:lang w:val="en-CA" w:eastAsia="de-DE"/>
        </w:rPr>
        <w:t>, F. Galpin (Technicolor)] [late]</w:t>
      </w:r>
    </w:p>
    <w:p w14:paraId="1339E1AC" w14:textId="77777777" w:rsidR="00CC080B" w:rsidRDefault="00CC080B" w:rsidP="007513E3">
      <w:pPr>
        <w:pStyle w:val="BodyText"/>
      </w:pPr>
    </w:p>
    <w:p w14:paraId="2C9D52B1" w14:textId="77777777" w:rsidR="00CA5E81" w:rsidRPr="00FC4E8B" w:rsidRDefault="00CA3B93" w:rsidP="001D59B2">
      <w:pPr>
        <w:pStyle w:val="Heading9"/>
        <w:rPr>
          <w:rFonts w:eastAsia="Times New Roman"/>
          <w:szCs w:val="24"/>
          <w:lang w:eastAsia="de-DE"/>
        </w:rPr>
      </w:pPr>
      <w:hyperlink r:id="rId582" w:history="1">
        <w:r w:rsidR="00CA5E81" w:rsidRPr="00FC4E8B">
          <w:rPr>
            <w:rFonts w:eastAsia="Times New Roman"/>
            <w:color w:val="0000FF"/>
            <w:szCs w:val="24"/>
            <w:u w:val="single"/>
            <w:lang w:val="en-CA" w:eastAsia="de-DE"/>
          </w:rPr>
          <w:t>JVET-N0851</w:t>
        </w:r>
      </w:hyperlink>
      <w:r w:rsidR="00CA5E81" w:rsidRPr="00FC4E8B">
        <w:rPr>
          <w:rFonts w:eastAsia="Times New Roman"/>
          <w:szCs w:val="24"/>
          <w:lang w:val="en-CA" w:eastAsia="de-DE"/>
        </w:rPr>
        <w:t xml:space="preserve"> CE4-related: On merge list construction [C.-W. Hsu, T.-D. Chuang, C.-Y. Chen, Y.-W. Huang, S.-M. Lei (MediaTek), Y.-J. Chang, C.-C. Chen, W.-J. Chien, M. Karczewicz (Qualcomm)] [late]</w:t>
      </w:r>
    </w:p>
    <w:p w14:paraId="18C3DA60" w14:textId="77777777" w:rsidR="00CA5E81" w:rsidRPr="00F84C5C" w:rsidRDefault="00CA5E81" w:rsidP="007513E3">
      <w:pPr>
        <w:pStyle w:val="BodyText"/>
      </w:pPr>
    </w:p>
    <w:p w14:paraId="2E934067" w14:textId="3CAC1CA7" w:rsidR="002863F0" w:rsidRPr="00F84C5C" w:rsidRDefault="002863F0" w:rsidP="00422C11">
      <w:pPr>
        <w:pStyle w:val="Heading2"/>
        <w:ind w:left="576"/>
        <w:rPr>
          <w:lang w:val="en-CA"/>
        </w:rPr>
      </w:pPr>
      <w:bookmarkStart w:id="15181" w:name="_Ref518893169"/>
      <w:r w:rsidRPr="00F84C5C">
        <w:rPr>
          <w:lang w:val="en-CA"/>
        </w:rPr>
        <w:lastRenderedPageBreak/>
        <w:t xml:space="preserve">CE5 related </w:t>
      </w:r>
      <w:r w:rsidR="00E242F1" w:rsidRPr="00F84C5C">
        <w:rPr>
          <w:lang w:val="en-CA"/>
        </w:rPr>
        <w:t xml:space="preserve">– </w:t>
      </w:r>
      <w:r w:rsidR="00AF0611" w:rsidRPr="00F84C5C">
        <w:rPr>
          <w:lang w:val="en-CA"/>
        </w:rPr>
        <w:t>Adaptive loop filter</w:t>
      </w:r>
      <w:r w:rsidR="00D12E40" w:rsidRPr="00F84C5C">
        <w:rPr>
          <w:lang w:val="en-CA"/>
        </w:rPr>
        <w:t>ing</w:t>
      </w:r>
      <w:r w:rsidR="00E242F1" w:rsidRPr="00F84C5C">
        <w:rPr>
          <w:lang w:val="en-CA"/>
        </w:rPr>
        <w:t xml:space="preserve"> </w:t>
      </w:r>
      <w:r w:rsidRPr="00F84C5C">
        <w:rPr>
          <w:lang w:val="en-CA"/>
        </w:rPr>
        <w:t>(</w:t>
      </w:r>
      <w:r w:rsidR="00EE1B35" w:rsidRPr="00F84C5C">
        <w:rPr>
          <w:lang w:val="en-CA"/>
        </w:rPr>
        <w:t>3</w:t>
      </w:r>
      <w:r w:rsidRPr="00F84C5C">
        <w:rPr>
          <w:lang w:val="en-CA"/>
        </w:rPr>
        <w:t>)</w:t>
      </w:r>
      <w:bookmarkEnd w:id="15181"/>
    </w:p>
    <w:p w14:paraId="7C90A4DF" w14:textId="46C5EFCE" w:rsidR="00AF0611" w:rsidRPr="00F84C5C" w:rsidRDefault="00AF0611" w:rsidP="00AF0611">
      <w:pPr>
        <w:pStyle w:val="BodyText"/>
      </w:pPr>
      <w:r w:rsidRPr="00F84C5C">
        <w:t xml:space="preserve">Contributions in this category were discussed </w:t>
      </w:r>
      <w:r w:rsidR="0022079A">
        <w:t>Fri</w:t>
      </w:r>
      <w:r w:rsidR="0022079A" w:rsidRPr="00F84C5C">
        <w:t xml:space="preserve">day </w:t>
      </w:r>
      <w:r w:rsidR="0022079A">
        <w:t>22</w:t>
      </w:r>
      <w:r w:rsidR="0022079A" w:rsidRPr="00F84C5C">
        <w:t xml:space="preserve"> </w:t>
      </w:r>
      <w:r w:rsidRPr="00F84C5C">
        <w:t xml:space="preserve">March </w:t>
      </w:r>
      <w:r w:rsidR="0022079A">
        <w:t>2020</w:t>
      </w:r>
      <w:r w:rsidRPr="00F84C5C">
        <w:t>–</w:t>
      </w:r>
      <w:r w:rsidR="00497C77">
        <w:t>2115</w:t>
      </w:r>
      <w:r w:rsidR="00497C77" w:rsidRPr="00F84C5C">
        <w:t xml:space="preserve"> </w:t>
      </w:r>
      <w:r w:rsidRPr="00F84C5C">
        <w:t>(</w:t>
      </w:r>
      <w:r w:rsidR="0022079A">
        <w:t xml:space="preserve">Track A </w:t>
      </w:r>
      <w:r w:rsidRPr="00F84C5C">
        <w:t xml:space="preserve">chaired by </w:t>
      </w:r>
      <w:r w:rsidR="0022079A">
        <w:t>JRO</w:t>
      </w:r>
      <w:r w:rsidRPr="00F84C5C">
        <w:t>).</w:t>
      </w:r>
    </w:p>
    <w:p w14:paraId="7AFD8BD8" w14:textId="77777777" w:rsidR="00D12E40" w:rsidRPr="00F84C5C" w:rsidRDefault="00CA3B93" w:rsidP="00482347">
      <w:pPr>
        <w:pStyle w:val="Heading9"/>
        <w:rPr>
          <w:rFonts w:eastAsia="Times New Roman"/>
          <w:szCs w:val="24"/>
          <w:lang w:val="en-CA" w:eastAsia="de-DE"/>
        </w:rPr>
      </w:pPr>
      <w:hyperlink r:id="rId583" w:history="1">
        <w:r w:rsidR="00D12E40" w:rsidRPr="00F84C5C">
          <w:rPr>
            <w:rFonts w:eastAsia="Times New Roman"/>
            <w:color w:val="0000FF"/>
            <w:szCs w:val="24"/>
            <w:u w:val="single"/>
            <w:lang w:val="en-CA" w:eastAsia="de-DE"/>
          </w:rPr>
          <w:t>JVET-N0243</w:t>
        </w:r>
      </w:hyperlink>
      <w:r w:rsidR="00D12E40" w:rsidRPr="00F84C5C">
        <w:rPr>
          <w:rFonts w:eastAsia="Times New Roman"/>
          <w:szCs w:val="24"/>
          <w:lang w:val="en-CA" w:eastAsia="de-DE"/>
        </w:rPr>
        <w:t xml:space="preserve"> Non-CE5: Complementary results of tests CE5-3 on Non-Linear ALF [J. </w:t>
      </w:r>
      <w:proofErr w:type="spellStart"/>
      <w:r w:rsidR="00D12E40" w:rsidRPr="00F84C5C">
        <w:rPr>
          <w:rFonts w:eastAsia="Times New Roman"/>
          <w:szCs w:val="24"/>
          <w:lang w:val="en-CA" w:eastAsia="de-DE"/>
        </w:rPr>
        <w:t>Taquet</w:t>
      </w:r>
      <w:proofErr w:type="spellEnd"/>
      <w:r w:rsidR="00D12E40" w:rsidRPr="00F84C5C">
        <w:rPr>
          <w:rFonts w:eastAsia="Times New Roman"/>
          <w:szCs w:val="24"/>
          <w:lang w:val="en-CA" w:eastAsia="de-DE"/>
        </w:rPr>
        <w:t xml:space="preserve">, P. Onno, C. </w:t>
      </w:r>
      <w:proofErr w:type="spellStart"/>
      <w:r w:rsidR="00D12E40" w:rsidRPr="00F84C5C">
        <w:rPr>
          <w:rFonts w:eastAsia="Times New Roman"/>
          <w:szCs w:val="24"/>
          <w:lang w:val="en-CA" w:eastAsia="de-DE"/>
        </w:rPr>
        <w:t>Gisquet</w:t>
      </w:r>
      <w:proofErr w:type="spellEnd"/>
      <w:r w:rsidR="00D12E40" w:rsidRPr="00F84C5C">
        <w:rPr>
          <w:rFonts w:eastAsia="Times New Roman"/>
          <w:szCs w:val="24"/>
          <w:lang w:val="en-CA" w:eastAsia="de-DE"/>
        </w:rPr>
        <w:t>, G. Laroche (Canon)]</w:t>
      </w:r>
    </w:p>
    <w:p w14:paraId="64D50FB2" w14:textId="77777777" w:rsidR="0022079A" w:rsidRDefault="0022079A" w:rsidP="0022079A">
      <w:r>
        <w:t>This contribution proposes to extend the Non-Linear ALF concept that was introduced in JVET-M0385. More precisely, this contribution proposes to add some syntax elements to enable the use of alternative ALF Luma filter sets and alternative Chroma filters, and to select them on a per filter, per CTU basis. For each CTU, if the ALF filtering is enabled on Luma component, an additional Luma filter set alternative index is signalled for each ALF Luma filter index. Similarly, for each CTU, for each Chroma component on which ALF filtering is enabled, an alternative Chroma filter index is signalled to select a given filter for the Chroma components.</w:t>
      </w:r>
    </w:p>
    <w:p w14:paraId="5CC80D95" w14:textId="01BDF8E1" w:rsidR="0022079A" w:rsidRDefault="0022079A" w:rsidP="0022079A">
      <w:r>
        <w:t>It is reported that against the VTM4.0, the average Luma/</w:t>
      </w:r>
      <w:proofErr w:type="spellStart"/>
      <w:r>
        <w:t>Cb</w:t>
      </w:r>
      <w:proofErr w:type="spellEnd"/>
      <w:r>
        <w:t xml:space="preserve">/Cr BDR gains are: </w:t>
      </w:r>
      <w:r>
        <w:br/>
        <w:t xml:space="preserve">with </w:t>
      </w:r>
      <w:r w:rsidRPr="00BE1A90">
        <w:rPr>
          <w:b/>
        </w:rPr>
        <w:t>Test-1</w:t>
      </w:r>
      <w:r w:rsidRPr="00AB56E2">
        <w:t xml:space="preserve"> -0.37%</w:t>
      </w:r>
      <w:r>
        <w:t>/</w:t>
      </w:r>
      <w:r w:rsidRPr="00AB56E2">
        <w:t>-1.22%</w:t>
      </w:r>
      <w:r>
        <w:t>/</w:t>
      </w:r>
      <w:r w:rsidRPr="00AB56E2">
        <w:t>-1.81%</w:t>
      </w:r>
      <w:r>
        <w:t xml:space="preserve"> for AI, -0.85%/</w:t>
      </w:r>
      <w:r w:rsidRPr="00AB56E2">
        <w:t>-2.90%</w:t>
      </w:r>
      <w:r>
        <w:t>/</w:t>
      </w:r>
      <w:r w:rsidRPr="00AB56E2">
        <w:t>-3.24%</w:t>
      </w:r>
      <w:r>
        <w:t xml:space="preserve"> for RA, </w:t>
      </w:r>
      <w:r w:rsidRPr="00AB56E2">
        <w:t>-1.23%</w:t>
      </w:r>
      <w:r>
        <w:t>/</w:t>
      </w:r>
      <w:r w:rsidRPr="00AB56E2">
        <w:t>-3.78%</w:t>
      </w:r>
      <w:r>
        <w:t>/</w:t>
      </w:r>
      <w:r w:rsidRPr="00AB56E2">
        <w:t>-4.46%</w:t>
      </w:r>
      <w:r>
        <w:t xml:space="preserve"> for LB, </w:t>
      </w:r>
      <w:r w:rsidRPr="00AB56E2">
        <w:t>-1.69%</w:t>
      </w:r>
      <w:r>
        <w:t>/</w:t>
      </w:r>
      <w:r w:rsidRPr="00AB56E2">
        <w:t>-4.94%</w:t>
      </w:r>
      <w:r>
        <w:t>/</w:t>
      </w:r>
      <w:r w:rsidRPr="00AB56E2">
        <w:t>-4.89%</w:t>
      </w:r>
      <w:r>
        <w:t xml:space="preserve"> for LP; </w:t>
      </w:r>
      <w:r>
        <w:br/>
        <w:t xml:space="preserve">with </w:t>
      </w:r>
      <w:r w:rsidRPr="00BE1A90">
        <w:rPr>
          <w:b/>
        </w:rPr>
        <w:t>Test-2</w:t>
      </w:r>
      <w:r>
        <w:t xml:space="preserve"> </w:t>
      </w:r>
      <w:r w:rsidRPr="00AB56E2">
        <w:t>-0.37%</w:t>
      </w:r>
      <w:r>
        <w:t>/</w:t>
      </w:r>
      <w:r w:rsidRPr="00AB56E2">
        <w:t>-1.22%</w:t>
      </w:r>
      <w:r>
        <w:t>/</w:t>
      </w:r>
      <w:r w:rsidRPr="00AB56E2">
        <w:t>-1.81%</w:t>
      </w:r>
      <w:r>
        <w:t xml:space="preserve"> for AI, </w:t>
      </w:r>
      <w:r w:rsidRPr="00AB56E2">
        <w:t>-0.78%</w:t>
      </w:r>
      <w:r>
        <w:t>/</w:t>
      </w:r>
      <w:r w:rsidRPr="00AB56E2">
        <w:t>-2.94%</w:t>
      </w:r>
      <w:r>
        <w:t>/</w:t>
      </w:r>
      <w:r w:rsidRPr="00AB56E2">
        <w:t>-3.27%</w:t>
      </w:r>
      <w:r>
        <w:t xml:space="preserve"> for RA, </w:t>
      </w:r>
      <w:r w:rsidRPr="00AB56E2">
        <w:t>-1.04%</w:t>
      </w:r>
      <w:r>
        <w:t>/</w:t>
      </w:r>
      <w:r w:rsidRPr="00AB56E2">
        <w:t>-3.98%</w:t>
      </w:r>
      <w:r>
        <w:t>/</w:t>
      </w:r>
      <w:r w:rsidRPr="00AB56E2">
        <w:t>-4.58%</w:t>
      </w:r>
      <w:r>
        <w:t xml:space="preserve"> for LB,</w:t>
      </w:r>
      <w:r w:rsidRPr="00AB56E2">
        <w:t xml:space="preserve"> -1.52%</w:t>
      </w:r>
      <w:r>
        <w:t>/-4.92%/</w:t>
      </w:r>
      <w:r w:rsidRPr="00AB56E2">
        <w:t>-5.07%</w:t>
      </w:r>
      <w:r>
        <w:t xml:space="preserve"> for LP; and </w:t>
      </w:r>
      <w:r>
        <w:br/>
        <w:t xml:space="preserve">with </w:t>
      </w:r>
      <w:r w:rsidRPr="00BE1A90">
        <w:rPr>
          <w:b/>
        </w:rPr>
        <w:t>Test-3</w:t>
      </w:r>
      <w:r>
        <w:t xml:space="preserve"> -0.27%/-1.24%/</w:t>
      </w:r>
      <w:r w:rsidRPr="00AB56E2">
        <w:t>-1.82%</w:t>
      </w:r>
      <w:r>
        <w:t xml:space="preserve"> for AI, -0.64%/-2.89%/</w:t>
      </w:r>
      <w:r w:rsidRPr="00AB56E2">
        <w:t>-3.19%</w:t>
      </w:r>
      <w:r>
        <w:t xml:space="preserve"> for RA, -0.96%/-3.74%/</w:t>
      </w:r>
      <w:r w:rsidRPr="00AB56E2">
        <w:t>-4.35%</w:t>
      </w:r>
      <w:r>
        <w:t xml:space="preserve"> for LB, -1.39%/-4.99%/</w:t>
      </w:r>
      <w:r w:rsidRPr="00AB56E2">
        <w:t>-5.22%</w:t>
      </w:r>
      <w:r>
        <w:t xml:space="preserve"> for LP.</w:t>
      </w:r>
    </w:p>
    <w:p w14:paraId="3BB2E021" w14:textId="19707F45" w:rsidR="001171C4" w:rsidRDefault="0022079A" w:rsidP="001171C4">
      <w:pPr>
        <w:rPr>
          <w:lang w:eastAsia="de-DE"/>
        </w:rPr>
      </w:pPr>
      <w:r>
        <w:rPr>
          <w:lang w:eastAsia="de-DE"/>
        </w:rPr>
        <w:t>This proposal takes up the general idea of CE5-4 and combines it with CE5-3.2 (test 1 and test 2 are related to 5.3.2). It however uses a smaller fixed filter set (which could be the reason for relative smaller gain in luma), but applies a similar adaptation on CTU basis for chroma filters as well (which id the likely reason for higher gains in chroma). Another aspect is that filters from different sets defined at tile group level can be mixed in a CTU specific set.</w:t>
      </w:r>
    </w:p>
    <w:p w14:paraId="6D7AC1FA" w14:textId="39A29DF4" w:rsidR="0022079A" w:rsidRDefault="0022079A" w:rsidP="001171C4">
      <w:pPr>
        <w:rPr>
          <w:lang w:eastAsia="de-DE"/>
        </w:rPr>
      </w:pPr>
      <w:r>
        <w:rPr>
          <w:lang w:eastAsia="de-DE"/>
        </w:rPr>
        <w:t xml:space="preserve">Further study in CE. Reference for comparison should be the straightforward combination of the two adopted methods of CE5-3 and CE5-4 with proper APS implementation. Beyond further harmonization, the most </w:t>
      </w:r>
      <w:proofErr w:type="spellStart"/>
      <w:r>
        <w:rPr>
          <w:lang w:eastAsia="de-DE"/>
        </w:rPr>
        <w:t>intersting</w:t>
      </w:r>
      <w:proofErr w:type="spellEnd"/>
      <w:r>
        <w:rPr>
          <w:lang w:eastAsia="de-DE"/>
        </w:rPr>
        <w:t xml:space="preserve"> aspects to be investigated are the mixing of filters and the chroma part.</w:t>
      </w:r>
    </w:p>
    <w:p w14:paraId="2E926E16" w14:textId="7EF22136" w:rsidR="0022079A" w:rsidRDefault="0022079A" w:rsidP="001171C4">
      <w:pPr>
        <w:rPr>
          <w:lang w:eastAsia="de-DE"/>
        </w:rPr>
      </w:pPr>
      <w:r w:rsidRPr="00D36441">
        <w:rPr>
          <w:highlight w:val="yellow"/>
          <w:lang w:eastAsia="de-DE"/>
        </w:rPr>
        <w:t>Revisit</w:t>
      </w:r>
      <w:r>
        <w:rPr>
          <w:lang w:eastAsia="de-DE"/>
        </w:rPr>
        <w:t xml:space="preserve"> in plenary</w:t>
      </w:r>
      <w:r w:rsidR="006D1143">
        <w:rPr>
          <w:lang w:eastAsia="de-DE"/>
        </w:rPr>
        <w:t xml:space="preserve"> (general comment, not specific on this proposal but important for CE)</w:t>
      </w:r>
      <w:r>
        <w:rPr>
          <w:lang w:eastAsia="de-DE"/>
        </w:rPr>
        <w:t>: Clarify with HLS experts who will implement the APS</w:t>
      </w:r>
      <w:r w:rsidR="006D1143">
        <w:rPr>
          <w:lang w:eastAsia="de-DE"/>
        </w:rPr>
        <w:t>. ALF experts should study the current APS implementation of VTM software to identify how usable it is in the CE.</w:t>
      </w:r>
    </w:p>
    <w:p w14:paraId="7918853C" w14:textId="609827BD" w:rsidR="006E12D6" w:rsidRPr="00D64E29" w:rsidRDefault="00CA3B93" w:rsidP="00DB725C">
      <w:pPr>
        <w:pStyle w:val="Heading9"/>
        <w:rPr>
          <w:rFonts w:eastAsia="Times New Roman"/>
          <w:szCs w:val="24"/>
          <w:lang w:eastAsia="de-DE"/>
        </w:rPr>
      </w:pPr>
      <w:hyperlink r:id="rId584" w:history="1">
        <w:r w:rsidR="006E12D6" w:rsidRPr="00D64E29">
          <w:rPr>
            <w:rFonts w:eastAsia="Times New Roman"/>
            <w:color w:val="0000FF"/>
            <w:szCs w:val="24"/>
            <w:u w:val="single"/>
            <w:lang w:val="en-CA" w:eastAsia="de-DE"/>
          </w:rPr>
          <w:t>JVET-N0662</w:t>
        </w:r>
      </w:hyperlink>
      <w:r w:rsidR="006E12D6" w:rsidRPr="00D64E29">
        <w:rPr>
          <w:rFonts w:eastAsia="Times New Roman"/>
          <w:szCs w:val="24"/>
          <w:lang w:val="en-CA" w:eastAsia="de-DE"/>
        </w:rPr>
        <w:t xml:space="preserve"> Cross-check of JVET-N0243 (Non-CE5: Complementary results of tests CE5-3 on Non-Linear ALF) [S.-C. Lim, H. Lee, J. Lee, J. Kang (ETRI)] [late]</w:t>
      </w:r>
    </w:p>
    <w:p w14:paraId="047434C1" w14:textId="77777777" w:rsidR="006E12D6" w:rsidRPr="00F84C5C" w:rsidRDefault="006E12D6" w:rsidP="001171C4">
      <w:pPr>
        <w:rPr>
          <w:lang w:eastAsia="de-DE"/>
        </w:rPr>
      </w:pPr>
    </w:p>
    <w:p w14:paraId="756E22BE" w14:textId="77777777" w:rsidR="00D12E40" w:rsidRPr="00F84C5C" w:rsidRDefault="00CA3B93" w:rsidP="00482347">
      <w:pPr>
        <w:pStyle w:val="Heading9"/>
        <w:rPr>
          <w:rFonts w:eastAsia="Times New Roman"/>
          <w:szCs w:val="24"/>
          <w:lang w:val="en-CA" w:eastAsia="de-DE"/>
        </w:rPr>
      </w:pPr>
      <w:hyperlink r:id="rId585" w:history="1">
        <w:r w:rsidR="00D12E40" w:rsidRPr="00F84C5C">
          <w:rPr>
            <w:rFonts w:eastAsia="Times New Roman"/>
            <w:color w:val="0000FF"/>
            <w:szCs w:val="24"/>
            <w:u w:val="single"/>
            <w:lang w:val="en-CA" w:eastAsia="de-DE"/>
          </w:rPr>
          <w:t>JVET-N0416</w:t>
        </w:r>
      </w:hyperlink>
      <w:r w:rsidR="00D12E40" w:rsidRPr="00F84C5C">
        <w:rPr>
          <w:rFonts w:eastAsia="Times New Roman"/>
          <w:szCs w:val="24"/>
          <w:lang w:val="en-CA" w:eastAsia="de-DE"/>
        </w:rPr>
        <w:t xml:space="preserve"> CE5-related: Unification of picture boundary and line buffer handling for ALF [N. Hu, V. Seregin, M. Karczewicz (Qualcomm)]</w:t>
      </w:r>
    </w:p>
    <w:p w14:paraId="67146E03" w14:textId="77777777" w:rsidR="006D1143" w:rsidRPr="006B21ED" w:rsidRDefault="006D1143" w:rsidP="006D1143">
      <w:pPr>
        <w:rPr>
          <w:rFonts w:eastAsiaTheme="minorEastAsia"/>
          <w:lang w:eastAsia="zh-CN"/>
        </w:rPr>
      </w:pPr>
      <w:r>
        <w:t xml:space="preserve">In </w:t>
      </w:r>
      <w:r>
        <w:rPr>
          <w:rFonts w:eastAsia="Times New Roman"/>
        </w:rPr>
        <w:t>CE5</w:t>
      </w:r>
      <w:r>
        <w:t>, the concept of virtual boundaries is used to remove the line buffer requirement of adaptive loop filter in VTM4. In this contribution, the method is extended to picture boundaries.</w:t>
      </w:r>
    </w:p>
    <w:p w14:paraId="584D13A0" w14:textId="31925241" w:rsidR="001171C4" w:rsidDel="00546FC3" w:rsidRDefault="006D1143" w:rsidP="001171C4">
      <w:pPr>
        <w:rPr>
          <w:del w:id="15182" w:author="Gary Sullivan" w:date="2019-07-02T10:47:00Z"/>
          <w:lang w:eastAsia="de-DE"/>
        </w:rPr>
      </w:pPr>
      <w:r>
        <w:rPr>
          <w:lang w:eastAsia="de-DE"/>
        </w:rPr>
        <w:t xml:space="preserve">At picture boundaries, more complicated processing (as investigated in CE5-1 and CE5-2) is not necessary, because there is no danger to see a CTU boundary effect. Padding (as currently done) is the most simple and straightforward </w:t>
      </w:r>
      <w:del w:id="15183" w:author="Gary Sullivan" w:date="2019-07-02T11:46:00Z">
        <w:r w:rsidDel="00BD0869">
          <w:rPr>
            <w:lang w:eastAsia="de-DE"/>
          </w:rPr>
          <w:delText>solution</w:delText>
        </w:r>
      </w:del>
      <w:ins w:id="15184" w:author="Gary Sullivan" w:date="2019-07-02T11:46:00Z">
        <w:r w:rsidR="00BD0869">
          <w:rPr>
            <w:lang w:eastAsia="de-DE"/>
          </w:rPr>
          <w:t>approach</w:t>
        </w:r>
      </w:ins>
      <w:r>
        <w:rPr>
          <w:lang w:eastAsia="de-DE"/>
        </w:rPr>
        <w:t>.</w:t>
      </w:r>
      <w:del w:id="15185" w:author="Gary Sullivan" w:date="2019-07-02T10:47:00Z">
        <w:r w:rsidDel="00546FC3">
          <w:rPr>
            <w:lang w:eastAsia="de-DE"/>
          </w:rPr>
          <w:delText xml:space="preserve"> </w:delText>
        </w:r>
      </w:del>
    </w:p>
    <w:p w14:paraId="06DC7A1C" w14:textId="77777777" w:rsidR="00546FC3" w:rsidRDefault="00546FC3" w:rsidP="001171C4">
      <w:pPr>
        <w:rPr>
          <w:ins w:id="15186" w:author="Gary Sullivan" w:date="2019-07-02T10:47:00Z"/>
          <w:lang w:eastAsia="de-DE"/>
        </w:rPr>
      </w:pPr>
    </w:p>
    <w:p w14:paraId="38F69C96" w14:textId="67E207BF" w:rsidR="006D1143" w:rsidRPr="00F84C5C" w:rsidRDefault="006D1143" w:rsidP="001171C4">
      <w:pPr>
        <w:rPr>
          <w:lang w:eastAsia="de-DE"/>
        </w:rPr>
      </w:pPr>
      <w:r>
        <w:rPr>
          <w:lang w:eastAsia="de-DE"/>
        </w:rPr>
        <w:t>No action necessary.</w:t>
      </w:r>
    </w:p>
    <w:p w14:paraId="13B0D328" w14:textId="48396AD5" w:rsidR="00D12E40" w:rsidRPr="00F84C5C" w:rsidRDefault="00CA3B93" w:rsidP="00482347">
      <w:pPr>
        <w:pStyle w:val="Heading9"/>
        <w:rPr>
          <w:rFonts w:eastAsia="Times New Roman"/>
          <w:szCs w:val="24"/>
          <w:lang w:val="en-CA" w:eastAsia="de-DE"/>
        </w:rPr>
      </w:pPr>
      <w:hyperlink r:id="rId586" w:history="1">
        <w:r w:rsidR="00D12E40" w:rsidRPr="00F84C5C">
          <w:rPr>
            <w:rFonts w:eastAsia="Times New Roman"/>
            <w:color w:val="0000FF"/>
            <w:szCs w:val="24"/>
            <w:u w:val="single"/>
            <w:lang w:val="en-CA" w:eastAsia="de-DE"/>
          </w:rPr>
          <w:t>JVET-N0545</w:t>
        </w:r>
      </w:hyperlink>
      <w:r w:rsidR="00D12E40" w:rsidRPr="00F84C5C">
        <w:rPr>
          <w:rFonts w:eastAsia="Times New Roman"/>
          <w:szCs w:val="24"/>
          <w:lang w:val="en-CA" w:eastAsia="de-DE"/>
        </w:rPr>
        <w:t xml:space="preserve"> Crosscheck of JVET-N0416 (CE5-related: Unification of picture boundary and line buffer handling for ALF) [C.-Y. Chen (MediaTek)] [late]</w:t>
      </w:r>
    </w:p>
    <w:p w14:paraId="1FF6BF76" w14:textId="77777777" w:rsidR="001171C4" w:rsidRPr="00F84C5C" w:rsidRDefault="001171C4" w:rsidP="001171C4">
      <w:pPr>
        <w:rPr>
          <w:lang w:eastAsia="de-DE"/>
        </w:rPr>
      </w:pPr>
    </w:p>
    <w:p w14:paraId="7FC67FCD" w14:textId="6E3B5A8F" w:rsidR="00D12E40" w:rsidRPr="00F84C5C" w:rsidRDefault="00CA3B93" w:rsidP="00482347">
      <w:pPr>
        <w:pStyle w:val="Heading9"/>
        <w:rPr>
          <w:rFonts w:eastAsia="Times New Roman"/>
          <w:szCs w:val="24"/>
          <w:lang w:val="en-CA" w:eastAsia="de-DE"/>
        </w:rPr>
      </w:pPr>
      <w:hyperlink r:id="rId587" w:history="1">
        <w:r w:rsidR="00D12E40" w:rsidRPr="00F84C5C">
          <w:rPr>
            <w:rFonts w:eastAsia="Times New Roman"/>
            <w:color w:val="0000FF"/>
            <w:szCs w:val="24"/>
            <w:u w:val="single"/>
            <w:lang w:val="en-CA" w:eastAsia="de-DE"/>
          </w:rPr>
          <w:t>JVET-N0488</w:t>
        </w:r>
      </w:hyperlink>
      <w:r w:rsidR="00D12E40" w:rsidRPr="00F84C5C">
        <w:rPr>
          <w:rFonts w:eastAsia="Times New Roman"/>
          <w:szCs w:val="24"/>
          <w:lang w:val="en-CA" w:eastAsia="de-DE"/>
        </w:rPr>
        <w:t xml:space="preserve"> CE5-related: Syntax redundancy removal in adaptive loop filter [X.</w:t>
      </w:r>
      <w:r w:rsidR="005B3694">
        <w:rPr>
          <w:rFonts w:eastAsia="Times New Roman"/>
          <w:szCs w:val="24"/>
          <w:lang w:val="en-CA" w:eastAsia="de-DE"/>
        </w:rPr>
        <w:t xml:space="preserve"> </w:t>
      </w:r>
      <w:r w:rsidR="00D12E40" w:rsidRPr="00F84C5C">
        <w:rPr>
          <w:rFonts w:eastAsia="Times New Roman"/>
          <w:szCs w:val="24"/>
          <w:lang w:val="en-CA" w:eastAsia="de-DE"/>
        </w:rPr>
        <w:t>W. Meng (PKU), X. Zheng (DJI), C.</w:t>
      </w:r>
      <w:r w:rsidR="00621C18">
        <w:rPr>
          <w:rFonts w:eastAsia="Times New Roman"/>
          <w:szCs w:val="24"/>
          <w:lang w:val="en-CA" w:eastAsia="de-DE"/>
        </w:rPr>
        <w:t xml:space="preserve"> </w:t>
      </w:r>
      <w:r w:rsidR="00D12E40" w:rsidRPr="00F84C5C">
        <w:rPr>
          <w:rFonts w:eastAsia="Times New Roman"/>
          <w:szCs w:val="24"/>
          <w:lang w:val="en-CA" w:eastAsia="de-DE"/>
        </w:rPr>
        <w:t>M. Jia, S.</w:t>
      </w:r>
      <w:r w:rsidR="00621C18">
        <w:rPr>
          <w:rFonts w:eastAsia="Times New Roman"/>
          <w:szCs w:val="24"/>
          <w:lang w:val="en-CA" w:eastAsia="de-DE"/>
        </w:rPr>
        <w:t xml:space="preserve"> </w:t>
      </w:r>
      <w:r w:rsidR="00D12E40" w:rsidRPr="00F84C5C">
        <w:rPr>
          <w:rFonts w:eastAsia="Times New Roman"/>
          <w:szCs w:val="24"/>
          <w:lang w:val="en-CA" w:eastAsia="de-DE"/>
        </w:rPr>
        <w:t>S. Wang, S.</w:t>
      </w:r>
      <w:r w:rsidR="00621C18">
        <w:rPr>
          <w:rFonts w:eastAsia="Times New Roman"/>
          <w:szCs w:val="24"/>
          <w:lang w:val="en-CA" w:eastAsia="de-DE"/>
        </w:rPr>
        <w:t xml:space="preserve"> </w:t>
      </w:r>
      <w:r w:rsidR="00D12E40" w:rsidRPr="00F84C5C">
        <w:rPr>
          <w:rFonts w:eastAsia="Times New Roman"/>
          <w:szCs w:val="24"/>
          <w:lang w:val="en-CA" w:eastAsia="de-DE"/>
        </w:rPr>
        <w:t>W. Ma (PKU)]</w:t>
      </w:r>
    </w:p>
    <w:p w14:paraId="070CAD72" w14:textId="77777777" w:rsidR="006D1143" w:rsidRPr="006E0FA2" w:rsidRDefault="006D1143" w:rsidP="006D1143">
      <w:r>
        <w:rPr>
          <w:rFonts w:hint="eastAsia"/>
          <w:lang w:eastAsia="zh-CN"/>
        </w:rPr>
        <w:t>This</w:t>
      </w:r>
      <w:r>
        <w:t xml:space="preserve"> contribution proposes to remove syntax redundancy for adaptive loop filter coefficient signalling in VTM-4.0. The proposed method removes the </w:t>
      </w:r>
      <w:r w:rsidRPr="007644C2">
        <w:rPr>
          <w:b/>
          <w:noProof/>
        </w:rPr>
        <w:t>alf_luma_coeff_delta_idx</w:t>
      </w:r>
      <w:r>
        <w:rPr>
          <w:b/>
          <w:noProof/>
        </w:rPr>
        <w:t xml:space="preserve"> </w:t>
      </w:r>
      <w:r w:rsidRPr="006B17D5">
        <w:rPr>
          <w:rFonts w:hint="eastAsia"/>
          <w:noProof/>
          <w:lang w:eastAsia="zh-CN"/>
        </w:rPr>
        <w:t>when</w:t>
      </w:r>
      <w:r>
        <w:rPr>
          <w:noProof/>
          <w:lang w:eastAsia="zh-CN"/>
        </w:rPr>
        <w:t xml:space="preserve"> </w:t>
      </w:r>
      <w:r>
        <w:rPr>
          <w:rFonts w:hint="eastAsia"/>
          <w:noProof/>
          <w:lang w:eastAsia="zh-CN"/>
        </w:rPr>
        <w:t>the</w:t>
      </w:r>
      <w:r>
        <w:rPr>
          <w:noProof/>
          <w:lang w:eastAsia="zh-CN"/>
        </w:rPr>
        <w:t xml:space="preserve"> </w:t>
      </w:r>
      <w:r>
        <w:rPr>
          <w:rFonts w:hint="eastAsia"/>
          <w:noProof/>
          <w:lang w:eastAsia="zh-CN"/>
        </w:rPr>
        <w:t>syntax</w:t>
      </w:r>
      <w:r>
        <w:rPr>
          <w:noProof/>
          <w:lang w:eastAsia="zh-CN"/>
        </w:rPr>
        <w:t xml:space="preserve"> </w:t>
      </w:r>
      <w:r w:rsidRPr="007644C2">
        <w:rPr>
          <w:b/>
          <w:noProof/>
        </w:rPr>
        <w:t>alf_luma_num_filters_signalled_minus1</w:t>
      </w:r>
      <w:r>
        <w:rPr>
          <w:b/>
          <w:noProof/>
        </w:rPr>
        <w:t xml:space="preserve"> </w:t>
      </w:r>
      <w:r w:rsidRPr="006B17D5">
        <w:rPr>
          <w:rFonts w:hint="eastAsia"/>
          <w:noProof/>
          <w:lang w:eastAsia="zh-CN"/>
        </w:rPr>
        <w:t>equal</w:t>
      </w:r>
      <w:r>
        <w:rPr>
          <w:rFonts w:hint="eastAsia"/>
          <w:noProof/>
          <w:lang w:eastAsia="zh-CN"/>
        </w:rPr>
        <w:t>s</w:t>
      </w:r>
      <w:r>
        <w:rPr>
          <w:noProof/>
          <w:lang w:eastAsia="zh-CN"/>
        </w:rPr>
        <w:t xml:space="preserve"> to </w:t>
      </w:r>
      <w:r w:rsidRPr="007644C2">
        <w:t>NumAlfFilters</w:t>
      </w:r>
      <w:r>
        <w:rPr>
          <w:rFonts w:hint="eastAsia"/>
          <w:lang w:eastAsia="zh-CN"/>
        </w:rPr>
        <w:t>-</w:t>
      </w:r>
      <w:r>
        <w:t xml:space="preserve">1. </w:t>
      </w:r>
      <w:r>
        <w:rPr>
          <w:rFonts w:hint="eastAsia"/>
          <w:lang w:eastAsia="zh-CN"/>
        </w:rPr>
        <w:t>It</w:t>
      </w:r>
      <w:r>
        <w:t xml:space="preserve"> is reported that as compared to VTM-4.0, 0.00% coding performance changed is observed. And compared to worst case anchor, it can achieve 0.04%, 0.38% and 0.99% coding gain in all intra, random access and low delay B configuration respectively.</w:t>
      </w:r>
    </w:p>
    <w:p w14:paraId="4DC9D322" w14:textId="15BBF46F" w:rsidR="00247EBD" w:rsidRPr="00F84C5C" w:rsidRDefault="006D1143" w:rsidP="00247EBD">
      <w:pPr>
        <w:rPr>
          <w:lang w:eastAsia="de-DE"/>
        </w:rPr>
      </w:pPr>
      <w:r>
        <w:rPr>
          <w:lang w:eastAsia="de-DE"/>
        </w:rPr>
        <w:t>It is discussed that if that signalling would be reused, something else would need to be specified to avoid wrong usage in bitstream or wrong interpretation. Rather than introducing ambiguities in the specification, it is better to keep this syntax element. In normal operation, the saving of bit rate is irrelevant. No action.</w:t>
      </w:r>
    </w:p>
    <w:p w14:paraId="58BC605E" w14:textId="5DC439CE" w:rsidR="00247EBD" w:rsidRPr="00F84C5C" w:rsidRDefault="00CA3B93" w:rsidP="00247EBD">
      <w:pPr>
        <w:pStyle w:val="Heading9"/>
        <w:rPr>
          <w:rFonts w:eastAsia="Times New Roman"/>
          <w:szCs w:val="24"/>
          <w:lang w:val="en-CA" w:eastAsia="de-DE"/>
        </w:rPr>
      </w:pPr>
      <w:hyperlink r:id="rId588" w:history="1">
        <w:r w:rsidR="00247EBD" w:rsidRPr="00F84C5C">
          <w:rPr>
            <w:rFonts w:eastAsia="Times New Roman"/>
            <w:color w:val="0000FF"/>
            <w:szCs w:val="24"/>
            <w:u w:val="single"/>
            <w:lang w:val="en-CA" w:eastAsia="de-DE"/>
          </w:rPr>
          <w:t>JVET-N0569</w:t>
        </w:r>
      </w:hyperlink>
      <w:r w:rsidR="00247EBD" w:rsidRPr="00F84C5C">
        <w:rPr>
          <w:rFonts w:eastAsia="Times New Roman"/>
          <w:szCs w:val="24"/>
          <w:lang w:val="en-CA" w:eastAsia="de-DE"/>
        </w:rPr>
        <w:t xml:space="preserve"> Crosscheck of JVET-N0488 (CE5-related: Syntax redundancy removal in adaptive loop filter) [W. Choi (Samsung)] [late]</w:t>
      </w:r>
    </w:p>
    <w:p w14:paraId="5411F420" w14:textId="77777777" w:rsidR="00AF0611" w:rsidRPr="00F84C5C" w:rsidRDefault="00AF0611" w:rsidP="00AF0611">
      <w:pPr>
        <w:pStyle w:val="BodyText"/>
      </w:pPr>
    </w:p>
    <w:p w14:paraId="400D4837" w14:textId="328D87EE" w:rsidR="002863F0" w:rsidRPr="00F84C5C" w:rsidRDefault="002863F0" w:rsidP="00422C11">
      <w:pPr>
        <w:pStyle w:val="Heading2"/>
        <w:ind w:left="576"/>
        <w:rPr>
          <w:lang w:val="en-CA"/>
        </w:rPr>
      </w:pPr>
      <w:bookmarkStart w:id="15187" w:name="_Ref518893174"/>
      <w:r w:rsidRPr="00F84C5C">
        <w:rPr>
          <w:lang w:val="en-CA"/>
        </w:rPr>
        <w:t xml:space="preserve">CE6 related </w:t>
      </w:r>
      <w:r w:rsidR="00E242F1" w:rsidRPr="00F84C5C">
        <w:rPr>
          <w:lang w:val="en-CA"/>
        </w:rPr>
        <w:t xml:space="preserve">– Transforms and transform signalling </w:t>
      </w:r>
      <w:r w:rsidRPr="00F84C5C">
        <w:rPr>
          <w:lang w:val="en-CA"/>
        </w:rPr>
        <w:t>(</w:t>
      </w:r>
      <w:r w:rsidR="001D0934" w:rsidRPr="00F84C5C">
        <w:rPr>
          <w:lang w:val="en-CA"/>
        </w:rPr>
        <w:t>2</w:t>
      </w:r>
      <w:r w:rsidR="001D0934">
        <w:rPr>
          <w:lang w:val="en-CA"/>
        </w:rPr>
        <w:t>7</w:t>
      </w:r>
      <w:r w:rsidRPr="00F84C5C">
        <w:rPr>
          <w:lang w:val="en-CA"/>
        </w:rPr>
        <w:t>)</w:t>
      </w:r>
      <w:bookmarkEnd w:id="15187"/>
    </w:p>
    <w:p w14:paraId="0BBDB31F" w14:textId="57481431" w:rsidR="00AE53BA" w:rsidRDefault="00820B6E" w:rsidP="00AE53BA">
      <w:pPr>
        <w:rPr>
          <w:ins w:id="15188" w:author="Gary Sullivan" w:date="2019-07-02T11:19:00Z"/>
        </w:rPr>
        <w:pPrChange w:id="15189" w:author="Gary Sullivan" w:date="2019-07-02T11:19:00Z">
          <w:pPr>
            <w:pStyle w:val="Heading9"/>
          </w:pPr>
        </w:pPrChange>
      </w:pPr>
      <w:r w:rsidRPr="00F84C5C">
        <w:t xml:space="preserve">Contributions in this category were discussed </w:t>
      </w:r>
      <w:r>
        <w:t xml:space="preserve">in </w:t>
      </w:r>
      <w:proofErr w:type="spellStart"/>
      <w:r>
        <w:t>BoG</w:t>
      </w:r>
      <w:proofErr w:type="spellEnd"/>
      <w:r>
        <w:t xml:space="preserve"> JVET-N0855 (chaired by H. Egilmez) except </w:t>
      </w:r>
      <w:ins w:id="15190" w:author="Gary Sullivan" w:date="2019-07-02T11:19:00Z">
        <w:r w:rsidR="00AE53BA">
          <w:rPr>
            <w:lang w:val="en-US"/>
          </w:rPr>
          <w:t xml:space="preserve">as </w:t>
        </w:r>
      </w:ins>
      <w:r>
        <w:t>otherwise noted</w:t>
      </w:r>
      <w:ins w:id="15191" w:author="Gary Sullivan" w:date="2019-07-02T11:19:00Z">
        <w:r w:rsidR="00AE53BA">
          <w:t>.</w:t>
        </w:r>
      </w:ins>
    </w:p>
    <w:p w14:paraId="30CD562A" w14:textId="078D6AD5" w:rsidR="00D12E40" w:rsidRPr="00F84C5C" w:rsidRDefault="00820B6E" w:rsidP="00482347">
      <w:pPr>
        <w:pStyle w:val="Heading9"/>
        <w:rPr>
          <w:rFonts w:eastAsia="Times New Roman"/>
          <w:szCs w:val="24"/>
          <w:lang w:val="en-CA" w:eastAsia="de-DE"/>
        </w:rPr>
      </w:pPr>
      <w:del w:id="15192" w:author="Gary Sullivan" w:date="2019-07-02T11:19:00Z">
        <w:r w:rsidRPr="00F84C5C" w:rsidDel="00AE53BA">
          <w:delText xml:space="preserve"> </w:delText>
        </w:r>
      </w:del>
      <w:hyperlink r:id="rId589" w:history="1">
        <w:r w:rsidR="00D12E40" w:rsidRPr="00F84C5C">
          <w:rPr>
            <w:rFonts w:eastAsia="Times New Roman"/>
            <w:color w:val="0000FF"/>
            <w:szCs w:val="24"/>
            <w:u w:val="single"/>
            <w:lang w:val="en-CA" w:eastAsia="de-DE"/>
          </w:rPr>
          <w:t>JVET-N0089</w:t>
        </w:r>
      </w:hyperlink>
      <w:r w:rsidR="00D12E40" w:rsidRPr="00F84C5C">
        <w:rPr>
          <w:rFonts w:eastAsia="Times New Roman"/>
          <w:szCs w:val="24"/>
          <w:lang w:val="en-CA" w:eastAsia="de-DE"/>
        </w:rPr>
        <w:t xml:space="preserve"> CE6-related: Unified implicit MTS between ISP mode and regular intra mode [M.-S. Chiang, C.-W. Hsu, Y.-W. Huang, S.-M. Lei (MediaTek)]</w:t>
      </w:r>
    </w:p>
    <w:p w14:paraId="25B2DB89" w14:textId="77777777" w:rsidR="001171C4" w:rsidRPr="00F84C5C" w:rsidRDefault="001171C4" w:rsidP="001171C4">
      <w:pPr>
        <w:rPr>
          <w:lang w:eastAsia="de-DE"/>
        </w:rPr>
      </w:pPr>
    </w:p>
    <w:p w14:paraId="30CC3DF5" w14:textId="4BEA782A" w:rsidR="00247EBD" w:rsidRPr="00F84C5C" w:rsidRDefault="00CA3B93" w:rsidP="00247EBD">
      <w:pPr>
        <w:pStyle w:val="Heading9"/>
        <w:rPr>
          <w:rFonts w:eastAsia="Times New Roman"/>
          <w:szCs w:val="24"/>
          <w:lang w:val="en-CA" w:eastAsia="de-DE"/>
        </w:rPr>
      </w:pPr>
      <w:hyperlink r:id="rId590" w:history="1">
        <w:r w:rsidR="00247EBD" w:rsidRPr="00F84C5C">
          <w:rPr>
            <w:rFonts w:eastAsia="Times New Roman"/>
            <w:color w:val="0000FF"/>
            <w:szCs w:val="24"/>
            <w:u w:val="single"/>
            <w:lang w:val="en-CA" w:eastAsia="de-DE"/>
          </w:rPr>
          <w:t>JVET-N0565</w:t>
        </w:r>
      </w:hyperlink>
      <w:r w:rsidR="00247EBD" w:rsidRPr="00F84C5C">
        <w:rPr>
          <w:rFonts w:eastAsia="Times New Roman"/>
          <w:szCs w:val="24"/>
          <w:lang w:val="en-CA" w:eastAsia="de-DE"/>
        </w:rPr>
        <w:t xml:space="preserve"> Crosscheck of JVET-N0089 (CE6-related: Unified implicit MTS between ISP mode and regular intra mode) [Y. Sun, F. Chen, L. Wang (Hikvision)] [late]</w:t>
      </w:r>
    </w:p>
    <w:p w14:paraId="0F28F1AD" w14:textId="77777777" w:rsidR="00247EBD" w:rsidRPr="00F84C5C" w:rsidRDefault="00247EBD" w:rsidP="001171C4">
      <w:pPr>
        <w:rPr>
          <w:lang w:eastAsia="de-DE"/>
        </w:rPr>
      </w:pPr>
    </w:p>
    <w:p w14:paraId="5945A0C5" w14:textId="77777777" w:rsidR="00D12E40" w:rsidRPr="00F84C5C" w:rsidRDefault="00CA3B93" w:rsidP="00482347">
      <w:pPr>
        <w:pStyle w:val="Heading9"/>
        <w:rPr>
          <w:rFonts w:eastAsia="Times New Roman"/>
          <w:szCs w:val="24"/>
          <w:lang w:val="en-CA" w:eastAsia="de-DE"/>
        </w:rPr>
      </w:pPr>
      <w:hyperlink r:id="rId591" w:history="1">
        <w:r w:rsidR="00D12E40" w:rsidRPr="00F84C5C">
          <w:rPr>
            <w:rFonts w:eastAsia="Times New Roman"/>
            <w:color w:val="0000FF"/>
            <w:szCs w:val="24"/>
            <w:u w:val="single"/>
            <w:lang w:val="en-CA" w:eastAsia="de-DE"/>
          </w:rPr>
          <w:t>JVET-N0105</w:t>
        </w:r>
      </w:hyperlink>
      <w:r w:rsidR="00D12E40" w:rsidRPr="00F84C5C">
        <w:rPr>
          <w:rFonts w:eastAsia="Times New Roman"/>
          <w:szCs w:val="24"/>
          <w:lang w:val="en-CA" w:eastAsia="de-DE"/>
        </w:rPr>
        <w:t xml:space="preserve"> CE6-related: RST </w:t>
      </w:r>
      <w:proofErr w:type="spellStart"/>
      <w:r w:rsidR="00D12E40" w:rsidRPr="00F84C5C">
        <w:rPr>
          <w:rFonts w:eastAsia="Times New Roman"/>
          <w:szCs w:val="24"/>
          <w:lang w:val="en-CA" w:eastAsia="de-DE"/>
        </w:rPr>
        <w:t>binarisation</w:t>
      </w:r>
      <w:proofErr w:type="spellEnd"/>
      <w:r w:rsidR="00D12E40" w:rsidRPr="00F84C5C">
        <w:rPr>
          <w:rFonts w:eastAsia="Times New Roman"/>
          <w:szCs w:val="24"/>
          <w:lang w:val="en-CA" w:eastAsia="de-DE"/>
        </w:rPr>
        <w:t xml:space="preserve"> [C. Rosewarne, J. Gan (Canon)]</w:t>
      </w:r>
    </w:p>
    <w:p w14:paraId="24993C81" w14:textId="77777777" w:rsidR="001171C4" w:rsidRDefault="001171C4" w:rsidP="001171C4">
      <w:pPr>
        <w:rPr>
          <w:lang w:eastAsia="de-DE"/>
        </w:rPr>
      </w:pPr>
    </w:p>
    <w:p w14:paraId="2922C755" w14:textId="7D10C569" w:rsidR="001D0934" w:rsidRPr="00E920AA" w:rsidRDefault="00CA3B93" w:rsidP="00D36441">
      <w:pPr>
        <w:pStyle w:val="Heading9"/>
        <w:rPr>
          <w:rFonts w:eastAsia="Times New Roman"/>
          <w:szCs w:val="24"/>
          <w:lang w:eastAsia="de-DE"/>
        </w:rPr>
      </w:pPr>
      <w:hyperlink r:id="rId592" w:history="1">
        <w:r w:rsidR="001D0934" w:rsidRPr="00E920AA">
          <w:rPr>
            <w:rFonts w:eastAsia="Times New Roman"/>
            <w:color w:val="0000FF"/>
            <w:szCs w:val="24"/>
            <w:u w:val="single"/>
            <w:lang w:val="en-CA" w:eastAsia="de-DE"/>
          </w:rPr>
          <w:t>JVET-N0813</w:t>
        </w:r>
      </w:hyperlink>
      <w:r w:rsidR="001D0934" w:rsidRPr="00E920AA">
        <w:rPr>
          <w:rFonts w:eastAsia="Times New Roman"/>
          <w:szCs w:val="24"/>
          <w:lang w:val="en-CA" w:eastAsia="de-DE"/>
        </w:rPr>
        <w:t xml:space="preserve"> Crosscheck of JVET-N0105 (CE6-related: RST </w:t>
      </w:r>
      <w:proofErr w:type="spellStart"/>
      <w:r w:rsidR="001D0934" w:rsidRPr="00E920AA">
        <w:rPr>
          <w:rFonts w:eastAsia="Times New Roman"/>
          <w:szCs w:val="24"/>
          <w:lang w:val="en-CA" w:eastAsia="de-DE"/>
        </w:rPr>
        <w:t>binarisation</w:t>
      </w:r>
      <w:proofErr w:type="spellEnd"/>
      <w:r w:rsidR="001D0934" w:rsidRPr="00E920AA">
        <w:rPr>
          <w:rFonts w:eastAsia="Times New Roman"/>
          <w:szCs w:val="24"/>
          <w:lang w:val="en-CA" w:eastAsia="de-DE"/>
        </w:rPr>
        <w:t>) [M. Koo (LGE)] [late]</w:t>
      </w:r>
    </w:p>
    <w:p w14:paraId="73734B75" w14:textId="77777777" w:rsidR="001D0934" w:rsidRPr="00F84C5C" w:rsidRDefault="001D0934" w:rsidP="001171C4">
      <w:pPr>
        <w:rPr>
          <w:lang w:eastAsia="de-DE"/>
        </w:rPr>
      </w:pPr>
    </w:p>
    <w:p w14:paraId="67129909" w14:textId="77777777" w:rsidR="00D12E40" w:rsidRPr="00F84C5C" w:rsidRDefault="00CA3B93" w:rsidP="00482347">
      <w:pPr>
        <w:pStyle w:val="Heading9"/>
        <w:rPr>
          <w:rFonts w:eastAsia="Times New Roman"/>
          <w:szCs w:val="24"/>
          <w:lang w:val="en-CA" w:eastAsia="de-DE"/>
        </w:rPr>
      </w:pPr>
      <w:hyperlink r:id="rId593" w:history="1">
        <w:r w:rsidR="00D12E40" w:rsidRPr="00F84C5C">
          <w:rPr>
            <w:rFonts w:eastAsia="Times New Roman"/>
            <w:color w:val="0000FF"/>
            <w:szCs w:val="24"/>
            <w:u w:val="single"/>
            <w:lang w:val="en-CA" w:eastAsia="de-DE"/>
          </w:rPr>
          <w:t>JVET-N0121</w:t>
        </w:r>
      </w:hyperlink>
      <w:r w:rsidR="00D12E40" w:rsidRPr="00F84C5C">
        <w:rPr>
          <w:rFonts w:eastAsia="Times New Roman"/>
          <w:szCs w:val="24"/>
          <w:lang w:val="en-CA" w:eastAsia="de-DE"/>
        </w:rPr>
        <w:t xml:space="preserve"> Non-CE6: MTS simplification [T. Tsukuba, Y. </w:t>
      </w:r>
      <w:proofErr w:type="spellStart"/>
      <w:r w:rsidR="00D12E40" w:rsidRPr="00F84C5C">
        <w:rPr>
          <w:rFonts w:eastAsia="Times New Roman"/>
          <w:szCs w:val="24"/>
          <w:lang w:val="en-CA" w:eastAsia="de-DE"/>
        </w:rPr>
        <w:t>Yagasaki</w:t>
      </w:r>
      <w:proofErr w:type="spellEnd"/>
      <w:r w:rsidR="00D12E40" w:rsidRPr="00F84C5C">
        <w:rPr>
          <w:rFonts w:eastAsia="Times New Roman"/>
          <w:szCs w:val="24"/>
          <w:lang w:val="en-CA" w:eastAsia="de-DE"/>
        </w:rPr>
        <w:t>, T. Suzuki (Sony)]</w:t>
      </w:r>
    </w:p>
    <w:p w14:paraId="7EA5401B" w14:textId="77777777" w:rsidR="001171C4" w:rsidRDefault="001171C4" w:rsidP="001171C4">
      <w:pPr>
        <w:rPr>
          <w:lang w:eastAsia="de-DE"/>
        </w:rPr>
      </w:pPr>
    </w:p>
    <w:p w14:paraId="34DCEF87" w14:textId="07724B67" w:rsidR="00BB66F6" w:rsidRPr="003F60CF" w:rsidRDefault="00CA3B93" w:rsidP="008B214E">
      <w:pPr>
        <w:pStyle w:val="Heading9"/>
        <w:rPr>
          <w:rFonts w:eastAsia="Times New Roman"/>
          <w:szCs w:val="24"/>
          <w:lang w:eastAsia="de-DE"/>
        </w:rPr>
      </w:pPr>
      <w:hyperlink r:id="rId594" w:history="1">
        <w:r w:rsidR="00BB66F6" w:rsidRPr="003F60CF">
          <w:rPr>
            <w:rFonts w:eastAsia="Times New Roman"/>
            <w:color w:val="0000FF"/>
            <w:szCs w:val="24"/>
            <w:u w:val="single"/>
            <w:lang w:val="en-CA" w:eastAsia="de-DE"/>
          </w:rPr>
          <w:t>JVET-N0747</w:t>
        </w:r>
      </w:hyperlink>
      <w:r w:rsidR="00BB66F6" w:rsidRPr="003F60CF">
        <w:rPr>
          <w:rFonts w:eastAsia="Times New Roman"/>
          <w:szCs w:val="24"/>
          <w:lang w:val="en-CA" w:eastAsia="de-DE"/>
        </w:rPr>
        <w:t xml:space="preserve"> Crosscheck of JVET-N0121 (Non-CE6: MTS simplification) [S. Iwamura (NHK)]</w:t>
      </w:r>
      <w:r w:rsidR="0049107F">
        <w:rPr>
          <w:rFonts w:eastAsia="Times New Roman"/>
          <w:szCs w:val="24"/>
          <w:lang w:val="en-CA" w:eastAsia="de-DE"/>
        </w:rPr>
        <w:t xml:space="preserve"> </w:t>
      </w:r>
      <w:r w:rsidR="00BB66F6" w:rsidRPr="003F60CF">
        <w:rPr>
          <w:rFonts w:eastAsia="Times New Roman"/>
          <w:szCs w:val="24"/>
          <w:lang w:val="en-CA" w:eastAsia="de-DE"/>
        </w:rPr>
        <w:t>[late]</w:t>
      </w:r>
    </w:p>
    <w:p w14:paraId="6C8491DE" w14:textId="77777777" w:rsidR="00BB66F6" w:rsidRPr="00F84C5C" w:rsidRDefault="00BB66F6" w:rsidP="001171C4">
      <w:pPr>
        <w:rPr>
          <w:lang w:eastAsia="de-DE"/>
        </w:rPr>
      </w:pPr>
    </w:p>
    <w:p w14:paraId="4F85D957" w14:textId="60D1AE70" w:rsidR="00D12E40" w:rsidRPr="00F84C5C" w:rsidRDefault="00CA3B93" w:rsidP="00482347">
      <w:pPr>
        <w:pStyle w:val="Heading9"/>
        <w:rPr>
          <w:rFonts w:eastAsia="Times New Roman"/>
          <w:szCs w:val="24"/>
          <w:lang w:val="en-CA" w:eastAsia="de-DE"/>
        </w:rPr>
      </w:pPr>
      <w:hyperlink r:id="rId595" w:history="1">
        <w:r w:rsidR="00D12E40" w:rsidRPr="00F84C5C">
          <w:rPr>
            <w:rFonts w:eastAsia="Times New Roman"/>
            <w:color w:val="0000FF"/>
            <w:szCs w:val="24"/>
            <w:u w:val="single"/>
            <w:lang w:val="en-CA" w:eastAsia="de-DE"/>
          </w:rPr>
          <w:t>JVET-N0122</w:t>
        </w:r>
      </w:hyperlink>
      <w:r w:rsidR="00D12E40" w:rsidRPr="00F84C5C">
        <w:rPr>
          <w:rFonts w:eastAsia="Times New Roman"/>
          <w:szCs w:val="24"/>
          <w:lang w:val="en-CA" w:eastAsia="de-DE"/>
        </w:rPr>
        <w:t xml:space="preserve"> CE6/CE8-related: Alternative implementation of residual rearrangement for transform skipped blocks [T. Tsukuba, M. Ikeda, T. Suzuki (Sony)] </w:t>
      </w:r>
      <w:r w:rsidR="00B608FD" w:rsidRPr="00F84C5C">
        <w:rPr>
          <w:rFonts w:eastAsia="Times New Roman"/>
          <w:szCs w:val="24"/>
          <w:lang w:val="en-CA" w:eastAsia="de-DE"/>
        </w:rPr>
        <w:t xml:space="preserve">[placeholder] </w:t>
      </w:r>
      <w:r w:rsidR="00D12E40" w:rsidRPr="00F84C5C">
        <w:rPr>
          <w:rFonts w:eastAsia="Times New Roman"/>
          <w:szCs w:val="24"/>
          <w:lang w:val="en-CA" w:eastAsia="de-DE"/>
        </w:rPr>
        <w:t>[late]</w:t>
      </w:r>
    </w:p>
    <w:p w14:paraId="2CBA358D" w14:textId="77777777" w:rsidR="001171C4" w:rsidRDefault="001171C4" w:rsidP="001171C4">
      <w:pPr>
        <w:rPr>
          <w:lang w:eastAsia="de-DE"/>
        </w:rPr>
      </w:pPr>
    </w:p>
    <w:p w14:paraId="7E718C77" w14:textId="77777777" w:rsidR="00D6519A" w:rsidRPr="004618B8" w:rsidRDefault="00CA3B93" w:rsidP="00AC6733">
      <w:pPr>
        <w:pStyle w:val="Heading9"/>
        <w:rPr>
          <w:rFonts w:eastAsia="Times New Roman"/>
          <w:szCs w:val="24"/>
          <w:lang w:eastAsia="de-DE"/>
        </w:rPr>
      </w:pPr>
      <w:hyperlink r:id="rId596" w:history="1">
        <w:r w:rsidR="00D6519A" w:rsidRPr="004618B8">
          <w:rPr>
            <w:rFonts w:eastAsia="Times New Roman"/>
            <w:color w:val="0000FF"/>
            <w:szCs w:val="24"/>
            <w:u w:val="single"/>
            <w:lang w:val="en-CA" w:eastAsia="de-DE"/>
          </w:rPr>
          <w:t>JVET-N0778</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122 (CE6/CE8-related: Alternative Implementation of residual rearrangement for transform skipped blocks)</w:t>
      </w:r>
      <w:r w:rsidR="00D6519A" w:rsidRPr="004618B8">
        <w:rPr>
          <w:rFonts w:eastAsia="Times New Roman"/>
          <w:szCs w:val="24"/>
          <w:lang w:val="en-CA" w:eastAsia="de-DE"/>
        </w:rPr>
        <w:t xml:space="preserve"> [K. Abe (Panasonic)] [late]</w:t>
      </w:r>
    </w:p>
    <w:p w14:paraId="6FE6A5BF" w14:textId="77777777" w:rsidR="00D6519A" w:rsidRPr="00F84C5C" w:rsidRDefault="00D6519A" w:rsidP="001171C4">
      <w:pPr>
        <w:rPr>
          <w:lang w:eastAsia="de-DE"/>
        </w:rPr>
      </w:pPr>
    </w:p>
    <w:p w14:paraId="5CEFCE19" w14:textId="77777777" w:rsidR="00D12E40" w:rsidRPr="00F84C5C" w:rsidRDefault="00CA3B93" w:rsidP="00482347">
      <w:pPr>
        <w:pStyle w:val="Heading9"/>
        <w:rPr>
          <w:rFonts w:eastAsia="Times New Roman"/>
          <w:szCs w:val="24"/>
          <w:lang w:val="en-CA" w:eastAsia="de-DE"/>
        </w:rPr>
      </w:pPr>
      <w:hyperlink r:id="rId597" w:history="1">
        <w:r w:rsidR="00D12E40" w:rsidRPr="00F84C5C">
          <w:rPr>
            <w:rFonts w:eastAsia="Times New Roman"/>
            <w:color w:val="0000FF"/>
            <w:szCs w:val="24"/>
            <w:u w:val="single"/>
            <w:lang w:val="en-CA" w:eastAsia="de-DE"/>
          </w:rPr>
          <w:t>JVET-N0123</w:t>
        </w:r>
      </w:hyperlink>
      <w:r w:rsidR="00D12E40" w:rsidRPr="00F84C5C">
        <w:rPr>
          <w:rFonts w:eastAsia="Times New Roman"/>
          <w:szCs w:val="24"/>
          <w:lang w:val="en-CA" w:eastAsia="de-DE"/>
        </w:rPr>
        <w:t xml:space="preserve"> Non-CE6/CE8: Chroma Transform Skip [T. Tsukuba, M. Ikeda, T. Suzuki (Sony)]</w:t>
      </w:r>
    </w:p>
    <w:p w14:paraId="13BF4B58" w14:textId="77777777" w:rsidR="001171C4" w:rsidRPr="00F84C5C" w:rsidRDefault="001171C4" w:rsidP="001171C4">
      <w:pPr>
        <w:rPr>
          <w:lang w:eastAsia="de-DE"/>
        </w:rPr>
      </w:pPr>
    </w:p>
    <w:p w14:paraId="19EB8651" w14:textId="46C36471" w:rsidR="00D12E40" w:rsidRPr="00F84C5C" w:rsidRDefault="00CA3B93" w:rsidP="00482347">
      <w:pPr>
        <w:pStyle w:val="Heading9"/>
        <w:rPr>
          <w:rFonts w:eastAsia="Times New Roman"/>
          <w:szCs w:val="24"/>
          <w:lang w:val="en-CA" w:eastAsia="de-DE"/>
        </w:rPr>
      </w:pPr>
      <w:hyperlink r:id="rId598" w:history="1">
        <w:r w:rsidR="00D12E40" w:rsidRPr="00F84C5C">
          <w:rPr>
            <w:rFonts w:eastAsia="Times New Roman"/>
            <w:color w:val="0000FF"/>
            <w:szCs w:val="24"/>
            <w:u w:val="single"/>
            <w:lang w:val="en-CA" w:eastAsia="de-DE"/>
          </w:rPr>
          <w:t>JVET-N0534</w:t>
        </w:r>
      </w:hyperlink>
      <w:r w:rsidR="00D12E40" w:rsidRPr="00F84C5C">
        <w:rPr>
          <w:rFonts w:eastAsia="Times New Roman"/>
          <w:szCs w:val="24"/>
          <w:lang w:val="en-CA" w:eastAsia="de-DE"/>
        </w:rPr>
        <w:t xml:space="preserve"> Crosscheck of JVET-N0123 (AHG13/Non-CE6/CE8: Chroma Transform Skip) [X. Zhao (Tencent)] [late]</w:t>
      </w:r>
    </w:p>
    <w:p w14:paraId="4BD3B478" w14:textId="77777777" w:rsidR="001171C4" w:rsidRPr="00F84C5C" w:rsidRDefault="001171C4" w:rsidP="001171C4">
      <w:pPr>
        <w:rPr>
          <w:lang w:eastAsia="de-DE"/>
        </w:rPr>
      </w:pPr>
    </w:p>
    <w:p w14:paraId="06117094" w14:textId="77777777" w:rsidR="00D12E40" w:rsidRPr="00F84C5C" w:rsidRDefault="00CA3B93" w:rsidP="00482347">
      <w:pPr>
        <w:pStyle w:val="Heading9"/>
        <w:rPr>
          <w:rFonts w:eastAsia="Times New Roman"/>
          <w:szCs w:val="24"/>
          <w:lang w:val="en-CA" w:eastAsia="de-DE"/>
        </w:rPr>
      </w:pPr>
      <w:hyperlink r:id="rId599" w:history="1">
        <w:r w:rsidR="00D12E40" w:rsidRPr="00F84C5C">
          <w:rPr>
            <w:rFonts w:eastAsia="Times New Roman"/>
            <w:color w:val="0000FF"/>
            <w:szCs w:val="24"/>
            <w:u w:val="single"/>
            <w:lang w:val="en-CA" w:eastAsia="de-DE"/>
          </w:rPr>
          <w:t>JVET-N0160</w:t>
        </w:r>
      </w:hyperlink>
      <w:r w:rsidR="00D12E40" w:rsidRPr="00F84C5C">
        <w:rPr>
          <w:rFonts w:eastAsia="Times New Roman"/>
          <w:szCs w:val="24"/>
          <w:lang w:val="en-CA" w:eastAsia="de-DE"/>
        </w:rPr>
        <w:t xml:space="preserve"> CE6-related: Simplification on transform selection for Intra Sub-Partitions [X. Cao, L. Xu, F. Chen, L. Wang (Hikvision)]</w:t>
      </w:r>
    </w:p>
    <w:p w14:paraId="0090BDF3" w14:textId="77777777" w:rsidR="001171C4" w:rsidRPr="00F84C5C" w:rsidRDefault="001171C4" w:rsidP="001171C4">
      <w:pPr>
        <w:rPr>
          <w:lang w:eastAsia="de-DE"/>
        </w:rPr>
      </w:pPr>
    </w:p>
    <w:p w14:paraId="5CCFD5AD" w14:textId="50F11B77" w:rsidR="00D12E40" w:rsidRPr="00F84C5C" w:rsidRDefault="00CA3B93" w:rsidP="00482347">
      <w:pPr>
        <w:pStyle w:val="Heading9"/>
        <w:rPr>
          <w:rFonts w:eastAsia="Times New Roman"/>
          <w:szCs w:val="24"/>
          <w:lang w:val="en-CA" w:eastAsia="de-DE"/>
        </w:rPr>
      </w:pPr>
      <w:hyperlink r:id="rId600" w:history="1">
        <w:r w:rsidR="00D12E40" w:rsidRPr="00F84C5C">
          <w:rPr>
            <w:rFonts w:eastAsia="Times New Roman"/>
            <w:color w:val="0000FF"/>
            <w:szCs w:val="24"/>
            <w:u w:val="single"/>
            <w:lang w:val="en-CA" w:eastAsia="de-DE"/>
          </w:rPr>
          <w:t>JVET-N0535</w:t>
        </w:r>
      </w:hyperlink>
      <w:r w:rsidR="00D12E40" w:rsidRPr="00F84C5C">
        <w:rPr>
          <w:rFonts w:eastAsia="Times New Roman"/>
          <w:szCs w:val="24"/>
          <w:lang w:val="en-CA" w:eastAsia="de-DE"/>
        </w:rPr>
        <w:t xml:space="preserve"> Crosscheck of JVET-N0160 (Non-CE6: Simplification on transform selection for Intra Sub-Partitions) [X. Zhao (Tencent)] [late]</w:t>
      </w:r>
    </w:p>
    <w:p w14:paraId="34C18ED1" w14:textId="77777777" w:rsidR="001171C4" w:rsidRPr="00F84C5C" w:rsidRDefault="001171C4" w:rsidP="001171C4">
      <w:pPr>
        <w:rPr>
          <w:lang w:eastAsia="de-DE"/>
        </w:rPr>
      </w:pPr>
    </w:p>
    <w:p w14:paraId="6618A326" w14:textId="77777777" w:rsidR="00D12E40" w:rsidRPr="00F84C5C" w:rsidRDefault="00CA3B93" w:rsidP="00482347">
      <w:pPr>
        <w:pStyle w:val="Heading9"/>
        <w:rPr>
          <w:rFonts w:eastAsia="Times New Roman"/>
          <w:szCs w:val="24"/>
          <w:lang w:val="en-CA" w:eastAsia="de-DE"/>
        </w:rPr>
      </w:pPr>
      <w:hyperlink r:id="rId601" w:history="1">
        <w:r w:rsidR="00D12E40" w:rsidRPr="00F84C5C">
          <w:rPr>
            <w:rFonts w:eastAsia="Times New Roman"/>
            <w:color w:val="0000FF"/>
            <w:szCs w:val="24"/>
            <w:u w:val="single"/>
            <w:lang w:val="en-CA" w:eastAsia="de-DE"/>
          </w:rPr>
          <w:t>JVET-N0161</w:t>
        </w:r>
      </w:hyperlink>
      <w:r w:rsidR="00D12E40" w:rsidRPr="00F84C5C">
        <w:rPr>
          <w:rFonts w:eastAsia="Times New Roman"/>
          <w:szCs w:val="24"/>
          <w:lang w:val="en-CA" w:eastAsia="de-DE"/>
        </w:rPr>
        <w:t xml:space="preserve"> CE6-related: Implicit transform selection based on intra mode [X. Cao, F. Chen, L. Wang (Hikvision)]</w:t>
      </w:r>
    </w:p>
    <w:p w14:paraId="058D52DC" w14:textId="77777777" w:rsidR="001171C4" w:rsidRDefault="001171C4" w:rsidP="001171C4">
      <w:pPr>
        <w:rPr>
          <w:lang w:eastAsia="de-DE"/>
        </w:rPr>
      </w:pPr>
    </w:p>
    <w:p w14:paraId="26710790" w14:textId="546A0B2C" w:rsidR="00BB66F6" w:rsidRPr="003F60CF" w:rsidRDefault="00CA3B93" w:rsidP="008B214E">
      <w:pPr>
        <w:pStyle w:val="Heading9"/>
        <w:rPr>
          <w:rFonts w:eastAsia="Times New Roman"/>
          <w:szCs w:val="24"/>
          <w:lang w:eastAsia="de-DE"/>
        </w:rPr>
      </w:pPr>
      <w:hyperlink r:id="rId602" w:history="1">
        <w:r w:rsidR="00BB66F6" w:rsidRPr="003F60CF">
          <w:rPr>
            <w:rFonts w:eastAsia="Times New Roman"/>
            <w:color w:val="0000FF"/>
            <w:szCs w:val="24"/>
            <w:u w:val="single"/>
            <w:lang w:val="en-CA" w:eastAsia="de-DE"/>
          </w:rPr>
          <w:t>JVET-N0731</w:t>
        </w:r>
      </w:hyperlink>
      <w:r w:rsidR="00BB66F6" w:rsidRPr="003F60CF">
        <w:rPr>
          <w:rFonts w:eastAsia="Times New Roman"/>
          <w:szCs w:val="24"/>
          <w:lang w:val="en-CA" w:eastAsia="de-DE"/>
        </w:rPr>
        <w:t xml:space="preserve"> Cross-check of JVET-N0161 (Non-CE6: Implicit transform selection based on intra mode) [S. De-</w:t>
      </w:r>
      <w:proofErr w:type="spellStart"/>
      <w:r w:rsidR="00BB66F6" w:rsidRPr="003F60CF">
        <w:rPr>
          <w:rFonts w:eastAsia="Times New Roman"/>
          <w:szCs w:val="24"/>
          <w:lang w:val="en-CA" w:eastAsia="de-DE"/>
        </w:rPr>
        <w:t>Luxán</w:t>
      </w:r>
      <w:proofErr w:type="spellEnd"/>
      <w:r w:rsidR="00BB66F6" w:rsidRPr="003F60CF">
        <w:rPr>
          <w:rFonts w:eastAsia="Times New Roman"/>
          <w:szCs w:val="24"/>
          <w:lang w:val="en-CA" w:eastAsia="de-DE"/>
        </w:rPr>
        <w:t>-Hernández (HHI)] [</w:t>
      </w:r>
      <w:proofErr w:type="spellStart"/>
      <w:r w:rsidR="00BB66F6" w:rsidRPr="003F60CF">
        <w:rPr>
          <w:rFonts w:eastAsia="Times New Roman"/>
          <w:szCs w:val="24"/>
          <w:lang w:val="en-CA" w:eastAsia="de-DE"/>
        </w:rPr>
        <w:t>miss</w:t>
      </w:r>
      <w:r w:rsidR="00C9487C">
        <w:rPr>
          <w:rFonts w:eastAsia="Times New Roman"/>
          <w:szCs w:val="24"/>
          <w:lang w:val="en-CA" w:eastAsia="de-DE"/>
        </w:rPr>
        <w:t>_endmeeting</w:t>
      </w:r>
      <w:proofErr w:type="spellEnd"/>
      <w:r w:rsidR="00BB66F6" w:rsidRPr="003F60CF">
        <w:rPr>
          <w:rFonts w:eastAsia="Times New Roman"/>
          <w:szCs w:val="24"/>
          <w:lang w:val="en-CA" w:eastAsia="de-DE"/>
        </w:rPr>
        <w:t>] [late]</w:t>
      </w:r>
    </w:p>
    <w:p w14:paraId="3728772F" w14:textId="4C05DFFC" w:rsidR="00BB66F6" w:rsidRPr="00F84C5C" w:rsidRDefault="002361E9" w:rsidP="001171C4">
      <w:pPr>
        <w:rPr>
          <w:lang w:eastAsia="de-DE"/>
        </w:rPr>
      </w:pPr>
      <w:ins w:id="15193" w:author="Gary Sullivan" w:date="2019-07-02T03:42:00Z">
        <w:r>
          <w:rPr>
            <w:lang w:eastAsia="de-DE"/>
          </w:rPr>
          <w:t>Uploaded the day after the meeting ended.</w:t>
        </w:r>
      </w:ins>
    </w:p>
    <w:p w14:paraId="38796246" w14:textId="77777777" w:rsidR="00D12E40" w:rsidRPr="00F84C5C" w:rsidRDefault="00CA3B93" w:rsidP="00482347">
      <w:pPr>
        <w:pStyle w:val="Heading9"/>
        <w:rPr>
          <w:rFonts w:eastAsia="Times New Roman"/>
          <w:szCs w:val="24"/>
          <w:lang w:val="en-CA" w:eastAsia="de-DE"/>
        </w:rPr>
      </w:pPr>
      <w:hyperlink r:id="rId603" w:history="1">
        <w:r w:rsidR="00D12E40" w:rsidRPr="00F84C5C">
          <w:rPr>
            <w:rFonts w:eastAsia="Times New Roman"/>
            <w:color w:val="0000FF"/>
            <w:szCs w:val="24"/>
            <w:u w:val="single"/>
            <w:lang w:val="en-CA" w:eastAsia="de-DE"/>
          </w:rPr>
          <w:t>JVET-N0172</w:t>
        </w:r>
      </w:hyperlink>
      <w:r w:rsidR="00D12E40" w:rsidRPr="00F84C5C">
        <w:rPr>
          <w:rFonts w:eastAsia="Times New Roman"/>
          <w:szCs w:val="24"/>
          <w:lang w:val="en-CA" w:eastAsia="de-DE"/>
        </w:rPr>
        <w:t xml:space="preserve"> Non-CE6: Unification of Implicit Transform Core Selection [H. Gao, S. Esenlik, B. Wang, A. M. Kotra, J. Chen (Huawei)]</w:t>
      </w:r>
    </w:p>
    <w:p w14:paraId="4C662459" w14:textId="77777777" w:rsidR="001171C4" w:rsidRDefault="001171C4" w:rsidP="001171C4">
      <w:pPr>
        <w:rPr>
          <w:lang w:eastAsia="de-DE"/>
        </w:rPr>
      </w:pPr>
    </w:p>
    <w:p w14:paraId="69965E20" w14:textId="05D2C35B" w:rsidR="001D0934" w:rsidRPr="00E920AA" w:rsidRDefault="00CA3B93" w:rsidP="00D36441">
      <w:pPr>
        <w:pStyle w:val="Heading9"/>
        <w:rPr>
          <w:rFonts w:eastAsia="Times New Roman"/>
          <w:szCs w:val="24"/>
          <w:lang w:eastAsia="de-DE"/>
        </w:rPr>
      </w:pPr>
      <w:hyperlink r:id="rId604" w:history="1">
        <w:r w:rsidR="001D0934" w:rsidRPr="00E920AA">
          <w:rPr>
            <w:rFonts w:eastAsia="Times New Roman"/>
            <w:color w:val="0000FF"/>
            <w:szCs w:val="24"/>
            <w:u w:val="single"/>
            <w:lang w:val="en-CA" w:eastAsia="de-DE"/>
          </w:rPr>
          <w:t>JVET-N0807</w:t>
        </w:r>
      </w:hyperlink>
      <w:r w:rsidR="001D0934" w:rsidRPr="00E920AA">
        <w:rPr>
          <w:rFonts w:eastAsia="Times New Roman"/>
          <w:szCs w:val="24"/>
          <w:lang w:val="en-CA" w:eastAsia="de-DE"/>
        </w:rPr>
        <w:t xml:space="preserve"> Crosscheck of JVET-N0172 (Non-CE6: Unification of Implicit Transform Core Selection) [H.</w:t>
      </w:r>
      <w:r w:rsidR="00607DFD">
        <w:rPr>
          <w:rFonts w:eastAsia="Times New Roman"/>
          <w:szCs w:val="24"/>
          <w:lang w:val="en-CA" w:eastAsia="de-DE"/>
        </w:rPr>
        <w:t xml:space="preserve"> </w:t>
      </w:r>
      <w:r w:rsidR="001D0934" w:rsidRPr="00E920AA">
        <w:rPr>
          <w:rFonts w:eastAsia="Times New Roman"/>
          <w:szCs w:val="24"/>
          <w:lang w:val="en-CA" w:eastAsia="de-DE"/>
        </w:rPr>
        <w:t>E. Egilmez (Qualcomm)] [late]</w:t>
      </w:r>
    </w:p>
    <w:p w14:paraId="254BD77B" w14:textId="77777777" w:rsidR="001D0934" w:rsidRPr="00F84C5C" w:rsidRDefault="001D0934" w:rsidP="001171C4">
      <w:pPr>
        <w:rPr>
          <w:lang w:eastAsia="de-DE"/>
        </w:rPr>
      </w:pPr>
    </w:p>
    <w:p w14:paraId="7A606A0A" w14:textId="3B6A62CD" w:rsidR="00D12E40" w:rsidRPr="00F84C5C" w:rsidRDefault="00CA3B93" w:rsidP="00482347">
      <w:pPr>
        <w:pStyle w:val="Heading9"/>
        <w:rPr>
          <w:rFonts w:eastAsia="Times New Roman"/>
          <w:szCs w:val="24"/>
          <w:lang w:val="en-CA" w:eastAsia="de-DE"/>
        </w:rPr>
      </w:pPr>
      <w:hyperlink r:id="rId605" w:history="1">
        <w:r w:rsidR="00D12E40" w:rsidRPr="00F84C5C">
          <w:rPr>
            <w:rFonts w:eastAsia="Times New Roman"/>
            <w:color w:val="0000FF"/>
            <w:szCs w:val="24"/>
            <w:u w:val="single"/>
            <w:lang w:val="en-CA" w:eastAsia="de-DE"/>
          </w:rPr>
          <w:t>JVET-N0190</w:t>
        </w:r>
      </w:hyperlink>
      <w:r w:rsidR="00D12E40" w:rsidRPr="00F84C5C">
        <w:rPr>
          <w:rFonts w:eastAsia="Times New Roman"/>
          <w:szCs w:val="24"/>
          <w:lang w:val="en-CA" w:eastAsia="de-DE"/>
        </w:rPr>
        <w:t xml:space="preserve"> Non-CE6: Modifications on sub-block transform [J. Jung, D. Kim, G. Ko, J. Son, J. Kwak (</w:t>
      </w:r>
      <w:proofErr w:type="spellStart"/>
      <w:r w:rsidR="007D5DD4">
        <w:rPr>
          <w:rFonts w:eastAsia="Times New Roman"/>
          <w:szCs w:val="24"/>
          <w:lang w:val="en-CA" w:eastAsia="de-DE"/>
        </w:rPr>
        <w:t>Wilus</w:t>
      </w:r>
      <w:proofErr w:type="spellEnd"/>
      <w:r w:rsidR="00D12E40" w:rsidRPr="00F84C5C">
        <w:rPr>
          <w:rFonts w:eastAsia="Times New Roman"/>
          <w:szCs w:val="24"/>
          <w:lang w:val="en-CA" w:eastAsia="de-DE"/>
        </w:rPr>
        <w:t>)]</w:t>
      </w:r>
    </w:p>
    <w:p w14:paraId="57009522" w14:textId="77777777" w:rsidR="001171C4" w:rsidRDefault="001171C4" w:rsidP="001171C4">
      <w:pPr>
        <w:rPr>
          <w:lang w:eastAsia="de-DE"/>
        </w:rPr>
      </w:pPr>
    </w:p>
    <w:p w14:paraId="123C4A8A" w14:textId="4CB78AF5" w:rsidR="0098669D" w:rsidRPr="00D64E29" w:rsidRDefault="00CA3B93" w:rsidP="00DB725C">
      <w:pPr>
        <w:pStyle w:val="Heading9"/>
        <w:rPr>
          <w:rFonts w:eastAsia="Times New Roman"/>
          <w:szCs w:val="24"/>
          <w:lang w:eastAsia="de-DE"/>
        </w:rPr>
      </w:pPr>
      <w:hyperlink r:id="rId606" w:history="1">
        <w:r w:rsidR="0098669D" w:rsidRPr="00D64E29">
          <w:rPr>
            <w:rFonts w:eastAsia="Times New Roman"/>
            <w:color w:val="0000FF"/>
            <w:szCs w:val="24"/>
            <w:u w:val="single"/>
            <w:lang w:val="en-CA" w:eastAsia="de-DE"/>
          </w:rPr>
          <w:t>JVET-N0713</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190 (Non-CE6: Modifications on sub-block transform)</w:t>
      </w:r>
      <w:r w:rsidR="0098669D" w:rsidRPr="00D64E29">
        <w:rPr>
          <w:rFonts w:eastAsia="Times New Roman"/>
          <w:szCs w:val="24"/>
          <w:lang w:val="en-CA" w:eastAsia="de-DE"/>
        </w:rPr>
        <w:t xml:space="preserve"> [X. Zhao (Tencent)] [late]</w:t>
      </w:r>
    </w:p>
    <w:p w14:paraId="0A62FACD" w14:textId="77777777" w:rsidR="0098669D" w:rsidRPr="00F84C5C" w:rsidRDefault="0098669D" w:rsidP="001171C4">
      <w:pPr>
        <w:rPr>
          <w:lang w:eastAsia="de-DE"/>
        </w:rPr>
      </w:pPr>
    </w:p>
    <w:p w14:paraId="4B3F09EB" w14:textId="77777777" w:rsidR="00D12E40" w:rsidRPr="00F84C5C" w:rsidRDefault="00CA3B93" w:rsidP="00482347">
      <w:pPr>
        <w:pStyle w:val="Heading9"/>
        <w:rPr>
          <w:rFonts w:eastAsia="Times New Roman"/>
          <w:szCs w:val="24"/>
          <w:lang w:val="en-CA" w:eastAsia="de-DE"/>
        </w:rPr>
      </w:pPr>
      <w:hyperlink r:id="rId607" w:history="1">
        <w:r w:rsidR="00D12E40" w:rsidRPr="00F84C5C">
          <w:rPr>
            <w:rFonts w:eastAsia="Times New Roman"/>
            <w:color w:val="0000FF"/>
            <w:szCs w:val="24"/>
            <w:u w:val="single"/>
            <w:lang w:val="en-CA" w:eastAsia="de-DE"/>
          </w:rPr>
          <w:t>JVET-N0208</w:t>
        </w:r>
      </w:hyperlink>
      <w:r w:rsidR="00D12E40" w:rsidRPr="00F84C5C">
        <w:rPr>
          <w:rFonts w:eastAsia="Times New Roman"/>
          <w:szCs w:val="24"/>
          <w:lang w:val="en-CA" w:eastAsia="de-DE"/>
        </w:rPr>
        <w:t xml:space="preserve"> CE6-6.2: Simplification related to MTS with reduced modes [K. Choi, M. Park, M. W. Park, W. Choi (Samsung)]</w:t>
      </w:r>
    </w:p>
    <w:p w14:paraId="5F74F08C" w14:textId="77777777" w:rsidR="001171C4" w:rsidRPr="00F84C5C" w:rsidRDefault="001171C4" w:rsidP="001171C4">
      <w:pPr>
        <w:rPr>
          <w:lang w:eastAsia="de-DE"/>
        </w:rPr>
      </w:pPr>
    </w:p>
    <w:p w14:paraId="76506376" w14:textId="77777777" w:rsidR="00D12E40" w:rsidRPr="00F84C5C" w:rsidRDefault="00CA3B93" w:rsidP="00482347">
      <w:pPr>
        <w:pStyle w:val="Heading9"/>
        <w:rPr>
          <w:rFonts w:eastAsia="Times New Roman"/>
          <w:szCs w:val="24"/>
          <w:lang w:val="en-CA" w:eastAsia="de-DE"/>
        </w:rPr>
      </w:pPr>
      <w:hyperlink r:id="rId608" w:history="1">
        <w:r w:rsidR="00D12E40" w:rsidRPr="00F84C5C">
          <w:rPr>
            <w:rFonts w:eastAsia="Times New Roman"/>
            <w:color w:val="0000FF"/>
            <w:szCs w:val="24"/>
            <w:u w:val="single"/>
            <w:lang w:val="en-CA" w:eastAsia="de-DE"/>
          </w:rPr>
          <w:t>JVET-N0338</w:t>
        </w:r>
      </w:hyperlink>
      <w:r w:rsidR="00D12E40" w:rsidRPr="00F84C5C">
        <w:rPr>
          <w:rFonts w:eastAsia="Times New Roman"/>
          <w:szCs w:val="24"/>
          <w:lang w:val="en-CA" w:eastAsia="de-DE"/>
        </w:rPr>
        <w:t xml:space="preserve"> Non-CE6: Unified transform selection for implicit MTS [T.-C. Ma, X. Xiu, Y.-W. Chen, X. Wang (</w:t>
      </w:r>
      <w:proofErr w:type="spellStart"/>
      <w:r w:rsidR="00D12E40" w:rsidRPr="00F84C5C">
        <w:rPr>
          <w:rFonts w:eastAsia="Times New Roman"/>
          <w:szCs w:val="24"/>
          <w:lang w:val="en-CA" w:eastAsia="de-DE"/>
        </w:rPr>
        <w:t>Kwai</w:t>
      </w:r>
      <w:proofErr w:type="spellEnd"/>
      <w:r w:rsidR="00D12E40" w:rsidRPr="00F84C5C">
        <w:rPr>
          <w:rFonts w:eastAsia="Times New Roman"/>
          <w:szCs w:val="24"/>
          <w:lang w:val="en-CA" w:eastAsia="de-DE"/>
        </w:rPr>
        <w:t xml:space="preserve"> Inc.)]</w:t>
      </w:r>
    </w:p>
    <w:p w14:paraId="363662B1" w14:textId="77777777" w:rsidR="001171C4" w:rsidRDefault="001171C4" w:rsidP="001171C4">
      <w:pPr>
        <w:rPr>
          <w:lang w:eastAsia="de-DE"/>
        </w:rPr>
      </w:pPr>
    </w:p>
    <w:p w14:paraId="5C023BC1" w14:textId="385AB3F8" w:rsidR="00DC0FD6" w:rsidRPr="00871859" w:rsidRDefault="00CA3B93" w:rsidP="00F543F6">
      <w:pPr>
        <w:pStyle w:val="Heading9"/>
        <w:rPr>
          <w:rFonts w:eastAsia="Times New Roman"/>
          <w:szCs w:val="24"/>
          <w:lang w:eastAsia="de-DE"/>
        </w:rPr>
      </w:pPr>
      <w:hyperlink r:id="rId609" w:history="1">
        <w:r w:rsidR="00DC0FD6" w:rsidRPr="00871859">
          <w:rPr>
            <w:rFonts w:eastAsia="Times New Roman"/>
            <w:color w:val="0000FF"/>
            <w:szCs w:val="24"/>
            <w:u w:val="single"/>
            <w:lang w:val="en-CA" w:eastAsia="de-DE"/>
          </w:rPr>
          <w:t>JVET-N0833</w:t>
        </w:r>
      </w:hyperlink>
      <w:r w:rsidR="00DC0FD6" w:rsidRPr="00871859">
        <w:rPr>
          <w:rFonts w:eastAsia="Times New Roman"/>
          <w:szCs w:val="24"/>
          <w:lang w:val="en-CA" w:eastAsia="de-DE"/>
        </w:rPr>
        <w:t xml:space="preserve"> Crosscheck of JVET-N0338 (Non-CE6: Unified transform selection for implicit MTS) [M.-S. Chiang (MediaTek)] [late]</w:t>
      </w:r>
    </w:p>
    <w:p w14:paraId="3CD89613" w14:textId="77777777" w:rsidR="00DC0FD6" w:rsidRPr="00F84C5C" w:rsidRDefault="00DC0FD6" w:rsidP="001171C4">
      <w:pPr>
        <w:rPr>
          <w:lang w:eastAsia="de-DE"/>
        </w:rPr>
      </w:pPr>
    </w:p>
    <w:p w14:paraId="5701B832" w14:textId="77777777" w:rsidR="00D12E40" w:rsidRPr="00F84C5C" w:rsidRDefault="00CA3B93" w:rsidP="00482347">
      <w:pPr>
        <w:pStyle w:val="Heading9"/>
        <w:rPr>
          <w:rFonts w:eastAsia="Times New Roman"/>
          <w:szCs w:val="24"/>
          <w:lang w:val="en-CA" w:eastAsia="de-DE"/>
        </w:rPr>
      </w:pPr>
      <w:hyperlink r:id="rId610" w:history="1">
        <w:r w:rsidR="00D12E40" w:rsidRPr="00F84C5C">
          <w:rPr>
            <w:rFonts w:eastAsia="Times New Roman"/>
            <w:color w:val="0000FF"/>
            <w:szCs w:val="24"/>
            <w:u w:val="single"/>
            <w:lang w:val="en-CA" w:eastAsia="de-DE"/>
          </w:rPr>
          <w:t>JVET-N0362</w:t>
        </w:r>
      </w:hyperlink>
      <w:r w:rsidR="00D12E40" w:rsidRPr="00F84C5C">
        <w:rPr>
          <w:rFonts w:eastAsia="Times New Roman"/>
          <w:szCs w:val="24"/>
          <w:lang w:val="en-CA" w:eastAsia="de-DE"/>
        </w:rPr>
        <w:t xml:space="preserve"> Non-CE6: Configurable max transform size in VVC [X. Zhao, X. Li, S. Liu (Tencent)]</w:t>
      </w:r>
    </w:p>
    <w:p w14:paraId="6D0D6707" w14:textId="77777777" w:rsidR="001171C4" w:rsidRDefault="001171C4" w:rsidP="001171C4">
      <w:pPr>
        <w:rPr>
          <w:lang w:eastAsia="de-DE"/>
        </w:rPr>
      </w:pPr>
    </w:p>
    <w:p w14:paraId="4AE49FE0" w14:textId="0AB6F834" w:rsidR="0098669D" w:rsidRPr="00D64E29" w:rsidRDefault="00CA3B93" w:rsidP="00DB725C">
      <w:pPr>
        <w:pStyle w:val="Heading9"/>
        <w:rPr>
          <w:rFonts w:eastAsia="Times New Roman"/>
          <w:szCs w:val="24"/>
          <w:lang w:eastAsia="de-DE"/>
        </w:rPr>
      </w:pPr>
      <w:hyperlink r:id="rId611" w:history="1">
        <w:r w:rsidR="0098669D" w:rsidRPr="00D64E29">
          <w:rPr>
            <w:rFonts w:eastAsia="Times New Roman"/>
            <w:color w:val="0000FF"/>
            <w:szCs w:val="24"/>
            <w:u w:val="single"/>
            <w:lang w:val="en-CA" w:eastAsia="de-DE"/>
          </w:rPr>
          <w:t>JVET-N0729</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62 (Non-CE6: Configurable max transform size in VVC)</w:t>
      </w:r>
      <w:r w:rsidR="0098669D" w:rsidRPr="00D64E29">
        <w:rPr>
          <w:rFonts w:eastAsia="Times New Roman"/>
          <w:szCs w:val="24"/>
          <w:lang w:val="en-CA" w:eastAsia="de-DE"/>
        </w:rPr>
        <w:t xml:space="preserve"> [S. De-</w:t>
      </w:r>
      <w:proofErr w:type="spellStart"/>
      <w:r w:rsidR="0098669D" w:rsidRPr="00D64E29">
        <w:rPr>
          <w:rFonts w:eastAsia="Times New Roman"/>
          <w:szCs w:val="24"/>
          <w:lang w:val="en-CA" w:eastAsia="de-DE"/>
        </w:rPr>
        <w:t>Luxán</w:t>
      </w:r>
      <w:proofErr w:type="spellEnd"/>
      <w:r w:rsidR="0098669D" w:rsidRPr="00D64E29">
        <w:rPr>
          <w:rFonts w:eastAsia="Times New Roman"/>
          <w:szCs w:val="24"/>
          <w:lang w:val="en-CA" w:eastAsia="de-DE"/>
        </w:rPr>
        <w:t>-Hernández (HHI)] [late]</w:t>
      </w:r>
    </w:p>
    <w:p w14:paraId="2B71E17F" w14:textId="77777777" w:rsidR="0098669D" w:rsidRPr="00F84C5C" w:rsidRDefault="0098669D" w:rsidP="001171C4">
      <w:pPr>
        <w:rPr>
          <w:lang w:eastAsia="de-DE"/>
        </w:rPr>
      </w:pPr>
    </w:p>
    <w:p w14:paraId="78043D0A" w14:textId="77777777" w:rsidR="00D12E40" w:rsidRPr="00F84C5C" w:rsidRDefault="00CA3B93" w:rsidP="00482347">
      <w:pPr>
        <w:pStyle w:val="Heading9"/>
        <w:rPr>
          <w:rFonts w:eastAsia="Times New Roman"/>
          <w:szCs w:val="24"/>
          <w:lang w:val="en-CA" w:eastAsia="de-DE"/>
        </w:rPr>
      </w:pPr>
      <w:hyperlink r:id="rId612" w:history="1">
        <w:r w:rsidR="00D12E40" w:rsidRPr="00F84C5C">
          <w:rPr>
            <w:rFonts w:eastAsia="Times New Roman"/>
            <w:color w:val="0000FF"/>
            <w:szCs w:val="24"/>
            <w:u w:val="single"/>
            <w:lang w:val="en-CA" w:eastAsia="de-DE"/>
          </w:rPr>
          <w:t>JVET-N0363</w:t>
        </w:r>
      </w:hyperlink>
      <w:r w:rsidR="00D12E40" w:rsidRPr="00F84C5C">
        <w:rPr>
          <w:rFonts w:eastAsia="Times New Roman"/>
          <w:szCs w:val="24"/>
          <w:lang w:val="en-CA" w:eastAsia="de-DE"/>
        </w:rPr>
        <w:t xml:space="preserve"> CE6-related: Modified encoder decision for transform skip [X. Zhao, X. Li, S. Liu (Tencent)]</w:t>
      </w:r>
    </w:p>
    <w:p w14:paraId="4F4D8C55" w14:textId="77777777" w:rsidR="001171C4" w:rsidRDefault="001171C4" w:rsidP="001171C4">
      <w:pPr>
        <w:rPr>
          <w:lang w:eastAsia="de-DE"/>
        </w:rPr>
      </w:pPr>
    </w:p>
    <w:p w14:paraId="3320F87E" w14:textId="285CA4D4" w:rsidR="006E12D6" w:rsidRPr="00D64E29" w:rsidRDefault="00CA3B93" w:rsidP="00DB725C">
      <w:pPr>
        <w:pStyle w:val="Heading9"/>
        <w:rPr>
          <w:rFonts w:eastAsia="Times New Roman"/>
          <w:szCs w:val="24"/>
          <w:lang w:eastAsia="de-DE"/>
        </w:rPr>
      </w:pPr>
      <w:hyperlink r:id="rId613" w:history="1">
        <w:r w:rsidR="006E12D6" w:rsidRPr="00D64E29">
          <w:rPr>
            <w:rFonts w:eastAsia="Times New Roman"/>
            <w:color w:val="0000FF"/>
            <w:szCs w:val="24"/>
            <w:u w:val="single"/>
            <w:lang w:val="en-CA" w:eastAsia="de-DE"/>
          </w:rPr>
          <w:t>JVET-N0667</w:t>
        </w:r>
      </w:hyperlink>
      <w:r w:rsidR="006E12D6" w:rsidRPr="00D64E29">
        <w:rPr>
          <w:rFonts w:eastAsia="Times New Roman"/>
          <w:szCs w:val="24"/>
          <w:lang w:val="en-CA" w:eastAsia="de-DE"/>
        </w:rPr>
        <w:t xml:space="preserve"> Cross-check of JVET-N0363 (CE6-related: Modified encoder decision for transform skip) [X. Cao (Hikvision)] [late]</w:t>
      </w:r>
    </w:p>
    <w:p w14:paraId="45E9BDBE" w14:textId="77777777" w:rsidR="006E12D6" w:rsidRPr="00F84C5C" w:rsidRDefault="006E12D6" w:rsidP="001171C4">
      <w:pPr>
        <w:rPr>
          <w:lang w:eastAsia="de-DE"/>
        </w:rPr>
      </w:pPr>
    </w:p>
    <w:p w14:paraId="55A69188" w14:textId="77777777" w:rsidR="00D12E40" w:rsidRPr="00F84C5C" w:rsidRDefault="00CA3B93" w:rsidP="00482347">
      <w:pPr>
        <w:pStyle w:val="Heading9"/>
        <w:rPr>
          <w:rFonts w:eastAsia="Times New Roman"/>
          <w:szCs w:val="24"/>
          <w:lang w:val="en-CA" w:eastAsia="de-DE"/>
        </w:rPr>
      </w:pPr>
      <w:hyperlink r:id="rId614" w:history="1">
        <w:r w:rsidR="00D12E40" w:rsidRPr="00F84C5C">
          <w:rPr>
            <w:rFonts w:eastAsia="Times New Roman"/>
            <w:color w:val="0000FF"/>
            <w:szCs w:val="24"/>
            <w:u w:val="single"/>
            <w:lang w:val="en-CA" w:eastAsia="de-DE"/>
          </w:rPr>
          <w:t>JVET-N0364</w:t>
        </w:r>
      </w:hyperlink>
      <w:r w:rsidR="00D12E40" w:rsidRPr="00F84C5C">
        <w:rPr>
          <w:rFonts w:eastAsia="Times New Roman"/>
          <w:szCs w:val="24"/>
          <w:lang w:val="en-CA" w:eastAsia="de-DE"/>
        </w:rPr>
        <w:t xml:space="preserve"> Non-CE6: Further cost reduction for primary transform [X. Zhao, X. Li, S. Liu (Tencent)]</w:t>
      </w:r>
    </w:p>
    <w:p w14:paraId="7EE26BC6" w14:textId="77777777" w:rsidR="001171C4" w:rsidRPr="00F84C5C" w:rsidRDefault="001171C4" w:rsidP="001171C4">
      <w:pPr>
        <w:rPr>
          <w:lang w:eastAsia="de-DE"/>
        </w:rPr>
      </w:pPr>
    </w:p>
    <w:p w14:paraId="7229F3A2" w14:textId="77777777" w:rsidR="00D12E40" w:rsidRPr="00F84C5C" w:rsidRDefault="00CA3B93" w:rsidP="00482347">
      <w:pPr>
        <w:pStyle w:val="Heading9"/>
        <w:rPr>
          <w:rFonts w:eastAsia="Times New Roman"/>
          <w:szCs w:val="24"/>
          <w:lang w:val="en-CA" w:eastAsia="de-DE"/>
        </w:rPr>
      </w:pPr>
      <w:hyperlink r:id="rId615" w:history="1">
        <w:r w:rsidR="00D12E40" w:rsidRPr="00F84C5C">
          <w:rPr>
            <w:rFonts w:eastAsia="Times New Roman"/>
            <w:color w:val="0000FF"/>
            <w:szCs w:val="24"/>
            <w:u w:val="single"/>
            <w:lang w:val="en-CA" w:eastAsia="de-DE"/>
          </w:rPr>
          <w:t>JVET-N0365</w:t>
        </w:r>
      </w:hyperlink>
      <w:r w:rsidR="00D12E40" w:rsidRPr="00F84C5C">
        <w:rPr>
          <w:rFonts w:eastAsia="Times New Roman"/>
          <w:szCs w:val="24"/>
          <w:lang w:val="en-CA" w:eastAsia="de-DE"/>
        </w:rPr>
        <w:t xml:space="preserve"> CE6-related: MPM based non-separable secondary transform [X. Zhao, X. Li, S. Liu (Tencent)]</w:t>
      </w:r>
    </w:p>
    <w:p w14:paraId="29CB7F61" w14:textId="77777777" w:rsidR="001171C4" w:rsidRPr="00F84C5C" w:rsidRDefault="001171C4" w:rsidP="001171C4">
      <w:pPr>
        <w:rPr>
          <w:lang w:eastAsia="de-DE"/>
        </w:rPr>
      </w:pPr>
    </w:p>
    <w:p w14:paraId="02102CE5" w14:textId="052C2CDD" w:rsidR="00D12E40" w:rsidRPr="00F84C5C" w:rsidRDefault="00CA3B93" w:rsidP="00482347">
      <w:pPr>
        <w:pStyle w:val="Heading9"/>
        <w:rPr>
          <w:rFonts w:eastAsia="Times New Roman"/>
          <w:szCs w:val="24"/>
          <w:lang w:val="en-CA" w:eastAsia="de-DE"/>
        </w:rPr>
      </w:pPr>
      <w:hyperlink r:id="rId616" w:history="1">
        <w:r w:rsidR="00D12E40" w:rsidRPr="00F84C5C">
          <w:rPr>
            <w:rFonts w:eastAsia="Times New Roman"/>
            <w:color w:val="0000FF"/>
            <w:szCs w:val="24"/>
            <w:u w:val="single"/>
            <w:lang w:val="en-CA" w:eastAsia="de-DE"/>
          </w:rPr>
          <w:t>JVET-N0518</w:t>
        </w:r>
      </w:hyperlink>
      <w:r w:rsidR="00D12E40" w:rsidRPr="00F84C5C">
        <w:rPr>
          <w:rFonts w:eastAsia="Times New Roman"/>
          <w:szCs w:val="24"/>
          <w:lang w:val="en-CA" w:eastAsia="de-DE"/>
        </w:rPr>
        <w:t xml:space="preserve"> Crosscheck of JVET-N0365 (CE6-related: MPM based non-separable secondary transform) [P. Philippe (Orange </w:t>
      </w:r>
      <w:proofErr w:type="spellStart"/>
      <w:r w:rsidR="00D12E40" w:rsidRPr="00F84C5C">
        <w:rPr>
          <w:rFonts w:eastAsia="Times New Roman"/>
          <w:szCs w:val="24"/>
          <w:lang w:val="en-CA" w:eastAsia="de-DE"/>
        </w:rPr>
        <w:t>bcom</w:t>
      </w:r>
      <w:proofErr w:type="spellEnd"/>
      <w:r w:rsidR="00D12E40" w:rsidRPr="00F84C5C">
        <w:rPr>
          <w:rFonts w:eastAsia="Times New Roman"/>
          <w:szCs w:val="24"/>
          <w:lang w:val="en-CA" w:eastAsia="de-DE"/>
        </w:rPr>
        <w:t>)] [late]</w:t>
      </w:r>
    </w:p>
    <w:p w14:paraId="3000CD2A" w14:textId="77777777" w:rsidR="001171C4" w:rsidRPr="00F84C5C" w:rsidRDefault="001171C4" w:rsidP="001171C4">
      <w:pPr>
        <w:rPr>
          <w:lang w:eastAsia="de-DE"/>
        </w:rPr>
      </w:pPr>
    </w:p>
    <w:p w14:paraId="650248DE" w14:textId="77777777" w:rsidR="00D12E40" w:rsidRPr="00F84C5C" w:rsidRDefault="00CA3B93" w:rsidP="00482347">
      <w:pPr>
        <w:pStyle w:val="Heading9"/>
        <w:rPr>
          <w:rFonts w:eastAsia="Times New Roman"/>
          <w:szCs w:val="24"/>
          <w:lang w:val="en-CA" w:eastAsia="de-DE"/>
        </w:rPr>
      </w:pPr>
      <w:hyperlink r:id="rId617" w:history="1">
        <w:r w:rsidR="00D12E40" w:rsidRPr="00F84C5C">
          <w:rPr>
            <w:rFonts w:eastAsia="Times New Roman"/>
            <w:color w:val="0000FF"/>
            <w:szCs w:val="24"/>
            <w:u w:val="single"/>
            <w:lang w:val="en-CA" w:eastAsia="de-DE"/>
          </w:rPr>
          <w:t>JVET-N0375</w:t>
        </w:r>
      </w:hyperlink>
      <w:r w:rsidR="00D12E40" w:rsidRPr="00F84C5C">
        <w:rPr>
          <w:rFonts w:eastAsia="Times New Roman"/>
          <w:szCs w:val="24"/>
          <w:lang w:val="en-CA" w:eastAsia="de-DE"/>
        </w:rPr>
        <w:t xml:space="preserve"> Non-CE6: Simplification on implicit transform selection in ISP mode [S.-C. Lim, J. Kang, J. Lee, H. Lee, H. Y. Kim (ETRI)]</w:t>
      </w:r>
    </w:p>
    <w:p w14:paraId="6FFF4B83" w14:textId="77777777" w:rsidR="001171C4" w:rsidRDefault="001171C4" w:rsidP="001171C4">
      <w:pPr>
        <w:rPr>
          <w:lang w:eastAsia="de-DE"/>
        </w:rPr>
      </w:pPr>
    </w:p>
    <w:p w14:paraId="08535EF7" w14:textId="0AC1D794" w:rsidR="0098669D" w:rsidRPr="00D64E29" w:rsidRDefault="00CA3B93" w:rsidP="00DB725C">
      <w:pPr>
        <w:pStyle w:val="Heading9"/>
        <w:rPr>
          <w:rFonts w:eastAsia="Times New Roman"/>
          <w:szCs w:val="24"/>
          <w:lang w:eastAsia="de-DE"/>
        </w:rPr>
      </w:pPr>
      <w:hyperlink r:id="rId618" w:history="1">
        <w:r w:rsidR="0098669D" w:rsidRPr="00D64E29">
          <w:rPr>
            <w:rFonts w:eastAsia="Times New Roman"/>
            <w:color w:val="0000FF"/>
            <w:szCs w:val="24"/>
            <w:u w:val="single"/>
            <w:lang w:val="en-CA" w:eastAsia="de-DE"/>
          </w:rPr>
          <w:t>JVET-N0678</w:t>
        </w:r>
      </w:hyperlink>
      <w:r w:rsidR="0098669D" w:rsidRPr="00D64E29">
        <w:rPr>
          <w:rFonts w:eastAsia="Times New Roman"/>
          <w:szCs w:val="24"/>
          <w:lang w:val="en-CA" w:eastAsia="de-DE"/>
        </w:rPr>
        <w:t xml:space="preserve"> Crosscheck of JVET-N0375 (Non-CE6: Simplification on implicit transform selection in ISP mode) [J. Lainema (Nokia)] [late]</w:t>
      </w:r>
    </w:p>
    <w:p w14:paraId="517B7564" w14:textId="77777777" w:rsidR="0098669D" w:rsidRPr="00F84C5C" w:rsidRDefault="0098669D" w:rsidP="001171C4">
      <w:pPr>
        <w:rPr>
          <w:lang w:eastAsia="de-DE"/>
        </w:rPr>
      </w:pPr>
    </w:p>
    <w:p w14:paraId="0C68F701" w14:textId="77777777" w:rsidR="00D12E40" w:rsidRPr="00F84C5C" w:rsidRDefault="00CA3B93" w:rsidP="00482347">
      <w:pPr>
        <w:pStyle w:val="Heading9"/>
        <w:rPr>
          <w:rFonts w:eastAsia="Times New Roman"/>
          <w:szCs w:val="24"/>
          <w:lang w:val="en-CA" w:eastAsia="de-DE"/>
        </w:rPr>
      </w:pPr>
      <w:hyperlink r:id="rId619" w:history="1">
        <w:r w:rsidR="00D12E40" w:rsidRPr="00F84C5C">
          <w:rPr>
            <w:rFonts w:eastAsia="Times New Roman"/>
            <w:color w:val="0000FF"/>
            <w:szCs w:val="24"/>
            <w:u w:val="single"/>
            <w:lang w:val="en-CA" w:eastAsia="de-DE"/>
          </w:rPr>
          <w:t>JVET-N0388</w:t>
        </w:r>
      </w:hyperlink>
      <w:r w:rsidR="00D12E40" w:rsidRPr="00F84C5C">
        <w:rPr>
          <w:rFonts w:eastAsia="Times New Roman"/>
          <w:szCs w:val="24"/>
          <w:lang w:val="en-CA" w:eastAsia="de-DE"/>
        </w:rPr>
        <w:t xml:space="preserve"> Non-CE6: Shape Adaptive Transform Selection for ISP, SBT and MTS [K. Naser, T. Poirier, F. Le </w:t>
      </w:r>
      <w:proofErr w:type="spellStart"/>
      <w:r w:rsidR="00D12E40" w:rsidRPr="00F84C5C">
        <w:rPr>
          <w:rFonts w:eastAsia="Times New Roman"/>
          <w:szCs w:val="24"/>
          <w:lang w:val="en-CA" w:eastAsia="de-DE"/>
        </w:rPr>
        <w:t>Léannec</w:t>
      </w:r>
      <w:proofErr w:type="spellEnd"/>
      <w:r w:rsidR="00D12E40" w:rsidRPr="00F84C5C">
        <w:rPr>
          <w:rFonts w:eastAsia="Times New Roman"/>
          <w:szCs w:val="24"/>
          <w:lang w:val="en-CA" w:eastAsia="de-DE"/>
        </w:rPr>
        <w:t xml:space="preserve"> (Technicolor)]</w:t>
      </w:r>
    </w:p>
    <w:p w14:paraId="70FB33CE" w14:textId="77777777" w:rsidR="001171C4" w:rsidRDefault="001171C4" w:rsidP="001171C4">
      <w:pPr>
        <w:rPr>
          <w:lang w:eastAsia="de-DE"/>
        </w:rPr>
      </w:pPr>
    </w:p>
    <w:p w14:paraId="02E39AFB" w14:textId="49781292" w:rsidR="00BB66F6" w:rsidRPr="003F60CF" w:rsidRDefault="00CA3B93" w:rsidP="008B214E">
      <w:pPr>
        <w:pStyle w:val="Heading9"/>
        <w:rPr>
          <w:rFonts w:eastAsia="Times New Roman"/>
          <w:szCs w:val="24"/>
          <w:lang w:eastAsia="de-DE"/>
        </w:rPr>
      </w:pPr>
      <w:hyperlink r:id="rId620" w:history="1">
        <w:r w:rsidR="00BB66F6" w:rsidRPr="003F60CF">
          <w:rPr>
            <w:rFonts w:eastAsia="Times New Roman"/>
            <w:color w:val="0000FF"/>
            <w:szCs w:val="24"/>
            <w:u w:val="single"/>
            <w:lang w:val="en-CA" w:eastAsia="de-DE"/>
          </w:rPr>
          <w:t>JVET-N0743</w:t>
        </w:r>
      </w:hyperlink>
      <w:r w:rsidR="00BB66F6" w:rsidRPr="003F60CF">
        <w:rPr>
          <w:rFonts w:eastAsia="Times New Roman"/>
          <w:szCs w:val="24"/>
          <w:lang w:val="en-CA" w:eastAsia="de-DE"/>
        </w:rPr>
        <w:t xml:space="preserve"> Crosscheck of JVET-N0388 (Non-CE6: Shape Adaptive Transform Selection for ISP, SBT and MTS) [P. Philippe (Orange </w:t>
      </w:r>
      <w:proofErr w:type="spellStart"/>
      <w:r w:rsidR="00BB66F6" w:rsidRPr="003F60CF">
        <w:rPr>
          <w:rFonts w:eastAsia="Times New Roman"/>
          <w:szCs w:val="24"/>
          <w:lang w:val="en-CA" w:eastAsia="de-DE"/>
        </w:rPr>
        <w:t>bcom</w:t>
      </w:r>
      <w:proofErr w:type="spellEnd"/>
      <w:r w:rsidR="00BB66F6" w:rsidRPr="003F60CF">
        <w:rPr>
          <w:rFonts w:eastAsia="Times New Roman"/>
          <w:szCs w:val="24"/>
          <w:lang w:val="en-CA" w:eastAsia="de-DE"/>
        </w:rPr>
        <w:t>)] [late]</w:t>
      </w:r>
    </w:p>
    <w:p w14:paraId="17F73CC9" w14:textId="77777777" w:rsidR="00BB66F6" w:rsidRDefault="00BB66F6" w:rsidP="001171C4">
      <w:pPr>
        <w:rPr>
          <w:lang w:eastAsia="de-DE"/>
        </w:rPr>
      </w:pPr>
    </w:p>
    <w:p w14:paraId="5B0E9BD2" w14:textId="77777777" w:rsidR="000731A5" w:rsidRPr="004618B8" w:rsidRDefault="00CA3B93" w:rsidP="00AC6733">
      <w:pPr>
        <w:pStyle w:val="Heading9"/>
        <w:rPr>
          <w:rFonts w:eastAsia="Times New Roman"/>
          <w:szCs w:val="24"/>
          <w:lang w:eastAsia="de-DE"/>
        </w:rPr>
      </w:pPr>
      <w:hyperlink r:id="rId621" w:history="1">
        <w:r w:rsidR="000731A5" w:rsidRPr="004618B8">
          <w:rPr>
            <w:rFonts w:eastAsia="Times New Roman"/>
            <w:color w:val="0000FF"/>
            <w:szCs w:val="24"/>
            <w:u w:val="single"/>
            <w:lang w:val="en-CA" w:eastAsia="de-DE"/>
          </w:rPr>
          <w:t>JVET-N0804</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88 (Non-CE6: Shape Adaptive Transform Selection for ISP, SBT and MTS)</w:t>
      </w:r>
      <w:r w:rsidR="000731A5" w:rsidRPr="004618B8">
        <w:rPr>
          <w:rFonts w:eastAsia="Times New Roman"/>
          <w:szCs w:val="24"/>
          <w:lang w:val="en-CA" w:eastAsia="de-DE"/>
        </w:rPr>
        <w:t xml:space="preserve"> [M. </w:t>
      </w:r>
      <w:proofErr w:type="spellStart"/>
      <w:r w:rsidR="000731A5" w:rsidRPr="004618B8">
        <w:rPr>
          <w:rFonts w:eastAsia="Times New Roman"/>
          <w:szCs w:val="24"/>
          <w:lang w:val="en-CA" w:eastAsia="de-DE"/>
        </w:rPr>
        <w:t>Salehifar</w:t>
      </w:r>
      <w:proofErr w:type="spellEnd"/>
      <w:r w:rsidR="000731A5" w:rsidRPr="004618B8">
        <w:rPr>
          <w:rFonts w:eastAsia="Times New Roman"/>
          <w:szCs w:val="24"/>
          <w:lang w:val="en-CA" w:eastAsia="de-DE"/>
        </w:rPr>
        <w:t xml:space="preserve"> (LGE)] [late]</w:t>
      </w:r>
    </w:p>
    <w:p w14:paraId="4D3DE889" w14:textId="77777777" w:rsidR="000731A5" w:rsidRPr="00F84C5C" w:rsidRDefault="000731A5" w:rsidP="001171C4">
      <w:pPr>
        <w:rPr>
          <w:lang w:eastAsia="de-DE"/>
        </w:rPr>
      </w:pPr>
    </w:p>
    <w:p w14:paraId="7EA6DDB2" w14:textId="77777777" w:rsidR="00D12E40" w:rsidRPr="00F84C5C" w:rsidRDefault="00CA3B93" w:rsidP="00482347">
      <w:pPr>
        <w:pStyle w:val="Heading9"/>
        <w:rPr>
          <w:rFonts w:eastAsia="Times New Roman"/>
          <w:szCs w:val="24"/>
          <w:lang w:val="en-CA" w:eastAsia="de-DE"/>
        </w:rPr>
      </w:pPr>
      <w:hyperlink r:id="rId622" w:history="1">
        <w:r w:rsidR="00D12E40" w:rsidRPr="00F84C5C">
          <w:rPr>
            <w:rFonts w:eastAsia="Times New Roman"/>
            <w:color w:val="0000FF"/>
            <w:szCs w:val="24"/>
            <w:u w:val="single"/>
            <w:lang w:val="en-CA" w:eastAsia="de-DE"/>
          </w:rPr>
          <w:t>JVET-N0419</w:t>
        </w:r>
      </w:hyperlink>
      <w:r w:rsidR="00D12E40" w:rsidRPr="00F84C5C">
        <w:rPr>
          <w:rFonts w:eastAsia="Times New Roman"/>
          <w:szCs w:val="24"/>
          <w:lang w:val="en-CA" w:eastAsia="de-DE"/>
        </w:rPr>
        <w:t xml:space="preserve"> Non-CE6: A Simplification of Implicit MTS [H. E. Egilmez, A. Said, N. Hu, C.-H. Hung, V. Seregin, M. Karczewicz (Qualcomm)]</w:t>
      </w:r>
    </w:p>
    <w:p w14:paraId="549B9DA2" w14:textId="77777777" w:rsidR="001171C4" w:rsidRDefault="001171C4" w:rsidP="001171C4">
      <w:pPr>
        <w:rPr>
          <w:lang w:eastAsia="de-DE"/>
        </w:rPr>
      </w:pPr>
    </w:p>
    <w:p w14:paraId="0DB2BFA5" w14:textId="033B79D2" w:rsidR="00CA5E81" w:rsidRPr="00FC4E8B" w:rsidRDefault="00CA3B93" w:rsidP="001D59B2">
      <w:pPr>
        <w:pStyle w:val="Heading9"/>
        <w:rPr>
          <w:rFonts w:eastAsia="Times New Roman"/>
          <w:szCs w:val="24"/>
          <w:lang w:eastAsia="de-DE"/>
        </w:rPr>
      </w:pPr>
      <w:hyperlink r:id="rId623" w:history="1">
        <w:r w:rsidR="00CA5E81" w:rsidRPr="00FC4E8B">
          <w:rPr>
            <w:rFonts w:eastAsia="Times New Roman"/>
            <w:color w:val="0000FF"/>
            <w:szCs w:val="24"/>
            <w:u w:val="single"/>
            <w:lang w:val="en-CA" w:eastAsia="de-DE"/>
          </w:rPr>
          <w:t>JVET-N0850</w:t>
        </w:r>
      </w:hyperlink>
      <w:r w:rsidR="00CA5E81" w:rsidRPr="00FC4E8B">
        <w:rPr>
          <w:rFonts w:eastAsia="Times New Roman"/>
          <w:szCs w:val="24"/>
          <w:lang w:val="en-CA" w:eastAsia="de-DE"/>
        </w:rPr>
        <w:t xml:space="preserve"> Cross-check of JVET-N0419 (Non-CE6: A Simplification of Implicit MTS) [S. De-</w:t>
      </w:r>
      <w:proofErr w:type="spellStart"/>
      <w:r w:rsidR="00CA5E81" w:rsidRPr="00FC4E8B">
        <w:rPr>
          <w:rFonts w:eastAsia="Times New Roman"/>
          <w:szCs w:val="24"/>
          <w:lang w:val="en-CA" w:eastAsia="de-DE"/>
        </w:rPr>
        <w:t>Luxán</w:t>
      </w:r>
      <w:proofErr w:type="spellEnd"/>
      <w:r w:rsidR="00CA5E81" w:rsidRPr="00FC4E8B">
        <w:rPr>
          <w:rFonts w:eastAsia="Times New Roman"/>
          <w:szCs w:val="24"/>
          <w:lang w:val="en-CA" w:eastAsia="de-DE"/>
        </w:rPr>
        <w:t>-Hernández (HHI)] [</w:t>
      </w:r>
      <w:proofErr w:type="spellStart"/>
      <w:r w:rsidR="00CA5E81" w:rsidRPr="00FC4E8B">
        <w:rPr>
          <w:rFonts w:eastAsia="Times New Roman"/>
          <w:szCs w:val="24"/>
          <w:lang w:val="en-CA" w:eastAsia="de-DE"/>
        </w:rPr>
        <w:t>miss</w:t>
      </w:r>
      <w:r w:rsidR="00C9487C">
        <w:rPr>
          <w:rFonts w:eastAsia="Times New Roman"/>
          <w:szCs w:val="24"/>
          <w:lang w:val="en-CA" w:eastAsia="de-DE"/>
        </w:rPr>
        <w:t>_endmeeting</w:t>
      </w:r>
      <w:proofErr w:type="spellEnd"/>
      <w:r w:rsidR="00CA5E81" w:rsidRPr="00FC4E8B">
        <w:rPr>
          <w:rFonts w:eastAsia="Times New Roman"/>
          <w:szCs w:val="24"/>
          <w:lang w:val="en-CA" w:eastAsia="de-DE"/>
        </w:rPr>
        <w:t>] [late]</w:t>
      </w:r>
    </w:p>
    <w:p w14:paraId="5BE57B29" w14:textId="709CCF26" w:rsidR="00CA5E81" w:rsidRPr="00F84C5C" w:rsidRDefault="002361E9" w:rsidP="001171C4">
      <w:pPr>
        <w:rPr>
          <w:lang w:eastAsia="de-DE"/>
        </w:rPr>
      </w:pPr>
      <w:ins w:id="15194" w:author="Gary Sullivan" w:date="2019-07-02T03:44:00Z">
        <w:r>
          <w:rPr>
            <w:lang w:eastAsia="de-DE"/>
          </w:rPr>
          <w:t>Uploaded two days after the meeting ended.</w:t>
        </w:r>
      </w:ins>
    </w:p>
    <w:p w14:paraId="6293ED9F" w14:textId="77777777" w:rsidR="00D12E40" w:rsidRPr="00F84C5C" w:rsidRDefault="00CA3B93" w:rsidP="00482347">
      <w:pPr>
        <w:pStyle w:val="Heading9"/>
        <w:rPr>
          <w:rFonts w:eastAsia="Times New Roman"/>
          <w:szCs w:val="24"/>
          <w:lang w:val="en-CA" w:eastAsia="de-DE"/>
        </w:rPr>
      </w:pPr>
      <w:hyperlink r:id="rId624" w:history="1">
        <w:r w:rsidR="00D12E40" w:rsidRPr="00F84C5C">
          <w:rPr>
            <w:rFonts w:eastAsia="Times New Roman"/>
            <w:color w:val="0000FF"/>
            <w:szCs w:val="24"/>
            <w:u w:val="single"/>
            <w:lang w:val="en-CA" w:eastAsia="de-DE"/>
          </w:rPr>
          <w:t>JVET-N0420</w:t>
        </w:r>
      </w:hyperlink>
      <w:r w:rsidR="00D12E40" w:rsidRPr="00F84C5C">
        <w:rPr>
          <w:rFonts w:eastAsia="Times New Roman"/>
          <w:szCs w:val="24"/>
          <w:lang w:val="en-CA" w:eastAsia="de-DE"/>
        </w:rPr>
        <w:t xml:space="preserve"> Non-CE6: A Simplification of Implicit Transform Selection in Intra-subblock Partitioning [H. E. Egilmez, A. K. Ramasubramonian, A. Said, N. Hu, V. Seregin, G. Van der Auwera, M. Karczewicz (Qualcomm)]</w:t>
      </w:r>
    </w:p>
    <w:p w14:paraId="3F0C440E" w14:textId="77777777" w:rsidR="001171C4" w:rsidRDefault="001171C4" w:rsidP="001171C4">
      <w:pPr>
        <w:rPr>
          <w:lang w:eastAsia="de-DE"/>
        </w:rPr>
      </w:pPr>
    </w:p>
    <w:p w14:paraId="7B6E2299" w14:textId="1E6D41A9" w:rsidR="00BB66F6" w:rsidRPr="003F60CF" w:rsidRDefault="00CA3B93" w:rsidP="008B214E">
      <w:pPr>
        <w:pStyle w:val="Heading9"/>
        <w:rPr>
          <w:rFonts w:eastAsia="Times New Roman"/>
          <w:szCs w:val="24"/>
          <w:lang w:eastAsia="de-DE"/>
        </w:rPr>
      </w:pPr>
      <w:hyperlink r:id="rId625" w:history="1">
        <w:r w:rsidR="00BB66F6" w:rsidRPr="003F60CF">
          <w:rPr>
            <w:rFonts w:eastAsia="Times New Roman"/>
            <w:color w:val="0000FF"/>
            <w:szCs w:val="24"/>
            <w:u w:val="single"/>
            <w:lang w:val="en-CA" w:eastAsia="de-DE"/>
          </w:rPr>
          <w:t>JVET-N0730</w:t>
        </w:r>
      </w:hyperlink>
      <w:r w:rsidR="00BB66F6" w:rsidRPr="003F60CF">
        <w:rPr>
          <w:rFonts w:eastAsia="Times New Roman"/>
          <w:szCs w:val="24"/>
          <w:lang w:val="en-CA" w:eastAsia="de-DE"/>
        </w:rPr>
        <w:t xml:space="preserve"> Cross-check of JVET-N0420 (Non-CE6: A Simplification of Implicit Transform Selection in Intra-subblock Partitioning) [S. De-</w:t>
      </w:r>
      <w:proofErr w:type="spellStart"/>
      <w:r w:rsidR="00BB66F6" w:rsidRPr="003F60CF">
        <w:rPr>
          <w:rFonts w:eastAsia="Times New Roman"/>
          <w:szCs w:val="24"/>
          <w:lang w:val="en-CA" w:eastAsia="de-DE"/>
        </w:rPr>
        <w:t>Luxán</w:t>
      </w:r>
      <w:proofErr w:type="spellEnd"/>
      <w:r w:rsidR="00BB66F6" w:rsidRPr="003F60CF">
        <w:rPr>
          <w:rFonts w:eastAsia="Times New Roman"/>
          <w:szCs w:val="24"/>
          <w:lang w:val="en-CA" w:eastAsia="de-DE"/>
        </w:rPr>
        <w:t>-Hernández (HHI)] [late]</w:t>
      </w:r>
    </w:p>
    <w:p w14:paraId="62AF5574" w14:textId="77777777" w:rsidR="00BB66F6" w:rsidRPr="00F84C5C" w:rsidRDefault="00BB66F6" w:rsidP="001171C4">
      <w:pPr>
        <w:rPr>
          <w:lang w:eastAsia="de-DE"/>
        </w:rPr>
      </w:pPr>
    </w:p>
    <w:p w14:paraId="5CE8DE13" w14:textId="77777777" w:rsidR="00D12E40" w:rsidRPr="00F84C5C" w:rsidRDefault="00CA3B93" w:rsidP="00482347">
      <w:pPr>
        <w:pStyle w:val="Heading9"/>
        <w:rPr>
          <w:rFonts w:eastAsia="Times New Roman"/>
          <w:szCs w:val="24"/>
          <w:lang w:val="en-CA" w:eastAsia="de-DE"/>
        </w:rPr>
      </w:pPr>
      <w:hyperlink r:id="rId626" w:history="1">
        <w:r w:rsidR="00D12E40" w:rsidRPr="00F84C5C">
          <w:rPr>
            <w:rFonts w:eastAsia="Times New Roman"/>
            <w:color w:val="0000FF"/>
            <w:szCs w:val="24"/>
            <w:u w:val="single"/>
            <w:lang w:val="en-CA" w:eastAsia="de-DE"/>
          </w:rPr>
          <w:t>JVET-N0424</w:t>
        </w:r>
      </w:hyperlink>
      <w:r w:rsidR="00D12E40" w:rsidRPr="00F84C5C">
        <w:rPr>
          <w:rFonts w:eastAsia="Times New Roman"/>
          <w:szCs w:val="24"/>
          <w:lang w:val="en-CA" w:eastAsia="de-DE"/>
        </w:rPr>
        <w:t xml:space="preserve"> CE6-related: Simplification of MTS for intra-CUs [C.-H. Hung, H. E. Egilmez, N. Hu, V. Seregin, M. Karczewicz (Qualcomm)]</w:t>
      </w:r>
    </w:p>
    <w:p w14:paraId="120403A3" w14:textId="77777777" w:rsidR="001171C4" w:rsidRPr="00F84C5C" w:rsidRDefault="001171C4" w:rsidP="001171C4">
      <w:pPr>
        <w:rPr>
          <w:lang w:eastAsia="de-DE"/>
        </w:rPr>
      </w:pPr>
    </w:p>
    <w:p w14:paraId="5882F77C" w14:textId="607CA2F8" w:rsidR="00D12E40" w:rsidRPr="00F84C5C" w:rsidRDefault="00CA3B93" w:rsidP="00482347">
      <w:pPr>
        <w:pStyle w:val="Heading9"/>
        <w:rPr>
          <w:rFonts w:eastAsia="Times New Roman"/>
          <w:szCs w:val="24"/>
          <w:lang w:val="en-CA" w:eastAsia="de-DE"/>
        </w:rPr>
      </w:pPr>
      <w:hyperlink r:id="rId627" w:history="1">
        <w:r w:rsidR="00D12E40" w:rsidRPr="00F84C5C">
          <w:rPr>
            <w:rFonts w:eastAsia="Times New Roman"/>
            <w:color w:val="0000FF"/>
            <w:szCs w:val="24"/>
            <w:u w:val="single"/>
            <w:lang w:val="en-CA" w:eastAsia="de-DE"/>
          </w:rPr>
          <w:t>JVET-N0519</w:t>
        </w:r>
      </w:hyperlink>
      <w:r w:rsidR="00D12E40" w:rsidRPr="00F84C5C">
        <w:rPr>
          <w:rFonts w:eastAsia="Times New Roman"/>
          <w:szCs w:val="24"/>
          <w:lang w:val="en-CA" w:eastAsia="de-DE"/>
        </w:rPr>
        <w:t xml:space="preserve"> Crosscheck of JVET-N0424 (CE6-related: An Explicit MTS Design with Fast Encoder) [P. Philippe (Orange </w:t>
      </w:r>
      <w:proofErr w:type="spellStart"/>
      <w:r w:rsidR="00D12E40" w:rsidRPr="00F84C5C">
        <w:rPr>
          <w:rFonts w:eastAsia="Times New Roman"/>
          <w:szCs w:val="24"/>
          <w:lang w:val="en-CA" w:eastAsia="de-DE"/>
        </w:rPr>
        <w:t>bcom</w:t>
      </w:r>
      <w:proofErr w:type="spellEnd"/>
      <w:r w:rsidR="00D12E40" w:rsidRPr="00F84C5C">
        <w:rPr>
          <w:rFonts w:eastAsia="Times New Roman"/>
          <w:szCs w:val="24"/>
          <w:lang w:val="en-CA" w:eastAsia="de-DE"/>
        </w:rPr>
        <w:t>)] [late]</w:t>
      </w:r>
    </w:p>
    <w:p w14:paraId="68EE1E0F" w14:textId="77777777" w:rsidR="001171C4" w:rsidRPr="00F84C5C" w:rsidRDefault="001171C4" w:rsidP="001171C4">
      <w:pPr>
        <w:rPr>
          <w:lang w:eastAsia="de-DE"/>
        </w:rPr>
      </w:pPr>
    </w:p>
    <w:p w14:paraId="47FC208E" w14:textId="77777777" w:rsidR="00D12E40" w:rsidRPr="00F84C5C" w:rsidRDefault="00CA3B93" w:rsidP="00482347">
      <w:pPr>
        <w:pStyle w:val="Heading9"/>
        <w:rPr>
          <w:rFonts w:eastAsia="Times New Roman"/>
          <w:szCs w:val="24"/>
          <w:lang w:val="en-CA" w:eastAsia="de-DE"/>
        </w:rPr>
      </w:pPr>
      <w:hyperlink r:id="rId628" w:history="1">
        <w:r w:rsidR="00D12E40" w:rsidRPr="00F84C5C">
          <w:rPr>
            <w:rFonts w:eastAsia="Times New Roman"/>
            <w:color w:val="0000FF"/>
            <w:szCs w:val="24"/>
            <w:u w:val="single"/>
            <w:lang w:val="en-CA" w:eastAsia="de-DE"/>
          </w:rPr>
          <w:t>JVET-N0445</w:t>
        </w:r>
      </w:hyperlink>
      <w:r w:rsidR="00D12E40" w:rsidRPr="00F84C5C">
        <w:rPr>
          <w:rFonts w:eastAsia="Times New Roman"/>
          <w:szCs w:val="24"/>
          <w:lang w:val="en-CA" w:eastAsia="de-DE"/>
        </w:rPr>
        <w:t xml:space="preserve"> Non-CE6: MTS kernel derivation for efficient memory usage [S. Shrestha, A. Kumar, B. Lee (</w:t>
      </w:r>
      <w:proofErr w:type="spellStart"/>
      <w:r w:rsidR="00D12E40" w:rsidRPr="00F84C5C">
        <w:rPr>
          <w:rFonts w:eastAsia="Times New Roman"/>
          <w:szCs w:val="24"/>
          <w:lang w:val="en-CA" w:eastAsia="de-DE"/>
        </w:rPr>
        <w:t>Chosun</w:t>
      </w:r>
      <w:proofErr w:type="spellEnd"/>
      <w:r w:rsidR="00D12E40" w:rsidRPr="00F84C5C">
        <w:rPr>
          <w:rFonts w:eastAsia="Times New Roman"/>
          <w:szCs w:val="24"/>
          <w:lang w:val="en-CA" w:eastAsia="de-DE"/>
        </w:rPr>
        <w:t xml:space="preserve"> Univ.), Y. Lee, J. Park (Humax)]</w:t>
      </w:r>
    </w:p>
    <w:p w14:paraId="0E0ECD7E" w14:textId="77777777" w:rsidR="001171C4" w:rsidRDefault="001171C4" w:rsidP="001171C4">
      <w:pPr>
        <w:rPr>
          <w:lang w:eastAsia="de-DE"/>
        </w:rPr>
      </w:pPr>
    </w:p>
    <w:p w14:paraId="7F17A9F5" w14:textId="5183456F" w:rsidR="006E12D6" w:rsidRPr="00D64E29" w:rsidRDefault="00CA3B93" w:rsidP="00DB725C">
      <w:pPr>
        <w:pStyle w:val="Heading9"/>
        <w:rPr>
          <w:rFonts w:eastAsia="Times New Roman"/>
          <w:szCs w:val="24"/>
          <w:lang w:eastAsia="de-DE"/>
        </w:rPr>
      </w:pPr>
      <w:hyperlink r:id="rId629" w:history="1">
        <w:r w:rsidR="006E12D6" w:rsidRPr="00D64E29">
          <w:rPr>
            <w:rFonts w:eastAsia="Times New Roman"/>
            <w:color w:val="0000FF"/>
            <w:szCs w:val="24"/>
            <w:u w:val="single"/>
            <w:lang w:val="en-CA" w:eastAsia="de-DE"/>
          </w:rPr>
          <w:t>JVET-N0668</w:t>
        </w:r>
      </w:hyperlink>
      <w:r w:rsidR="006E12D6" w:rsidRPr="00D64E29">
        <w:rPr>
          <w:rFonts w:eastAsia="Times New Roman"/>
          <w:szCs w:val="24"/>
          <w:lang w:val="en-CA" w:eastAsia="de-DE"/>
        </w:rPr>
        <w:t xml:space="preserve"> Crosscheck of JVET-N0445 (Non-CE6: MTS kernel derivation for efficient memory usage) [J. Kim </w:t>
      </w:r>
      <w:r w:rsidR="004A36AC" w:rsidRPr="00D64E29">
        <w:rPr>
          <w:rFonts w:eastAsia="Times New Roman"/>
          <w:szCs w:val="24"/>
          <w:lang w:val="en-CA" w:eastAsia="de-DE"/>
        </w:rPr>
        <w:t>(</w:t>
      </w:r>
      <w:r w:rsidR="004A36AC">
        <w:rPr>
          <w:rFonts w:eastAsia="Times New Roman"/>
          <w:szCs w:val="24"/>
          <w:lang w:val="en-CA" w:eastAsia="de-DE"/>
        </w:rPr>
        <w:t>SK Telecom</w:t>
      </w:r>
      <w:r w:rsidR="004A36AC" w:rsidRPr="00D64E29">
        <w:rPr>
          <w:rFonts w:eastAsia="Times New Roman"/>
          <w:szCs w:val="24"/>
          <w:lang w:val="en-CA" w:eastAsia="de-DE"/>
        </w:rPr>
        <w:t>)]</w:t>
      </w:r>
      <w:r w:rsidR="004A36AC">
        <w:rPr>
          <w:rFonts w:eastAsia="Times New Roman"/>
          <w:szCs w:val="24"/>
          <w:lang w:val="en-CA" w:eastAsia="de-DE"/>
        </w:rPr>
        <w:t xml:space="preserve"> </w:t>
      </w:r>
      <w:r w:rsidR="006E12D6" w:rsidRPr="00D64E29">
        <w:rPr>
          <w:rFonts w:eastAsia="Times New Roman"/>
          <w:szCs w:val="24"/>
          <w:lang w:val="en-CA" w:eastAsia="de-DE"/>
        </w:rPr>
        <w:t>[late]</w:t>
      </w:r>
    </w:p>
    <w:p w14:paraId="1B71FD85" w14:textId="77777777" w:rsidR="006E12D6" w:rsidRPr="00F84C5C" w:rsidRDefault="006E12D6" w:rsidP="001171C4">
      <w:pPr>
        <w:rPr>
          <w:lang w:eastAsia="de-DE"/>
        </w:rPr>
      </w:pPr>
    </w:p>
    <w:p w14:paraId="0DE1DC96" w14:textId="019D29A4" w:rsidR="00D12E40" w:rsidRPr="00F84C5C" w:rsidRDefault="00CA3B93" w:rsidP="00482347">
      <w:pPr>
        <w:pStyle w:val="Heading9"/>
        <w:rPr>
          <w:rFonts w:eastAsia="Times New Roman"/>
          <w:szCs w:val="24"/>
          <w:lang w:val="en-CA" w:eastAsia="de-DE"/>
        </w:rPr>
      </w:pPr>
      <w:hyperlink r:id="rId630" w:history="1">
        <w:r w:rsidR="00D12E40" w:rsidRPr="00F84C5C">
          <w:rPr>
            <w:rFonts w:eastAsia="Times New Roman"/>
            <w:color w:val="0000FF"/>
            <w:szCs w:val="24"/>
            <w:u w:val="single"/>
            <w:lang w:val="en-CA" w:eastAsia="de-DE"/>
          </w:rPr>
          <w:t>JVET-N0485</w:t>
        </w:r>
      </w:hyperlink>
      <w:r w:rsidR="00D12E40" w:rsidRPr="00F84C5C">
        <w:rPr>
          <w:rFonts w:eastAsia="Times New Roman"/>
          <w:szCs w:val="24"/>
          <w:lang w:val="en-CA" w:eastAsia="de-DE"/>
        </w:rPr>
        <w:t xml:space="preserve"> Non-CE6: Efficient separable Multi-Transform-Signalling (MTS) without zero-out [A. Said, H.</w:t>
      </w:r>
      <w:r w:rsidR="00607DFD">
        <w:rPr>
          <w:rFonts w:eastAsia="Times New Roman"/>
          <w:szCs w:val="24"/>
          <w:lang w:val="en-CA" w:eastAsia="de-DE"/>
        </w:rPr>
        <w:t xml:space="preserve"> </w:t>
      </w:r>
      <w:r w:rsidR="00D12E40" w:rsidRPr="00F84C5C">
        <w:rPr>
          <w:rFonts w:eastAsia="Times New Roman"/>
          <w:szCs w:val="24"/>
          <w:lang w:val="en-CA" w:eastAsia="de-DE"/>
        </w:rPr>
        <w:t>E. Egilmez, Y.-H. Chao, V. Seregin, M. Karczewicz (Qualcomm)]</w:t>
      </w:r>
    </w:p>
    <w:p w14:paraId="2B87A698" w14:textId="77777777" w:rsidR="001171C4" w:rsidRDefault="001171C4" w:rsidP="001171C4">
      <w:pPr>
        <w:rPr>
          <w:lang w:eastAsia="de-DE"/>
        </w:rPr>
      </w:pPr>
    </w:p>
    <w:p w14:paraId="5E181196" w14:textId="0FC0E347" w:rsidR="00BB66F6" w:rsidRPr="003F60CF" w:rsidRDefault="00CA3B93" w:rsidP="008B214E">
      <w:pPr>
        <w:pStyle w:val="Heading9"/>
        <w:rPr>
          <w:rFonts w:eastAsia="Times New Roman"/>
          <w:szCs w:val="24"/>
          <w:lang w:eastAsia="de-DE"/>
        </w:rPr>
      </w:pPr>
      <w:hyperlink r:id="rId631" w:history="1">
        <w:r w:rsidR="00BB66F6" w:rsidRPr="003F60CF">
          <w:rPr>
            <w:rFonts w:eastAsia="Times New Roman"/>
            <w:color w:val="0000FF"/>
            <w:szCs w:val="24"/>
            <w:u w:val="single"/>
            <w:lang w:val="en-CA" w:eastAsia="de-DE"/>
          </w:rPr>
          <w:t>JVET-N0762</w:t>
        </w:r>
      </w:hyperlink>
      <w:r w:rsidR="00BB66F6" w:rsidRPr="003F60CF">
        <w:rPr>
          <w:rFonts w:eastAsia="Times New Roman"/>
          <w:szCs w:val="24"/>
          <w:lang w:val="en-CA" w:eastAsia="de-DE"/>
        </w:rPr>
        <w:t xml:space="preserve"> Crosscheck of JVET-N0485 (Non-CE6: Efficient separable Multi-Transform-Selection (MTS) without zero-out) [P. Philippe (Orange </w:t>
      </w:r>
      <w:proofErr w:type="spellStart"/>
      <w:r w:rsidR="00BB66F6" w:rsidRPr="003F60CF">
        <w:rPr>
          <w:rFonts w:eastAsia="Times New Roman"/>
          <w:szCs w:val="24"/>
          <w:lang w:val="en-CA" w:eastAsia="de-DE"/>
        </w:rPr>
        <w:t>bcom</w:t>
      </w:r>
      <w:proofErr w:type="spellEnd"/>
      <w:r w:rsidR="00BB66F6" w:rsidRPr="003F60CF">
        <w:rPr>
          <w:rFonts w:eastAsia="Times New Roman"/>
          <w:szCs w:val="24"/>
          <w:lang w:val="en-CA" w:eastAsia="de-DE"/>
        </w:rPr>
        <w:t>)] [late]</w:t>
      </w:r>
    </w:p>
    <w:p w14:paraId="41D68779" w14:textId="77777777" w:rsidR="00BB66F6" w:rsidRPr="00F84C5C" w:rsidRDefault="00BB66F6" w:rsidP="001171C4">
      <w:pPr>
        <w:rPr>
          <w:lang w:eastAsia="de-DE"/>
        </w:rPr>
      </w:pPr>
    </w:p>
    <w:p w14:paraId="481CF094" w14:textId="77777777" w:rsidR="00D12E40" w:rsidRPr="00F84C5C" w:rsidRDefault="00CA3B93" w:rsidP="00482347">
      <w:pPr>
        <w:pStyle w:val="Heading9"/>
        <w:rPr>
          <w:rFonts w:eastAsia="Times New Roman"/>
          <w:szCs w:val="24"/>
          <w:lang w:val="en-CA" w:eastAsia="de-DE"/>
        </w:rPr>
      </w:pPr>
      <w:hyperlink r:id="rId632" w:history="1">
        <w:r w:rsidR="00D12E40" w:rsidRPr="00F84C5C">
          <w:rPr>
            <w:rFonts w:eastAsia="Times New Roman"/>
            <w:color w:val="0000FF"/>
            <w:szCs w:val="24"/>
            <w:u w:val="single"/>
            <w:lang w:val="en-CA" w:eastAsia="de-DE"/>
          </w:rPr>
          <w:t>JVET-N0491</w:t>
        </w:r>
      </w:hyperlink>
      <w:r w:rsidR="00D12E40" w:rsidRPr="00F84C5C">
        <w:rPr>
          <w:rFonts w:eastAsia="Times New Roman"/>
          <w:szCs w:val="24"/>
          <w:lang w:val="en-CA" w:eastAsia="de-DE"/>
        </w:rPr>
        <w:t xml:space="preserve"> CE6-related: Transform Candidate Ordering [</w:t>
      </w:r>
      <w:hyperlink r:id="rId633" w:history="1">
        <w:r w:rsidR="00D12E40" w:rsidRPr="00F84C5C">
          <w:rPr>
            <w:rFonts w:eastAsia="Times New Roman"/>
            <w:szCs w:val="24"/>
            <w:lang w:val="en-CA" w:eastAsia="de-DE"/>
          </w:rPr>
          <w:t>C. Hollmann</w:t>
        </w:r>
      </w:hyperlink>
      <w:r w:rsidR="00D12E40" w:rsidRPr="00F84C5C">
        <w:rPr>
          <w:rFonts w:eastAsia="Times New Roman"/>
          <w:szCs w:val="24"/>
          <w:lang w:val="en-CA" w:eastAsia="de-DE"/>
        </w:rPr>
        <w:t xml:space="preserve">, </w:t>
      </w:r>
      <w:hyperlink r:id="rId634" w:history="1">
        <w:r w:rsidR="00D12E40" w:rsidRPr="00F84C5C">
          <w:rPr>
            <w:rFonts w:eastAsia="Times New Roman"/>
            <w:szCs w:val="24"/>
            <w:lang w:val="en-CA" w:eastAsia="de-DE"/>
          </w:rPr>
          <w:t xml:space="preserve">D. </w:t>
        </w:r>
        <w:proofErr w:type="spellStart"/>
        <w:r w:rsidR="00D12E40" w:rsidRPr="00F84C5C">
          <w:rPr>
            <w:rFonts w:eastAsia="Times New Roman"/>
            <w:szCs w:val="24"/>
            <w:lang w:val="en-CA" w:eastAsia="de-DE"/>
          </w:rPr>
          <w:t>Saffar</w:t>
        </w:r>
        <w:proofErr w:type="spellEnd"/>
      </w:hyperlink>
      <w:r w:rsidR="00D12E40" w:rsidRPr="00F84C5C">
        <w:rPr>
          <w:rFonts w:eastAsia="Times New Roman"/>
          <w:szCs w:val="24"/>
          <w:lang w:val="en-CA" w:eastAsia="de-DE"/>
        </w:rPr>
        <w:t xml:space="preserve">, </w:t>
      </w:r>
      <w:hyperlink r:id="rId635" w:history="1">
        <w:r w:rsidR="00D12E40" w:rsidRPr="00F84C5C">
          <w:rPr>
            <w:rFonts w:eastAsia="Times New Roman"/>
            <w:szCs w:val="24"/>
            <w:lang w:val="en-CA" w:eastAsia="de-DE"/>
          </w:rPr>
          <w:t>J. Ström</w:t>
        </w:r>
      </w:hyperlink>
      <w:r w:rsidR="00D12E40" w:rsidRPr="00F84C5C">
        <w:rPr>
          <w:rFonts w:eastAsia="Times New Roman"/>
          <w:szCs w:val="24"/>
          <w:lang w:val="en-CA" w:eastAsia="de-DE"/>
        </w:rPr>
        <w:t xml:space="preserve">, </w:t>
      </w:r>
      <w:hyperlink r:id="rId636" w:history="1">
        <w:r w:rsidR="00D12E40" w:rsidRPr="00F84C5C">
          <w:rPr>
            <w:rFonts w:eastAsia="Times New Roman"/>
            <w:szCs w:val="24"/>
            <w:lang w:val="en-CA" w:eastAsia="de-DE"/>
          </w:rPr>
          <w:t xml:space="preserve">P. </w:t>
        </w:r>
        <w:proofErr w:type="spellStart"/>
        <w:r w:rsidR="00D12E40" w:rsidRPr="00F84C5C">
          <w:rPr>
            <w:rFonts w:eastAsia="Times New Roman"/>
            <w:szCs w:val="24"/>
            <w:lang w:val="en-CA" w:eastAsia="de-DE"/>
          </w:rPr>
          <w:t>Wennersten</w:t>
        </w:r>
        <w:proofErr w:type="spellEnd"/>
        <w:r w:rsidR="00D12E40" w:rsidRPr="00F84C5C">
          <w:rPr>
            <w:rFonts w:eastAsia="Times New Roman"/>
            <w:szCs w:val="24"/>
            <w:lang w:val="en-CA" w:eastAsia="de-DE"/>
          </w:rPr>
          <w:t xml:space="preserve"> (Ericsson)</w:t>
        </w:r>
      </w:hyperlink>
      <w:r w:rsidR="00D12E40" w:rsidRPr="00F84C5C">
        <w:rPr>
          <w:rFonts w:eastAsia="Times New Roman"/>
          <w:szCs w:val="24"/>
          <w:lang w:val="en-CA" w:eastAsia="de-DE"/>
        </w:rPr>
        <w:t>]</w:t>
      </w:r>
    </w:p>
    <w:p w14:paraId="405F853F" w14:textId="77777777" w:rsidR="001171C4" w:rsidRPr="00F84C5C" w:rsidRDefault="001171C4" w:rsidP="001171C4">
      <w:pPr>
        <w:rPr>
          <w:lang w:eastAsia="de-DE"/>
        </w:rPr>
      </w:pPr>
    </w:p>
    <w:p w14:paraId="36E11AB2" w14:textId="77777777" w:rsidR="00D12E40" w:rsidRPr="00F84C5C" w:rsidRDefault="00CA3B93" w:rsidP="00482347">
      <w:pPr>
        <w:pStyle w:val="Heading9"/>
        <w:rPr>
          <w:rFonts w:eastAsia="Times New Roman"/>
          <w:szCs w:val="24"/>
          <w:lang w:val="en-CA" w:eastAsia="de-DE"/>
        </w:rPr>
      </w:pPr>
      <w:hyperlink r:id="rId637" w:history="1">
        <w:r w:rsidR="00D12E40" w:rsidRPr="00F84C5C">
          <w:rPr>
            <w:rFonts w:eastAsia="Times New Roman"/>
            <w:color w:val="0000FF"/>
            <w:szCs w:val="24"/>
            <w:u w:val="single"/>
            <w:lang w:val="en-CA" w:eastAsia="de-DE"/>
          </w:rPr>
          <w:t>JVET-N0509</w:t>
        </w:r>
      </w:hyperlink>
      <w:r w:rsidR="00D12E40" w:rsidRPr="00F84C5C">
        <w:rPr>
          <w:rFonts w:eastAsia="Times New Roman"/>
          <w:szCs w:val="24"/>
          <w:lang w:val="en-CA" w:eastAsia="de-DE"/>
        </w:rPr>
        <w:t xml:space="preserve"> CE6-Related: NSST with 8 Coefficients Computation [K. Naser, G. </w:t>
      </w:r>
      <w:proofErr w:type="spellStart"/>
      <w:r w:rsidR="00D12E40" w:rsidRPr="00F84C5C">
        <w:rPr>
          <w:rFonts w:eastAsia="Times New Roman"/>
          <w:szCs w:val="24"/>
          <w:lang w:val="en-CA" w:eastAsia="de-DE"/>
        </w:rPr>
        <w:t>Rath</w:t>
      </w:r>
      <w:proofErr w:type="spellEnd"/>
      <w:r w:rsidR="00D12E40" w:rsidRPr="00F84C5C">
        <w:rPr>
          <w:rFonts w:eastAsia="Times New Roman"/>
          <w:szCs w:val="24"/>
          <w:lang w:val="en-CA" w:eastAsia="de-DE"/>
        </w:rPr>
        <w:t>, P. de Lagrange (Technicolor)] [late]</w:t>
      </w:r>
    </w:p>
    <w:p w14:paraId="581BDFA4" w14:textId="77777777" w:rsidR="001171C4" w:rsidRDefault="001171C4" w:rsidP="001171C4">
      <w:pPr>
        <w:rPr>
          <w:lang w:eastAsia="de-DE"/>
        </w:rPr>
      </w:pPr>
    </w:p>
    <w:p w14:paraId="0A33CD02" w14:textId="3D60D155" w:rsidR="0098669D" w:rsidRPr="00D64E29" w:rsidRDefault="00CA3B93" w:rsidP="00DB725C">
      <w:pPr>
        <w:pStyle w:val="Heading9"/>
        <w:rPr>
          <w:rFonts w:eastAsia="Times New Roman"/>
          <w:szCs w:val="24"/>
          <w:lang w:eastAsia="de-DE"/>
        </w:rPr>
      </w:pPr>
      <w:hyperlink r:id="rId638" w:history="1">
        <w:r w:rsidR="0098669D" w:rsidRPr="00D64E29">
          <w:rPr>
            <w:rFonts w:eastAsia="Times New Roman"/>
            <w:color w:val="0000FF"/>
            <w:szCs w:val="24"/>
            <w:u w:val="single"/>
            <w:lang w:val="en-CA" w:eastAsia="de-DE"/>
          </w:rPr>
          <w:t>JVET-N0695</w:t>
        </w:r>
      </w:hyperlink>
      <w:r w:rsidR="0098669D" w:rsidRPr="00D64E29">
        <w:rPr>
          <w:rFonts w:eastAsia="Times New Roman"/>
          <w:szCs w:val="24"/>
          <w:lang w:val="en-CA" w:eastAsia="de-DE"/>
        </w:rPr>
        <w:t xml:space="preserve"> Crosscheck of JVET-N0509 (CE6-Related: NSST with 8 Coefficients Computation) </w:t>
      </w:r>
      <w:r w:rsidR="004A36AC" w:rsidRPr="00D64E29">
        <w:rPr>
          <w:rFonts w:eastAsia="Times New Roman"/>
          <w:szCs w:val="24"/>
          <w:lang w:val="en-CA" w:eastAsia="de-DE"/>
        </w:rPr>
        <w:t>[</w:t>
      </w:r>
      <w:r w:rsidR="004A36AC">
        <w:rPr>
          <w:rFonts w:eastAsia="Times New Roman"/>
          <w:szCs w:val="24"/>
          <w:lang w:val="en-CA" w:eastAsia="de-DE"/>
        </w:rPr>
        <w:t>P. Hanhart</w:t>
      </w:r>
      <w:r w:rsidR="004A36AC" w:rsidRPr="00D64E29">
        <w:rPr>
          <w:rFonts w:eastAsia="Times New Roman"/>
          <w:szCs w:val="24"/>
          <w:lang w:val="en-CA" w:eastAsia="de-DE"/>
        </w:rPr>
        <w:t xml:space="preserve"> (</w:t>
      </w:r>
      <w:r w:rsidR="004A36AC">
        <w:rPr>
          <w:rFonts w:eastAsia="Times New Roman"/>
          <w:szCs w:val="24"/>
          <w:lang w:val="en-CA" w:eastAsia="de-DE"/>
        </w:rPr>
        <w:t>Interdigital</w:t>
      </w:r>
      <w:r w:rsidR="004A36AC" w:rsidRPr="00D64E29">
        <w:rPr>
          <w:rFonts w:eastAsia="Times New Roman"/>
          <w:szCs w:val="24"/>
          <w:lang w:val="en-CA" w:eastAsia="de-DE"/>
        </w:rPr>
        <w:t>)][</w:t>
      </w:r>
      <w:r w:rsidR="0098669D" w:rsidRPr="00D64E29">
        <w:rPr>
          <w:rFonts w:eastAsia="Times New Roman"/>
          <w:szCs w:val="24"/>
          <w:lang w:val="en-CA" w:eastAsia="de-DE"/>
        </w:rPr>
        <w:t>late]</w:t>
      </w:r>
    </w:p>
    <w:p w14:paraId="153415C4" w14:textId="77777777" w:rsidR="0098669D" w:rsidRPr="00F84C5C" w:rsidRDefault="0098669D" w:rsidP="001171C4">
      <w:pPr>
        <w:rPr>
          <w:lang w:eastAsia="de-DE"/>
        </w:rPr>
      </w:pPr>
    </w:p>
    <w:p w14:paraId="04ABC362" w14:textId="77777777" w:rsidR="00482347" w:rsidRPr="00F84C5C" w:rsidRDefault="00CA3B93" w:rsidP="00482347">
      <w:pPr>
        <w:pStyle w:val="Heading9"/>
        <w:rPr>
          <w:rFonts w:eastAsia="Times New Roman"/>
          <w:szCs w:val="24"/>
          <w:lang w:val="en-CA" w:eastAsia="de-DE"/>
        </w:rPr>
      </w:pPr>
      <w:hyperlink r:id="rId639" w:history="1">
        <w:r w:rsidR="00482347" w:rsidRPr="00F84C5C">
          <w:rPr>
            <w:rFonts w:eastAsia="Times New Roman"/>
            <w:color w:val="0000FF"/>
            <w:szCs w:val="24"/>
            <w:u w:val="single"/>
            <w:lang w:val="en-CA" w:eastAsia="de-DE"/>
          </w:rPr>
          <w:t>JVET-N0555</w:t>
        </w:r>
      </w:hyperlink>
      <w:r w:rsidR="00482347" w:rsidRPr="00F84C5C">
        <w:rPr>
          <w:rFonts w:eastAsia="Times New Roman"/>
          <w:szCs w:val="24"/>
          <w:lang w:val="en-CA" w:eastAsia="de-DE"/>
        </w:rPr>
        <w:t xml:space="preserve"> CE6-related: Simplification of the Reduced Secondary Transform [M. </w:t>
      </w:r>
      <w:proofErr w:type="spellStart"/>
      <w:r w:rsidR="00482347" w:rsidRPr="00F84C5C">
        <w:rPr>
          <w:rFonts w:eastAsia="Times New Roman"/>
          <w:szCs w:val="24"/>
          <w:lang w:val="en-CA" w:eastAsia="de-DE"/>
        </w:rPr>
        <w:t>Siekmann</w:t>
      </w:r>
      <w:proofErr w:type="spellEnd"/>
      <w:r w:rsidR="00482347" w:rsidRPr="00F84C5C">
        <w:rPr>
          <w:rFonts w:eastAsia="Times New Roman"/>
          <w:szCs w:val="24"/>
          <w:lang w:val="en-CA" w:eastAsia="de-DE"/>
        </w:rPr>
        <w:t xml:space="preserve">, M. </w:t>
      </w:r>
      <w:proofErr w:type="spellStart"/>
      <w:r w:rsidR="00482347" w:rsidRPr="00F84C5C">
        <w:rPr>
          <w:rFonts w:eastAsia="Times New Roman"/>
          <w:szCs w:val="24"/>
          <w:lang w:val="en-CA" w:eastAsia="de-DE"/>
        </w:rPr>
        <w:t>Winken</w:t>
      </w:r>
      <w:proofErr w:type="spellEnd"/>
      <w:r w:rsidR="00482347" w:rsidRPr="00F84C5C">
        <w:rPr>
          <w:rFonts w:eastAsia="Times New Roman"/>
          <w:szCs w:val="24"/>
          <w:lang w:val="en-CA" w:eastAsia="de-DE"/>
        </w:rPr>
        <w:t>, H. Schwarz, D. Marpe, T. Wiegand (HHI)] [late]</w:t>
      </w:r>
    </w:p>
    <w:p w14:paraId="6577E007" w14:textId="77777777" w:rsidR="00314E31" w:rsidRDefault="00314E31" w:rsidP="007513E3">
      <w:pPr>
        <w:pStyle w:val="BodyText"/>
      </w:pPr>
    </w:p>
    <w:p w14:paraId="3A8C3EDE" w14:textId="0FDAB855" w:rsidR="001D0934" w:rsidRPr="00E920AA" w:rsidRDefault="00CA3B93" w:rsidP="00D36441">
      <w:pPr>
        <w:pStyle w:val="Heading9"/>
        <w:rPr>
          <w:rFonts w:eastAsia="Times New Roman"/>
          <w:szCs w:val="24"/>
          <w:lang w:eastAsia="de-DE"/>
        </w:rPr>
      </w:pPr>
      <w:hyperlink r:id="rId640" w:history="1">
        <w:r w:rsidR="001D0934" w:rsidRPr="00E920AA">
          <w:rPr>
            <w:rFonts w:eastAsia="Times New Roman"/>
            <w:color w:val="0000FF"/>
            <w:szCs w:val="24"/>
            <w:u w:val="single"/>
            <w:lang w:val="en-CA" w:eastAsia="de-DE"/>
          </w:rPr>
          <w:t>JVET-N0812</w:t>
        </w:r>
      </w:hyperlink>
      <w:r w:rsidR="001D0934" w:rsidRPr="00E920AA">
        <w:rPr>
          <w:rFonts w:eastAsia="Times New Roman"/>
          <w:szCs w:val="24"/>
          <w:lang w:val="en-CA" w:eastAsia="de-DE"/>
        </w:rPr>
        <w:t xml:space="preserve"> Crosscheck of JVET-N0555 (CE6-related: Simplification of the Reduced Secondary Transform) [M. Koo (LGE)] [late]</w:t>
      </w:r>
    </w:p>
    <w:p w14:paraId="1E4AE6FD" w14:textId="77777777" w:rsidR="001D0934" w:rsidRDefault="001D0934" w:rsidP="007513E3">
      <w:pPr>
        <w:pStyle w:val="BodyText"/>
      </w:pPr>
    </w:p>
    <w:p w14:paraId="5CFDAECB" w14:textId="77777777" w:rsidR="001D0934" w:rsidRPr="00E920AA" w:rsidRDefault="00CA3B93" w:rsidP="00D36441">
      <w:pPr>
        <w:pStyle w:val="Heading9"/>
        <w:rPr>
          <w:rFonts w:eastAsia="Times New Roman"/>
          <w:szCs w:val="24"/>
          <w:lang w:eastAsia="de-DE"/>
        </w:rPr>
      </w:pPr>
      <w:hyperlink r:id="rId641" w:history="1">
        <w:r w:rsidR="001D0934" w:rsidRPr="00E920AA">
          <w:rPr>
            <w:rFonts w:eastAsia="Times New Roman"/>
            <w:color w:val="0000FF"/>
            <w:szCs w:val="24"/>
            <w:u w:val="single"/>
            <w:lang w:val="en-CA" w:eastAsia="de-DE"/>
          </w:rPr>
          <w:t>JVET-N0808</w:t>
        </w:r>
      </w:hyperlink>
      <w:r w:rsidR="001D0934" w:rsidRPr="00E920AA">
        <w:rPr>
          <w:rFonts w:eastAsia="Times New Roman"/>
          <w:szCs w:val="24"/>
          <w:lang w:val="en-CA" w:eastAsia="de-DE"/>
        </w:rPr>
        <w:t xml:space="preserve"> Non-CE6: Joint proposal on configurable max transform size of JVET-N0362 and JVET-N0227 [X. Zhao, X. Li, S. Liu (Tencent), L. Li, M. Koo, J. </w:t>
      </w:r>
      <w:proofErr w:type="spellStart"/>
      <w:r w:rsidR="001D0934" w:rsidRPr="00E920AA">
        <w:rPr>
          <w:rFonts w:eastAsia="Times New Roman"/>
          <w:szCs w:val="24"/>
          <w:lang w:val="en-CA" w:eastAsia="de-DE"/>
        </w:rPr>
        <w:t>Heo</w:t>
      </w:r>
      <w:proofErr w:type="spellEnd"/>
      <w:r w:rsidR="001D0934" w:rsidRPr="00E920AA">
        <w:rPr>
          <w:rFonts w:eastAsia="Times New Roman"/>
          <w:szCs w:val="24"/>
          <w:lang w:val="en-CA" w:eastAsia="de-DE"/>
        </w:rPr>
        <w:t>, J. Lim, S. Kim (LGE)] [late]</w:t>
      </w:r>
    </w:p>
    <w:p w14:paraId="3CA9E687" w14:textId="77777777" w:rsidR="001D0934" w:rsidRDefault="001D0934" w:rsidP="007513E3">
      <w:pPr>
        <w:pStyle w:val="BodyText"/>
      </w:pPr>
    </w:p>
    <w:p w14:paraId="7CB9E00E" w14:textId="77777777" w:rsidR="00620B8C" w:rsidRPr="00300A77" w:rsidRDefault="00CA3B93" w:rsidP="00F179AB">
      <w:pPr>
        <w:pStyle w:val="Heading9"/>
        <w:rPr>
          <w:rFonts w:eastAsia="Times New Roman"/>
          <w:szCs w:val="24"/>
          <w:lang w:eastAsia="de-DE"/>
        </w:rPr>
      </w:pPr>
      <w:hyperlink r:id="rId642" w:history="1">
        <w:r w:rsidR="00620B8C" w:rsidRPr="00300A77">
          <w:rPr>
            <w:rFonts w:eastAsia="Times New Roman"/>
            <w:color w:val="0000FF"/>
            <w:szCs w:val="24"/>
            <w:u w:val="single"/>
            <w:lang w:val="en-CA" w:eastAsia="de-DE"/>
          </w:rPr>
          <w:t>JVET-N0866</w:t>
        </w:r>
      </w:hyperlink>
      <w:r w:rsidR="00620B8C" w:rsidRPr="00300A77">
        <w:rPr>
          <w:rFonts w:eastAsia="Times New Roman"/>
          <w:szCs w:val="24"/>
          <w:lang w:val="en-CA" w:eastAsia="de-DE"/>
        </w:rPr>
        <w:t xml:space="preserve"> Non-CE6: Combined Test of JVET-N0172/JVET-N0375/JVET-N0419/JVET-N0420 on Unification of Implicit Transform Selection [H. Gao, S. Esenlik, B. Wang, A. M. Kotra, J. Chen (Huawei), H. E. Egilmez, A. K. Ramasubramonian, A. Said, N. Hu, V. </w:t>
      </w:r>
      <w:proofErr w:type="spellStart"/>
      <w:r w:rsidR="00620B8C" w:rsidRPr="00300A77">
        <w:rPr>
          <w:rFonts w:eastAsia="Times New Roman"/>
          <w:szCs w:val="24"/>
          <w:lang w:val="en-CA" w:eastAsia="de-DE"/>
        </w:rPr>
        <w:t>Seregi</w:t>
      </w:r>
      <w:proofErr w:type="spellEnd"/>
      <w:r w:rsidR="00620B8C" w:rsidRPr="00300A77">
        <w:rPr>
          <w:rFonts w:eastAsia="Times New Roman"/>
          <w:szCs w:val="24"/>
          <w:lang w:val="en-CA" w:eastAsia="de-DE"/>
        </w:rPr>
        <w:t>, G. Van-der Auwera, M. Karczewicz (Qualcomm), S.-C. Lim, J. Kang, J. Lee, H. Lee, H. Y. Kim (ETRI)] [late]</w:t>
      </w:r>
    </w:p>
    <w:p w14:paraId="212B1870" w14:textId="77777777" w:rsidR="00104797" w:rsidRDefault="00104797" w:rsidP="00104797">
      <w:r>
        <w:t>In VVC Draft 4.0, two separate implicit transform selection methods based on intra mode and block-shape are introduced for ISP and implicit MTS, respectively. This joint contribution describes the unified design adopted in the 14</w:t>
      </w:r>
      <w:r w:rsidRPr="002A6977">
        <w:rPr>
          <w:vertAlign w:val="superscript"/>
        </w:rPr>
        <w:t>th</w:t>
      </w:r>
      <w:r>
        <w:t xml:space="preserve"> JVET meeting, where the components of the unified design are independently proposed and tested in JVET-N0172,</w:t>
      </w:r>
      <w:r w:rsidRPr="00FD2F48">
        <w:t xml:space="preserve"> </w:t>
      </w:r>
      <w:r>
        <w:t>JVET-N0375,</w:t>
      </w:r>
      <w:r w:rsidRPr="00106E32">
        <w:t xml:space="preserve"> </w:t>
      </w:r>
      <w:r>
        <w:t>JVET-N0419 and JVET-N0420:</w:t>
      </w:r>
    </w:p>
    <w:p w14:paraId="0D554E8B" w14:textId="77777777" w:rsidR="00104797" w:rsidRDefault="00104797" w:rsidP="00104797">
      <w:pPr>
        <w:pStyle w:val="ListParagraph"/>
        <w:ind w:leftChars="159" w:left="350"/>
        <w:rPr>
          <w:lang w:val="en-CA"/>
        </w:rPr>
      </w:pPr>
      <w:r>
        <w:rPr>
          <w:lang w:val="en-CA"/>
        </w:rPr>
        <w:t>- The implicit MTS part of the adoption is proposed and tested in JVET-N0172 and JVET-N0419.</w:t>
      </w:r>
    </w:p>
    <w:p w14:paraId="1CB2D369" w14:textId="77777777" w:rsidR="00104797" w:rsidRPr="00F96AAF" w:rsidRDefault="00104797" w:rsidP="00104797">
      <w:pPr>
        <w:pStyle w:val="ListParagraph"/>
        <w:ind w:leftChars="159" w:left="350"/>
        <w:rPr>
          <w:lang w:val="en-CA"/>
        </w:rPr>
      </w:pPr>
      <w:r>
        <w:rPr>
          <w:lang w:val="en-CA"/>
        </w:rPr>
        <w:t>- The transform derivation for ISP is proposed and tested in JVET-N0172, JVET-N0375 and JVET-N0420.</w:t>
      </w:r>
    </w:p>
    <w:p w14:paraId="13651D5E" w14:textId="77777777" w:rsidR="00104797" w:rsidRDefault="00104797" w:rsidP="00104797">
      <w:r>
        <w:lastRenderedPageBreak/>
        <w:t>The adopted unified method provides -0.01%, 0.00%, and -0.01% coding efficiency over VTM4.0 for AI, RA, and LDB cases under CTC, respectively. As compared to the current implicit MTS design in VTM-4.0, -0.11%, -0.02%, and 0.02% are achieved for AI, RA, and LDB cases, respectively.</w:t>
      </w:r>
    </w:p>
    <w:p w14:paraId="292457CC" w14:textId="6525EEEC" w:rsidR="00104797" w:rsidRDefault="00104797" w:rsidP="007513E3">
      <w:pPr>
        <w:pStyle w:val="BodyText"/>
      </w:pPr>
      <w:r>
        <w:t>Was presented in Track A Tue 26 morning</w:t>
      </w:r>
    </w:p>
    <w:p w14:paraId="0FDBC24E" w14:textId="4989AF54" w:rsidR="00620B8C" w:rsidRDefault="00104797" w:rsidP="007513E3">
      <w:pPr>
        <w:pStyle w:val="BodyText"/>
      </w:pPr>
      <w:r>
        <w:t>Text in v2 was presented and confirmed to be simplified as suggested.</w:t>
      </w:r>
    </w:p>
    <w:p w14:paraId="4199EF9A" w14:textId="2EA46777" w:rsidR="00104797" w:rsidRPr="00F84C5C" w:rsidRDefault="00104797" w:rsidP="007513E3">
      <w:pPr>
        <w:pStyle w:val="BodyText"/>
      </w:pPr>
      <w:r w:rsidRPr="00607F59">
        <w:rPr>
          <w:highlight w:val="yellow"/>
        </w:rPr>
        <w:t>Decision</w:t>
      </w:r>
      <w:r>
        <w:t>: Adopt JVET-N0866</w:t>
      </w:r>
    </w:p>
    <w:p w14:paraId="42DA4D47" w14:textId="6B0B1619" w:rsidR="002863F0" w:rsidRPr="00F84C5C" w:rsidRDefault="002863F0" w:rsidP="00422C11">
      <w:pPr>
        <w:pStyle w:val="Heading2"/>
        <w:ind w:left="576"/>
        <w:rPr>
          <w:lang w:val="en-CA"/>
        </w:rPr>
      </w:pPr>
      <w:bookmarkStart w:id="15195" w:name="_Ref518893180"/>
      <w:r w:rsidRPr="00F84C5C">
        <w:rPr>
          <w:lang w:val="en-CA"/>
        </w:rPr>
        <w:t xml:space="preserve">CE7 related </w:t>
      </w:r>
      <w:r w:rsidR="00E242F1" w:rsidRPr="00F84C5C">
        <w:rPr>
          <w:lang w:val="en-CA"/>
        </w:rPr>
        <w:t xml:space="preserve">– Quantization and coefficient coding </w:t>
      </w:r>
      <w:r w:rsidRPr="00F84C5C">
        <w:rPr>
          <w:lang w:val="en-CA"/>
        </w:rPr>
        <w:t>(</w:t>
      </w:r>
      <w:r w:rsidR="00EE1B35" w:rsidRPr="00F84C5C">
        <w:rPr>
          <w:lang w:val="en-CA"/>
        </w:rPr>
        <w:t>1</w:t>
      </w:r>
      <w:ins w:id="15196" w:author="Gary Sullivan" w:date="2019-07-02T11:19:00Z">
        <w:r w:rsidR="00AE53BA">
          <w:rPr>
            <w:lang w:val="en-CA"/>
          </w:rPr>
          <w:t>4</w:t>
        </w:r>
      </w:ins>
      <w:del w:id="15197" w:author="Gary Sullivan" w:date="2019-07-02T11:19:00Z">
        <w:r w:rsidR="00EE1B35" w:rsidRPr="00F84C5C" w:rsidDel="00AE53BA">
          <w:rPr>
            <w:lang w:val="en-CA"/>
          </w:rPr>
          <w:delText>1</w:delText>
        </w:r>
      </w:del>
      <w:r w:rsidRPr="00F84C5C">
        <w:rPr>
          <w:lang w:val="en-CA"/>
        </w:rPr>
        <w:t>)</w:t>
      </w:r>
      <w:bookmarkEnd w:id="15195"/>
    </w:p>
    <w:p w14:paraId="0CEBD0AB" w14:textId="2195EB52" w:rsidR="00AF0611" w:rsidRPr="00F84C5C" w:rsidRDefault="00AF0611" w:rsidP="00AF0611">
      <w:pPr>
        <w:pStyle w:val="BodyText"/>
      </w:pPr>
      <w:r w:rsidRPr="00F84C5C">
        <w:t xml:space="preserve">Contributions in this category were discussed </w:t>
      </w:r>
      <w:r w:rsidR="00422E19">
        <w:t>Thurs</w:t>
      </w:r>
      <w:r w:rsidR="00422E19" w:rsidRPr="00F84C5C">
        <w:t xml:space="preserve">day </w:t>
      </w:r>
      <w:r w:rsidR="00422E19">
        <w:t>21</w:t>
      </w:r>
      <w:r w:rsidR="00422E19" w:rsidRPr="00F84C5C">
        <w:t xml:space="preserve"> </w:t>
      </w:r>
      <w:r w:rsidRPr="00F84C5C">
        <w:t xml:space="preserve">March </w:t>
      </w:r>
      <w:r w:rsidR="00422E19">
        <w:t>1600</w:t>
      </w:r>
      <w:r w:rsidRPr="00F84C5C">
        <w:t>–</w:t>
      </w:r>
      <w:r w:rsidR="00CD3F9E">
        <w:t>19</w:t>
      </w:r>
      <w:r w:rsidR="0015309A">
        <w:t>45</w:t>
      </w:r>
      <w:r w:rsidR="00CD3F9E" w:rsidRPr="00F84C5C">
        <w:t xml:space="preserve"> </w:t>
      </w:r>
      <w:r w:rsidRPr="00F84C5C">
        <w:t>(</w:t>
      </w:r>
      <w:r w:rsidR="00422E19">
        <w:t xml:space="preserve">Track A </w:t>
      </w:r>
      <w:r w:rsidRPr="00F84C5C">
        <w:t xml:space="preserve">chaired by </w:t>
      </w:r>
      <w:r w:rsidR="00422E19">
        <w:t>JRO</w:t>
      </w:r>
      <w:r w:rsidRPr="00F84C5C">
        <w:t>).</w:t>
      </w:r>
    </w:p>
    <w:p w14:paraId="40D605EC" w14:textId="77777777" w:rsidR="00C075E3" w:rsidRPr="00F84C5C" w:rsidRDefault="00CA3B93" w:rsidP="00482347">
      <w:pPr>
        <w:pStyle w:val="Heading9"/>
        <w:rPr>
          <w:rFonts w:eastAsia="Times New Roman"/>
          <w:szCs w:val="24"/>
          <w:lang w:val="en-CA" w:eastAsia="de-DE"/>
        </w:rPr>
      </w:pPr>
      <w:hyperlink r:id="rId643" w:history="1">
        <w:r w:rsidR="00C075E3" w:rsidRPr="00F84C5C">
          <w:rPr>
            <w:rFonts w:eastAsia="Times New Roman"/>
            <w:color w:val="0000FF"/>
            <w:szCs w:val="24"/>
            <w:u w:val="single"/>
            <w:lang w:val="en-CA" w:eastAsia="de-DE"/>
          </w:rPr>
          <w:t>JVET-N0090</w:t>
        </w:r>
      </w:hyperlink>
      <w:r w:rsidR="00C075E3" w:rsidRPr="00F84C5C">
        <w:rPr>
          <w:rFonts w:eastAsia="Times New Roman"/>
          <w:szCs w:val="24"/>
          <w:lang w:val="en-CA" w:eastAsia="de-DE"/>
        </w:rPr>
        <w:t xml:space="preserve"> CE7-related: Support of signalling default and user-defined scaling matrices [O. </w:t>
      </w:r>
      <w:proofErr w:type="spellStart"/>
      <w:r w:rsidR="00C075E3" w:rsidRPr="00F84C5C">
        <w:rPr>
          <w:rFonts w:eastAsia="Times New Roman"/>
          <w:szCs w:val="24"/>
          <w:lang w:val="en-CA" w:eastAsia="de-DE"/>
        </w:rPr>
        <w:t>Chubach</w:t>
      </w:r>
      <w:proofErr w:type="spellEnd"/>
      <w:r w:rsidR="00C075E3" w:rsidRPr="00F84C5C">
        <w:rPr>
          <w:rFonts w:eastAsia="Times New Roman"/>
          <w:szCs w:val="24"/>
          <w:lang w:val="en-CA" w:eastAsia="de-DE"/>
        </w:rPr>
        <w:t>, C.-Y. Lai, C.-Y. Chen, T.-D. Chuang, C.-W. Hsu, Y.-W. Huang, S.-M. Lei (MediaTek)]</w:t>
      </w:r>
    </w:p>
    <w:p w14:paraId="464ECDCA" w14:textId="77777777" w:rsidR="00422E19" w:rsidRDefault="00422E19" w:rsidP="00422E19">
      <w:pPr>
        <w:rPr>
          <w:color w:val="000000"/>
          <w:szCs w:val="22"/>
        </w:rPr>
      </w:pPr>
      <w:r>
        <w:rPr>
          <w:color w:val="000000"/>
          <w:szCs w:val="22"/>
        </w:rPr>
        <w:t>In this</w:t>
      </w:r>
      <w:r>
        <w:rPr>
          <w:rFonts w:hint="eastAsia"/>
          <w:color w:val="000000"/>
          <w:szCs w:val="22"/>
        </w:rPr>
        <w:t xml:space="preserve"> contribution</w:t>
      </w:r>
      <w:r>
        <w:rPr>
          <w:color w:val="000000"/>
          <w:szCs w:val="22"/>
        </w:rPr>
        <w:t>,</w:t>
      </w:r>
      <w:r>
        <w:rPr>
          <w:rFonts w:hint="eastAsia"/>
          <w:color w:val="000000"/>
          <w:szCs w:val="22"/>
        </w:rPr>
        <w:t xml:space="preserve"> </w:t>
      </w:r>
      <w:r>
        <w:rPr>
          <w:color w:val="000000"/>
          <w:szCs w:val="22"/>
        </w:rPr>
        <w:t>it is proposed to add support for signalling the default and user-defined scaling</w:t>
      </w:r>
      <w:r>
        <w:rPr>
          <w:rFonts w:hint="eastAsia"/>
          <w:color w:val="000000"/>
          <w:szCs w:val="22"/>
        </w:rPr>
        <w:t xml:space="preserve"> matrices</w:t>
      </w:r>
      <w:r>
        <w:rPr>
          <w:color w:val="000000"/>
          <w:szCs w:val="22"/>
        </w:rPr>
        <w:t xml:space="preserve"> on top of VTM4.0. The proposal is conforming to the bigger size range for the blocks (from 4×4 to 64×64 for luma, from 2×2 to 32×32 for chroma), rectangular transform blocks (TBs), dependent quantization,</w:t>
      </w:r>
      <w:r>
        <w:rPr>
          <w:rFonts w:hint="eastAsia"/>
          <w:color w:val="000000"/>
          <w:szCs w:val="22"/>
        </w:rPr>
        <w:t xml:space="preserve"> </w:t>
      </w:r>
      <w:r>
        <w:rPr>
          <w:color w:val="000000"/>
          <w:szCs w:val="22"/>
        </w:rPr>
        <w:t>multiple transform selection (</w:t>
      </w:r>
      <w:r>
        <w:rPr>
          <w:rFonts w:hint="eastAsia"/>
          <w:color w:val="000000"/>
          <w:szCs w:val="22"/>
        </w:rPr>
        <w:t>MTS</w:t>
      </w:r>
      <w:r>
        <w:rPr>
          <w:color w:val="000000"/>
          <w:szCs w:val="22"/>
        </w:rPr>
        <w:t>),</w:t>
      </w:r>
      <w:r>
        <w:rPr>
          <w:rFonts w:hint="eastAsia"/>
          <w:color w:val="000000"/>
          <w:szCs w:val="22"/>
        </w:rPr>
        <w:t xml:space="preserve"> </w:t>
      </w:r>
      <w:r>
        <w:rPr>
          <w:color w:val="000000"/>
          <w:szCs w:val="22"/>
        </w:rPr>
        <w:t xml:space="preserve">large transform with zeroing-out high frequency coefficients, </w:t>
      </w:r>
      <w:r>
        <w:rPr>
          <w:szCs w:val="22"/>
        </w:rPr>
        <w:t>intra subblock partitioning (</w:t>
      </w:r>
      <w:r w:rsidRPr="003E5232">
        <w:rPr>
          <w:szCs w:val="22"/>
        </w:rPr>
        <w:t>ISP</w:t>
      </w:r>
      <w:r>
        <w:rPr>
          <w:szCs w:val="22"/>
        </w:rPr>
        <w:t xml:space="preserve">), and </w:t>
      </w:r>
      <w:r>
        <w:t>i</w:t>
      </w:r>
      <w:r w:rsidRPr="007A28E0">
        <w:t>ntra block copy</w:t>
      </w:r>
      <w:r>
        <w:t xml:space="preserve"> (IBC,</w:t>
      </w:r>
      <w:r w:rsidRPr="007A28E0">
        <w:t xml:space="preserve"> also known as</w:t>
      </w:r>
      <w:r>
        <w:t xml:space="preserve"> current picture referencing,</w:t>
      </w:r>
      <w:r w:rsidRPr="007A28E0">
        <w:t xml:space="preserve"> CPR</w:t>
      </w:r>
      <w:r>
        <w:t>)</w:t>
      </w:r>
      <w:r>
        <w:rPr>
          <w:rFonts w:hint="eastAsia"/>
          <w:color w:val="000000"/>
          <w:szCs w:val="22"/>
        </w:rPr>
        <w:t xml:space="preserve">. The </w:t>
      </w:r>
      <w:r>
        <w:rPr>
          <w:color w:val="000000"/>
          <w:szCs w:val="22"/>
        </w:rPr>
        <w:t xml:space="preserve">proposed method of signalling </w:t>
      </w:r>
      <w:r>
        <w:rPr>
          <w:rFonts w:hint="eastAsia"/>
          <w:color w:val="000000"/>
          <w:szCs w:val="22"/>
        </w:rPr>
        <w:t>scaling matrice</w:t>
      </w:r>
      <w:r>
        <w:rPr>
          <w:color w:val="000000"/>
          <w:szCs w:val="22"/>
        </w:rPr>
        <w:t>s has been</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4</w:t>
      </w:r>
      <w:r>
        <w:rPr>
          <w:rFonts w:hint="eastAsia"/>
          <w:color w:val="000000"/>
          <w:szCs w:val="22"/>
        </w:rPr>
        <w:t>.0.</w:t>
      </w:r>
    </w:p>
    <w:p w14:paraId="2432FF41" w14:textId="3CB8D502" w:rsidR="00422E19" w:rsidRDefault="00422E19" w:rsidP="00422E19">
      <w:pPr>
        <w:rPr>
          <w:color w:val="000000"/>
          <w:szCs w:val="22"/>
        </w:rPr>
      </w:pPr>
      <w:r>
        <w:rPr>
          <w:color w:val="000000"/>
          <w:szCs w:val="22"/>
        </w:rPr>
        <w:t>The general approach is similar to HEVC for larger blocks: Using 8x8 as basis, and extending it by duplicating samples. This is modified for non-square blocks. It is described as first interpolating to a square size, and then decimating to the size of the shorter block side. It is suggested to better describe this as a one-step. Same applies to the case when coefficient are zeroed out in a Nx64|32 or 64|32xN block.</w:t>
      </w:r>
    </w:p>
    <w:p w14:paraId="0A74581D" w14:textId="63DC838A" w:rsidR="001171C4" w:rsidRDefault="00422E19" w:rsidP="001171C4">
      <w:pPr>
        <w:rPr>
          <w:lang w:eastAsia="de-DE"/>
        </w:rPr>
      </w:pPr>
      <w:r>
        <w:rPr>
          <w:lang w:eastAsia="de-DE"/>
        </w:rPr>
        <w:t>A related proposal JVET-N0204 also proposes quant matrices, but the difference is that it does not propose different matrices for MTS, and proposes to disable in case of TS generally (current VTM software has some code for quant matrices and disables them for TS in cases of larger than 4x4).</w:t>
      </w:r>
    </w:p>
    <w:p w14:paraId="67E55436" w14:textId="5DF7B090" w:rsidR="00422E19" w:rsidRDefault="00422E19" w:rsidP="001171C4">
      <w:pPr>
        <w:rPr>
          <w:lang w:eastAsia="de-DE"/>
        </w:rPr>
      </w:pPr>
      <w:r>
        <w:rPr>
          <w:lang w:eastAsia="de-DE"/>
        </w:rPr>
        <w:t>Further study is needed to investigate whether it is necessary to use different matrices for MTS, and how it would work together with the secondary transform.</w:t>
      </w:r>
    </w:p>
    <w:p w14:paraId="67F6098F" w14:textId="39A0F8BF" w:rsidR="003D41F4" w:rsidRDefault="003D41F4" w:rsidP="001171C4">
      <w:pPr>
        <w:rPr>
          <w:lang w:eastAsia="de-DE"/>
        </w:rPr>
      </w:pPr>
      <w:r>
        <w:rPr>
          <w:lang w:eastAsia="de-DE"/>
        </w:rPr>
        <w:t>It is agreed that the mechanism for quant. matrices should be included in VVC</w:t>
      </w:r>
    </w:p>
    <w:p w14:paraId="386E5E95" w14:textId="023D7C47" w:rsidR="00422E19" w:rsidRDefault="00422E19" w:rsidP="001171C4">
      <w:pPr>
        <w:rPr>
          <w:lang w:eastAsia="de-DE"/>
        </w:rPr>
      </w:pPr>
      <w:r>
        <w:rPr>
          <w:lang w:eastAsia="de-DE"/>
        </w:rPr>
        <w:t>There is no need to transfer the default matrices from HEVC, as it is unclear that they are practically used – default should be flat matrices.</w:t>
      </w:r>
    </w:p>
    <w:p w14:paraId="0BD55BDB" w14:textId="0C38BC99" w:rsidR="00422E19" w:rsidRDefault="00422E19" w:rsidP="001171C4">
      <w:pPr>
        <w:rPr>
          <w:lang w:eastAsia="de-DE"/>
        </w:rPr>
      </w:pPr>
      <w:r>
        <w:rPr>
          <w:lang w:eastAsia="de-DE"/>
        </w:rPr>
        <w:t>Proponents of JVET-N0090 and JVET-N0204 should work on designing a basic description text for supporting quantization matrices for square and rectangular block sizes of VVC as described above, default flat, and disabled for blocks that use TS or secondary transform. The proponents are also mandated to generate the software (or combine them from the two implementations).</w:t>
      </w:r>
    </w:p>
    <w:p w14:paraId="61401952" w14:textId="42C93ED4" w:rsidR="003D41F4" w:rsidRDefault="00872712" w:rsidP="001171C4">
      <w:pPr>
        <w:rPr>
          <w:lang w:eastAsia="de-DE"/>
        </w:rPr>
      </w:pPr>
      <w:r>
        <w:rPr>
          <w:lang w:eastAsia="de-DE"/>
        </w:rPr>
        <w:t>See further notes under JVET-N0847</w:t>
      </w:r>
      <w:r w:rsidR="003D41F4">
        <w:rPr>
          <w:lang w:eastAsia="de-DE"/>
        </w:rPr>
        <w:t>.</w:t>
      </w:r>
    </w:p>
    <w:p w14:paraId="6E6000E1" w14:textId="54DE4BA7" w:rsidR="00D6519A" w:rsidRPr="004618B8" w:rsidRDefault="00CA3B93" w:rsidP="00AC6733">
      <w:pPr>
        <w:pStyle w:val="Heading9"/>
        <w:rPr>
          <w:rFonts w:eastAsia="Times New Roman"/>
          <w:szCs w:val="24"/>
          <w:lang w:eastAsia="de-DE"/>
        </w:rPr>
      </w:pPr>
      <w:hyperlink r:id="rId644" w:history="1">
        <w:r w:rsidR="00D6519A" w:rsidRPr="004618B8">
          <w:rPr>
            <w:rFonts w:eastAsia="Times New Roman"/>
            <w:color w:val="0000FF"/>
            <w:szCs w:val="24"/>
            <w:u w:val="single"/>
            <w:lang w:val="en-CA" w:eastAsia="de-DE"/>
          </w:rPr>
          <w:t>JVET-N0782</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090: CE7-related: Support of signalling default and user-defined scaling matrices</w:t>
      </w:r>
      <w:r w:rsidR="00D6519A" w:rsidRPr="004618B8">
        <w:rPr>
          <w:rFonts w:eastAsia="Times New Roman"/>
          <w:szCs w:val="24"/>
          <w:lang w:val="en-CA" w:eastAsia="de-DE"/>
        </w:rPr>
        <w:t xml:space="preserve"> [M. Coban (Qualcomm)] [late]</w:t>
      </w:r>
    </w:p>
    <w:p w14:paraId="3D4A81BD" w14:textId="77777777" w:rsidR="00D6519A" w:rsidRDefault="00D6519A" w:rsidP="001171C4">
      <w:pPr>
        <w:rPr>
          <w:lang w:eastAsia="de-DE"/>
        </w:rPr>
      </w:pPr>
    </w:p>
    <w:p w14:paraId="3836FD5B" w14:textId="77777777" w:rsidR="003D41F4" w:rsidRPr="00F84C5C" w:rsidRDefault="00CA3B93" w:rsidP="003D41F4">
      <w:pPr>
        <w:pStyle w:val="Heading9"/>
        <w:rPr>
          <w:rFonts w:eastAsia="Times New Roman"/>
          <w:szCs w:val="24"/>
          <w:lang w:val="en-CA" w:eastAsia="de-DE"/>
        </w:rPr>
      </w:pPr>
      <w:hyperlink r:id="rId645" w:history="1">
        <w:r w:rsidR="003D41F4" w:rsidRPr="00F84C5C">
          <w:rPr>
            <w:rFonts w:eastAsia="Times New Roman"/>
            <w:color w:val="0000FF"/>
            <w:szCs w:val="24"/>
            <w:u w:val="single"/>
            <w:lang w:val="en-CA" w:eastAsia="de-DE"/>
          </w:rPr>
          <w:t>JVET-N0204</w:t>
        </w:r>
      </w:hyperlink>
      <w:r w:rsidR="003D41F4" w:rsidRPr="00F84C5C">
        <w:rPr>
          <w:rFonts w:eastAsia="Times New Roman"/>
          <w:szCs w:val="24"/>
          <w:lang w:val="en-CA" w:eastAsia="de-DE"/>
        </w:rPr>
        <w:t xml:space="preserve"> AHG18: Support of quantization matrices [T. Toma, K. Abe (Panasonic), S.-C. Lim, J. Kang (ETRI)]</w:t>
      </w:r>
    </w:p>
    <w:p w14:paraId="6E04975F" w14:textId="4D5FEA12" w:rsidR="003D41F4" w:rsidRPr="00A61803" w:rsidRDefault="003D41F4" w:rsidP="003D41F4">
      <w:pPr>
        <w:jc w:val="both"/>
      </w:pPr>
      <w:r>
        <w:rPr>
          <w:rFonts w:hint="eastAsia"/>
        </w:rPr>
        <w:t xml:space="preserve">This contribution proposes to support quantization matrices in VTM. The proposed </w:t>
      </w:r>
      <w:r w:rsidR="00B10A85">
        <w:rPr>
          <w:rFonts w:hint="eastAsia"/>
        </w:rPr>
        <w:t>signalling</w:t>
      </w:r>
      <w:r>
        <w:rPr>
          <w:rFonts w:hint="eastAsia"/>
        </w:rPr>
        <w:t xml:space="preserve"> method of quantization matrices is HEVC based design as proposed in JVET-L0121. Quantization matrices for square </w:t>
      </w:r>
      <w:r>
        <w:rPr>
          <w:rFonts w:hint="eastAsia"/>
        </w:rPr>
        <w:lastRenderedPageBreak/>
        <w:t xml:space="preserve">CU are </w:t>
      </w:r>
      <w:del w:id="15198" w:author="Gary Sullivan" w:date="2019-07-02T10:00:00Z">
        <w:r w:rsidDel="00BB37CE">
          <w:rPr>
            <w:rFonts w:hint="eastAsia"/>
          </w:rPr>
          <w:delText>signaled</w:delText>
        </w:r>
      </w:del>
      <w:ins w:id="15199" w:author="Gary Sullivan" w:date="2019-07-02T10:00:00Z">
        <w:r w:rsidR="00BB37CE">
          <w:rPr>
            <w:rFonts w:hint="eastAsia"/>
          </w:rPr>
          <w:t>signalled</w:t>
        </w:r>
      </w:ins>
      <w:r>
        <w:rPr>
          <w:rFonts w:hint="eastAsia"/>
        </w:rPr>
        <w:t xml:space="preserve"> and those for rectangular CU are derived by down-sampling from the matrices for square CU. This method is implemented in VTM 4.0.</w:t>
      </w:r>
    </w:p>
    <w:p w14:paraId="30A2666C" w14:textId="5D9FBF77" w:rsidR="003D41F4" w:rsidRDefault="003D41F4" w:rsidP="003D41F4">
      <w:pPr>
        <w:rPr>
          <w:lang w:eastAsia="de-DE"/>
        </w:rPr>
      </w:pPr>
      <w:r>
        <w:rPr>
          <w:lang w:eastAsia="de-DE"/>
        </w:rPr>
        <w:t>See notes above.</w:t>
      </w:r>
    </w:p>
    <w:p w14:paraId="3C021D9E" w14:textId="77777777" w:rsidR="003D41F4" w:rsidRPr="00F84C5C" w:rsidRDefault="003D41F4" w:rsidP="001171C4">
      <w:pPr>
        <w:rPr>
          <w:lang w:eastAsia="de-DE"/>
        </w:rPr>
      </w:pPr>
    </w:p>
    <w:p w14:paraId="14289BCC" w14:textId="39C99963" w:rsidR="0015309A" w:rsidRPr="00725C17" w:rsidRDefault="00CA3B93" w:rsidP="0015309A">
      <w:pPr>
        <w:pStyle w:val="Heading9"/>
        <w:rPr>
          <w:rFonts w:eastAsia="Times New Roman"/>
          <w:szCs w:val="24"/>
          <w:lang w:eastAsia="de-DE"/>
        </w:rPr>
      </w:pPr>
      <w:hyperlink r:id="rId646" w:history="1">
        <w:r w:rsidR="0015309A" w:rsidRPr="00725C17">
          <w:rPr>
            <w:rFonts w:eastAsia="Times New Roman"/>
            <w:color w:val="0000FF"/>
            <w:szCs w:val="24"/>
            <w:u w:val="single"/>
            <w:lang w:val="en-CA" w:eastAsia="de-DE"/>
          </w:rPr>
          <w:t>JVET-N0631</w:t>
        </w:r>
      </w:hyperlink>
      <w:r w:rsidR="0015309A" w:rsidRPr="00725C17">
        <w:rPr>
          <w:rFonts w:eastAsia="Times New Roman"/>
          <w:szCs w:val="24"/>
          <w:lang w:val="en-CA" w:eastAsia="de-DE"/>
        </w:rPr>
        <w:t xml:space="preserve"> Crosscheck of JVET-N0204 (AHG18: Support of quantization matrices) [H. Sakurai, M.</w:t>
      </w:r>
      <w:r w:rsidR="00607DFD">
        <w:rPr>
          <w:rFonts w:eastAsia="Times New Roman"/>
          <w:szCs w:val="24"/>
          <w:lang w:val="en-CA" w:eastAsia="de-DE"/>
        </w:rPr>
        <w:t xml:space="preserve"> </w:t>
      </w:r>
      <w:r w:rsidR="0015309A" w:rsidRPr="00725C17">
        <w:rPr>
          <w:rFonts w:eastAsia="Times New Roman"/>
          <w:szCs w:val="24"/>
          <w:lang w:val="en-CA" w:eastAsia="de-DE"/>
        </w:rPr>
        <w:t>Ikeda (Sony)] [late]</w:t>
      </w:r>
    </w:p>
    <w:p w14:paraId="74ED8D17" w14:textId="77777777" w:rsidR="0015309A" w:rsidRPr="00F84C5C" w:rsidRDefault="0015309A" w:rsidP="0015309A">
      <w:pPr>
        <w:rPr>
          <w:lang w:eastAsia="de-DE"/>
        </w:rPr>
      </w:pPr>
    </w:p>
    <w:p w14:paraId="6DAE0A12" w14:textId="77777777" w:rsidR="00C075E3" w:rsidRPr="00F84C5C" w:rsidRDefault="00CA3B93" w:rsidP="00482347">
      <w:pPr>
        <w:pStyle w:val="Heading9"/>
        <w:rPr>
          <w:rFonts w:eastAsia="Times New Roman"/>
          <w:szCs w:val="24"/>
          <w:lang w:val="en-CA" w:eastAsia="de-DE"/>
        </w:rPr>
      </w:pPr>
      <w:hyperlink r:id="rId647" w:history="1">
        <w:r w:rsidR="00C075E3" w:rsidRPr="00F84C5C">
          <w:rPr>
            <w:rFonts w:eastAsia="Times New Roman"/>
            <w:color w:val="0000FF"/>
            <w:szCs w:val="24"/>
            <w:u w:val="single"/>
            <w:lang w:val="en-CA" w:eastAsia="de-DE"/>
          </w:rPr>
          <w:t>JVET-N0091</w:t>
        </w:r>
      </w:hyperlink>
      <w:r w:rsidR="00C075E3" w:rsidRPr="00F84C5C">
        <w:rPr>
          <w:rFonts w:eastAsia="Times New Roman"/>
          <w:szCs w:val="24"/>
          <w:lang w:val="en-CA" w:eastAsia="de-DE"/>
        </w:rPr>
        <w:t xml:space="preserve"> CE7-related: TB-level constraints on context-coded bins for coefficient coding [T.-D. Chuang, S.-T. Hsiang, Z.-Y. Lin, C.-Y. Chen, Y.-W. Huang, S.-M. Lei (MediaTek)]</w:t>
      </w:r>
    </w:p>
    <w:p w14:paraId="427B93D2" w14:textId="77777777" w:rsidR="003D41F4" w:rsidRDefault="003D41F4" w:rsidP="003D41F4">
      <w:pPr>
        <w:rPr>
          <w:lang w:eastAsia="zh-TW"/>
        </w:rPr>
      </w:pPr>
      <w:r w:rsidRPr="00670ADC">
        <w:t xml:space="preserve">In </w:t>
      </w:r>
      <w:r>
        <w:t xml:space="preserve">the VTM4.0 coefficient coding, a coefficient subblock-level </w:t>
      </w:r>
      <w:r>
        <w:rPr>
          <w:szCs w:val="22"/>
        </w:rPr>
        <w:t>maximum number of context-coded bins is imposed. T</w:t>
      </w:r>
      <w:r>
        <w:t xml:space="preserve">he </w:t>
      </w:r>
      <w:r w:rsidRPr="00247C2D">
        <w:t>averaged maximum number of context-coded bins per 16 samples</w:t>
      </w:r>
      <w:r>
        <w:t xml:space="preserve"> is increased by 28% compared with that in HEVC. In this contribution, it is proposed to use </w:t>
      </w:r>
      <w:r>
        <w:rPr>
          <w:lang w:eastAsia="zh-TW"/>
        </w:rPr>
        <w:t xml:space="preserve">a transform block (TB) level constraint for </w:t>
      </w:r>
      <w:r>
        <w:rPr>
          <w:szCs w:val="22"/>
        </w:rPr>
        <w:t>maximum number of context-coded bins</w:t>
      </w:r>
      <w:r>
        <w:rPr>
          <w:lang w:eastAsia="zh-TW"/>
        </w:rPr>
        <w:t xml:space="preserve"> instead of coefficient subblock-level constraint. For a luma TB, the maximum allowed number of context-coded bin is equal to </w:t>
      </w:r>
      <w:proofErr w:type="spellStart"/>
      <w:r>
        <w:rPr>
          <w:lang w:eastAsia="zh-TW"/>
        </w:rPr>
        <w:t>tb_width</w:t>
      </w:r>
      <w:proofErr w:type="spellEnd"/>
      <w:r>
        <w:rPr>
          <w:lang w:eastAsia="zh-TW"/>
        </w:rPr>
        <w:t>*</w:t>
      </w:r>
      <w:proofErr w:type="spellStart"/>
      <w:r>
        <w:rPr>
          <w:lang w:eastAsia="zh-TW"/>
        </w:rPr>
        <w:t>tb_height</w:t>
      </w:r>
      <w:proofErr w:type="spellEnd"/>
      <w:r>
        <w:rPr>
          <w:lang w:eastAsia="zh-TW"/>
        </w:rPr>
        <w:t xml:space="preserve">*1.75. For a chroma TB, the maximum allowed number of context-coded bin is equal to </w:t>
      </w:r>
      <w:proofErr w:type="spellStart"/>
      <w:r>
        <w:rPr>
          <w:lang w:eastAsia="zh-TW"/>
        </w:rPr>
        <w:t>tb_width</w:t>
      </w:r>
      <w:proofErr w:type="spellEnd"/>
      <w:r>
        <w:rPr>
          <w:lang w:eastAsia="zh-TW"/>
        </w:rPr>
        <w:t>*</w:t>
      </w:r>
      <w:proofErr w:type="spellStart"/>
      <w:r>
        <w:rPr>
          <w:lang w:eastAsia="zh-TW"/>
        </w:rPr>
        <w:t>tb_height</w:t>
      </w:r>
      <w:proofErr w:type="spellEnd"/>
      <w:r>
        <w:rPr>
          <w:lang w:eastAsia="zh-TW"/>
        </w:rPr>
        <w:t xml:space="preserve">*1.25. </w:t>
      </w:r>
      <w:r>
        <w:t xml:space="preserve">The averaged </w:t>
      </w:r>
      <w:r w:rsidRPr="00247C2D">
        <w:t xml:space="preserve">maximum number of context-coded bins per 16 </w:t>
      </w:r>
      <w:r w:rsidRPr="0014370D">
        <w:t xml:space="preserve">samples is </w:t>
      </w:r>
      <w:r>
        <w:t>only increased by 1.3%</w:t>
      </w:r>
      <w:r w:rsidRPr="0014370D">
        <w:t xml:space="preserve"> </w:t>
      </w:r>
      <w:r>
        <w:t xml:space="preserve">compared with that in HEVC. </w:t>
      </w:r>
      <w:r>
        <w:rPr>
          <w:lang w:eastAsia="zh-TW"/>
        </w:rPr>
        <w:t>Simulation results reportedly show</w:t>
      </w:r>
      <w:r>
        <w:rPr>
          <w:rFonts w:hint="eastAsia"/>
          <w:lang w:eastAsia="zh-TW"/>
        </w:rPr>
        <w:t xml:space="preserve"> </w:t>
      </w:r>
      <w:r>
        <w:rPr>
          <w:lang w:eastAsia="zh-TW"/>
        </w:rPr>
        <w:t>tha</w:t>
      </w:r>
      <w:r>
        <w:rPr>
          <w:rFonts w:hint="eastAsia"/>
          <w:lang w:eastAsia="zh-TW"/>
        </w:rPr>
        <w:t>t</w:t>
      </w:r>
      <w:r>
        <w:rPr>
          <w:lang w:eastAsia="zh-TW"/>
        </w:rPr>
        <w:t xml:space="preserve"> the average luma </w:t>
      </w:r>
      <w:r>
        <w:rPr>
          <w:rFonts w:hint="eastAsia"/>
          <w:lang w:eastAsia="zh-TW"/>
        </w:rPr>
        <w:t>BD-rate</w:t>
      </w:r>
      <w:r>
        <w:rPr>
          <w:lang w:eastAsia="zh-TW"/>
        </w:rPr>
        <w:t>s</w:t>
      </w:r>
      <w:r>
        <w:rPr>
          <w:rFonts w:hint="eastAsia"/>
          <w:lang w:eastAsia="zh-TW"/>
        </w:rPr>
        <w:t xml:space="preserve"> </w:t>
      </w:r>
      <w:r>
        <w:rPr>
          <w:lang w:eastAsia="zh-TW"/>
        </w:rPr>
        <w:t>are 0.03%, 0.01%, and 0.07% in AI, RA, and LB cases, respectively.</w:t>
      </w:r>
    </w:p>
    <w:p w14:paraId="76ED58CB" w14:textId="4F00ACE7" w:rsidR="001171C4" w:rsidRDefault="003D41F4" w:rsidP="001171C4">
      <w:pPr>
        <w:rPr>
          <w:lang w:eastAsia="de-DE"/>
        </w:rPr>
      </w:pPr>
      <w:r>
        <w:rPr>
          <w:lang w:eastAsia="de-DE"/>
        </w:rPr>
        <w:t>Was also tested at low QPs, does also not introduce loss.</w:t>
      </w:r>
    </w:p>
    <w:p w14:paraId="18C2B390" w14:textId="7D059864" w:rsidR="003D41F4" w:rsidRDefault="003D41F4" w:rsidP="001171C4">
      <w:pPr>
        <w:rPr>
          <w:lang w:eastAsia="de-DE"/>
        </w:rPr>
      </w:pPr>
      <w:r>
        <w:rPr>
          <w:lang w:eastAsia="de-DE"/>
        </w:rPr>
        <w:t xml:space="preserve">Generally agreed that </w:t>
      </w:r>
      <w:r w:rsidR="00806CFE">
        <w:rPr>
          <w:lang w:eastAsia="de-DE"/>
        </w:rPr>
        <w:t>an approach in this direction is reasonable, as it can be expected that the number of context coded bins is unequally distributed in case of large TUs.</w:t>
      </w:r>
    </w:p>
    <w:p w14:paraId="14599BC3" w14:textId="36FC1FA2" w:rsidR="003D41F4" w:rsidRDefault="003D41F4" w:rsidP="001171C4">
      <w:pPr>
        <w:rPr>
          <w:lang w:eastAsia="de-DE"/>
        </w:rPr>
      </w:pPr>
      <w:r>
        <w:rPr>
          <w:lang w:eastAsia="de-DE"/>
        </w:rPr>
        <w:t xml:space="preserve">It is suggested to study </w:t>
      </w:r>
      <w:r w:rsidR="00806CFE">
        <w:rPr>
          <w:lang w:eastAsia="de-DE"/>
        </w:rPr>
        <w:t xml:space="preserve">this in CE. Also investigate </w:t>
      </w:r>
      <w:r>
        <w:rPr>
          <w:lang w:eastAsia="de-DE"/>
        </w:rPr>
        <w:t>the effect on number of context co</w:t>
      </w:r>
      <w:r w:rsidR="00806CFE">
        <w:rPr>
          <w:lang w:eastAsia="de-DE"/>
        </w:rPr>
        <w:t>ded bins using the software of JVET-N0049. The CE should also investigate which percentage of overall context coded bins is consumed by the residual coding (in dependency of QP). Low QP range shall be investigated as well. For this purpose, it may not be necessary to study LB performance.</w:t>
      </w:r>
      <w:r w:rsidR="00CD3F9E">
        <w:rPr>
          <w:lang w:eastAsia="de-DE"/>
        </w:rPr>
        <w:t xml:space="preserve"> The CE should also impose the same constraint for the TS case (which has a constraint at block level, which needs to be modified to the same number)</w:t>
      </w:r>
    </w:p>
    <w:p w14:paraId="50C397DF" w14:textId="4AC5BE83" w:rsidR="0031626B" w:rsidRPr="00725C17" w:rsidRDefault="00CA3B93" w:rsidP="00DB725C">
      <w:pPr>
        <w:pStyle w:val="Heading9"/>
        <w:rPr>
          <w:rFonts w:eastAsia="Times New Roman"/>
          <w:szCs w:val="24"/>
          <w:lang w:eastAsia="de-DE"/>
        </w:rPr>
      </w:pPr>
      <w:hyperlink r:id="rId648" w:history="1">
        <w:r w:rsidR="0031626B" w:rsidRPr="00725C17">
          <w:rPr>
            <w:rFonts w:eastAsia="Times New Roman"/>
            <w:color w:val="0000FF"/>
            <w:szCs w:val="24"/>
            <w:u w:val="single"/>
            <w:lang w:val="en-CA" w:eastAsia="de-DE"/>
          </w:rPr>
          <w:t>JVET-N0638</w:t>
        </w:r>
      </w:hyperlink>
      <w:r w:rsidR="0031626B" w:rsidRPr="00725C17">
        <w:rPr>
          <w:rFonts w:eastAsia="Times New Roman"/>
          <w:szCs w:val="24"/>
          <w:lang w:val="en-CA" w:eastAsia="de-DE"/>
        </w:rPr>
        <w:t xml:space="preserve"> Crosscheck of JVET-N0091 (CE7-related: TB-level constraints on context-coded bins for coefficient coding) [H. Huang (Qualcomm)] [late]</w:t>
      </w:r>
    </w:p>
    <w:p w14:paraId="34879749" w14:textId="77777777" w:rsidR="0031626B" w:rsidRPr="00F84C5C" w:rsidRDefault="0031626B" w:rsidP="001171C4">
      <w:pPr>
        <w:rPr>
          <w:lang w:eastAsia="de-DE"/>
        </w:rPr>
      </w:pPr>
    </w:p>
    <w:p w14:paraId="48C53E7D" w14:textId="77777777" w:rsidR="00C075E3" w:rsidRPr="00F84C5C" w:rsidRDefault="00CA3B93" w:rsidP="00482347">
      <w:pPr>
        <w:pStyle w:val="Heading9"/>
        <w:rPr>
          <w:rFonts w:eastAsia="Times New Roman"/>
          <w:szCs w:val="24"/>
          <w:lang w:val="en-CA" w:eastAsia="de-DE"/>
        </w:rPr>
      </w:pPr>
      <w:hyperlink r:id="rId649" w:history="1">
        <w:r w:rsidR="00C075E3" w:rsidRPr="00F84C5C">
          <w:rPr>
            <w:rFonts w:eastAsia="Times New Roman"/>
            <w:color w:val="0000FF"/>
            <w:szCs w:val="24"/>
            <w:u w:val="single"/>
            <w:lang w:val="en-CA" w:eastAsia="de-DE"/>
          </w:rPr>
          <w:t>JVET-N0092</w:t>
        </w:r>
      </w:hyperlink>
      <w:r w:rsidR="00C075E3" w:rsidRPr="00F84C5C">
        <w:rPr>
          <w:rFonts w:eastAsia="Times New Roman"/>
          <w:szCs w:val="24"/>
          <w:lang w:val="en-CA" w:eastAsia="de-DE"/>
        </w:rPr>
        <w:t xml:space="preserve"> CE7-related: Unified Rice parameter derivation of </w:t>
      </w:r>
      <w:proofErr w:type="spellStart"/>
      <w:r w:rsidR="00C075E3" w:rsidRPr="00F84C5C">
        <w:rPr>
          <w:rFonts w:eastAsia="Times New Roman"/>
          <w:szCs w:val="24"/>
          <w:lang w:val="en-CA" w:eastAsia="de-DE"/>
        </w:rPr>
        <w:t>abs_remainder</w:t>
      </w:r>
      <w:proofErr w:type="spellEnd"/>
      <w:r w:rsidR="00C075E3" w:rsidRPr="00F84C5C">
        <w:rPr>
          <w:rFonts w:eastAsia="Times New Roman"/>
          <w:szCs w:val="24"/>
          <w:lang w:val="en-CA" w:eastAsia="de-DE"/>
        </w:rPr>
        <w:t xml:space="preserve"> and </w:t>
      </w:r>
      <w:proofErr w:type="spellStart"/>
      <w:r w:rsidR="00C075E3" w:rsidRPr="00F84C5C">
        <w:rPr>
          <w:rFonts w:eastAsia="Times New Roman"/>
          <w:szCs w:val="24"/>
          <w:lang w:val="en-CA" w:eastAsia="de-DE"/>
        </w:rPr>
        <w:t>dec_abs_level</w:t>
      </w:r>
      <w:proofErr w:type="spellEnd"/>
      <w:r w:rsidR="00C075E3" w:rsidRPr="00F84C5C">
        <w:rPr>
          <w:rFonts w:eastAsia="Times New Roman"/>
          <w:szCs w:val="24"/>
          <w:lang w:val="en-CA" w:eastAsia="de-DE"/>
        </w:rPr>
        <w:t xml:space="preserve"> syntax elements [M. G. </w:t>
      </w:r>
      <w:proofErr w:type="spellStart"/>
      <w:r w:rsidR="00C075E3" w:rsidRPr="00F84C5C">
        <w:rPr>
          <w:rFonts w:eastAsia="Times New Roman"/>
          <w:szCs w:val="24"/>
          <w:lang w:val="en-CA" w:eastAsia="de-DE"/>
        </w:rPr>
        <w:t>Sarwer</w:t>
      </w:r>
      <w:proofErr w:type="spellEnd"/>
      <w:r w:rsidR="00C075E3" w:rsidRPr="00F84C5C">
        <w:rPr>
          <w:rFonts w:eastAsia="Times New Roman"/>
          <w:szCs w:val="24"/>
          <w:lang w:val="en-CA" w:eastAsia="de-DE"/>
        </w:rPr>
        <w:t xml:space="preserve">, O. </w:t>
      </w:r>
      <w:proofErr w:type="spellStart"/>
      <w:r w:rsidR="00C075E3" w:rsidRPr="00F84C5C">
        <w:rPr>
          <w:rFonts w:eastAsia="Times New Roman"/>
          <w:szCs w:val="24"/>
          <w:lang w:val="en-CA" w:eastAsia="de-DE"/>
        </w:rPr>
        <w:t>Chubach</w:t>
      </w:r>
      <w:proofErr w:type="spellEnd"/>
      <w:r w:rsidR="00C075E3" w:rsidRPr="00F84C5C">
        <w:rPr>
          <w:rFonts w:eastAsia="Times New Roman"/>
          <w:szCs w:val="24"/>
          <w:lang w:val="en-CA" w:eastAsia="de-DE"/>
        </w:rPr>
        <w:t>, C.-W. Hsu, Y.-W. Huang, S.-M. Lei (MediaTek)]</w:t>
      </w:r>
    </w:p>
    <w:p w14:paraId="352D7164" w14:textId="77777777" w:rsidR="00806CFE" w:rsidRDefault="00806CFE" w:rsidP="00806CFE">
      <w:pPr>
        <w:rPr>
          <w:szCs w:val="22"/>
        </w:rPr>
      </w:pPr>
      <w:r>
        <w:rPr>
          <w:szCs w:val="22"/>
        </w:rPr>
        <w:t xml:space="preserve">In this proposal, a unified template-based Rice parameter derivation process is applied for coding both </w:t>
      </w:r>
      <w:proofErr w:type="spellStart"/>
      <w:r w:rsidRPr="00FC5911">
        <w:rPr>
          <w:szCs w:val="22"/>
        </w:rPr>
        <w:t>abs_remainder</w:t>
      </w:r>
      <w:proofErr w:type="spellEnd"/>
      <w:r>
        <w:rPr>
          <w:szCs w:val="22"/>
        </w:rPr>
        <w:t xml:space="preserve"> and </w:t>
      </w:r>
      <w:proofErr w:type="spellStart"/>
      <w:r w:rsidRPr="00FC5911">
        <w:rPr>
          <w:szCs w:val="22"/>
        </w:rPr>
        <w:t>dec_abs_level</w:t>
      </w:r>
      <w:proofErr w:type="spellEnd"/>
      <w:r>
        <w:rPr>
          <w:szCs w:val="22"/>
        </w:rPr>
        <w:t xml:space="preserve"> syntax elements. In addition to Rice parameter derivation, the syntax element </w:t>
      </w:r>
      <w:proofErr w:type="spellStart"/>
      <w:r>
        <w:rPr>
          <w:szCs w:val="22"/>
        </w:rPr>
        <w:t>abs</w:t>
      </w:r>
      <w:r w:rsidRPr="00FC5911">
        <w:rPr>
          <w:szCs w:val="22"/>
        </w:rPr>
        <w:t>_remainder</w:t>
      </w:r>
      <w:proofErr w:type="spellEnd"/>
      <w:r>
        <w:rPr>
          <w:szCs w:val="22"/>
        </w:rPr>
        <w:t xml:space="preserve"> and its associated sign value (i.e. </w:t>
      </w:r>
      <w:proofErr w:type="spellStart"/>
      <w:r w:rsidRPr="00FC5911">
        <w:rPr>
          <w:szCs w:val="22"/>
        </w:rPr>
        <w:t>coeff_sign_flag</w:t>
      </w:r>
      <w:proofErr w:type="spellEnd"/>
      <w:r>
        <w:rPr>
          <w:szCs w:val="22"/>
        </w:rPr>
        <w:t xml:space="preserve">) are jointly coded using a joint syntax element </w:t>
      </w:r>
      <w:proofErr w:type="spellStart"/>
      <w:r>
        <w:rPr>
          <w:szCs w:val="22"/>
        </w:rPr>
        <w:t>abs_remainder_with_sign</w:t>
      </w:r>
      <w:proofErr w:type="spellEnd"/>
      <w:r>
        <w:rPr>
          <w:szCs w:val="22"/>
        </w:rPr>
        <w:t xml:space="preserve">. In addition, in the proposed method, the decoding of </w:t>
      </w:r>
      <w:proofErr w:type="spellStart"/>
      <w:r w:rsidRPr="00FC5911">
        <w:rPr>
          <w:szCs w:val="22"/>
        </w:rPr>
        <w:t>coeff_sign_flag</w:t>
      </w:r>
      <w:proofErr w:type="spellEnd"/>
      <w:r>
        <w:rPr>
          <w:szCs w:val="22"/>
        </w:rPr>
        <w:t xml:space="preserve"> is moved to the second pass. Therefore, the number of coding passes in residual levels coding is reduced from three to two (i.e., pass 1: context coding; pass 2: bypass coding). </w:t>
      </w:r>
      <w:r w:rsidRPr="008E4919">
        <w:rPr>
          <w:szCs w:val="22"/>
        </w:rPr>
        <w:t xml:space="preserve">It is reported that </w:t>
      </w:r>
      <w:r>
        <w:rPr>
          <w:szCs w:val="22"/>
        </w:rPr>
        <w:t>in</w:t>
      </w:r>
      <w:r w:rsidRPr="008E4919">
        <w:rPr>
          <w:szCs w:val="22"/>
        </w:rPr>
        <w:t xml:space="preserve"> </w:t>
      </w:r>
      <w:r>
        <w:rPr>
          <w:szCs w:val="22"/>
        </w:rPr>
        <w:t>AI</w:t>
      </w:r>
      <w:r w:rsidRPr="008E4919">
        <w:rPr>
          <w:szCs w:val="22"/>
        </w:rPr>
        <w:t xml:space="preserve"> </w:t>
      </w:r>
      <w:r>
        <w:rPr>
          <w:szCs w:val="22"/>
        </w:rPr>
        <w:t>condition</w:t>
      </w:r>
      <w:r w:rsidRPr="008E4919">
        <w:rPr>
          <w:szCs w:val="22"/>
        </w:rPr>
        <w:t xml:space="preserve"> this proposal </w:t>
      </w:r>
      <w:r>
        <w:rPr>
          <w:szCs w:val="22"/>
        </w:rPr>
        <w:t>can achieve -0.06%/-0.02%/-0.04</w:t>
      </w:r>
      <w:r w:rsidRPr="008E4919">
        <w:rPr>
          <w:szCs w:val="22"/>
        </w:rPr>
        <w:t>% Y/</w:t>
      </w:r>
      <w:proofErr w:type="spellStart"/>
      <w:r>
        <w:rPr>
          <w:szCs w:val="22"/>
        </w:rPr>
        <w:t>Cb</w:t>
      </w:r>
      <w:proofErr w:type="spellEnd"/>
      <w:r w:rsidRPr="008E4919">
        <w:rPr>
          <w:szCs w:val="22"/>
        </w:rPr>
        <w:t>/</w:t>
      </w:r>
      <w:r>
        <w:rPr>
          <w:szCs w:val="22"/>
        </w:rPr>
        <w:t>Cr</w:t>
      </w:r>
      <w:r w:rsidRPr="008E4919">
        <w:rPr>
          <w:szCs w:val="22"/>
        </w:rPr>
        <w:t xml:space="preserve"> BD-rate</w:t>
      </w:r>
      <w:r>
        <w:rPr>
          <w:szCs w:val="22"/>
        </w:rPr>
        <w:t xml:space="preserve"> </w:t>
      </w:r>
      <w:r w:rsidRPr="008E4919">
        <w:rPr>
          <w:szCs w:val="22"/>
        </w:rPr>
        <w:t>for VTM</w:t>
      </w:r>
      <w:r>
        <w:rPr>
          <w:szCs w:val="22"/>
        </w:rPr>
        <w:t>4</w:t>
      </w:r>
      <w:r w:rsidRPr="008E4919">
        <w:rPr>
          <w:szCs w:val="22"/>
        </w:rPr>
        <w:t xml:space="preserve">.0. </w:t>
      </w:r>
      <w:r>
        <w:rPr>
          <w:szCs w:val="22"/>
        </w:rPr>
        <w:t>In RA condition</w:t>
      </w:r>
      <w:r w:rsidRPr="008E4919">
        <w:rPr>
          <w:szCs w:val="22"/>
        </w:rPr>
        <w:t>, the BD-rate</w:t>
      </w:r>
      <w:r>
        <w:rPr>
          <w:szCs w:val="22"/>
        </w:rPr>
        <w:t xml:space="preserve"> is -0.05%/-0.10%/-0.12</w:t>
      </w:r>
      <w:r w:rsidRPr="008E4919">
        <w:rPr>
          <w:szCs w:val="22"/>
        </w:rPr>
        <w:t>%</w:t>
      </w:r>
      <w:r>
        <w:rPr>
          <w:szCs w:val="22"/>
        </w:rPr>
        <w:t xml:space="preserve"> for </w:t>
      </w:r>
      <w:r w:rsidRPr="008E4919">
        <w:rPr>
          <w:szCs w:val="22"/>
        </w:rPr>
        <w:t>Y/</w:t>
      </w:r>
      <w:proofErr w:type="spellStart"/>
      <w:r>
        <w:rPr>
          <w:szCs w:val="22"/>
        </w:rPr>
        <w:t>Cb</w:t>
      </w:r>
      <w:proofErr w:type="spellEnd"/>
      <w:r w:rsidRPr="008E4919">
        <w:rPr>
          <w:szCs w:val="22"/>
        </w:rPr>
        <w:t>/</w:t>
      </w:r>
      <w:r>
        <w:rPr>
          <w:szCs w:val="22"/>
        </w:rPr>
        <w:t>Cr</w:t>
      </w:r>
      <w:r w:rsidRPr="008E4919">
        <w:rPr>
          <w:szCs w:val="22"/>
        </w:rPr>
        <w:t>. Encoding time and decoding time of this propo</w:t>
      </w:r>
      <w:r>
        <w:rPr>
          <w:szCs w:val="22"/>
        </w:rPr>
        <w:t>sal are similar to those of VTM4.0</w:t>
      </w:r>
      <w:r w:rsidRPr="008E4919">
        <w:rPr>
          <w:szCs w:val="22"/>
        </w:rPr>
        <w:t>.</w:t>
      </w:r>
    </w:p>
    <w:p w14:paraId="04C0E3BC" w14:textId="6BBF93F0" w:rsidR="001171C4" w:rsidRDefault="00806CFE" w:rsidP="001171C4">
      <w:pPr>
        <w:rPr>
          <w:lang w:eastAsia="de-DE"/>
        </w:rPr>
      </w:pPr>
      <w:r>
        <w:rPr>
          <w:lang w:eastAsia="de-DE"/>
        </w:rPr>
        <w:t xml:space="preserve">The aspect of template-based Rice parameter derivation is resolved (due to adoption from CE7-3.1). Though it is not identical, that aspect does not need to be considered any more. The remaining aspect </w:t>
      </w:r>
      <w:r>
        <w:rPr>
          <w:lang w:eastAsia="de-DE"/>
        </w:rPr>
        <w:lastRenderedPageBreak/>
        <w:t xml:space="preserve">would be the combined decoding of sign and </w:t>
      </w:r>
      <w:proofErr w:type="spellStart"/>
      <w:r>
        <w:rPr>
          <w:lang w:eastAsia="de-DE"/>
        </w:rPr>
        <w:t>abs_remainder</w:t>
      </w:r>
      <w:proofErr w:type="spellEnd"/>
      <w:r>
        <w:rPr>
          <w:lang w:eastAsia="de-DE"/>
        </w:rPr>
        <w:t xml:space="preserve"> which is currently done in two passes, which is shown to provide some small coding gain. In combination with sign data hiding, it seems however more straightforward to keep the current design.</w:t>
      </w:r>
    </w:p>
    <w:p w14:paraId="38C247EA" w14:textId="1F2A8660" w:rsidR="00BB66F6" w:rsidRPr="003F60CF" w:rsidRDefault="00CA3B93" w:rsidP="008B214E">
      <w:pPr>
        <w:pStyle w:val="Heading9"/>
        <w:rPr>
          <w:rFonts w:eastAsia="Times New Roman"/>
          <w:szCs w:val="24"/>
          <w:lang w:eastAsia="de-DE"/>
        </w:rPr>
      </w:pPr>
      <w:hyperlink r:id="rId650" w:history="1">
        <w:r w:rsidR="00BB66F6" w:rsidRPr="003F60CF">
          <w:rPr>
            <w:rFonts w:eastAsia="Times New Roman"/>
            <w:color w:val="0000FF"/>
            <w:szCs w:val="24"/>
            <w:u w:val="single"/>
            <w:lang w:val="en-CA" w:eastAsia="de-DE"/>
          </w:rPr>
          <w:t>JVET-N0732</w:t>
        </w:r>
      </w:hyperlink>
      <w:r w:rsidR="00BB66F6" w:rsidRPr="003F60CF">
        <w:rPr>
          <w:rFonts w:eastAsia="Times New Roman"/>
          <w:szCs w:val="24"/>
          <w:lang w:val="en-CA" w:eastAsia="de-DE"/>
        </w:rPr>
        <w:t xml:space="preserve"> Cross-check of JVET-N0092 (CE7-related: Unified Rice parameter derivation of </w:t>
      </w:r>
      <w:proofErr w:type="spellStart"/>
      <w:r w:rsidR="00BB66F6" w:rsidRPr="003F60CF">
        <w:rPr>
          <w:rFonts w:eastAsia="Times New Roman"/>
          <w:szCs w:val="24"/>
          <w:lang w:val="en-CA" w:eastAsia="de-DE"/>
        </w:rPr>
        <w:t>abs_remainder</w:t>
      </w:r>
      <w:proofErr w:type="spellEnd"/>
      <w:r w:rsidR="00BB66F6" w:rsidRPr="003F60CF">
        <w:rPr>
          <w:rFonts w:eastAsia="Times New Roman"/>
          <w:szCs w:val="24"/>
          <w:lang w:val="en-CA" w:eastAsia="de-DE"/>
        </w:rPr>
        <w:t xml:space="preserve"> and </w:t>
      </w:r>
      <w:proofErr w:type="spellStart"/>
      <w:r w:rsidR="00BB66F6" w:rsidRPr="003F60CF">
        <w:rPr>
          <w:rFonts w:eastAsia="Times New Roman"/>
          <w:szCs w:val="24"/>
          <w:lang w:val="en-CA" w:eastAsia="de-DE"/>
        </w:rPr>
        <w:t>dec_abs_level</w:t>
      </w:r>
      <w:proofErr w:type="spellEnd"/>
      <w:r w:rsidR="00BB66F6" w:rsidRPr="003F60CF">
        <w:rPr>
          <w:rFonts w:eastAsia="Times New Roman"/>
          <w:szCs w:val="24"/>
          <w:lang w:val="en-CA" w:eastAsia="de-DE"/>
        </w:rPr>
        <w:t xml:space="preserve"> syntax elements) [A. K. Ramasubramonian (Qualcomm)] [late]</w:t>
      </w:r>
    </w:p>
    <w:p w14:paraId="7E9517E2" w14:textId="77777777" w:rsidR="00BB66F6" w:rsidRPr="00F84C5C" w:rsidRDefault="00BB66F6" w:rsidP="001171C4">
      <w:pPr>
        <w:rPr>
          <w:lang w:eastAsia="de-DE"/>
        </w:rPr>
      </w:pPr>
    </w:p>
    <w:p w14:paraId="286B4245" w14:textId="77777777" w:rsidR="00C075E3" w:rsidRPr="00F84C5C" w:rsidRDefault="00CA3B93" w:rsidP="00482347">
      <w:pPr>
        <w:pStyle w:val="Heading9"/>
        <w:rPr>
          <w:rFonts w:eastAsia="Times New Roman"/>
          <w:szCs w:val="24"/>
          <w:lang w:val="en-CA" w:eastAsia="de-DE"/>
        </w:rPr>
      </w:pPr>
      <w:hyperlink r:id="rId651" w:history="1">
        <w:r w:rsidR="00C075E3" w:rsidRPr="00F84C5C">
          <w:rPr>
            <w:rFonts w:eastAsia="Times New Roman"/>
            <w:color w:val="0000FF"/>
            <w:szCs w:val="24"/>
            <w:u w:val="single"/>
            <w:lang w:val="en-CA" w:eastAsia="de-DE"/>
          </w:rPr>
          <w:t>JVET-N0103</w:t>
        </w:r>
      </w:hyperlink>
      <w:r w:rsidR="00C075E3" w:rsidRPr="00F84C5C">
        <w:rPr>
          <w:rFonts w:eastAsia="Times New Roman"/>
          <w:szCs w:val="24"/>
          <w:lang w:val="en-CA" w:eastAsia="de-DE"/>
        </w:rPr>
        <w:t xml:space="preserve"> CE7-related: Coefficient group size harmonisation [C. Rosewarne, J. Gan (Canon)]</w:t>
      </w:r>
    </w:p>
    <w:p w14:paraId="01D83DE6" w14:textId="77777777" w:rsidR="00806CFE" w:rsidRDefault="00806CFE" w:rsidP="00806CFE">
      <w:r>
        <w:t xml:space="preserve">Prior to VTM-4.0 two coefficient group sizes were present in the design, 2x2 and 4x4 for chroma and always 4x4 for luma. VTM-4.0 includes intra sub partitions, which introduces additional coefficient group sizes in luma, 1x16, 2x8, 8x2, and 16x1. The selection of coefficient group sizes becomes dependent upon the TB size and the channel type (luma or chroma). This contribution proposes to set the coefficient group size based upon TB size only, i.e., remove the dependency on channel type. As a consequence, the above-mentioned 2x8 and 8x2 sizes become available in chroma. Moreover, sizes of 2x4 and 4x2 also become available for TBs of these sizes. The resulting BD-rate impact for AI is </w:t>
      </w:r>
      <w:r w:rsidRPr="009A09F2">
        <w:t>0.00%</w:t>
      </w:r>
      <w:r>
        <w:t xml:space="preserve">, </w:t>
      </w:r>
      <w:r w:rsidRPr="009A09F2">
        <w:t>-0.04%</w:t>
      </w:r>
      <w:r>
        <w:t xml:space="preserve">, </w:t>
      </w:r>
      <w:r w:rsidRPr="009A09F2">
        <w:t>-0.05%</w:t>
      </w:r>
      <w:r>
        <w:t xml:space="preserve">, for RA is </w:t>
      </w:r>
      <w:r w:rsidRPr="009A09F2">
        <w:t>-0.09%</w:t>
      </w:r>
      <w:r>
        <w:t xml:space="preserve">, </w:t>
      </w:r>
      <w:r w:rsidRPr="009A09F2">
        <w:t>0.05%</w:t>
      </w:r>
      <w:r>
        <w:t xml:space="preserve">, </w:t>
      </w:r>
      <w:r w:rsidRPr="009A09F2">
        <w:t>-0.01%</w:t>
      </w:r>
      <w:r>
        <w:t xml:space="preserve">, and for LDB is </w:t>
      </w:r>
      <w:r w:rsidRPr="009A09F2">
        <w:t>0.00%</w:t>
      </w:r>
      <w:r>
        <w:t xml:space="preserve">, </w:t>
      </w:r>
      <w:r w:rsidRPr="009A09F2">
        <w:t>0.14%</w:t>
      </w:r>
      <w:r>
        <w:t xml:space="preserve">, </w:t>
      </w:r>
      <w:r w:rsidRPr="009A09F2">
        <w:t>-0.12%</w:t>
      </w:r>
      <w:r>
        <w:t xml:space="preserve"> in Y, </w:t>
      </w:r>
      <w:proofErr w:type="spellStart"/>
      <w:r>
        <w:t>Cb</w:t>
      </w:r>
      <w:proofErr w:type="spellEnd"/>
      <w:r>
        <w:t>, and Cr channels, respectively.</w:t>
      </w:r>
    </w:p>
    <w:p w14:paraId="61834A29" w14:textId="45850A67" w:rsidR="001171C4" w:rsidRDefault="005E34DF" w:rsidP="001171C4">
      <w:pPr>
        <w:rPr>
          <w:lang w:eastAsia="de-DE"/>
        </w:rPr>
      </w:pPr>
      <w:r>
        <w:rPr>
          <w:lang w:eastAsia="de-DE"/>
        </w:rPr>
        <w:t>The reported gain is somewhat random and mainly comes from class C in RA. However, the goal is not coding efficiency improvement.</w:t>
      </w:r>
    </w:p>
    <w:p w14:paraId="1BECEE42" w14:textId="0E0512E9" w:rsidR="005E34DF" w:rsidRDefault="005E34DF" w:rsidP="001171C4">
      <w:pPr>
        <w:rPr>
          <w:lang w:eastAsia="de-DE"/>
        </w:rPr>
      </w:pPr>
      <w:r>
        <w:rPr>
          <w:lang w:eastAsia="de-DE"/>
        </w:rPr>
        <w:t>It is generally agreed that this would be a desirable harmonization (e.g. having same definition of coefficient group for any blocks of 16 samples). However, in the discussion it was expressed that it would be even more desirable to only have two coefficient group sizes: 4 coefficients or 16 coefficients, and in case of 4x2/2x4 use two groups of 4 samples (as in current VTM) instead of defining a new size of 8.</w:t>
      </w:r>
    </w:p>
    <w:p w14:paraId="73B321D3" w14:textId="5A50F894" w:rsidR="005E34DF" w:rsidRDefault="005E34DF" w:rsidP="001171C4">
      <w:pPr>
        <w:rPr>
          <w:lang w:eastAsia="de-DE"/>
        </w:rPr>
      </w:pPr>
      <w:r>
        <w:rPr>
          <w:lang w:eastAsia="de-DE"/>
        </w:rPr>
        <w:t xml:space="preserve">Generally, </w:t>
      </w:r>
      <w:r w:rsidR="00104797">
        <w:rPr>
          <w:lang w:eastAsia="de-DE"/>
        </w:rPr>
        <w:t xml:space="preserve">this </w:t>
      </w:r>
      <w:r>
        <w:rPr>
          <w:lang w:eastAsia="de-DE"/>
        </w:rPr>
        <w:t xml:space="preserve">adoption was supported. </w:t>
      </w:r>
      <w:r w:rsidR="00104797">
        <w:rPr>
          <w:lang w:eastAsia="de-DE"/>
        </w:rPr>
        <w:t>It was requested that t</w:t>
      </w:r>
      <w:r>
        <w:rPr>
          <w:lang w:eastAsia="de-DE"/>
        </w:rPr>
        <w:t>he text should be updated with the requested modifications above.</w:t>
      </w:r>
      <w:r w:rsidR="00104797">
        <w:rPr>
          <w:lang w:eastAsia="de-DE"/>
        </w:rPr>
        <w:t xml:space="preserve"> Results and text were shown in Track A Tuesday 26 morning. In the modified version with </w:t>
      </w:r>
      <w:proofErr w:type="spellStart"/>
      <w:r w:rsidR="00104797">
        <w:rPr>
          <w:lang w:eastAsia="de-DE"/>
        </w:rPr>
        <w:t>coeff</w:t>
      </w:r>
      <w:proofErr w:type="spellEnd"/>
      <w:r w:rsidR="00104797">
        <w:rPr>
          <w:lang w:eastAsia="de-DE"/>
        </w:rPr>
        <w:t xml:space="preserve"> group sizes 4 and 16, there is no relevant change in compression </w:t>
      </w:r>
      <w:proofErr w:type="spellStart"/>
      <w:r w:rsidR="00104797">
        <w:rPr>
          <w:lang w:eastAsia="de-DE"/>
        </w:rPr>
        <w:t>compression</w:t>
      </w:r>
      <w:proofErr w:type="spellEnd"/>
      <w:r w:rsidR="00104797">
        <w:rPr>
          <w:lang w:eastAsia="de-DE"/>
        </w:rPr>
        <w:t xml:space="preserve"> performance relative to VTM4.</w:t>
      </w:r>
    </w:p>
    <w:p w14:paraId="4F93FFF5" w14:textId="763CF4D1" w:rsidR="00104797" w:rsidRDefault="00104797" w:rsidP="001171C4">
      <w:pPr>
        <w:rPr>
          <w:lang w:eastAsia="de-DE"/>
        </w:rPr>
      </w:pPr>
      <w:r w:rsidRPr="00607F59">
        <w:rPr>
          <w:highlight w:val="yellow"/>
          <w:lang w:eastAsia="de-DE"/>
        </w:rPr>
        <w:t>Decision(cleanup)</w:t>
      </w:r>
      <w:r>
        <w:rPr>
          <w:lang w:eastAsia="de-DE"/>
        </w:rPr>
        <w:t>: Adopt JVET-N0103, updated method with text in v3.</w:t>
      </w:r>
    </w:p>
    <w:p w14:paraId="68E03B0E" w14:textId="77777777" w:rsidR="00620B8C" w:rsidRPr="00300A77" w:rsidRDefault="00CA3B93" w:rsidP="00F179AB">
      <w:pPr>
        <w:pStyle w:val="Heading9"/>
        <w:rPr>
          <w:rFonts w:eastAsia="Times New Roman"/>
          <w:szCs w:val="24"/>
          <w:lang w:eastAsia="de-DE"/>
        </w:rPr>
      </w:pPr>
      <w:hyperlink r:id="rId652" w:history="1">
        <w:r w:rsidR="00620B8C" w:rsidRPr="00300A77">
          <w:rPr>
            <w:rFonts w:eastAsia="Times New Roman"/>
            <w:color w:val="0000FF"/>
            <w:szCs w:val="24"/>
            <w:u w:val="single"/>
            <w:lang w:val="en-CA" w:eastAsia="de-DE"/>
          </w:rPr>
          <w:t>JVET-N0864</w:t>
        </w:r>
      </w:hyperlink>
      <w:r w:rsidR="00620B8C" w:rsidRPr="00300A77">
        <w:rPr>
          <w:rFonts w:eastAsia="Times New Roman"/>
          <w:szCs w:val="24"/>
          <w:lang w:val="en-CA" w:eastAsia="de-DE"/>
        </w:rPr>
        <w:t xml:space="preserve"> Crosscheck of JVET-N0103 (CE3/7-related: Coefficient group size harmonization) [H. Schwarz (Fraunhofer HHI)] [late]</w:t>
      </w:r>
    </w:p>
    <w:p w14:paraId="2CEBB089" w14:textId="77777777" w:rsidR="00620B8C" w:rsidRPr="00F84C5C" w:rsidRDefault="00620B8C" w:rsidP="001171C4">
      <w:pPr>
        <w:rPr>
          <w:lang w:eastAsia="de-DE"/>
        </w:rPr>
      </w:pPr>
    </w:p>
    <w:p w14:paraId="0B45B3A2" w14:textId="77777777" w:rsidR="00C075E3" w:rsidRPr="00F84C5C" w:rsidRDefault="00CA3B93" w:rsidP="00482347">
      <w:pPr>
        <w:pStyle w:val="Heading9"/>
        <w:rPr>
          <w:rFonts w:eastAsia="Times New Roman"/>
          <w:szCs w:val="24"/>
          <w:lang w:val="en-CA" w:eastAsia="de-DE"/>
        </w:rPr>
      </w:pPr>
      <w:hyperlink r:id="rId653" w:history="1">
        <w:r w:rsidR="00C075E3" w:rsidRPr="00F84C5C">
          <w:rPr>
            <w:rFonts w:eastAsia="Times New Roman"/>
            <w:color w:val="0000FF"/>
            <w:szCs w:val="24"/>
            <w:u w:val="single"/>
            <w:lang w:val="en-CA" w:eastAsia="de-DE"/>
          </w:rPr>
          <w:t>JVET-N0106</w:t>
        </w:r>
      </w:hyperlink>
      <w:r w:rsidR="00C075E3" w:rsidRPr="00F84C5C">
        <w:rPr>
          <w:rFonts w:eastAsia="Times New Roman"/>
          <w:szCs w:val="24"/>
          <w:lang w:val="en-CA" w:eastAsia="de-DE"/>
        </w:rPr>
        <w:t xml:space="preserve"> CE7-related: TU level limits on context-coded bins for coefficient coding [M. Coban, M. Karczewicz (Qualcomm)]</w:t>
      </w:r>
    </w:p>
    <w:p w14:paraId="1512FBFB" w14:textId="77777777" w:rsidR="003D41F4" w:rsidRPr="005B217D" w:rsidRDefault="003D41F4" w:rsidP="003D41F4">
      <w:pPr>
        <w:rPr>
          <w:szCs w:val="22"/>
        </w:rPr>
      </w:pPr>
      <w:r>
        <w:t xml:space="preserve">This document proposes to limit the total number of context-coded bins for coefficient coding at TU-level. The limit is set to number of non-zero coded coefficient groups in a TU times the existing regular coded bin count limit at coefficient group level (2 bins/coefficient). </w:t>
      </w:r>
      <w:r>
        <w:rPr>
          <w:szCs w:val="22"/>
        </w:rPr>
        <w:t>The simulations results show -0</w:t>
      </w:r>
      <w:r w:rsidRPr="00854BC6">
        <w:rPr>
          <w:szCs w:val="22"/>
        </w:rPr>
        <w:t>.0</w:t>
      </w:r>
      <w:r>
        <w:rPr>
          <w:szCs w:val="22"/>
        </w:rPr>
        <w:t>5% AI, -0</w:t>
      </w:r>
      <w:r w:rsidRPr="00854BC6">
        <w:rPr>
          <w:szCs w:val="22"/>
        </w:rPr>
        <w:t>.0</w:t>
      </w:r>
      <w:r>
        <w:rPr>
          <w:szCs w:val="22"/>
        </w:rPr>
        <w:t>3% RA, -0.04% LB BD-Rate versus the VTM-4.0 anchor under common test conditions.</w:t>
      </w:r>
    </w:p>
    <w:p w14:paraId="03CDFDF0" w14:textId="00639E93" w:rsidR="00806CFE" w:rsidRDefault="00806CFE" w:rsidP="001171C4">
      <w:pPr>
        <w:rPr>
          <w:lang w:eastAsia="de-DE"/>
        </w:rPr>
      </w:pPr>
      <w:r>
        <w:rPr>
          <w:lang w:eastAsia="de-DE"/>
        </w:rPr>
        <w:t>It is commented that the method of JVET-N0091 might be simpler to implement. Study in CE.</w:t>
      </w:r>
    </w:p>
    <w:p w14:paraId="18570593" w14:textId="3D71E219" w:rsidR="00BB66F6" w:rsidRPr="003F60CF" w:rsidRDefault="00CA3B93" w:rsidP="00AC6733">
      <w:pPr>
        <w:pStyle w:val="Heading9"/>
        <w:rPr>
          <w:rFonts w:eastAsia="Times New Roman"/>
          <w:szCs w:val="24"/>
          <w:lang w:eastAsia="de-DE"/>
        </w:rPr>
      </w:pPr>
      <w:hyperlink r:id="rId654" w:history="1">
        <w:r w:rsidR="00BB66F6" w:rsidRPr="003F60CF">
          <w:rPr>
            <w:rFonts w:eastAsia="Times New Roman"/>
            <w:color w:val="0000FF"/>
            <w:szCs w:val="24"/>
            <w:u w:val="single"/>
            <w:lang w:eastAsia="de-DE"/>
          </w:rPr>
          <w:t>JVET-N0765</w:t>
        </w:r>
      </w:hyperlink>
      <w:r w:rsidR="00BB66F6" w:rsidRPr="003F60CF">
        <w:rPr>
          <w:rFonts w:eastAsia="Times New Roman"/>
          <w:szCs w:val="24"/>
          <w:lang w:eastAsia="de-DE"/>
        </w:rPr>
        <w:t xml:space="preserve"> Crosscheck of </w:t>
      </w:r>
      <w:r w:rsidR="00BB66F6" w:rsidRPr="00AC6733">
        <w:rPr>
          <w:rFonts w:eastAsia="Times New Roman"/>
          <w:szCs w:val="24"/>
          <w:lang w:val="en-CA" w:eastAsia="de-DE"/>
        </w:rPr>
        <w:t>JVET</w:t>
      </w:r>
      <w:r w:rsidR="00BB66F6" w:rsidRPr="003F60CF">
        <w:rPr>
          <w:rFonts w:eastAsia="Times New Roman"/>
          <w:szCs w:val="24"/>
          <w:lang w:eastAsia="de-DE"/>
        </w:rPr>
        <w:t>-N0106 (CE7-related: TU level limits on context-coded bins for coefficient coding) [C.-Y. Lai (MediaTek)] [late]</w:t>
      </w:r>
    </w:p>
    <w:p w14:paraId="3C33552A" w14:textId="77777777" w:rsidR="00BB66F6" w:rsidRDefault="00BB66F6" w:rsidP="001171C4">
      <w:pPr>
        <w:rPr>
          <w:lang w:eastAsia="de-DE"/>
        </w:rPr>
      </w:pPr>
    </w:p>
    <w:p w14:paraId="4C90964B" w14:textId="54FBAF06" w:rsidR="000731A5" w:rsidRPr="004618B8" w:rsidRDefault="00CA3B93" w:rsidP="00AC6733">
      <w:pPr>
        <w:pStyle w:val="Heading9"/>
        <w:rPr>
          <w:rFonts w:eastAsia="Times New Roman"/>
          <w:szCs w:val="24"/>
          <w:lang w:eastAsia="de-DE"/>
        </w:rPr>
      </w:pPr>
      <w:hyperlink r:id="rId655" w:history="1">
        <w:r w:rsidR="000731A5" w:rsidRPr="004618B8">
          <w:rPr>
            <w:rFonts w:eastAsia="Times New Roman"/>
            <w:color w:val="0000FF"/>
            <w:szCs w:val="24"/>
            <w:u w:val="single"/>
            <w:lang w:val="en-CA" w:eastAsia="de-DE"/>
          </w:rPr>
          <w:t>JVET-N078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106 (CE7-related: TU level limits on context-coded bins for coefficient coding)</w:t>
      </w:r>
      <w:r w:rsidR="000731A5" w:rsidRPr="004618B8">
        <w:rPr>
          <w:rFonts w:eastAsia="Times New Roman"/>
          <w:szCs w:val="24"/>
          <w:lang w:val="en-CA" w:eastAsia="de-DE"/>
        </w:rPr>
        <w:t xml:space="preserve"> [H. Schwarz (Fraunhofer HHI)] [late]</w:t>
      </w:r>
    </w:p>
    <w:p w14:paraId="49E76167" w14:textId="77777777" w:rsidR="000731A5" w:rsidRPr="00F84C5C" w:rsidRDefault="000731A5" w:rsidP="001171C4">
      <w:pPr>
        <w:rPr>
          <w:lang w:eastAsia="de-DE"/>
        </w:rPr>
      </w:pPr>
    </w:p>
    <w:p w14:paraId="2D291F42" w14:textId="6828B0AB" w:rsidR="00E31F2C" w:rsidRPr="00F84C5C" w:rsidRDefault="00CA3B93" w:rsidP="00E31F2C">
      <w:pPr>
        <w:pStyle w:val="Heading9"/>
        <w:rPr>
          <w:rFonts w:eastAsia="Times New Roman"/>
          <w:szCs w:val="24"/>
          <w:lang w:val="en-CA" w:eastAsia="de-DE"/>
        </w:rPr>
      </w:pPr>
      <w:hyperlink r:id="rId656" w:history="1">
        <w:r w:rsidR="00E31F2C" w:rsidRPr="00F84C5C">
          <w:rPr>
            <w:rFonts w:eastAsia="Times New Roman"/>
            <w:color w:val="0000FF"/>
            <w:szCs w:val="24"/>
            <w:u w:val="single"/>
            <w:lang w:val="en-CA" w:eastAsia="de-DE"/>
          </w:rPr>
          <w:t>JVET-N0194</w:t>
        </w:r>
      </w:hyperlink>
      <w:r w:rsidR="00E31F2C" w:rsidRPr="00F84C5C">
        <w:rPr>
          <w:rFonts w:eastAsia="Times New Roman"/>
          <w:szCs w:val="24"/>
          <w:lang w:val="en-CA" w:eastAsia="de-DE"/>
        </w:rPr>
        <w:t xml:space="preserve"> CE</w:t>
      </w:r>
      <w:r w:rsidR="00BB66F6">
        <w:rPr>
          <w:rFonts w:eastAsia="Times New Roman"/>
          <w:szCs w:val="24"/>
          <w:lang w:val="en-CA" w:eastAsia="de-DE"/>
        </w:rPr>
        <w:t>6/7</w:t>
      </w:r>
      <w:r w:rsidR="00E31F2C" w:rsidRPr="00F84C5C">
        <w:rPr>
          <w:rFonts w:eastAsia="Times New Roman"/>
          <w:szCs w:val="24"/>
          <w:lang w:val="en-CA" w:eastAsia="de-DE"/>
        </w:rPr>
        <w:t xml:space="preserve">-related: Context selection of last non-zero coefficient position coding based on reduced TU size (related to JVET-M0297 and JVET-M0251/M0257) [M. Koo, J. Choi, M. </w:t>
      </w:r>
      <w:proofErr w:type="spellStart"/>
      <w:r w:rsidR="00E31F2C" w:rsidRPr="00F84C5C">
        <w:rPr>
          <w:rFonts w:eastAsia="Times New Roman"/>
          <w:szCs w:val="24"/>
          <w:lang w:val="en-CA" w:eastAsia="de-DE"/>
        </w:rPr>
        <w:t>Salehifar</w:t>
      </w:r>
      <w:proofErr w:type="spellEnd"/>
      <w:r w:rsidR="00E31F2C" w:rsidRPr="00F84C5C">
        <w:rPr>
          <w:rFonts w:eastAsia="Times New Roman"/>
          <w:szCs w:val="24"/>
          <w:lang w:val="en-CA" w:eastAsia="de-DE"/>
        </w:rPr>
        <w:t>, J. Lim, S. Kim (LGE)]</w:t>
      </w:r>
    </w:p>
    <w:p w14:paraId="68DC9394" w14:textId="77777777" w:rsidR="005E34DF" w:rsidRDefault="005E34DF" w:rsidP="005E34DF">
      <w:pPr>
        <w:rPr>
          <w:lang w:eastAsia="ko-KR"/>
        </w:rPr>
      </w:pPr>
      <w:r>
        <w:rPr>
          <w:lang w:eastAsia="ko-KR"/>
        </w:rPr>
        <w:t>In 13</w:t>
      </w:r>
      <w:r w:rsidRPr="00E55635">
        <w:rPr>
          <w:vertAlign w:val="superscript"/>
          <w:lang w:eastAsia="ko-KR"/>
        </w:rPr>
        <w:t>th</w:t>
      </w:r>
      <w:r>
        <w:rPr>
          <w:lang w:eastAsia="ko-KR"/>
        </w:rPr>
        <w:t xml:space="preserve"> JVET meeting,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as adopted in order to reduce computational complexity of 32-point DST-7/DCT-8. Moreover, it was also agreed that the proposed residual coding change should be accompanied considering all types of zero-out (those of JVET-M0297 and JVET-M0251/M0257).</w:t>
      </w:r>
    </w:p>
    <w:p w14:paraId="71168408" w14:textId="77777777" w:rsidR="005E34DF" w:rsidRDefault="005E34DF" w:rsidP="005E34DF">
      <w:pPr>
        <w:rPr>
          <w:lang w:eastAsia="ko-KR"/>
        </w:rPr>
      </w:pPr>
      <w:r>
        <w:rPr>
          <w:lang w:eastAsia="ko-KR"/>
        </w:rPr>
        <w:t>During in-between VVC working draft editing period, all the related proponents provided their spec text where contexts of last non-zero coefficient position coding is selected based on original TU size, which is aligned with the current VTM4.0 SW. But, it was questioned if this context selection should be performed based on reduced TU size, which was commented to be more consistent.</w:t>
      </w:r>
      <w:r>
        <w:rPr>
          <w:rFonts w:hint="eastAsia"/>
          <w:lang w:eastAsia="ko-KR"/>
        </w:rPr>
        <w:t xml:space="preserve"> </w:t>
      </w:r>
      <w:r>
        <w:rPr>
          <w:lang w:eastAsia="ko-KR"/>
        </w:rPr>
        <w:t>Therefore, it was proposed that it could be decided at the next meeting based on experimental results which TU size should be involved during the context selection.</w:t>
      </w:r>
    </w:p>
    <w:p w14:paraId="07D41CFF" w14:textId="21160AA8" w:rsidR="005E34DF" w:rsidRPr="00C71109" w:rsidRDefault="005E34DF" w:rsidP="005E34DF">
      <w:pPr>
        <w:rPr>
          <w:lang w:eastAsia="ko-KR"/>
        </w:rPr>
      </w:pPr>
      <w:r>
        <w:rPr>
          <w:lang w:eastAsia="ko-KR"/>
        </w:rPr>
        <w:t>In this contribution, the experimental results based on reduced TU size are presented. It is reportedly shown that l</w:t>
      </w:r>
      <w:r>
        <w:rPr>
          <w:rFonts w:hint="eastAsia"/>
          <w:lang w:eastAsia="ko-KR"/>
        </w:rPr>
        <w:t>uma BD-rate/</w:t>
      </w:r>
      <w:r>
        <w:rPr>
          <w:lang w:eastAsia="ko-KR"/>
        </w:rPr>
        <w:t>encoding time/decoding time changes of all configurations are 0.10%/101%/103% (AI</w:t>
      </w:r>
      <w:r w:rsidRPr="005E34DF">
        <w:rPr>
          <w:lang w:eastAsia="ko-KR"/>
        </w:rPr>
        <w:t>), 0.</w:t>
      </w:r>
      <w:r w:rsidRPr="00AC6733">
        <w:rPr>
          <w:lang w:eastAsia="ko-KR"/>
        </w:rPr>
        <w:t>05</w:t>
      </w:r>
      <w:r w:rsidRPr="005E34DF">
        <w:rPr>
          <w:lang w:eastAsia="ko-KR"/>
        </w:rPr>
        <w:t>%/</w:t>
      </w:r>
      <w:r w:rsidRPr="00F413B8">
        <w:rPr>
          <w:highlight w:val="yellow"/>
          <w:lang w:eastAsia="ko-KR"/>
        </w:rPr>
        <w:t>XXX</w:t>
      </w:r>
      <w:r w:rsidRPr="005E34DF">
        <w:rPr>
          <w:lang w:eastAsia="ko-KR"/>
        </w:rPr>
        <w:t>%/XXX</w:t>
      </w:r>
      <w:r>
        <w:rPr>
          <w:lang w:eastAsia="ko-KR"/>
        </w:rPr>
        <w:t>% (RA), and -</w:t>
      </w:r>
      <w:r w:rsidRPr="005E34DF">
        <w:rPr>
          <w:lang w:eastAsia="ko-KR"/>
        </w:rPr>
        <w:t>0.</w:t>
      </w:r>
      <w:r w:rsidRPr="00AC6733">
        <w:rPr>
          <w:lang w:eastAsia="ko-KR"/>
        </w:rPr>
        <w:t>02</w:t>
      </w:r>
      <w:r w:rsidRPr="005E34DF">
        <w:rPr>
          <w:lang w:eastAsia="ko-KR"/>
        </w:rPr>
        <w:t>%/XXX%/XXX</w:t>
      </w:r>
      <w:r>
        <w:rPr>
          <w:lang w:eastAsia="ko-KR"/>
        </w:rPr>
        <w:t>% (LD), respectively, but BD-rate loss for high resolution sequences on AI configuration is substantial (up-to 0.24%).</w:t>
      </w:r>
    </w:p>
    <w:p w14:paraId="1DA0F1AF" w14:textId="42FA70E5" w:rsidR="00E31F2C" w:rsidRDefault="005E34DF" w:rsidP="00E31F2C">
      <w:pPr>
        <w:rPr>
          <w:lang w:eastAsia="de-DE"/>
        </w:rPr>
      </w:pPr>
      <w:r w:rsidRPr="00AC6733">
        <w:rPr>
          <w:highlight w:val="yellow"/>
          <w:lang w:eastAsia="de-DE"/>
        </w:rPr>
        <w:t>Presentation deck</w:t>
      </w:r>
      <w:r>
        <w:rPr>
          <w:lang w:eastAsia="de-DE"/>
        </w:rPr>
        <w:t xml:space="preserve"> not available in </w:t>
      </w:r>
      <w:r w:rsidR="000731A5">
        <w:rPr>
          <w:lang w:eastAsia="de-DE"/>
        </w:rPr>
        <w:t xml:space="preserve">latest </w:t>
      </w:r>
      <w:r>
        <w:rPr>
          <w:lang w:eastAsia="de-DE"/>
        </w:rPr>
        <w:t>upload.</w:t>
      </w:r>
    </w:p>
    <w:p w14:paraId="65A384D4" w14:textId="1FBA00E5" w:rsidR="005E34DF" w:rsidDel="00546FC3" w:rsidRDefault="005E34DF" w:rsidP="00E31F2C">
      <w:pPr>
        <w:rPr>
          <w:del w:id="15200" w:author="Gary Sullivan" w:date="2019-07-02T10:47:00Z"/>
          <w:lang w:eastAsia="de-DE"/>
        </w:rPr>
      </w:pPr>
      <w:r w:rsidRPr="00AC6733">
        <w:rPr>
          <w:highlight w:val="yellow"/>
          <w:lang w:eastAsia="de-DE"/>
        </w:rPr>
        <w:t>Decision(BF)</w:t>
      </w:r>
      <w:r>
        <w:rPr>
          <w:lang w:eastAsia="de-DE"/>
        </w:rPr>
        <w:t xml:space="preserve">: The problem that this contribution raises is recognized. The text should be aligned with the method </w:t>
      </w:r>
      <w:proofErr w:type="spellStart"/>
      <w:r>
        <w:rPr>
          <w:lang w:eastAsia="de-DE"/>
        </w:rPr>
        <w:t>imlemented</w:t>
      </w:r>
      <w:proofErr w:type="spellEnd"/>
      <w:r>
        <w:rPr>
          <w:lang w:eastAsia="de-DE"/>
        </w:rPr>
        <w:t xml:space="preserve"> in VTM, as the latter seems to have better performance (to be done by text editor).</w:t>
      </w:r>
      <w:del w:id="15201" w:author="Gary Sullivan" w:date="2019-07-02T10:47:00Z">
        <w:r w:rsidDel="00546FC3">
          <w:rPr>
            <w:lang w:eastAsia="de-DE"/>
          </w:rPr>
          <w:delText xml:space="preserve"> </w:delText>
        </w:r>
      </w:del>
    </w:p>
    <w:p w14:paraId="3DC1190C" w14:textId="77777777" w:rsidR="00546FC3" w:rsidRDefault="00546FC3" w:rsidP="00E31F2C">
      <w:pPr>
        <w:rPr>
          <w:ins w:id="15202" w:author="Gary Sullivan" w:date="2019-07-02T10:47:00Z"/>
          <w:lang w:eastAsia="de-DE"/>
        </w:rPr>
      </w:pPr>
    </w:p>
    <w:p w14:paraId="2F09169F" w14:textId="77777777" w:rsidR="005E34DF" w:rsidRDefault="005E34DF" w:rsidP="00E31F2C">
      <w:pPr>
        <w:rPr>
          <w:lang w:eastAsia="de-DE"/>
        </w:rPr>
      </w:pPr>
    </w:p>
    <w:p w14:paraId="7D7FBBE7" w14:textId="56766021" w:rsidR="000731A5" w:rsidRPr="004618B8" w:rsidRDefault="00CA3B93" w:rsidP="00AC6733">
      <w:pPr>
        <w:pStyle w:val="Heading9"/>
        <w:rPr>
          <w:rFonts w:eastAsia="Times New Roman"/>
          <w:szCs w:val="24"/>
          <w:lang w:eastAsia="de-DE"/>
        </w:rPr>
      </w:pPr>
      <w:hyperlink r:id="rId657" w:history="1">
        <w:r w:rsidR="000731A5" w:rsidRPr="004618B8">
          <w:rPr>
            <w:rFonts w:eastAsia="Times New Roman"/>
            <w:color w:val="0000FF"/>
            <w:szCs w:val="24"/>
            <w:u w:val="single"/>
            <w:lang w:val="en-CA" w:eastAsia="de-DE"/>
          </w:rPr>
          <w:t>JVET-N079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 xml:space="preserve">Crosscheck of JVET-N0194 (CE6-related: Context selection of last non-zero coefficient position coding based on reduced TU size (related to </w:t>
      </w:r>
      <w:r w:rsidR="000731A5" w:rsidRPr="004618B8">
        <w:rPr>
          <w:rFonts w:eastAsia="Times New Roman"/>
          <w:szCs w:val="24"/>
          <w:lang w:val="en-CA" w:eastAsia="de-DE"/>
        </w:rPr>
        <w:t>JVET-M0297 and JVET-M0251/M0257</w:t>
      </w:r>
      <w:r w:rsidR="000731A5" w:rsidRPr="00205DFE">
        <w:rPr>
          <w:rFonts w:eastAsia="Times New Roman"/>
          <w:szCs w:val="24"/>
          <w:lang w:val="en-CA" w:eastAsia="de-DE"/>
        </w:rPr>
        <w:t>)</w:t>
      </w:r>
      <w:r w:rsidR="000731A5" w:rsidRPr="004618B8">
        <w:rPr>
          <w:rFonts w:eastAsia="Times New Roman"/>
          <w:szCs w:val="24"/>
          <w:lang w:val="en-CA" w:eastAsia="de-DE"/>
        </w:rPr>
        <w:t xml:space="preserve"> [H. Gao (Huawei)] [late]</w:t>
      </w:r>
    </w:p>
    <w:p w14:paraId="75E21655" w14:textId="77777777" w:rsidR="000731A5" w:rsidRPr="00F84C5C" w:rsidRDefault="000731A5" w:rsidP="00E31F2C">
      <w:pPr>
        <w:rPr>
          <w:lang w:eastAsia="de-DE"/>
        </w:rPr>
      </w:pPr>
    </w:p>
    <w:p w14:paraId="2A62D0B2" w14:textId="77777777" w:rsidR="00C075E3" w:rsidRPr="00F84C5C" w:rsidRDefault="00CA3B93" w:rsidP="00482347">
      <w:pPr>
        <w:pStyle w:val="Heading9"/>
        <w:rPr>
          <w:rFonts w:eastAsia="Times New Roman"/>
          <w:szCs w:val="24"/>
          <w:lang w:val="en-CA" w:eastAsia="de-DE"/>
        </w:rPr>
      </w:pPr>
      <w:hyperlink r:id="rId658" w:history="1">
        <w:r w:rsidR="00C075E3" w:rsidRPr="00F84C5C">
          <w:rPr>
            <w:rFonts w:eastAsia="Times New Roman"/>
            <w:color w:val="0000FF"/>
            <w:szCs w:val="24"/>
            <w:u w:val="single"/>
            <w:lang w:val="en-CA" w:eastAsia="de-DE"/>
          </w:rPr>
          <w:t>JVET-N0189</w:t>
        </w:r>
      </w:hyperlink>
      <w:r w:rsidR="00C075E3" w:rsidRPr="00F84C5C">
        <w:rPr>
          <w:rFonts w:eastAsia="Times New Roman"/>
          <w:szCs w:val="24"/>
          <w:lang w:val="en-CA" w:eastAsia="de-DE"/>
        </w:rPr>
        <w:t xml:space="preserve"> Non-CE7: Unified last position coding for 32-point transforms [Y. Piao, K. Choi (Samsung)]</w:t>
      </w:r>
    </w:p>
    <w:p w14:paraId="56AE44D6" w14:textId="6D8E0C49" w:rsidR="005E34DF" w:rsidRDefault="005E34DF" w:rsidP="005E34DF">
      <w:pPr>
        <w:rPr>
          <w:szCs w:val="22"/>
        </w:rPr>
      </w:pPr>
      <w:r>
        <w:rPr>
          <w:szCs w:val="22"/>
        </w:rPr>
        <w:t xml:space="preserve">This contribution suggests a unified last position coding for different type of transforms. Due to 16-point zero-out approach for 32-point MTS, last positions in range of 12 to 15 are represented by different binarizations in MTS, sub-block transform, DCT2 and </w:t>
      </w:r>
      <w:proofErr w:type="spellStart"/>
      <w:r>
        <w:rPr>
          <w:szCs w:val="22"/>
        </w:rPr>
        <w:t>TransformSkip</w:t>
      </w:r>
      <w:proofErr w:type="spellEnd"/>
      <w:r>
        <w:rPr>
          <w:szCs w:val="22"/>
        </w:rPr>
        <w:t xml:space="preserve"> mode. To simply the logic in parsing stage, a unified binarizations for last position within block size of 32 is suggested regardless of the selected transform type. Only 0.02% and 0.01% BD-rate loss is observed with the unified </w:t>
      </w:r>
      <w:del w:id="15203" w:author="Gary Sullivan" w:date="2019-07-02T11:46:00Z">
        <w:r w:rsidDel="00BD0869">
          <w:rPr>
            <w:szCs w:val="22"/>
          </w:rPr>
          <w:delText>solution</w:delText>
        </w:r>
      </w:del>
      <w:ins w:id="15204" w:author="Gary Sullivan" w:date="2019-07-02T11:46:00Z">
        <w:r w:rsidR="00BD0869">
          <w:rPr>
            <w:szCs w:val="22"/>
          </w:rPr>
          <w:t>approach</w:t>
        </w:r>
      </w:ins>
      <w:r>
        <w:rPr>
          <w:szCs w:val="22"/>
        </w:rPr>
        <w:t xml:space="preserve"> in AI and RA configurations, respectively.</w:t>
      </w:r>
    </w:p>
    <w:p w14:paraId="28558491" w14:textId="08921104" w:rsidR="001171C4" w:rsidRDefault="00CD3F9E" w:rsidP="001171C4">
      <w:pPr>
        <w:rPr>
          <w:lang w:eastAsia="de-DE"/>
        </w:rPr>
      </w:pPr>
      <w:r>
        <w:rPr>
          <w:lang w:eastAsia="de-DE"/>
        </w:rPr>
        <w:t>Several experts expressed that there is no problem and no need for unification. Beyond that, if the suggested modification would be made, a bitstream restriction would need to be formulated that a last coefficient position shall not be in the zeroed-out area.</w:t>
      </w:r>
    </w:p>
    <w:p w14:paraId="66A371D6" w14:textId="2752FF1A" w:rsidR="00CD3F9E" w:rsidRPr="00F84C5C" w:rsidRDefault="00CD3F9E" w:rsidP="001171C4">
      <w:pPr>
        <w:rPr>
          <w:lang w:eastAsia="de-DE"/>
        </w:rPr>
      </w:pPr>
      <w:r>
        <w:rPr>
          <w:lang w:eastAsia="de-DE"/>
        </w:rPr>
        <w:t>No action.</w:t>
      </w:r>
    </w:p>
    <w:p w14:paraId="27F3FFA6" w14:textId="1652C1DC" w:rsidR="00C075E3" w:rsidRPr="00F84C5C" w:rsidRDefault="00CA3B93" w:rsidP="00482347">
      <w:pPr>
        <w:pStyle w:val="Heading9"/>
        <w:rPr>
          <w:rFonts w:eastAsia="Times New Roman"/>
          <w:szCs w:val="24"/>
          <w:lang w:val="en-CA" w:eastAsia="de-DE"/>
        </w:rPr>
      </w:pPr>
      <w:hyperlink r:id="rId659" w:history="1">
        <w:r w:rsidR="00C075E3" w:rsidRPr="00F84C5C">
          <w:rPr>
            <w:rFonts w:eastAsia="Times New Roman"/>
            <w:color w:val="0000FF"/>
            <w:szCs w:val="24"/>
            <w:u w:val="single"/>
            <w:lang w:val="en-CA" w:eastAsia="de-DE"/>
          </w:rPr>
          <w:t>JVET-N0533</w:t>
        </w:r>
      </w:hyperlink>
      <w:r w:rsidR="00C075E3" w:rsidRPr="00F84C5C">
        <w:rPr>
          <w:rFonts w:eastAsia="Times New Roman"/>
          <w:szCs w:val="24"/>
          <w:lang w:val="en-CA" w:eastAsia="de-DE"/>
        </w:rPr>
        <w:t xml:space="preserve"> Crosscheck of JVET-N0189 (Non-CE7: Unified last position coding for 32-point transformsNon-CE7: Unified last position coding for 32-point transforms) [X. Zhao (Tencent)] [late]</w:t>
      </w:r>
    </w:p>
    <w:p w14:paraId="35736E26" w14:textId="77777777" w:rsidR="001171C4" w:rsidRPr="00F84C5C" w:rsidRDefault="001171C4" w:rsidP="001171C4">
      <w:pPr>
        <w:rPr>
          <w:lang w:eastAsia="de-DE"/>
        </w:rPr>
      </w:pPr>
    </w:p>
    <w:p w14:paraId="320895C8" w14:textId="77777777" w:rsidR="00C075E3" w:rsidRPr="00F84C5C" w:rsidRDefault="00CA3B93" w:rsidP="00482347">
      <w:pPr>
        <w:pStyle w:val="Heading9"/>
        <w:rPr>
          <w:rFonts w:eastAsia="Times New Roman"/>
          <w:szCs w:val="24"/>
          <w:lang w:val="en-CA" w:eastAsia="de-DE"/>
        </w:rPr>
      </w:pPr>
      <w:hyperlink r:id="rId660" w:history="1">
        <w:r w:rsidR="00C075E3" w:rsidRPr="00F84C5C">
          <w:rPr>
            <w:rFonts w:eastAsia="Times New Roman"/>
            <w:color w:val="0000FF"/>
            <w:szCs w:val="24"/>
            <w:u w:val="single"/>
            <w:lang w:val="en-CA" w:eastAsia="de-DE"/>
          </w:rPr>
          <w:t>JVET-N0281</w:t>
        </w:r>
      </w:hyperlink>
      <w:r w:rsidR="00C075E3" w:rsidRPr="00F84C5C">
        <w:rPr>
          <w:rFonts w:eastAsia="Times New Roman"/>
          <w:szCs w:val="24"/>
          <w:lang w:val="en-CA" w:eastAsia="de-DE"/>
        </w:rPr>
        <w:t xml:space="preserve"> CE7-related: Constraint on the number of regular bins per subblock [S.-T. Hsiang, T.-D. Chuang, S.-M. Lei (MediaTek)]</w:t>
      </w:r>
    </w:p>
    <w:p w14:paraId="42320160" w14:textId="77777777" w:rsidR="00CD3F9E" w:rsidRDefault="00CD3F9E" w:rsidP="00CD3F9E">
      <w:pPr>
        <w:rPr>
          <w:szCs w:val="22"/>
        </w:rPr>
      </w:pPr>
      <w:r>
        <w:rPr>
          <w:szCs w:val="22"/>
        </w:rPr>
        <w:t>In VVC Draft 4, the constraint on the maximum allowed number of context-coded bins is defined for the 1</w:t>
      </w:r>
      <w:r w:rsidRPr="00F46724">
        <w:rPr>
          <w:szCs w:val="22"/>
          <w:vertAlign w:val="superscript"/>
        </w:rPr>
        <w:t>st</w:t>
      </w:r>
      <w:r>
        <w:rPr>
          <w:szCs w:val="22"/>
        </w:rPr>
        <w:t xml:space="preserve"> subblock coding pass. The total number of the context-coded bins may exceed the constraint value by 1 for coding a subblock when the syntax element </w:t>
      </w:r>
      <w:proofErr w:type="spellStart"/>
      <w:r w:rsidRPr="00F46724">
        <w:rPr>
          <w:szCs w:val="22"/>
        </w:rPr>
        <w:t>coded_sub_block_flag</w:t>
      </w:r>
      <w:proofErr w:type="spellEnd"/>
      <w:r>
        <w:rPr>
          <w:szCs w:val="22"/>
        </w:rPr>
        <w:t xml:space="preserve"> is present in the current subblock. In this contribution, we propose to enforce the constraint value on the maximum allowed number of regular bins for coding a subblock, further counting the regular bin for coding </w:t>
      </w:r>
      <w:proofErr w:type="spellStart"/>
      <w:r w:rsidRPr="00F46724">
        <w:rPr>
          <w:szCs w:val="22"/>
        </w:rPr>
        <w:t>coded_sub_block_flag</w:t>
      </w:r>
      <w:proofErr w:type="spellEnd"/>
      <w:r>
        <w:rPr>
          <w:szCs w:val="22"/>
        </w:rPr>
        <w:t>. The regular bin budget for the 1</w:t>
      </w:r>
      <w:r w:rsidRPr="00F46724">
        <w:rPr>
          <w:szCs w:val="22"/>
          <w:vertAlign w:val="superscript"/>
        </w:rPr>
        <w:t>st</w:t>
      </w:r>
      <w:r>
        <w:rPr>
          <w:szCs w:val="22"/>
        </w:rPr>
        <w:t xml:space="preserve"> subblock coding pass is decremented by 1 when </w:t>
      </w:r>
      <w:proofErr w:type="spellStart"/>
      <w:r w:rsidRPr="00F46724">
        <w:rPr>
          <w:szCs w:val="22"/>
        </w:rPr>
        <w:t>coded_sub_block_flag</w:t>
      </w:r>
      <w:proofErr w:type="spellEnd"/>
      <w:r>
        <w:rPr>
          <w:szCs w:val="22"/>
        </w:rPr>
        <w:t xml:space="preserve"> is present in the current subblock. </w:t>
      </w:r>
      <w:r>
        <w:t xml:space="preserve">The proposed method </w:t>
      </w:r>
      <w:r>
        <w:rPr>
          <w:rFonts w:hint="eastAsia"/>
        </w:rPr>
        <w:t>reportedly generates</w:t>
      </w:r>
      <w:r>
        <w:t xml:space="preserve"> 0.00%, 0.00, and -</w:t>
      </w:r>
      <w:r>
        <w:rPr>
          <w:rFonts w:hint="eastAsia"/>
        </w:rPr>
        <w:t>0.</w:t>
      </w:r>
      <w:r>
        <w:t xml:space="preserve">02% </w:t>
      </w:r>
      <w:r>
        <w:rPr>
          <w:rFonts w:hint="eastAsia"/>
        </w:rPr>
        <w:t>luma BD</w:t>
      </w:r>
      <w:r>
        <w:t>-rates</w:t>
      </w:r>
      <w:r>
        <w:rPr>
          <w:rFonts w:hint="eastAsia"/>
        </w:rPr>
        <w:t xml:space="preserve"> for the </w:t>
      </w:r>
      <w:r>
        <w:t xml:space="preserve">AI, </w:t>
      </w:r>
      <w:r>
        <w:rPr>
          <w:rFonts w:hint="eastAsia"/>
        </w:rPr>
        <w:t xml:space="preserve">RA </w:t>
      </w:r>
      <w:r>
        <w:t xml:space="preserve">and </w:t>
      </w:r>
      <w:r>
        <w:rPr>
          <w:rFonts w:hint="eastAsia"/>
        </w:rPr>
        <w:t>LB settings</w:t>
      </w:r>
      <w:r>
        <w:t>, respectively, under the JVET CTCs.</w:t>
      </w:r>
    </w:p>
    <w:p w14:paraId="1CE26CC4" w14:textId="7B3DDF7F" w:rsidR="001171C4" w:rsidRDefault="00CD3F9E" w:rsidP="001171C4">
      <w:pPr>
        <w:rPr>
          <w:lang w:eastAsia="de-DE"/>
        </w:rPr>
      </w:pPr>
      <w:r w:rsidRPr="00AC6733">
        <w:rPr>
          <w:highlight w:val="yellow"/>
          <w:lang w:eastAsia="de-DE"/>
        </w:rPr>
        <w:t>Presentation deck</w:t>
      </w:r>
      <w:r>
        <w:rPr>
          <w:lang w:eastAsia="de-DE"/>
        </w:rPr>
        <w:t xml:space="preserve"> not available in latest upload.</w:t>
      </w:r>
    </w:p>
    <w:p w14:paraId="0FB413CF" w14:textId="76604F7A" w:rsidR="00CD3F9E" w:rsidRPr="00F84C5C" w:rsidRDefault="00CD3F9E" w:rsidP="001171C4">
      <w:pPr>
        <w:rPr>
          <w:lang w:eastAsia="de-DE"/>
        </w:rPr>
      </w:pPr>
      <w:r>
        <w:rPr>
          <w:lang w:eastAsia="de-DE"/>
        </w:rPr>
        <w:t>This aspect is noted, but in the current situation is not of prior importance to take action. To some extent the number of the constraint is random, and it does not matter too much if the coded subblock flag is included in the count. A CE is planned which allows further reduction of the number of context coded bins by imposing constraints at block level rather than subblock.</w:t>
      </w:r>
    </w:p>
    <w:p w14:paraId="4C1EA0F2" w14:textId="7FE3CFA9" w:rsidR="00425104" w:rsidRPr="00F84C5C" w:rsidRDefault="00CA3B93" w:rsidP="00425104">
      <w:pPr>
        <w:pStyle w:val="Heading9"/>
        <w:rPr>
          <w:rFonts w:eastAsia="Times New Roman"/>
          <w:szCs w:val="24"/>
          <w:lang w:val="en-CA" w:eastAsia="de-DE"/>
        </w:rPr>
      </w:pPr>
      <w:hyperlink r:id="rId661" w:history="1">
        <w:r w:rsidR="00425104" w:rsidRPr="00F84C5C">
          <w:rPr>
            <w:rFonts w:eastAsia="Times New Roman"/>
            <w:color w:val="0000FF"/>
            <w:szCs w:val="24"/>
            <w:u w:val="single"/>
            <w:lang w:val="en-CA" w:eastAsia="de-DE"/>
          </w:rPr>
          <w:t>JVET-N0592</w:t>
        </w:r>
      </w:hyperlink>
      <w:r w:rsidR="00425104" w:rsidRPr="00F84C5C">
        <w:rPr>
          <w:rFonts w:eastAsia="Times New Roman"/>
          <w:szCs w:val="24"/>
          <w:lang w:val="en-CA" w:eastAsia="de-DE"/>
        </w:rPr>
        <w:t xml:space="preserve"> Cross-check of JVET-N0281 (CE7-related: Constraint on the number of regular bins per subblock) [</w:t>
      </w:r>
      <w:hyperlink r:id="rId662" w:history="1">
        <w:r w:rsidR="00425104" w:rsidRPr="00F84C5C">
          <w:rPr>
            <w:rFonts w:eastAsia="Times New Roman"/>
            <w:szCs w:val="24"/>
            <w:lang w:val="en-CA" w:eastAsia="de-DE"/>
          </w:rPr>
          <w:t xml:space="preserve">F. Le </w:t>
        </w:r>
        <w:proofErr w:type="spellStart"/>
        <w:r w:rsidR="00425104" w:rsidRPr="00F84C5C">
          <w:rPr>
            <w:rFonts w:eastAsia="Times New Roman"/>
            <w:szCs w:val="24"/>
            <w:lang w:val="en-CA" w:eastAsia="de-DE"/>
          </w:rPr>
          <w:t>Léannec</w:t>
        </w:r>
        <w:proofErr w:type="spellEnd"/>
      </w:hyperlink>
      <w:r w:rsidR="00425104" w:rsidRPr="00F84C5C">
        <w:rPr>
          <w:rFonts w:eastAsia="Times New Roman"/>
          <w:szCs w:val="24"/>
          <w:lang w:val="en-CA" w:eastAsia="de-DE"/>
        </w:rPr>
        <w:t xml:space="preserve">, </w:t>
      </w:r>
      <w:hyperlink r:id="rId663" w:history="1">
        <w:r w:rsidR="00425104" w:rsidRPr="00F84C5C">
          <w:rPr>
            <w:rFonts w:eastAsia="Times New Roman"/>
            <w:szCs w:val="24"/>
            <w:lang w:val="en-CA" w:eastAsia="de-DE"/>
          </w:rPr>
          <w:t>T. Poirier (Technicolor)</w:t>
        </w:r>
      </w:hyperlink>
      <w:r w:rsidR="00425104" w:rsidRPr="00F84C5C">
        <w:rPr>
          <w:rFonts w:eastAsia="Times New Roman"/>
          <w:szCs w:val="24"/>
          <w:lang w:val="en-CA" w:eastAsia="de-DE"/>
        </w:rPr>
        <w:t>] [late]</w:t>
      </w:r>
    </w:p>
    <w:p w14:paraId="2A605160" w14:textId="77777777" w:rsidR="00425104" w:rsidRPr="00F84C5C" w:rsidRDefault="00425104" w:rsidP="001171C4">
      <w:pPr>
        <w:rPr>
          <w:lang w:eastAsia="de-DE"/>
        </w:rPr>
      </w:pPr>
    </w:p>
    <w:p w14:paraId="0E66D54D" w14:textId="77777777" w:rsidR="00C075E3" w:rsidRPr="00F84C5C" w:rsidRDefault="00CA3B93" w:rsidP="00482347">
      <w:pPr>
        <w:pStyle w:val="Heading9"/>
        <w:rPr>
          <w:rFonts w:eastAsia="Times New Roman"/>
          <w:szCs w:val="24"/>
          <w:lang w:val="en-CA" w:eastAsia="de-DE"/>
        </w:rPr>
      </w:pPr>
      <w:hyperlink r:id="rId664" w:history="1">
        <w:r w:rsidR="00C075E3" w:rsidRPr="00F84C5C">
          <w:rPr>
            <w:rFonts w:eastAsia="Times New Roman"/>
            <w:color w:val="0000FF"/>
            <w:szCs w:val="24"/>
            <w:u w:val="single"/>
            <w:lang w:val="en-CA" w:eastAsia="de-DE"/>
          </w:rPr>
          <w:t>JVET-N0282</w:t>
        </w:r>
      </w:hyperlink>
      <w:r w:rsidR="00C075E3" w:rsidRPr="00F84C5C">
        <w:rPr>
          <w:rFonts w:eastAsia="Times New Roman"/>
          <w:szCs w:val="24"/>
          <w:lang w:val="en-CA" w:eastAsia="de-DE"/>
        </w:rPr>
        <w:t xml:space="preserve"> CE7-related: Joint chroma residual coding with multiple modes [C. Helmrich, C. </w:t>
      </w:r>
      <w:proofErr w:type="spellStart"/>
      <w:r w:rsidR="00C075E3" w:rsidRPr="00F84C5C">
        <w:rPr>
          <w:rFonts w:eastAsia="Times New Roman"/>
          <w:szCs w:val="24"/>
          <w:lang w:val="en-CA" w:eastAsia="de-DE"/>
        </w:rPr>
        <w:t>Rudat</w:t>
      </w:r>
      <w:proofErr w:type="spellEnd"/>
      <w:r w:rsidR="00C075E3" w:rsidRPr="00F84C5C">
        <w:rPr>
          <w:rFonts w:eastAsia="Times New Roman"/>
          <w:szCs w:val="24"/>
          <w:lang w:val="en-CA" w:eastAsia="de-DE"/>
        </w:rPr>
        <w:t>, T. Nguyen, H. Schwarz, D. Marpe, T. Wiegand (HHI)]</w:t>
      </w:r>
    </w:p>
    <w:p w14:paraId="59659576" w14:textId="77777777" w:rsidR="00CD3F9E" w:rsidRPr="008612A7" w:rsidRDefault="00CD3F9E" w:rsidP="00CD3F9E">
      <w:pPr>
        <w:rPr>
          <w:szCs w:val="22"/>
        </w:rPr>
      </w:pPr>
      <w:r w:rsidRPr="008612A7">
        <w:rPr>
          <w:szCs w:val="22"/>
        </w:rPr>
        <w:t>In this contribution, an extension of the joint chroma residual coding suggested in JVET-M0305 is proposed. In contrast to JVET-M0305, in which the addition of one joint chroma residual coding mode (given by Cr = −</w:t>
      </w:r>
      <w:proofErr w:type="spellStart"/>
      <w:r w:rsidRPr="008612A7">
        <w:rPr>
          <w:szCs w:val="22"/>
        </w:rPr>
        <w:t>Cb</w:t>
      </w:r>
      <w:proofErr w:type="spellEnd"/>
      <w:r w:rsidRPr="008612A7">
        <w:rPr>
          <w:szCs w:val="22"/>
        </w:rPr>
        <w:t>) was suggested, this contribution proposes three modes for joint chroma residual coding with different mixing factors (given by Cr = ±</w:t>
      </w:r>
      <w:proofErr w:type="spellStart"/>
      <w:r w:rsidRPr="008612A7">
        <w:rPr>
          <w:szCs w:val="22"/>
        </w:rPr>
        <w:t>Cb</w:t>
      </w:r>
      <w:proofErr w:type="spellEnd"/>
      <w:r w:rsidRPr="008612A7">
        <w:rPr>
          <w:szCs w:val="22"/>
        </w:rPr>
        <w:t>/2, Cr = ±</w:t>
      </w:r>
      <w:proofErr w:type="spellStart"/>
      <w:r w:rsidRPr="008612A7">
        <w:rPr>
          <w:szCs w:val="22"/>
        </w:rPr>
        <w:t>Cb</w:t>
      </w:r>
      <w:proofErr w:type="spellEnd"/>
      <w:r w:rsidRPr="008612A7">
        <w:rPr>
          <w:szCs w:val="22"/>
        </w:rPr>
        <w:t xml:space="preserve">, </w:t>
      </w:r>
      <w:proofErr w:type="spellStart"/>
      <w:r w:rsidRPr="008612A7">
        <w:rPr>
          <w:szCs w:val="22"/>
        </w:rPr>
        <w:t>Cb</w:t>
      </w:r>
      <w:proofErr w:type="spellEnd"/>
      <w:r w:rsidRPr="008612A7">
        <w:rPr>
          <w:szCs w:val="22"/>
        </w:rPr>
        <w:t> = ±Cr/2). The sign used for deriving the second chroma residual is coded in the tile group header. The usage of a joint chroma coding mode is indicated by a TU</w:t>
      </w:r>
      <w:r>
        <w:rPr>
          <w:szCs w:val="22"/>
        </w:rPr>
        <w:t>-</w:t>
      </w:r>
      <w:r w:rsidRPr="008612A7">
        <w:rPr>
          <w:szCs w:val="22"/>
        </w:rPr>
        <w:t>level flag and the selected mode is implicitly indicated by the chroma coded block flags.</w:t>
      </w:r>
    </w:p>
    <w:p w14:paraId="2923C069" w14:textId="77777777" w:rsidR="00CD3F9E" w:rsidRPr="008612A7" w:rsidRDefault="00CD3F9E" w:rsidP="00CD3F9E">
      <w:pPr>
        <w:rPr>
          <w:szCs w:val="22"/>
        </w:rPr>
      </w:pPr>
      <w:r w:rsidRPr="008612A7">
        <w:rPr>
          <w:szCs w:val="22"/>
        </w:rPr>
        <w:t>The following average results are reported for the common test conditions relative to VTM</w:t>
      </w:r>
      <w:r>
        <w:rPr>
          <w:szCs w:val="22"/>
        </w:rPr>
        <w:t xml:space="preserve"> </w:t>
      </w:r>
      <w:r w:rsidRPr="008612A7">
        <w:rPr>
          <w:szCs w:val="22"/>
        </w:rPr>
        <w:t>4.0:</w:t>
      </w:r>
    </w:p>
    <w:p w14:paraId="5B994F3D" w14:textId="5034ABCE" w:rsidR="00CD3F9E" w:rsidRPr="008612A7" w:rsidRDefault="00CD3F9E" w:rsidP="00CD3F9E">
      <w:pPr>
        <w:tabs>
          <w:tab w:val="clear" w:pos="360"/>
          <w:tab w:val="clear" w:pos="720"/>
          <w:tab w:val="left" w:pos="425"/>
          <w:tab w:val="left" w:pos="851"/>
        </w:tabs>
        <w:ind w:left="357"/>
        <w:rPr>
          <w:szCs w:val="22"/>
        </w:rPr>
      </w:pPr>
      <w:r w:rsidRPr="00781030">
        <w:rPr>
          <w:szCs w:val="22"/>
        </w:rPr>
        <w:t>AI:</w:t>
      </w:r>
      <w:del w:id="15205" w:author="Gary Sullivan" w:date="2019-07-02T09:59:00Z">
        <w:r w:rsidRPr="00781030" w:rsidDel="005F6538">
          <w:rPr>
            <w:szCs w:val="22"/>
          </w:rPr>
          <w:tab/>
        </w:r>
      </w:del>
      <w:ins w:id="15206" w:author="Gary Sullivan" w:date="2019-07-02T09:59:00Z">
        <w:r w:rsidR="005F6538">
          <w:rPr>
            <w:szCs w:val="22"/>
          </w:rPr>
          <w:t xml:space="preserve">  </w:t>
        </w:r>
      </w:ins>
      <w:r w:rsidRPr="00781030">
        <w:rPr>
          <w:szCs w:val="22"/>
        </w:rPr>
        <w:t>−0.58% (Y), −0.76% (</w:t>
      </w:r>
      <w:proofErr w:type="spellStart"/>
      <w:r w:rsidRPr="00781030">
        <w:rPr>
          <w:szCs w:val="22"/>
        </w:rPr>
        <w:t>Cb</w:t>
      </w:r>
      <w:proofErr w:type="spellEnd"/>
      <w:r w:rsidRPr="00781030">
        <w:rPr>
          <w:szCs w:val="22"/>
        </w:rPr>
        <w:t xml:space="preserve">), −1.13% (Cr) at 103% enc. and </w:t>
      </w:r>
      <w:r>
        <w:rPr>
          <w:szCs w:val="22"/>
        </w:rPr>
        <w:t xml:space="preserve">approximately </w:t>
      </w:r>
      <w:r w:rsidRPr="00781030">
        <w:rPr>
          <w:szCs w:val="22"/>
        </w:rPr>
        <w:t xml:space="preserve">100% </w:t>
      </w:r>
      <w:proofErr w:type="spellStart"/>
      <w:r w:rsidRPr="00781030">
        <w:rPr>
          <w:szCs w:val="22"/>
        </w:rPr>
        <w:t>dec.</w:t>
      </w:r>
      <w:proofErr w:type="spellEnd"/>
      <w:r w:rsidRPr="00781030">
        <w:rPr>
          <w:szCs w:val="22"/>
        </w:rPr>
        <w:t xml:space="preserve"> time;</w:t>
      </w:r>
      <w:r w:rsidRPr="00781030">
        <w:rPr>
          <w:szCs w:val="22"/>
        </w:rPr>
        <w:br/>
        <w:t>RA:</w:t>
      </w:r>
      <w:del w:id="15207" w:author="Gary Sullivan" w:date="2019-07-02T09:59:00Z">
        <w:r w:rsidRPr="00781030" w:rsidDel="005F6538">
          <w:rPr>
            <w:szCs w:val="22"/>
          </w:rPr>
          <w:tab/>
        </w:r>
      </w:del>
      <w:ins w:id="15208" w:author="Gary Sullivan" w:date="2019-07-02T09:59:00Z">
        <w:r w:rsidR="005F6538">
          <w:rPr>
            <w:szCs w:val="22"/>
          </w:rPr>
          <w:t xml:space="preserve">  </w:t>
        </w:r>
      </w:ins>
      <w:r w:rsidRPr="00781030">
        <w:rPr>
          <w:szCs w:val="22"/>
        </w:rPr>
        <w:t>−0.34% (Y), −2.53% (</w:t>
      </w:r>
      <w:proofErr w:type="spellStart"/>
      <w:r w:rsidRPr="00781030">
        <w:rPr>
          <w:szCs w:val="22"/>
        </w:rPr>
        <w:t>Cb</w:t>
      </w:r>
      <w:proofErr w:type="spellEnd"/>
      <w:r w:rsidRPr="00781030">
        <w:rPr>
          <w:szCs w:val="22"/>
        </w:rPr>
        <w:t>), −1.74% (Cr) at 102% enc. and</w:t>
      </w:r>
      <w:r>
        <w:rPr>
          <w:szCs w:val="22"/>
        </w:rPr>
        <w:t xml:space="preserve"> approximately</w:t>
      </w:r>
      <w:r w:rsidRPr="00781030">
        <w:rPr>
          <w:szCs w:val="22"/>
        </w:rPr>
        <w:t xml:space="preserve"> 100% </w:t>
      </w:r>
      <w:proofErr w:type="spellStart"/>
      <w:r w:rsidRPr="00781030">
        <w:rPr>
          <w:szCs w:val="22"/>
        </w:rPr>
        <w:t>dec.</w:t>
      </w:r>
      <w:proofErr w:type="spellEnd"/>
      <w:r w:rsidRPr="00781030">
        <w:rPr>
          <w:szCs w:val="22"/>
        </w:rPr>
        <w:t xml:space="preserve"> time;</w:t>
      </w:r>
      <w:r w:rsidRPr="00781030">
        <w:rPr>
          <w:szCs w:val="22"/>
        </w:rPr>
        <w:br/>
        <w:t>LD:</w:t>
      </w:r>
      <w:del w:id="15209" w:author="Gary Sullivan" w:date="2019-07-02T09:59:00Z">
        <w:r w:rsidRPr="00781030" w:rsidDel="005F6538">
          <w:rPr>
            <w:szCs w:val="22"/>
          </w:rPr>
          <w:tab/>
        </w:r>
      </w:del>
      <w:ins w:id="15210" w:author="Gary Sullivan" w:date="2019-07-02T09:59:00Z">
        <w:r w:rsidR="005F6538">
          <w:rPr>
            <w:szCs w:val="22"/>
          </w:rPr>
          <w:t xml:space="preserve">  </w:t>
        </w:r>
      </w:ins>
      <w:r w:rsidRPr="00781030">
        <w:rPr>
          <w:szCs w:val="22"/>
        </w:rPr>
        <w:t>−</w:t>
      </w:r>
      <w:proofErr w:type="spellStart"/>
      <w:r w:rsidRPr="00781030">
        <w:rPr>
          <w:szCs w:val="22"/>
          <w:highlight w:val="yellow"/>
        </w:rPr>
        <w:t>x.xx</w:t>
      </w:r>
      <w:proofErr w:type="spellEnd"/>
      <w:r w:rsidRPr="00781030">
        <w:rPr>
          <w:szCs w:val="22"/>
        </w:rPr>
        <w:t>% (Y), −</w:t>
      </w:r>
      <w:proofErr w:type="spellStart"/>
      <w:r w:rsidRPr="00781030">
        <w:rPr>
          <w:szCs w:val="22"/>
          <w:highlight w:val="yellow"/>
        </w:rPr>
        <w:t>x.xx</w:t>
      </w:r>
      <w:proofErr w:type="spellEnd"/>
      <w:r w:rsidRPr="00781030">
        <w:rPr>
          <w:szCs w:val="22"/>
        </w:rPr>
        <w:t>% (</w:t>
      </w:r>
      <w:proofErr w:type="spellStart"/>
      <w:r w:rsidRPr="00781030">
        <w:rPr>
          <w:szCs w:val="22"/>
        </w:rPr>
        <w:t>Cb</w:t>
      </w:r>
      <w:proofErr w:type="spellEnd"/>
      <w:r w:rsidRPr="00781030">
        <w:rPr>
          <w:szCs w:val="22"/>
        </w:rPr>
        <w:t>), −</w:t>
      </w:r>
      <w:proofErr w:type="spellStart"/>
      <w:r w:rsidRPr="00781030">
        <w:rPr>
          <w:szCs w:val="22"/>
          <w:highlight w:val="yellow"/>
        </w:rPr>
        <w:t>x.xx</w:t>
      </w:r>
      <w:proofErr w:type="spellEnd"/>
      <w:r w:rsidRPr="00781030">
        <w:rPr>
          <w:szCs w:val="22"/>
        </w:rPr>
        <w:t xml:space="preserve">% (Cr) at 102% enc. and </w:t>
      </w:r>
      <w:r>
        <w:rPr>
          <w:szCs w:val="22"/>
        </w:rPr>
        <w:t>approximately 100</w:t>
      </w:r>
      <w:r w:rsidRPr="00781030">
        <w:rPr>
          <w:szCs w:val="22"/>
        </w:rPr>
        <w:t xml:space="preserve">% </w:t>
      </w:r>
      <w:proofErr w:type="spellStart"/>
      <w:r w:rsidRPr="00781030">
        <w:rPr>
          <w:szCs w:val="22"/>
        </w:rPr>
        <w:t>dec.</w:t>
      </w:r>
      <w:proofErr w:type="spellEnd"/>
      <w:r w:rsidRPr="00781030">
        <w:rPr>
          <w:szCs w:val="22"/>
        </w:rPr>
        <w:t xml:space="preserve"> time.</w:t>
      </w:r>
    </w:p>
    <w:p w14:paraId="2381C1DC" w14:textId="77777777" w:rsidR="00CD3F9E" w:rsidRPr="008612A7" w:rsidRDefault="00CD3F9E" w:rsidP="00CD3F9E">
      <w:pPr>
        <w:rPr>
          <w:szCs w:val="22"/>
        </w:rPr>
      </w:pPr>
      <w:r w:rsidRPr="008612A7">
        <w:rPr>
          <w:szCs w:val="22"/>
        </w:rPr>
        <w:t>In addition, results for an alternative design of the chroma residual coding modes are reported. In this version, one of the three modes is replaced by a mode in which two chroma channels are coded that represent the transform coefficients of a Hadamard transform across the chroma components. For this version, the following average results are reported:</w:t>
      </w:r>
    </w:p>
    <w:p w14:paraId="43F6E193" w14:textId="49EDB6EB" w:rsidR="00CD3F9E" w:rsidRPr="008612A7" w:rsidRDefault="00CD3F9E" w:rsidP="00CD3F9E">
      <w:pPr>
        <w:tabs>
          <w:tab w:val="clear" w:pos="360"/>
          <w:tab w:val="clear" w:pos="720"/>
          <w:tab w:val="left" w:pos="425"/>
          <w:tab w:val="left" w:pos="851"/>
        </w:tabs>
        <w:ind w:left="357"/>
        <w:rPr>
          <w:szCs w:val="22"/>
        </w:rPr>
      </w:pPr>
      <w:r w:rsidRPr="00781030">
        <w:rPr>
          <w:szCs w:val="22"/>
        </w:rPr>
        <w:t>AI:</w:t>
      </w:r>
      <w:del w:id="15211" w:author="Gary Sullivan" w:date="2019-07-02T09:59:00Z">
        <w:r w:rsidRPr="00781030" w:rsidDel="005F6538">
          <w:rPr>
            <w:szCs w:val="22"/>
          </w:rPr>
          <w:tab/>
        </w:r>
      </w:del>
      <w:ins w:id="15212" w:author="Gary Sullivan" w:date="2019-07-02T09:59:00Z">
        <w:r w:rsidR="005F6538">
          <w:rPr>
            <w:szCs w:val="22"/>
          </w:rPr>
          <w:t xml:space="preserve">  </w:t>
        </w:r>
      </w:ins>
      <w:r w:rsidRPr="00781030">
        <w:rPr>
          <w:szCs w:val="22"/>
        </w:rPr>
        <w:t>−</w:t>
      </w:r>
      <w:r>
        <w:rPr>
          <w:szCs w:val="22"/>
        </w:rPr>
        <w:t>0</w:t>
      </w:r>
      <w:r w:rsidRPr="00781030">
        <w:rPr>
          <w:szCs w:val="22"/>
        </w:rPr>
        <w:t>.</w:t>
      </w:r>
      <w:r>
        <w:rPr>
          <w:szCs w:val="22"/>
        </w:rPr>
        <w:t>67</w:t>
      </w:r>
      <w:r w:rsidRPr="00781030">
        <w:rPr>
          <w:szCs w:val="22"/>
        </w:rPr>
        <w:t>% (Y), −</w:t>
      </w:r>
      <w:r>
        <w:rPr>
          <w:szCs w:val="22"/>
        </w:rPr>
        <w:t>0</w:t>
      </w:r>
      <w:r w:rsidRPr="00781030">
        <w:rPr>
          <w:szCs w:val="22"/>
        </w:rPr>
        <w:t>.</w:t>
      </w:r>
      <w:r>
        <w:rPr>
          <w:szCs w:val="22"/>
        </w:rPr>
        <w:t>67</w:t>
      </w:r>
      <w:r w:rsidRPr="00781030">
        <w:rPr>
          <w:szCs w:val="22"/>
        </w:rPr>
        <w:t>% (</w:t>
      </w:r>
      <w:proofErr w:type="spellStart"/>
      <w:r w:rsidRPr="00781030">
        <w:rPr>
          <w:szCs w:val="22"/>
        </w:rPr>
        <w:t>Cb</w:t>
      </w:r>
      <w:proofErr w:type="spellEnd"/>
      <w:r w:rsidRPr="00781030">
        <w:rPr>
          <w:szCs w:val="22"/>
        </w:rPr>
        <w:t>), −</w:t>
      </w:r>
      <w:r>
        <w:rPr>
          <w:szCs w:val="22"/>
        </w:rPr>
        <w:t>1</w:t>
      </w:r>
      <w:r w:rsidRPr="00781030">
        <w:rPr>
          <w:szCs w:val="22"/>
        </w:rPr>
        <w:t>.</w:t>
      </w:r>
      <w:r>
        <w:rPr>
          <w:szCs w:val="22"/>
        </w:rPr>
        <w:t>12</w:t>
      </w:r>
      <w:r w:rsidRPr="00781030">
        <w:rPr>
          <w:szCs w:val="22"/>
        </w:rPr>
        <w:t>% (Cr) at 1</w:t>
      </w:r>
      <w:r>
        <w:rPr>
          <w:szCs w:val="22"/>
        </w:rPr>
        <w:t>07</w:t>
      </w:r>
      <w:r w:rsidRPr="00781030">
        <w:rPr>
          <w:szCs w:val="22"/>
        </w:rPr>
        <w:t>% enc. and</w:t>
      </w:r>
      <w:r>
        <w:rPr>
          <w:szCs w:val="22"/>
        </w:rPr>
        <w:t xml:space="preserve"> approximately</w:t>
      </w:r>
      <w:r w:rsidRPr="00781030">
        <w:rPr>
          <w:szCs w:val="22"/>
        </w:rPr>
        <w:t xml:space="preserve"> </w:t>
      </w:r>
      <w:del w:id="15213" w:author="Gary Sullivan" w:date="2019-07-02T10:42:00Z">
        <w:r w:rsidDel="00B94CC3">
          <w:rPr>
            <w:szCs w:val="22"/>
          </w:rPr>
          <w:delText xml:space="preserve">  </w:delText>
        </w:r>
      </w:del>
      <w:r>
        <w:rPr>
          <w:szCs w:val="22"/>
        </w:rPr>
        <w:t>98</w:t>
      </w:r>
      <w:r w:rsidRPr="00781030">
        <w:rPr>
          <w:szCs w:val="22"/>
        </w:rPr>
        <w:t xml:space="preserve">% </w:t>
      </w:r>
      <w:proofErr w:type="spellStart"/>
      <w:r w:rsidRPr="00781030">
        <w:rPr>
          <w:szCs w:val="22"/>
        </w:rPr>
        <w:t>dec.</w:t>
      </w:r>
      <w:proofErr w:type="spellEnd"/>
      <w:r w:rsidRPr="00781030">
        <w:rPr>
          <w:szCs w:val="22"/>
        </w:rPr>
        <w:t xml:space="preserve"> time;</w:t>
      </w:r>
      <w:r w:rsidRPr="00781030">
        <w:rPr>
          <w:szCs w:val="22"/>
        </w:rPr>
        <w:br/>
      </w:r>
      <w:r w:rsidRPr="00832BDB">
        <w:rPr>
          <w:szCs w:val="22"/>
        </w:rPr>
        <w:t>RA</w:t>
      </w:r>
      <w:r w:rsidRPr="00D90BCB">
        <w:rPr>
          <w:szCs w:val="22"/>
        </w:rPr>
        <w:t>:</w:t>
      </w:r>
      <w:del w:id="15214" w:author="Gary Sullivan" w:date="2019-07-02T09:59:00Z">
        <w:r w:rsidRPr="00D90BCB" w:rsidDel="005F6538">
          <w:rPr>
            <w:szCs w:val="22"/>
          </w:rPr>
          <w:tab/>
        </w:r>
      </w:del>
      <w:ins w:id="15215" w:author="Gary Sullivan" w:date="2019-07-02T09:59:00Z">
        <w:r w:rsidR="005F6538">
          <w:rPr>
            <w:szCs w:val="22"/>
          </w:rPr>
          <w:t xml:space="preserve">  </w:t>
        </w:r>
      </w:ins>
      <w:r w:rsidRPr="00D90BCB">
        <w:rPr>
          <w:szCs w:val="22"/>
        </w:rPr>
        <w:t>−0.37% (Y), −2.28% (</w:t>
      </w:r>
      <w:proofErr w:type="spellStart"/>
      <w:r w:rsidRPr="00D90BCB">
        <w:rPr>
          <w:szCs w:val="22"/>
        </w:rPr>
        <w:t>Cb</w:t>
      </w:r>
      <w:proofErr w:type="spellEnd"/>
      <w:r w:rsidRPr="00D90BCB">
        <w:rPr>
          <w:szCs w:val="22"/>
        </w:rPr>
        <w:t>), −1.68</w:t>
      </w:r>
      <w:r w:rsidRPr="00832BDB">
        <w:rPr>
          <w:szCs w:val="22"/>
        </w:rPr>
        <w:t>% (Cr)</w:t>
      </w:r>
      <w:r w:rsidRPr="00781030">
        <w:rPr>
          <w:szCs w:val="22"/>
        </w:rPr>
        <w:t xml:space="preserve"> at 1</w:t>
      </w:r>
      <w:r>
        <w:rPr>
          <w:szCs w:val="22"/>
        </w:rPr>
        <w:t>04</w:t>
      </w:r>
      <w:r w:rsidRPr="00781030">
        <w:rPr>
          <w:szCs w:val="22"/>
        </w:rPr>
        <w:t xml:space="preserve">% enc. and </w:t>
      </w:r>
      <w:r>
        <w:rPr>
          <w:szCs w:val="22"/>
        </w:rPr>
        <w:t xml:space="preserve">approximately </w:t>
      </w:r>
      <w:r w:rsidRPr="00781030">
        <w:rPr>
          <w:szCs w:val="22"/>
        </w:rPr>
        <w:t>1</w:t>
      </w:r>
      <w:r>
        <w:rPr>
          <w:szCs w:val="22"/>
        </w:rPr>
        <w:t>00</w:t>
      </w:r>
      <w:r w:rsidRPr="00781030">
        <w:rPr>
          <w:szCs w:val="22"/>
        </w:rPr>
        <w:t xml:space="preserve">% </w:t>
      </w:r>
      <w:proofErr w:type="spellStart"/>
      <w:r w:rsidRPr="00781030">
        <w:rPr>
          <w:szCs w:val="22"/>
        </w:rPr>
        <w:t>dec.</w:t>
      </w:r>
      <w:proofErr w:type="spellEnd"/>
      <w:r w:rsidRPr="00781030">
        <w:rPr>
          <w:szCs w:val="22"/>
        </w:rPr>
        <w:t xml:space="preserve"> time;</w:t>
      </w:r>
      <w:r w:rsidRPr="00781030">
        <w:rPr>
          <w:szCs w:val="22"/>
        </w:rPr>
        <w:br/>
        <w:t>LD:</w:t>
      </w:r>
      <w:del w:id="15216" w:author="Gary Sullivan" w:date="2019-07-02T09:59:00Z">
        <w:r w:rsidRPr="00781030" w:rsidDel="005F6538">
          <w:rPr>
            <w:szCs w:val="22"/>
          </w:rPr>
          <w:tab/>
        </w:r>
      </w:del>
      <w:ins w:id="15217" w:author="Gary Sullivan" w:date="2019-07-02T09:59:00Z">
        <w:r w:rsidR="005F6538">
          <w:rPr>
            <w:szCs w:val="22"/>
          </w:rPr>
          <w:t xml:space="preserve">  </w:t>
        </w:r>
      </w:ins>
      <w:r w:rsidRPr="00781030">
        <w:rPr>
          <w:szCs w:val="22"/>
        </w:rPr>
        <w:t>−</w:t>
      </w:r>
      <w:proofErr w:type="spellStart"/>
      <w:r w:rsidRPr="00781030">
        <w:rPr>
          <w:szCs w:val="22"/>
          <w:highlight w:val="yellow"/>
        </w:rPr>
        <w:t>x.xx</w:t>
      </w:r>
      <w:proofErr w:type="spellEnd"/>
      <w:r w:rsidRPr="00781030">
        <w:rPr>
          <w:szCs w:val="22"/>
        </w:rPr>
        <w:t>% (Y), −</w:t>
      </w:r>
      <w:proofErr w:type="spellStart"/>
      <w:r w:rsidRPr="00781030">
        <w:rPr>
          <w:szCs w:val="22"/>
          <w:highlight w:val="yellow"/>
        </w:rPr>
        <w:t>x.xx</w:t>
      </w:r>
      <w:proofErr w:type="spellEnd"/>
      <w:r w:rsidRPr="00781030">
        <w:rPr>
          <w:szCs w:val="22"/>
        </w:rPr>
        <w:t>% (</w:t>
      </w:r>
      <w:proofErr w:type="spellStart"/>
      <w:r w:rsidRPr="00781030">
        <w:rPr>
          <w:szCs w:val="22"/>
        </w:rPr>
        <w:t>Cb</w:t>
      </w:r>
      <w:proofErr w:type="spellEnd"/>
      <w:r w:rsidRPr="00781030">
        <w:rPr>
          <w:szCs w:val="22"/>
        </w:rPr>
        <w:t>), −</w:t>
      </w:r>
      <w:proofErr w:type="spellStart"/>
      <w:r w:rsidRPr="00781030">
        <w:rPr>
          <w:szCs w:val="22"/>
          <w:highlight w:val="yellow"/>
        </w:rPr>
        <w:t>x.xx</w:t>
      </w:r>
      <w:proofErr w:type="spellEnd"/>
      <w:r w:rsidRPr="00781030">
        <w:rPr>
          <w:szCs w:val="22"/>
        </w:rPr>
        <w:t>% (Cr) at 10</w:t>
      </w:r>
      <w:r>
        <w:rPr>
          <w:szCs w:val="22"/>
        </w:rPr>
        <w:t>3</w:t>
      </w:r>
      <w:r w:rsidRPr="00781030">
        <w:rPr>
          <w:szCs w:val="22"/>
        </w:rPr>
        <w:t xml:space="preserve">% enc. and </w:t>
      </w:r>
      <w:r>
        <w:rPr>
          <w:szCs w:val="22"/>
        </w:rPr>
        <w:t>approximately 100</w:t>
      </w:r>
      <w:r w:rsidRPr="00781030">
        <w:rPr>
          <w:szCs w:val="22"/>
        </w:rPr>
        <w:t xml:space="preserve">% </w:t>
      </w:r>
      <w:proofErr w:type="spellStart"/>
      <w:r w:rsidRPr="00781030">
        <w:rPr>
          <w:szCs w:val="22"/>
        </w:rPr>
        <w:t>dec.</w:t>
      </w:r>
      <w:proofErr w:type="spellEnd"/>
      <w:r w:rsidRPr="00781030">
        <w:rPr>
          <w:szCs w:val="22"/>
        </w:rPr>
        <w:t xml:space="preserve"> time.</w:t>
      </w:r>
    </w:p>
    <w:p w14:paraId="705235AF" w14:textId="4545FE4F" w:rsidR="001171C4" w:rsidRDefault="00CD3F9E" w:rsidP="001171C4">
      <w:pPr>
        <w:rPr>
          <w:lang w:eastAsia="de-DE"/>
        </w:rPr>
      </w:pPr>
      <w:r w:rsidRPr="00AC6733">
        <w:rPr>
          <w:highlight w:val="yellow"/>
          <w:lang w:eastAsia="de-DE"/>
        </w:rPr>
        <w:t>Presentation deck</w:t>
      </w:r>
      <w:r>
        <w:rPr>
          <w:lang w:eastAsia="de-DE"/>
        </w:rPr>
        <w:t xml:space="preserve"> is not provided in latest upload.</w:t>
      </w:r>
    </w:p>
    <w:p w14:paraId="13D09DE4" w14:textId="0A67C2C8" w:rsidR="00CD3F9E" w:rsidRDefault="00CD3F9E" w:rsidP="001171C4">
      <w:pPr>
        <w:rPr>
          <w:lang w:eastAsia="de-DE"/>
        </w:rPr>
      </w:pPr>
      <w:r>
        <w:rPr>
          <w:lang w:eastAsia="de-DE"/>
        </w:rPr>
        <w:t>For method A, Luma gain is 0.2% in AI, less than 0.1% for RA compared to the CE7-1 method. No increase in encoder run time, but some encoder speed-ups are used.</w:t>
      </w:r>
    </w:p>
    <w:p w14:paraId="1BA28454" w14:textId="03ECF6FB" w:rsidR="00CD3F9E" w:rsidRDefault="00CD3F9E" w:rsidP="001171C4">
      <w:pPr>
        <w:rPr>
          <w:lang w:eastAsia="de-DE"/>
        </w:rPr>
      </w:pPr>
      <w:r>
        <w:rPr>
          <w:lang w:eastAsia="de-DE"/>
        </w:rPr>
        <w:t>Study in CE.</w:t>
      </w:r>
    </w:p>
    <w:p w14:paraId="5AD90BE0" w14:textId="77777777" w:rsidR="000731A5" w:rsidRDefault="000731A5" w:rsidP="001171C4">
      <w:pPr>
        <w:rPr>
          <w:lang w:eastAsia="de-DE"/>
        </w:rPr>
      </w:pPr>
    </w:p>
    <w:p w14:paraId="26F1DF6B" w14:textId="77777777" w:rsidR="000731A5" w:rsidRPr="004618B8" w:rsidRDefault="00CA3B93" w:rsidP="00AC6733">
      <w:pPr>
        <w:pStyle w:val="Heading9"/>
        <w:rPr>
          <w:rFonts w:eastAsia="Times New Roman"/>
          <w:szCs w:val="24"/>
          <w:lang w:eastAsia="de-DE"/>
        </w:rPr>
      </w:pPr>
      <w:hyperlink r:id="rId665" w:history="1">
        <w:r w:rsidR="000731A5" w:rsidRPr="004618B8">
          <w:rPr>
            <w:rFonts w:eastAsia="Times New Roman"/>
            <w:color w:val="0000FF"/>
            <w:szCs w:val="24"/>
            <w:u w:val="single"/>
            <w:lang w:val="en-CA" w:eastAsia="de-DE"/>
          </w:rPr>
          <w:t>JVET-N0794</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 check of JVET-N0282</w:t>
      </w:r>
      <w:r w:rsidR="000731A5" w:rsidRPr="004618B8">
        <w:rPr>
          <w:rFonts w:eastAsia="Times New Roman"/>
          <w:szCs w:val="24"/>
          <w:lang w:val="en-CA" w:eastAsia="de-DE"/>
        </w:rPr>
        <w:t xml:space="preserve"> [K. Misra (Sharp Labs of America)] [late]</w:t>
      </w:r>
    </w:p>
    <w:p w14:paraId="53A974C7" w14:textId="77777777" w:rsidR="000731A5" w:rsidRPr="00F84C5C" w:rsidRDefault="000731A5" w:rsidP="001171C4">
      <w:pPr>
        <w:rPr>
          <w:lang w:eastAsia="de-DE"/>
        </w:rPr>
      </w:pPr>
    </w:p>
    <w:p w14:paraId="3456CCA7" w14:textId="77777777" w:rsidR="00C075E3" w:rsidRPr="00F84C5C" w:rsidRDefault="00CA3B93" w:rsidP="00482347">
      <w:pPr>
        <w:pStyle w:val="Heading9"/>
        <w:rPr>
          <w:rFonts w:eastAsia="Times New Roman"/>
          <w:szCs w:val="24"/>
          <w:lang w:val="en-CA" w:eastAsia="de-DE"/>
        </w:rPr>
      </w:pPr>
      <w:hyperlink r:id="rId666" w:history="1">
        <w:r w:rsidR="00C075E3" w:rsidRPr="00F84C5C">
          <w:rPr>
            <w:rFonts w:eastAsia="Times New Roman"/>
            <w:color w:val="0000FF"/>
            <w:szCs w:val="24"/>
            <w:u w:val="single"/>
            <w:lang w:val="en-CA" w:eastAsia="de-DE"/>
          </w:rPr>
          <w:t>JVET-N0326</w:t>
        </w:r>
      </w:hyperlink>
      <w:r w:rsidR="00C075E3" w:rsidRPr="00F84C5C">
        <w:rPr>
          <w:rFonts w:eastAsia="Times New Roman"/>
          <w:szCs w:val="24"/>
          <w:lang w:val="en-CA" w:eastAsia="de-DE"/>
        </w:rPr>
        <w:t xml:space="preserve"> Non-CE7: Simplification of </w:t>
      </w:r>
      <w:proofErr w:type="spellStart"/>
      <w:r w:rsidR="00C075E3" w:rsidRPr="00F84C5C">
        <w:rPr>
          <w:rFonts w:eastAsia="Times New Roman"/>
          <w:szCs w:val="24"/>
          <w:lang w:val="en-CA" w:eastAsia="de-DE"/>
        </w:rPr>
        <w:t>cbf</w:t>
      </w:r>
      <w:proofErr w:type="spellEnd"/>
      <w:r w:rsidR="00C075E3" w:rsidRPr="00F84C5C">
        <w:rPr>
          <w:rFonts w:eastAsia="Times New Roman"/>
          <w:szCs w:val="24"/>
          <w:lang w:val="en-CA" w:eastAsia="de-DE"/>
        </w:rPr>
        <w:t xml:space="preserve"> coding [Y.-W. Chen, X. Xiu, T.-C. Ma, X. Wang (</w:t>
      </w:r>
      <w:proofErr w:type="spellStart"/>
      <w:r w:rsidR="00C075E3" w:rsidRPr="00F84C5C">
        <w:rPr>
          <w:rFonts w:eastAsia="Times New Roman"/>
          <w:szCs w:val="24"/>
          <w:lang w:val="en-CA" w:eastAsia="de-DE"/>
        </w:rPr>
        <w:t>Kwai</w:t>
      </w:r>
      <w:proofErr w:type="spellEnd"/>
      <w:r w:rsidR="00C075E3" w:rsidRPr="00F84C5C">
        <w:rPr>
          <w:rFonts w:eastAsia="Times New Roman"/>
          <w:szCs w:val="24"/>
          <w:lang w:val="en-CA" w:eastAsia="de-DE"/>
        </w:rPr>
        <w:t xml:space="preserve"> Inc.)]</w:t>
      </w:r>
    </w:p>
    <w:p w14:paraId="538112DE" w14:textId="1B014014" w:rsidR="004A10AA" w:rsidRPr="005F1E09" w:rsidRDefault="004A10AA" w:rsidP="004A10AA">
      <w:r>
        <w:t xml:space="preserve">In current VVC, the intra sub-partition flag, </w:t>
      </w:r>
      <w:proofErr w:type="spellStart"/>
      <w:r>
        <w:t>cbf</w:t>
      </w:r>
      <w:proofErr w:type="spellEnd"/>
      <w:r>
        <w:t xml:space="preserve"> of previous sub-partition and transform depth are utilized to select one out of four contexts for coding the </w:t>
      </w:r>
      <w:proofErr w:type="spellStart"/>
      <w:r>
        <w:t>cbf</w:t>
      </w:r>
      <w:proofErr w:type="spellEnd"/>
      <w:r>
        <w:t xml:space="preserve"> of a luma block. The transform depth is utilized to select one out of two contexts for coding the </w:t>
      </w:r>
      <w:proofErr w:type="spellStart"/>
      <w:r>
        <w:t>cbf</w:t>
      </w:r>
      <w:proofErr w:type="spellEnd"/>
      <w:r>
        <w:t xml:space="preserve"> of a </w:t>
      </w:r>
      <w:proofErr w:type="spellStart"/>
      <w:r>
        <w:t>Cb</w:t>
      </w:r>
      <w:proofErr w:type="spellEnd"/>
      <w:r>
        <w:t xml:space="preserve"> block while the </w:t>
      </w:r>
      <w:proofErr w:type="spellStart"/>
      <w:r>
        <w:t>cbf</w:t>
      </w:r>
      <w:proofErr w:type="spellEnd"/>
      <w:r>
        <w:t xml:space="preserve"> of the corresponding </w:t>
      </w:r>
      <w:proofErr w:type="spellStart"/>
      <w:r>
        <w:t>Cb</w:t>
      </w:r>
      <w:proofErr w:type="spellEnd"/>
      <w:r>
        <w:t xml:space="preserve"> block is utilized to select one out of the two contexts for coding the </w:t>
      </w:r>
      <w:proofErr w:type="spellStart"/>
      <w:r>
        <w:t>cbf</w:t>
      </w:r>
      <w:proofErr w:type="spellEnd"/>
      <w:r>
        <w:t xml:space="preserve"> of the Cr block. In this proposal, it is proposed to remove the context selection based on intra sub-partition flag, </w:t>
      </w:r>
      <w:proofErr w:type="spellStart"/>
      <w:r>
        <w:t>cbf</w:t>
      </w:r>
      <w:proofErr w:type="spellEnd"/>
      <w:r>
        <w:t xml:space="preserve"> of previous sub-partition and transform depth. In the proposed simplification, only one context is used by the luma </w:t>
      </w:r>
      <w:proofErr w:type="spellStart"/>
      <w:r>
        <w:t>cbf</w:t>
      </w:r>
      <w:proofErr w:type="spellEnd"/>
      <w:r>
        <w:t xml:space="preserve"> coding and only one context is used by the </w:t>
      </w:r>
      <w:proofErr w:type="spellStart"/>
      <w:r>
        <w:t>Cb</w:t>
      </w:r>
      <w:proofErr w:type="spellEnd"/>
      <w:r>
        <w:t xml:space="preserve"> </w:t>
      </w:r>
      <w:proofErr w:type="spellStart"/>
      <w:r>
        <w:t>cbf</w:t>
      </w:r>
      <w:proofErr w:type="spellEnd"/>
      <w:r>
        <w:t xml:space="preserve"> coding. Two contexts are still used by Cr </w:t>
      </w:r>
      <w:proofErr w:type="spellStart"/>
      <w:r>
        <w:t>cbf</w:t>
      </w:r>
      <w:proofErr w:type="spellEnd"/>
      <w:r>
        <w:t xml:space="preserve"> coding which is the same as current VVC. In summary, the context selection for </w:t>
      </w:r>
      <w:proofErr w:type="spellStart"/>
      <w:r>
        <w:t>cbf</w:t>
      </w:r>
      <w:proofErr w:type="spellEnd"/>
      <w:r>
        <w:t xml:space="preserve"> coding of luma and </w:t>
      </w:r>
      <w:proofErr w:type="spellStart"/>
      <w:r>
        <w:t>Cb</w:t>
      </w:r>
      <w:proofErr w:type="spellEnd"/>
      <w:r>
        <w:t xml:space="preserve"> blocks are totally removed and the CABAC contexts for </w:t>
      </w:r>
      <w:proofErr w:type="spellStart"/>
      <w:r>
        <w:t>cbf</w:t>
      </w:r>
      <w:proofErr w:type="spellEnd"/>
      <w:r>
        <w:t xml:space="preserve"> coding are reduced by four. The simulation results reportedly show that the proposed simplifications </w:t>
      </w:r>
      <w:r w:rsidRPr="00CC594A">
        <w:t xml:space="preserve">shows </w:t>
      </w:r>
      <w:r>
        <w:t>{</w:t>
      </w:r>
      <w:r w:rsidRPr="00CC594A">
        <w:t>0.04%, 0.01%, 0.00</w:t>
      </w:r>
      <w:r w:rsidRPr="00407D80">
        <w:t>%</w:t>
      </w:r>
      <w:r>
        <w:t>} and {-</w:t>
      </w:r>
      <w:r w:rsidRPr="00CC594A">
        <w:t>0.0</w:t>
      </w:r>
      <w:r>
        <w:t>1</w:t>
      </w:r>
      <w:r w:rsidRPr="00CC594A">
        <w:t>%, 0.</w:t>
      </w:r>
      <w:r>
        <w:t>63</w:t>
      </w:r>
      <w:r w:rsidRPr="00CC594A">
        <w:t xml:space="preserve">%, </w:t>
      </w:r>
      <w:r>
        <w:t>-</w:t>
      </w:r>
      <w:r w:rsidRPr="00CC594A">
        <w:t>0.</w:t>
      </w:r>
      <w:r>
        <w:t>1</w:t>
      </w:r>
      <w:r w:rsidRPr="00CC594A">
        <w:t>0</w:t>
      </w:r>
      <w:r w:rsidRPr="00407D80">
        <w:t>%</w:t>
      </w:r>
      <w:r>
        <w:t xml:space="preserve">} </w:t>
      </w:r>
      <w:r w:rsidRPr="00DE4C43">
        <w:t>BD</w:t>
      </w:r>
      <w:r>
        <w:t>-</w:t>
      </w:r>
      <w:r w:rsidRPr="00DE4C43">
        <w:t>rate</w:t>
      </w:r>
      <w:r>
        <w:t>s</w:t>
      </w:r>
      <w:r w:rsidRPr="00DE4C43">
        <w:t xml:space="preserve"> </w:t>
      </w:r>
      <w:r>
        <w:t xml:space="preserve">changes </w:t>
      </w:r>
      <w:r w:rsidRPr="00DE4C43">
        <w:t xml:space="preserve">on Y, </w:t>
      </w:r>
      <w:proofErr w:type="spellStart"/>
      <w:r w:rsidRPr="00DE4C43">
        <w:t>Cb</w:t>
      </w:r>
      <w:proofErr w:type="spellEnd"/>
      <w:r w:rsidRPr="00DE4C43">
        <w:t xml:space="preserve"> and Cr components for AI </w:t>
      </w:r>
      <w:r>
        <w:t xml:space="preserve">and RA </w:t>
      </w:r>
      <w:r w:rsidRPr="00DE4C43">
        <w:t>over VTM</w:t>
      </w:r>
      <w:r>
        <w:t>-4</w:t>
      </w:r>
      <w:r w:rsidRPr="00DE4C43">
        <w:t>.0</w:t>
      </w:r>
      <w:r>
        <w:t>.</w:t>
      </w:r>
    </w:p>
    <w:p w14:paraId="7CB27DD5" w14:textId="77777777" w:rsidR="0015309A" w:rsidRDefault="0015309A" w:rsidP="0015309A">
      <w:pPr>
        <w:rPr>
          <w:lang w:eastAsia="de-DE"/>
        </w:rPr>
      </w:pPr>
      <w:r w:rsidRPr="0099059D">
        <w:rPr>
          <w:highlight w:val="yellow"/>
          <w:lang w:eastAsia="de-DE"/>
        </w:rPr>
        <w:t>Presentation deck</w:t>
      </w:r>
      <w:r>
        <w:rPr>
          <w:lang w:eastAsia="de-DE"/>
        </w:rPr>
        <w:t xml:space="preserve"> is not provided in latest upload.</w:t>
      </w:r>
    </w:p>
    <w:p w14:paraId="66923D5A" w14:textId="62149CA0" w:rsidR="0015309A" w:rsidRDefault="0015309A" w:rsidP="0015309A">
      <w:pPr>
        <w:rPr>
          <w:lang w:eastAsia="de-DE"/>
        </w:rPr>
      </w:pPr>
      <w:r>
        <w:rPr>
          <w:lang w:eastAsia="de-DE"/>
        </w:rPr>
        <w:t>The presentation has more results than in the uploaded proposal.</w:t>
      </w:r>
    </w:p>
    <w:p w14:paraId="53EED6C6" w14:textId="46EE2B26" w:rsidR="0015309A" w:rsidRDefault="0015309A" w:rsidP="0015309A">
      <w:pPr>
        <w:rPr>
          <w:lang w:eastAsia="de-DE"/>
        </w:rPr>
      </w:pPr>
      <w:r>
        <w:rPr>
          <w:lang w:eastAsia="de-DE"/>
        </w:rPr>
        <w:t>The first aspect (removing the ISP dependent context condition) is regarded as reasonable by several experts, and might be adopted.</w:t>
      </w:r>
    </w:p>
    <w:p w14:paraId="4BC9958B" w14:textId="494F5562" w:rsidR="0015309A" w:rsidRDefault="0015309A" w:rsidP="0015309A">
      <w:pPr>
        <w:rPr>
          <w:lang w:eastAsia="de-DE"/>
        </w:rPr>
      </w:pPr>
      <w:r>
        <w:rPr>
          <w:lang w:eastAsia="de-DE"/>
        </w:rPr>
        <w:t xml:space="preserve">The second aspect introduces higher losses on </w:t>
      </w:r>
      <w:proofErr w:type="spellStart"/>
      <w:r>
        <w:rPr>
          <w:lang w:eastAsia="de-DE"/>
        </w:rPr>
        <w:t>Cb</w:t>
      </w:r>
      <w:proofErr w:type="spellEnd"/>
      <w:r>
        <w:rPr>
          <w:lang w:eastAsia="de-DE"/>
        </w:rPr>
        <w:t xml:space="preserve"> (likely due to the fact that context dependency is only </w:t>
      </w:r>
      <w:proofErr w:type="spellStart"/>
      <w:r>
        <w:rPr>
          <w:lang w:eastAsia="de-DE"/>
        </w:rPr>
        <w:t>modfied</w:t>
      </w:r>
      <w:proofErr w:type="spellEnd"/>
      <w:r>
        <w:rPr>
          <w:lang w:eastAsia="de-DE"/>
        </w:rPr>
        <w:t xml:space="preserve"> for luma and </w:t>
      </w:r>
      <w:proofErr w:type="spellStart"/>
      <w:r>
        <w:rPr>
          <w:lang w:eastAsia="de-DE"/>
        </w:rPr>
        <w:t>Cb</w:t>
      </w:r>
      <w:proofErr w:type="spellEnd"/>
      <w:r>
        <w:rPr>
          <w:lang w:eastAsia="de-DE"/>
        </w:rPr>
        <w:t>). This approach seems to be questionable.</w:t>
      </w:r>
    </w:p>
    <w:p w14:paraId="18211C82" w14:textId="3E0C14BA" w:rsidR="0015309A" w:rsidRDefault="0015309A" w:rsidP="0015309A">
      <w:pPr>
        <w:rPr>
          <w:lang w:eastAsia="de-DE"/>
        </w:rPr>
      </w:pPr>
      <w:r>
        <w:rPr>
          <w:lang w:eastAsia="de-DE"/>
        </w:rPr>
        <w:t xml:space="preserve">Specification text for the first aspect </w:t>
      </w:r>
      <w:r w:rsidR="00D20348">
        <w:rPr>
          <w:lang w:eastAsia="de-DE"/>
        </w:rPr>
        <w:t>was</w:t>
      </w:r>
      <w:r>
        <w:rPr>
          <w:lang w:eastAsia="de-DE"/>
        </w:rPr>
        <w:t xml:space="preserve"> provided, and confirmed to be matching with the software implementation by the cross-checkers.</w:t>
      </w:r>
    </w:p>
    <w:p w14:paraId="0AA0D42C" w14:textId="4D9DA001" w:rsidR="00D20348" w:rsidRDefault="00D20348" w:rsidP="0015309A">
      <w:pPr>
        <w:rPr>
          <w:lang w:eastAsia="de-DE"/>
        </w:rPr>
      </w:pPr>
      <w:r>
        <w:rPr>
          <w:lang w:eastAsia="de-DE"/>
        </w:rPr>
        <w:t>As however this may have some impact in combination with other adoptions of the meeting (e.g. combination of ISP with DC, and the implicit transform choices, it is suggested to be further studied (CE) if that aspect would still be applicable without loss.</w:t>
      </w:r>
    </w:p>
    <w:p w14:paraId="675B9945" w14:textId="61A2962E" w:rsidR="00C44533" w:rsidRPr="00725C17" w:rsidRDefault="00CA3B93" w:rsidP="00DB725C">
      <w:pPr>
        <w:pStyle w:val="Heading9"/>
        <w:rPr>
          <w:rFonts w:eastAsia="Times New Roman"/>
          <w:szCs w:val="24"/>
          <w:lang w:eastAsia="de-DE"/>
        </w:rPr>
      </w:pPr>
      <w:hyperlink r:id="rId667" w:history="1">
        <w:r w:rsidR="00C44533" w:rsidRPr="00725C17">
          <w:rPr>
            <w:rFonts w:eastAsia="Times New Roman"/>
            <w:color w:val="0000FF"/>
            <w:szCs w:val="24"/>
            <w:u w:val="single"/>
            <w:lang w:val="en-CA" w:eastAsia="de-DE"/>
          </w:rPr>
          <w:t>JVET-N0652</w:t>
        </w:r>
      </w:hyperlink>
      <w:r w:rsidR="00C44533" w:rsidRPr="00725C17">
        <w:rPr>
          <w:rFonts w:eastAsia="Times New Roman"/>
          <w:szCs w:val="24"/>
          <w:lang w:val="en-CA" w:eastAsia="de-DE"/>
        </w:rPr>
        <w:t xml:space="preserve"> Crosscheck of JVET-N0326 (Non-CE7: Simplification of </w:t>
      </w:r>
      <w:proofErr w:type="spellStart"/>
      <w:r w:rsidR="00C44533" w:rsidRPr="00725C17">
        <w:rPr>
          <w:rFonts w:eastAsia="Times New Roman"/>
          <w:szCs w:val="24"/>
          <w:lang w:val="en-CA" w:eastAsia="de-DE"/>
        </w:rPr>
        <w:t>cbf</w:t>
      </w:r>
      <w:proofErr w:type="spellEnd"/>
      <w:r w:rsidR="00C44533" w:rsidRPr="00725C17">
        <w:rPr>
          <w:rFonts w:eastAsia="Times New Roman"/>
          <w:szCs w:val="24"/>
          <w:lang w:val="en-CA" w:eastAsia="de-DE"/>
        </w:rPr>
        <w:t xml:space="preserve"> coding) [G. Li (Tencent)] [late]</w:t>
      </w:r>
    </w:p>
    <w:p w14:paraId="11B8532D" w14:textId="77777777" w:rsidR="00C44533" w:rsidRPr="00F84C5C" w:rsidRDefault="00C44533" w:rsidP="001171C4">
      <w:pPr>
        <w:rPr>
          <w:lang w:eastAsia="de-DE"/>
        </w:rPr>
      </w:pPr>
    </w:p>
    <w:p w14:paraId="2D088D04" w14:textId="77777777" w:rsidR="00C075E3" w:rsidRPr="00F84C5C" w:rsidRDefault="00CA3B93" w:rsidP="00482347">
      <w:pPr>
        <w:pStyle w:val="Heading9"/>
        <w:rPr>
          <w:rFonts w:eastAsia="Times New Roman"/>
          <w:szCs w:val="24"/>
          <w:lang w:val="en-CA" w:eastAsia="de-DE"/>
        </w:rPr>
      </w:pPr>
      <w:hyperlink r:id="rId668" w:history="1">
        <w:r w:rsidR="00C075E3" w:rsidRPr="00F84C5C">
          <w:rPr>
            <w:rFonts w:eastAsia="Times New Roman"/>
            <w:color w:val="0000FF"/>
            <w:szCs w:val="24"/>
            <w:u w:val="single"/>
            <w:lang w:val="en-CA" w:eastAsia="de-DE"/>
          </w:rPr>
          <w:t>JVET-N0347</w:t>
        </w:r>
      </w:hyperlink>
      <w:r w:rsidR="00C075E3" w:rsidRPr="00F84C5C">
        <w:rPr>
          <w:rFonts w:eastAsia="Times New Roman"/>
          <w:szCs w:val="24"/>
          <w:lang w:val="en-CA" w:eastAsia="de-DE"/>
        </w:rPr>
        <w:t xml:space="preserve"> CE7-related: Joint coding of chroma residuals [G. Van der Auwera, A. K. Ramasubramonian, M. Coban, M. Karczewicz (Qualcomm)]</w:t>
      </w:r>
    </w:p>
    <w:p w14:paraId="7D1A55E5" w14:textId="331CEABA" w:rsidR="00CD3F9E" w:rsidRDefault="00CD3F9E" w:rsidP="00CD3F9E">
      <w:r>
        <w:t>This contribution builds upon the joint chroma residual coding method that is tested in CE7-1. It is claimed that the CE7-1 method may result in chroma art</w:t>
      </w:r>
      <w:ins w:id="15218" w:author="Gary Sullivan" w:date="2019-06-17T13:32:00Z">
        <w:r w:rsidR="00020CEC">
          <w:t>e</w:t>
        </w:r>
      </w:ins>
      <w:del w:id="15219" w:author="Gary Sullivan" w:date="2019-06-17T13:32:00Z">
        <w:r w:rsidDel="00020CEC">
          <w:delText>i</w:delText>
        </w:r>
      </w:del>
      <w:r>
        <w:t xml:space="preserve">facts due to the approximation of the </w:t>
      </w:r>
      <w:proofErr w:type="spellStart"/>
      <w:r>
        <w:t>Cb</w:t>
      </w:r>
      <w:proofErr w:type="spellEnd"/>
      <w:r>
        <w:t xml:space="preserve"> and Cr residuals, because the approximation error is not further coded and, therefore, the lost chroma information can not be recovered. The proposed method processes the </w:t>
      </w:r>
      <w:proofErr w:type="spellStart"/>
      <w:r>
        <w:t>Cb</w:t>
      </w:r>
      <w:proofErr w:type="spellEnd"/>
      <w:r>
        <w:t xml:space="preserve"> and Cr residuals in an invertible manner, which is only lossy due to rounding, and is similar to jointly applying a 1D 2-point transform to the residuals. The </w:t>
      </w:r>
      <w:proofErr w:type="spellStart"/>
      <w:r>
        <w:t>Cb</w:t>
      </w:r>
      <w:proofErr w:type="spellEnd"/>
      <w:r>
        <w:t xml:space="preserve"> and Cr residuals are processed in the rescaled chroma domain before transforms, quantization, entropy coding. At the decoder-side, in case the signalled joint chroma residual coding mode is enabled for the transform block, the reconstruction of a </w:t>
      </w:r>
      <w:proofErr w:type="spellStart"/>
      <w:r>
        <w:t>Cb</w:t>
      </w:r>
      <w:proofErr w:type="spellEnd"/>
      <w:r>
        <w:t xml:space="preserve"> transform block consists of adding the two decoded </w:t>
      </w:r>
      <w:proofErr w:type="spellStart"/>
      <w:r>
        <w:t>Cb</w:t>
      </w:r>
      <w:proofErr w:type="spellEnd"/>
      <w:r>
        <w:t xml:space="preserve"> and Cr residuals to the predicted </w:t>
      </w:r>
      <w:proofErr w:type="spellStart"/>
      <w:r>
        <w:t>Cb</w:t>
      </w:r>
      <w:proofErr w:type="spellEnd"/>
      <w:r>
        <w:t xml:space="preserve"> block, while the reconstruction of a Cr transform block consists of subtracting the decoded </w:t>
      </w:r>
      <w:proofErr w:type="spellStart"/>
      <w:r>
        <w:t>Cb</w:t>
      </w:r>
      <w:proofErr w:type="spellEnd"/>
      <w:r>
        <w:t xml:space="preserve"> residual and adding the decoded Cr residual to the predicted Cr block. While the CE7-1 method signals a specific </w:t>
      </w:r>
      <w:proofErr w:type="spellStart"/>
      <w:r>
        <w:t>Qp</w:t>
      </w:r>
      <w:proofErr w:type="spellEnd"/>
      <w:r>
        <w:t xml:space="preserve"> offset value for the joint mode, which may be an encoder burden to determine this value, the proposed method does not require a specific </w:t>
      </w:r>
      <w:proofErr w:type="spellStart"/>
      <w:r>
        <w:t>Qp</w:t>
      </w:r>
      <w:proofErr w:type="spellEnd"/>
      <w:r>
        <w:t xml:space="preserve"> offset value.</w:t>
      </w:r>
    </w:p>
    <w:p w14:paraId="765E323E" w14:textId="77777777" w:rsidR="00CD3F9E" w:rsidRDefault="00CD3F9E" w:rsidP="00CD3F9E">
      <w:r>
        <w:t>The average BD-rates and runtimes are as follows:</w:t>
      </w:r>
    </w:p>
    <w:p w14:paraId="16BA5EB3" w14:textId="77777777" w:rsidR="00CD3F9E" w:rsidRPr="00FD6DA1" w:rsidRDefault="00CD3F9E" w:rsidP="001D59B2">
      <w:pPr>
        <w:numPr>
          <w:ilvl w:val="0"/>
          <w:numId w:val="92"/>
        </w:numPr>
      </w:pPr>
      <w:proofErr w:type="spellStart"/>
      <w:r>
        <w:t>Qp</w:t>
      </w:r>
      <w:proofErr w:type="spellEnd"/>
      <w:r>
        <w:t xml:space="preserve"> values {22, 27, 32, 37}:</w:t>
      </w:r>
    </w:p>
    <w:p w14:paraId="06CFBB58" w14:textId="77777777" w:rsidR="00CD3F9E" w:rsidRPr="00ED4AD1" w:rsidRDefault="00CD3F9E" w:rsidP="001D59B2">
      <w:pPr>
        <w:numPr>
          <w:ilvl w:val="1"/>
          <w:numId w:val="92"/>
        </w:numPr>
      </w:pPr>
      <w:r w:rsidRPr="00ED4AD1">
        <w:lastRenderedPageBreak/>
        <w:t>AI: -0.29% (Y), 0.20% (U), -0.01% (V) with runtimes 104% (</w:t>
      </w:r>
      <w:proofErr w:type="spellStart"/>
      <w:r w:rsidRPr="00ED4AD1">
        <w:t>EncT</w:t>
      </w:r>
      <w:proofErr w:type="spellEnd"/>
      <w:r w:rsidRPr="00ED4AD1">
        <w:t>) and 102% (</w:t>
      </w:r>
      <w:proofErr w:type="spellStart"/>
      <w:r w:rsidRPr="00ED4AD1">
        <w:t>DecT</w:t>
      </w:r>
      <w:proofErr w:type="spellEnd"/>
      <w:r w:rsidRPr="00ED4AD1">
        <w:t>)</w:t>
      </w:r>
    </w:p>
    <w:p w14:paraId="6A52C8ED" w14:textId="77777777" w:rsidR="00CD3F9E" w:rsidRDefault="00CD3F9E" w:rsidP="001D59B2">
      <w:pPr>
        <w:numPr>
          <w:ilvl w:val="1"/>
          <w:numId w:val="92"/>
        </w:numPr>
      </w:pPr>
      <w:r>
        <w:t>RA: -0.21% (Y), 0.15% (U), 0.39% (V) with runtimes 102% (</w:t>
      </w:r>
      <w:proofErr w:type="spellStart"/>
      <w:r>
        <w:t>EncT</w:t>
      </w:r>
      <w:proofErr w:type="spellEnd"/>
      <w:r>
        <w:t>) and 100% (</w:t>
      </w:r>
      <w:proofErr w:type="spellStart"/>
      <w:r>
        <w:t>DecT</w:t>
      </w:r>
      <w:proofErr w:type="spellEnd"/>
      <w:r>
        <w:t>)</w:t>
      </w:r>
    </w:p>
    <w:p w14:paraId="04F32184" w14:textId="77777777" w:rsidR="00CD3F9E" w:rsidRDefault="00CD3F9E" w:rsidP="001D59B2">
      <w:pPr>
        <w:numPr>
          <w:ilvl w:val="1"/>
          <w:numId w:val="92"/>
        </w:numPr>
      </w:pPr>
      <w:r>
        <w:t>LDB: -0.14% (Y), 1.10% (U), -0.14% (V) with runtimes 102% (</w:t>
      </w:r>
      <w:proofErr w:type="spellStart"/>
      <w:r>
        <w:t>EncT</w:t>
      </w:r>
      <w:proofErr w:type="spellEnd"/>
      <w:r>
        <w:t>) and 102% (</w:t>
      </w:r>
      <w:proofErr w:type="spellStart"/>
      <w:r>
        <w:t>DecT</w:t>
      </w:r>
      <w:proofErr w:type="spellEnd"/>
      <w:r>
        <w:t>)</w:t>
      </w:r>
    </w:p>
    <w:p w14:paraId="7E596A44" w14:textId="77777777" w:rsidR="00CD3F9E" w:rsidRDefault="00CD3F9E" w:rsidP="001D59B2">
      <w:pPr>
        <w:numPr>
          <w:ilvl w:val="0"/>
          <w:numId w:val="92"/>
        </w:numPr>
      </w:pPr>
      <w:r>
        <w:t>Low-</w:t>
      </w:r>
      <w:proofErr w:type="spellStart"/>
      <w:r>
        <w:t>Qp</w:t>
      </w:r>
      <w:proofErr w:type="spellEnd"/>
      <w:r>
        <w:t xml:space="preserve"> values {2, 7, 12, 17}, for 100 frames:</w:t>
      </w:r>
    </w:p>
    <w:p w14:paraId="474E9E13" w14:textId="77777777" w:rsidR="00CD3F9E" w:rsidRDefault="00CD3F9E" w:rsidP="001D59B2">
      <w:pPr>
        <w:numPr>
          <w:ilvl w:val="1"/>
          <w:numId w:val="92"/>
        </w:numPr>
      </w:pPr>
      <w:r>
        <w:t>AI: -0.11% (Y), 0.14% (U), 0.07% (V) with runtimes x% (</w:t>
      </w:r>
      <w:proofErr w:type="spellStart"/>
      <w:r>
        <w:t>EncT</w:t>
      </w:r>
      <w:proofErr w:type="spellEnd"/>
      <w:r>
        <w:t>) and x% (</w:t>
      </w:r>
      <w:proofErr w:type="spellStart"/>
      <w:r>
        <w:t>DecT</w:t>
      </w:r>
      <w:proofErr w:type="spellEnd"/>
      <w:r>
        <w:t>)</w:t>
      </w:r>
    </w:p>
    <w:p w14:paraId="2E1323FB" w14:textId="77777777" w:rsidR="00CD3F9E" w:rsidRPr="001B6378" w:rsidRDefault="00CD3F9E" w:rsidP="001D59B2">
      <w:pPr>
        <w:numPr>
          <w:ilvl w:val="1"/>
          <w:numId w:val="92"/>
        </w:numPr>
      </w:pPr>
      <w:r>
        <w:t>RA: -0.11% (Y), 0.27% (U), 0.30% (V) with runtimes x% (</w:t>
      </w:r>
      <w:proofErr w:type="spellStart"/>
      <w:r>
        <w:t>EncT</w:t>
      </w:r>
      <w:proofErr w:type="spellEnd"/>
      <w:r>
        <w:t>) and x% (</w:t>
      </w:r>
      <w:proofErr w:type="spellStart"/>
      <w:r>
        <w:t>DecT</w:t>
      </w:r>
      <w:proofErr w:type="spellEnd"/>
      <w:r>
        <w:t>)</w:t>
      </w:r>
    </w:p>
    <w:p w14:paraId="2F582F4C" w14:textId="77777777" w:rsidR="00CD3F9E" w:rsidRPr="00225EC9" w:rsidRDefault="00CD3F9E" w:rsidP="001D59B2">
      <w:pPr>
        <w:numPr>
          <w:ilvl w:val="1"/>
          <w:numId w:val="92"/>
        </w:numPr>
      </w:pPr>
      <w:r>
        <w:t>LDB: -0.12% (Y), 0.24% (U), 0.18% (V) with runtimes x% (</w:t>
      </w:r>
      <w:proofErr w:type="spellStart"/>
      <w:r>
        <w:t>EncT</w:t>
      </w:r>
      <w:proofErr w:type="spellEnd"/>
      <w:r>
        <w:t>) and x% (</w:t>
      </w:r>
      <w:proofErr w:type="spellStart"/>
      <w:r>
        <w:t>DecT</w:t>
      </w:r>
      <w:proofErr w:type="spellEnd"/>
      <w:r>
        <w:t>)</w:t>
      </w:r>
    </w:p>
    <w:p w14:paraId="651B4BA7" w14:textId="77777777" w:rsidR="00CD3F9E" w:rsidRDefault="00CD3F9E" w:rsidP="009C6BAC">
      <w:r w:rsidRPr="003E11BB">
        <w:t>The average BD-rates and runtimes are as follows with lambda tuning</w:t>
      </w:r>
      <w:r>
        <w:t xml:space="preserve"> included that is identical to CE7-1</w:t>
      </w:r>
      <w:r w:rsidRPr="003E11BB">
        <w:t>:</w:t>
      </w:r>
    </w:p>
    <w:p w14:paraId="633225B9" w14:textId="77777777" w:rsidR="00CD3F9E" w:rsidRPr="00FD6DA1" w:rsidRDefault="00CD3F9E" w:rsidP="001D59B2">
      <w:pPr>
        <w:numPr>
          <w:ilvl w:val="0"/>
          <w:numId w:val="92"/>
        </w:numPr>
      </w:pPr>
      <w:proofErr w:type="spellStart"/>
      <w:r>
        <w:t>Qp</w:t>
      </w:r>
      <w:proofErr w:type="spellEnd"/>
      <w:r>
        <w:t xml:space="preserve"> values {22, 27, 32, 37}:</w:t>
      </w:r>
    </w:p>
    <w:p w14:paraId="15DE252B" w14:textId="77777777" w:rsidR="00CD3F9E" w:rsidRPr="00ED4AD1" w:rsidRDefault="00CD3F9E" w:rsidP="001D59B2">
      <w:pPr>
        <w:numPr>
          <w:ilvl w:val="1"/>
          <w:numId w:val="92"/>
        </w:numPr>
      </w:pPr>
      <w:r w:rsidRPr="00ED4AD1">
        <w:t>AI: -0.</w:t>
      </w:r>
      <w:r>
        <w:t xml:space="preserve">46% </w:t>
      </w:r>
      <w:r w:rsidRPr="00ED4AD1">
        <w:t>(Y), 0.</w:t>
      </w:r>
      <w:r>
        <w:t>69</w:t>
      </w:r>
      <w:r w:rsidRPr="00ED4AD1">
        <w:t>% (U), 0.</w:t>
      </w:r>
      <w:r>
        <w:t>44</w:t>
      </w:r>
      <w:r w:rsidRPr="00ED4AD1">
        <w:t xml:space="preserve">% (V) with runtimes </w:t>
      </w:r>
      <w:r>
        <w:t>x</w:t>
      </w:r>
      <w:r w:rsidRPr="00ED4AD1">
        <w:t>% (</w:t>
      </w:r>
      <w:proofErr w:type="spellStart"/>
      <w:r w:rsidRPr="00ED4AD1">
        <w:t>EncT</w:t>
      </w:r>
      <w:proofErr w:type="spellEnd"/>
      <w:r w:rsidRPr="00ED4AD1">
        <w:t xml:space="preserve">) and </w:t>
      </w:r>
      <w:r>
        <w:t>x</w:t>
      </w:r>
      <w:r w:rsidRPr="00ED4AD1">
        <w:t>% (</w:t>
      </w:r>
      <w:proofErr w:type="spellStart"/>
      <w:r w:rsidRPr="00ED4AD1">
        <w:t>DecT</w:t>
      </w:r>
      <w:proofErr w:type="spellEnd"/>
      <w:r w:rsidRPr="00ED4AD1">
        <w:t>)</w:t>
      </w:r>
    </w:p>
    <w:p w14:paraId="064498DF" w14:textId="77777777" w:rsidR="00CD3F9E" w:rsidRDefault="00CD3F9E" w:rsidP="001D59B2">
      <w:pPr>
        <w:numPr>
          <w:ilvl w:val="1"/>
          <w:numId w:val="92"/>
        </w:numPr>
      </w:pPr>
      <w:r>
        <w:t>RA: -0.33% (Y), 0.48% (U), 0.67% (V) with runtimes x% (</w:t>
      </w:r>
      <w:proofErr w:type="spellStart"/>
      <w:r>
        <w:t>EncT</w:t>
      </w:r>
      <w:proofErr w:type="spellEnd"/>
      <w:r>
        <w:t>) and x% (</w:t>
      </w:r>
      <w:proofErr w:type="spellStart"/>
      <w:r>
        <w:t>DecT</w:t>
      </w:r>
      <w:proofErr w:type="spellEnd"/>
      <w:r>
        <w:t>)</w:t>
      </w:r>
    </w:p>
    <w:p w14:paraId="10A969F9" w14:textId="77777777" w:rsidR="00CD3F9E" w:rsidRDefault="00CD3F9E" w:rsidP="001D59B2">
      <w:pPr>
        <w:numPr>
          <w:ilvl w:val="1"/>
          <w:numId w:val="92"/>
        </w:numPr>
      </w:pPr>
      <w:r>
        <w:t>LDB: -0.16% (Y), 0.44% (U), -1.18% (V) with runtimes x% (</w:t>
      </w:r>
      <w:proofErr w:type="spellStart"/>
      <w:r>
        <w:t>EncT</w:t>
      </w:r>
      <w:proofErr w:type="spellEnd"/>
      <w:r>
        <w:t>) and x% (</w:t>
      </w:r>
      <w:proofErr w:type="spellStart"/>
      <w:r>
        <w:t>DecT</w:t>
      </w:r>
      <w:proofErr w:type="spellEnd"/>
      <w:r>
        <w:t>)</w:t>
      </w:r>
    </w:p>
    <w:p w14:paraId="4E532975" w14:textId="77777777" w:rsidR="00CD3F9E" w:rsidRDefault="00CD3F9E" w:rsidP="001D59B2">
      <w:pPr>
        <w:numPr>
          <w:ilvl w:val="0"/>
          <w:numId w:val="92"/>
        </w:numPr>
      </w:pPr>
      <w:r>
        <w:t>Low-</w:t>
      </w:r>
      <w:proofErr w:type="spellStart"/>
      <w:r>
        <w:t>Qp</w:t>
      </w:r>
      <w:proofErr w:type="spellEnd"/>
      <w:r>
        <w:t xml:space="preserve"> values {2, 7, 12, 17}, for 100 frames:</w:t>
      </w:r>
    </w:p>
    <w:p w14:paraId="676A4997" w14:textId="77777777" w:rsidR="00CD3F9E" w:rsidRDefault="00CD3F9E" w:rsidP="001D59B2">
      <w:pPr>
        <w:numPr>
          <w:ilvl w:val="1"/>
          <w:numId w:val="92"/>
        </w:numPr>
      </w:pPr>
      <w:r>
        <w:t>AI: -0.28% (Y), 0.56% (U), 0.48% (V) with runtimes x% (</w:t>
      </w:r>
      <w:proofErr w:type="spellStart"/>
      <w:r>
        <w:t>EncT</w:t>
      </w:r>
      <w:proofErr w:type="spellEnd"/>
      <w:r>
        <w:t>) and x% (</w:t>
      </w:r>
      <w:proofErr w:type="spellStart"/>
      <w:r>
        <w:t>DecT</w:t>
      </w:r>
      <w:proofErr w:type="spellEnd"/>
      <w:r>
        <w:t>)</w:t>
      </w:r>
    </w:p>
    <w:p w14:paraId="739608C2" w14:textId="77777777" w:rsidR="00CD3F9E" w:rsidRDefault="00CD3F9E" w:rsidP="001D59B2">
      <w:pPr>
        <w:numPr>
          <w:ilvl w:val="1"/>
          <w:numId w:val="92"/>
        </w:numPr>
      </w:pPr>
      <w:r>
        <w:t>RA: -0.18% (Y), 0.40% (U), 0.44% (V) with runtimes x% (</w:t>
      </w:r>
      <w:proofErr w:type="spellStart"/>
      <w:r>
        <w:t>EncT</w:t>
      </w:r>
      <w:proofErr w:type="spellEnd"/>
      <w:r>
        <w:t>) and x% (</w:t>
      </w:r>
      <w:proofErr w:type="spellStart"/>
      <w:r>
        <w:t>DecT</w:t>
      </w:r>
      <w:proofErr w:type="spellEnd"/>
      <w:r>
        <w:t>)</w:t>
      </w:r>
    </w:p>
    <w:p w14:paraId="5DDAF1B0" w14:textId="77777777" w:rsidR="00CD3F9E" w:rsidRDefault="00CD3F9E" w:rsidP="001D59B2">
      <w:pPr>
        <w:numPr>
          <w:ilvl w:val="1"/>
          <w:numId w:val="92"/>
        </w:numPr>
      </w:pPr>
      <w:r>
        <w:t>LDB: -0.16% (Y), 0.28% (U), 0.07% (V) with runtimes x% (</w:t>
      </w:r>
      <w:proofErr w:type="spellStart"/>
      <w:r>
        <w:t>EncT</w:t>
      </w:r>
      <w:proofErr w:type="spellEnd"/>
      <w:r>
        <w:t>) and x% (</w:t>
      </w:r>
      <w:proofErr w:type="spellStart"/>
      <w:r>
        <w:t>DecT</w:t>
      </w:r>
      <w:proofErr w:type="spellEnd"/>
      <w:r>
        <w:t>)</w:t>
      </w:r>
    </w:p>
    <w:p w14:paraId="3376C67A" w14:textId="77777777" w:rsidR="00CD3F9E" w:rsidRDefault="00CD3F9E" w:rsidP="00CD3F9E">
      <w:r>
        <w:t>It is reported that the highest coding gains are observed for sequence classes A and F.</w:t>
      </w:r>
    </w:p>
    <w:p w14:paraId="297810FD" w14:textId="7765ADB2" w:rsidR="001171C4" w:rsidRDefault="00CD3F9E" w:rsidP="001171C4">
      <w:pPr>
        <w:rPr>
          <w:lang w:eastAsia="de-DE"/>
        </w:rPr>
      </w:pPr>
      <w:r>
        <w:rPr>
          <w:lang w:eastAsia="de-DE"/>
        </w:rPr>
        <w:t>It is suggested that the CE7-1 method might cause coding art</w:t>
      </w:r>
      <w:ins w:id="15220" w:author="Gary Sullivan" w:date="2019-06-17T13:32:00Z">
        <w:r w:rsidR="00020CEC">
          <w:rPr>
            <w:lang w:eastAsia="de-DE"/>
          </w:rPr>
          <w:t>e</w:t>
        </w:r>
      </w:ins>
      <w:del w:id="15221" w:author="Gary Sullivan" w:date="2019-06-17T13:32:00Z">
        <w:r w:rsidDel="00020CEC">
          <w:rPr>
            <w:lang w:eastAsia="de-DE"/>
          </w:rPr>
          <w:delText>i</w:delText>
        </w:r>
      </w:del>
      <w:r>
        <w:rPr>
          <w:lang w:eastAsia="de-DE"/>
        </w:rPr>
        <w:t>facts if wrongly, which would not occur here.</w:t>
      </w:r>
    </w:p>
    <w:p w14:paraId="1E975B4B" w14:textId="7B278EF1" w:rsidR="00CD3F9E" w:rsidRDefault="00CD3F9E" w:rsidP="001171C4">
      <w:pPr>
        <w:rPr>
          <w:lang w:eastAsia="de-DE"/>
        </w:rPr>
      </w:pPr>
      <w:r>
        <w:rPr>
          <w:lang w:eastAsia="de-DE"/>
        </w:rPr>
        <w:t>Gain compared to CE7-1 is somewhat lower than for JVET-N0282, which includes this as one of the modes.</w:t>
      </w:r>
    </w:p>
    <w:p w14:paraId="0D7FCEA7" w14:textId="12FFB800" w:rsidR="00CD3F9E" w:rsidRDefault="00CD3F9E" w:rsidP="001171C4">
      <w:pPr>
        <w:rPr>
          <w:lang w:eastAsia="de-DE"/>
        </w:rPr>
      </w:pPr>
      <w:r>
        <w:rPr>
          <w:lang w:eastAsia="de-DE"/>
        </w:rPr>
        <w:t>Study in CE, should also include study if the methods are still useful with HDR CTC.</w:t>
      </w:r>
    </w:p>
    <w:p w14:paraId="2B3B7D80" w14:textId="77777777" w:rsidR="00CD3F9E" w:rsidRPr="00F84C5C" w:rsidRDefault="00CD3F9E" w:rsidP="001171C4">
      <w:pPr>
        <w:rPr>
          <w:lang w:eastAsia="de-DE"/>
        </w:rPr>
      </w:pPr>
    </w:p>
    <w:p w14:paraId="49CF776B" w14:textId="3568526E" w:rsidR="002D531E" w:rsidRPr="00F84C5C" w:rsidRDefault="00CA3B93" w:rsidP="002D531E">
      <w:pPr>
        <w:pStyle w:val="Heading9"/>
        <w:rPr>
          <w:rFonts w:eastAsia="Times New Roman"/>
          <w:szCs w:val="24"/>
          <w:lang w:val="en-CA" w:eastAsia="de-DE"/>
        </w:rPr>
      </w:pPr>
      <w:hyperlink r:id="rId669" w:history="1">
        <w:r w:rsidR="002D531E" w:rsidRPr="00F84C5C">
          <w:rPr>
            <w:rFonts w:eastAsia="Times New Roman"/>
            <w:color w:val="0000FF"/>
            <w:szCs w:val="24"/>
            <w:u w:val="single"/>
            <w:lang w:val="en-CA" w:eastAsia="de-DE"/>
          </w:rPr>
          <w:t>JVET-N0573</w:t>
        </w:r>
      </w:hyperlink>
      <w:r w:rsidR="002D531E" w:rsidRPr="00F84C5C">
        <w:rPr>
          <w:rFonts w:eastAsia="Times New Roman"/>
          <w:szCs w:val="24"/>
          <w:lang w:val="en-CA" w:eastAsia="de-DE"/>
        </w:rPr>
        <w:t xml:space="preserve"> Crosscheck of JVET-N0347 (CE7-related: Joint coding of chroma residuals) [Y.-W. Chen (</w:t>
      </w:r>
      <w:proofErr w:type="spellStart"/>
      <w:r w:rsidR="002D531E" w:rsidRPr="00F84C5C">
        <w:rPr>
          <w:rFonts w:eastAsia="Times New Roman"/>
          <w:szCs w:val="24"/>
          <w:lang w:val="en-CA" w:eastAsia="de-DE"/>
        </w:rPr>
        <w:t>Kwai</w:t>
      </w:r>
      <w:proofErr w:type="spellEnd"/>
      <w:r w:rsidR="002D531E" w:rsidRPr="00F84C5C">
        <w:rPr>
          <w:rFonts w:eastAsia="Times New Roman"/>
          <w:szCs w:val="24"/>
          <w:lang w:val="en-CA" w:eastAsia="de-DE"/>
        </w:rPr>
        <w:t xml:space="preserve"> Inc.)] [late]</w:t>
      </w:r>
    </w:p>
    <w:p w14:paraId="4864459D" w14:textId="77777777" w:rsidR="002D531E" w:rsidRDefault="002D531E" w:rsidP="001171C4">
      <w:pPr>
        <w:rPr>
          <w:lang w:eastAsia="de-DE"/>
        </w:rPr>
      </w:pPr>
    </w:p>
    <w:p w14:paraId="502531A5" w14:textId="7E2F1921" w:rsidR="0098669D" w:rsidRPr="00D64E29" w:rsidRDefault="00CA3B93" w:rsidP="00DB725C">
      <w:pPr>
        <w:pStyle w:val="Heading9"/>
        <w:rPr>
          <w:rFonts w:eastAsia="Times New Roman"/>
          <w:szCs w:val="24"/>
          <w:lang w:eastAsia="de-DE"/>
        </w:rPr>
      </w:pPr>
      <w:hyperlink r:id="rId670" w:history="1">
        <w:r w:rsidR="0098669D" w:rsidRPr="00D64E29">
          <w:rPr>
            <w:rFonts w:eastAsia="Times New Roman"/>
            <w:color w:val="0000FF"/>
            <w:szCs w:val="24"/>
            <w:u w:val="single"/>
            <w:lang w:val="en-CA" w:eastAsia="de-DE"/>
          </w:rPr>
          <w:t>JVET-N072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47 (CE7-related: Joint coding of chroma residuals)</w:t>
      </w:r>
      <w:r w:rsidR="0098669D" w:rsidRPr="00D64E29">
        <w:rPr>
          <w:rFonts w:eastAsia="Times New Roman"/>
          <w:szCs w:val="24"/>
          <w:lang w:val="en-CA" w:eastAsia="de-DE"/>
        </w:rPr>
        <w:t xml:space="preserve"> [N. Choi (Samsung)] [late]</w:t>
      </w:r>
    </w:p>
    <w:p w14:paraId="4A0F8319" w14:textId="77777777" w:rsidR="0098669D" w:rsidRPr="00F84C5C" w:rsidRDefault="0098669D" w:rsidP="001171C4">
      <w:pPr>
        <w:rPr>
          <w:lang w:eastAsia="de-DE"/>
        </w:rPr>
      </w:pPr>
    </w:p>
    <w:p w14:paraId="22FEF134" w14:textId="77777777" w:rsidR="001171C4" w:rsidRPr="00F84C5C" w:rsidRDefault="00CA3B93" w:rsidP="001171C4">
      <w:pPr>
        <w:pStyle w:val="Heading9"/>
        <w:rPr>
          <w:rFonts w:eastAsia="Times New Roman"/>
          <w:color w:val="0000FF"/>
          <w:szCs w:val="24"/>
          <w:u w:val="single"/>
          <w:lang w:val="en-CA" w:eastAsia="de-DE"/>
        </w:rPr>
      </w:pPr>
      <w:hyperlink r:id="rId671" w:history="1">
        <w:r w:rsidR="001171C4" w:rsidRPr="00F84C5C">
          <w:rPr>
            <w:rFonts w:eastAsia="Times New Roman"/>
            <w:color w:val="0000FF"/>
            <w:szCs w:val="24"/>
            <w:u w:val="single"/>
            <w:lang w:val="en-CA" w:eastAsia="de-DE"/>
          </w:rPr>
          <w:t>JVET-N0492</w:t>
        </w:r>
      </w:hyperlink>
      <w:r w:rsidR="001171C4" w:rsidRPr="00F84C5C">
        <w:rPr>
          <w:rFonts w:eastAsia="Times New Roman"/>
          <w:color w:val="0000FF"/>
          <w:szCs w:val="24"/>
          <w:u w:val="single"/>
          <w:lang w:val="en-CA" w:eastAsia="de-DE"/>
        </w:rPr>
        <w:t xml:space="preserve"> </w:t>
      </w:r>
      <w:r w:rsidR="001171C4" w:rsidRPr="00F84C5C">
        <w:rPr>
          <w:rFonts w:eastAsia="Times New Roman"/>
          <w:szCs w:val="24"/>
          <w:lang w:val="en-CA" w:eastAsia="de-DE"/>
        </w:rPr>
        <w:t>CBF flags signalling in VVC [R. Chernyak, Y. Zhao, S. Ikonin, J. Chen (Huawei)]</w:t>
      </w:r>
    </w:p>
    <w:p w14:paraId="1C6535B4" w14:textId="77777777" w:rsidR="00CD3F9E" w:rsidRPr="00103C07" w:rsidRDefault="00CD3F9E" w:rsidP="00CD3F9E">
      <w:r>
        <w:t xml:space="preserve">This contribution proposes a modification of VVC 4 specification and VTM 4.0.1 SW aimed to remove inconsistency in part of CBF flags signalling between them. The contribution consists of two aspects. The first aspect proposes to remove hierarchical chroma CBF signalling based on Transform Unit depth from the VTM SW, which is not presented in the specification; and include to the specification missing luma </w:t>
      </w:r>
      <w:proofErr w:type="spellStart"/>
      <w:r>
        <w:t>cbf</w:t>
      </w:r>
      <w:proofErr w:type="spellEnd"/>
      <w:r>
        <w:t xml:space="preserve"> flag deriving methods for normal TU and SBT TU based on chroma CBF flags, which is presented in the SW. The second aspect is proposed on top of the first and assumes unified design of all existing luma </w:t>
      </w:r>
      <w:proofErr w:type="spellStart"/>
      <w:r>
        <w:t>cbf</w:t>
      </w:r>
      <w:proofErr w:type="spellEnd"/>
      <w:r>
        <w:t xml:space="preserve"> flag deriving methods. Both aspects provide negligible coding performance difference in respect to VTM 4.0.1.</w:t>
      </w:r>
    </w:p>
    <w:p w14:paraId="4CDBB725" w14:textId="7FFD4E70" w:rsidR="00CE518E" w:rsidRDefault="00E61ED1" w:rsidP="007513E3">
      <w:pPr>
        <w:pStyle w:val="BodyText"/>
      </w:pPr>
      <w:r>
        <w:lastRenderedPageBreak/>
        <w:t xml:space="preserve">Document should be updated with the results shown in the </w:t>
      </w:r>
      <w:proofErr w:type="spellStart"/>
      <w:r>
        <w:t>powerpoint</w:t>
      </w:r>
      <w:proofErr w:type="spellEnd"/>
      <w:r>
        <w:t xml:space="preserve"> deck.</w:t>
      </w:r>
    </w:p>
    <w:p w14:paraId="22CA07C3" w14:textId="4F37E895" w:rsidR="00E61ED1" w:rsidRDefault="00E61ED1" w:rsidP="007513E3">
      <w:pPr>
        <w:pStyle w:val="BodyText"/>
      </w:pPr>
      <w:r>
        <w:t>The first part of the proposal points out two issues (elements which is in SW but not described in text):</w:t>
      </w:r>
    </w:p>
    <w:p w14:paraId="71E52D07" w14:textId="1F7B6B89" w:rsidR="00E61ED1" w:rsidRDefault="00E61ED1" w:rsidP="007513E3">
      <w:pPr>
        <w:pStyle w:val="BodyText"/>
      </w:pPr>
      <w:r>
        <w:t>- Luma CBF deriving - if implemented without (as per text) would result in 0.1% loss in RA.</w:t>
      </w:r>
    </w:p>
    <w:p w14:paraId="11C1B003" w14:textId="43A36D23" w:rsidR="00E61ED1" w:rsidRDefault="00E61ED1" w:rsidP="007513E3">
      <w:pPr>
        <w:pStyle w:val="BodyText"/>
      </w:pPr>
      <w:r>
        <w:t>- Hierarchical CBF – if implemented without (as per text) no difference.</w:t>
      </w:r>
    </w:p>
    <w:p w14:paraId="2A40DE3E" w14:textId="5038F865" w:rsidR="00E61ED1" w:rsidDel="00546FC3" w:rsidRDefault="00E61ED1" w:rsidP="007513E3">
      <w:pPr>
        <w:pStyle w:val="BodyText"/>
        <w:rPr>
          <w:del w:id="15222" w:author="Gary Sullivan" w:date="2019-07-02T10:47:00Z"/>
        </w:rPr>
      </w:pPr>
      <w:r>
        <w:t>It is suggested to align software and text, such that</w:t>
      </w:r>
      <w:del w:id="15223" w:author="Gary Sullivan" w:date="2019-07-02T10:47:00Z">
        <w:r w:rsidDel="00546FC3">
          <w:delText xml:space="preserve"> </w:delText>
        </w:r>
      </w:del>
    </w:p>
    <w:p w14:paraId="349E2218" w14:textId="77777777" w:rsidR="00546FC3" w:rsidRDefault="00546FC3" w:rsidP="007513E3">
      <w:pPr>
        <w:pStyle w:val="BodyText"/>
        <w:rPr>
          <w:ins w:id="15224" w:author="Gary Sullivan" w:date="2019-07-02T10:47:00Z"/>
        </w:rPr>
      </w:pPr>
    </w:p>
    <w:p w14:paraId="12D8EB13" w14:textId="6F9E9FB8" w:rsidR="00E61ED1" w:rsidRDefault="00E61ED1" w:rsidP="007513E3">
      <w:pPr>
        <w:pStyle w:val="BodyText"/>
      </w:pPr>
      <w:r>
        <w:t>- hierarchical CBF would be removed from software (as it does not give gain, but would make the text more complicated),</w:t>
      </w:r>
    </w:p>
    <w:p w14:paraId="3362450A" w14:textId="7C13FA38" w:rsidR="00E61ED1" w:rsidRDefault="00E61ED1" w:rsidP="007513E3">
      <w:pPr>
        <w:pStyle w:val="BodyText"/>
      </w:pPr>
      <w:r>
        <w:t>- describe luma CBF deriving in text and keep it in software.</w:t>
      </w:r>
    </w:p>
    <w:p w14:paraId="2E9F1DBA" w14:textId="71F1497F" w:rsidR="00E61ED1" w:rsidRDefault="00E61ED1" w:rsidP="007513E3">
      <w:pPr>
        <w:pStyle w:val="BodyText"/>
      </w:pPr>
      <w:r w:rsidRPr="00AC6733">
        <w:rPr>
          <w:highlight w:val="yellow"/>
        </w:rPr>
        <w:t>Decision(BF/Text/SW)</w:t>
      </w:r>
      <w:r>
        <w:t>: Adopt this aspect of JVET-N0492 as described above.</w:t>
      </w:r>
    </w:p>
    <w:p w14:paraId="2EE275F8" w14:textId="3B8F0AC3" w:rsidR="00E61ED1" w:rsidRDefault="00E61ED1" w:rsidP="007513E3">
      <w:pPr>
        <w:pStyle w:val="BodyText"/>
      </w:pPr>
      <w:r>
        <w:t>The second part of the proposal suggests to use the method of luma CBF deriving that is used in ISP for the case of maximum-size TUs. This however does not give gain.</w:t>
      </w:r>
    </w:p>
    <w:p w14:paraId="3A354B99" w14:textId="08A4272C" w:rsidR="00E61ED1" w:rsidRDefault="00E61ED1" w:rsidP="007513E3">
      <w:pPr>
        <w:pStyle w:val="BodyText"/>
      </w:pPr>
      <w:r>
        <w:t>Related to the second aspect, some experts suggested that rather than adding the method to the case 64 TBs, a more consistent unification would be tom remove it from ISP (provided it would not result in loss, which nobody knows). There is no real need for a unification here, as it would make the case of maximum-size TB more complicated without benefit.</w:t>
      </w:r>
    </w:p>
    <w:p w14:paraId="29442770" w14:textId="77777777" w:rsidR="00E61ED1" w:rsidRDefault="00E61ED1" w:rsidP="007513E3">
      <w:pPr>
        <w:pStyle w:val="BodyText"/>
      </w:pPr>
    </w:p>
    <w:p w14:paraId="6F029EA1" w14:textId="6FE3F8A7" w:rsidR="0098669D" w:rsidRPr="00D64E29" w:rsidRDefault="00CA3B93" w:rsidP="00DB725C">
      <w:pPr>
        <w:pStyle w:val="Heading9"/>
        <w:rPr>
          <w:rFonts w:eastAsia="Times New Roman"/>
          <w:szCs w:val="24"/>
          <w:lang w:eastAsia="de-DE"/>
        </w:rPr>
      </w:pPr>
      <w:hyperlink r:id="rId672" w:history="1">
        <w:r w:rsidR="0098669D" w:rsidRPr="00D64E29">
          <w:rPr>
            <w:rFonts w:eastAsia="Times New Roman"/>
            <w:color w:val="0000FF"/>
            <w:szCs w:val="24"/>
            <w:u w:val="single"/>
            <w:lang w:val="en-CA" w:eastAsia="de-DE"/>
          </w:rPr>
          <w:t>JVET-N0685</w:t>
        </w:r>
      </w:hyperlink>
      <w:r w:rsidR="0098669D" w:rsidRPr="00D64E29">
        <w:rPr>
          <w:rFonts w:eastAsia="Times New Roman"/>
          <w:szCs w:val="24"/>
          <w:lang w:val="en-CA" w:eastAsia="de-DE"/>
        </w:rPr>
        <w:t xml:space="preserve"> Crosscheck of JVET-N0492 (CBF flags signalling in VVC) [P. Hanhart (</w:t>
      </w:r>
      <w:proofErr w:type="spellStart"/>
      <w:r w:rsidR="0098669D" w:rsidRPr="00D64E29">
        <w:rPr>
          <w:rFonts w:eastAsia="Times New Roman"/>
          <w:szCs w:val="24"/>
          <w:lang w:val="en-CA" w:eastAsia="de-DE"/>
        </w:rPr>
        <w:t>InterDigital</w:t>
      </w:r>
      <w:proofErr w:type="spellEnd"/>
      <w:r w:rsidR="0098669D" w:rsidRPr="00D64E29">
        <w:rPr>
          <w:rFonts w:eastAsia="Times New Roman"/>
          <w:szCs w:val="24"/>
          <w:lang w:val="en-CA" w:eastAsia="de-DE"/>
        </w:rPr>
        <w:t>)] [late]</w:t>
      </w:r>
    </w:p>
    <w:p w14:paraId="7165F205" w14:textId="77777777" w:rsidR="0098669D" w:rsidRDefault="0098669D" w:rsidP="007513E3">
      <w:pPr>
        <w:pStyle w:val="BodyText"/>
      </w:pPr>
    </w:p>
    <w:p w14:paraId="02575031" w14:textId="17C70DA4" w:rsidR="00CA5E81" w:rsidRPr="00FC4E8B" w:rsidRDefault="00CA3B93" w:rsidP="001D59B2">
      <w:pPr>
        <w:pStyle w:val="Heading9"/>
        <w:rPr>
          <w:rFonts w:eastAsia="Times New Roman"/>
          <w:szCs w:val="24"/>
          <w:lang w:eastAsia="de-DE"/>
        </w:rPr>
      </w:pPr>
      <w:hyperlink r:id="rId673" w:history="1">
        <w:r w:rsidR="00CA5E81" w:rsidRPr="00FC4E8B">
          <w:rPr>
            <w:rFonts w:eastAsia="Times New Roman"/>
            <w:color w:val="0000FF"/>
            <w:szCs w:val="24"/>
            <w:u w:val="single"/>
            <w:lang w:val="en-CA" w:eastAsia="de-DE"/>
          </w:rPr>
          <w:t>JVET-N0847</w:t>
        </w:r>
      </w:hyperlink>
      <w:r w:rsidR="00CA5E81" w:rsidRPr="00FC4E8B">
        <w:rPr>
          <w:rFonts w:eastAsia="Times New Roman"/>
          <w:szCs w:val="24"/>
          <w:lang w:val="en-CA" w:eastAsia="de-DE"/>
        </w:rPr>
        <w:t xml:space="preserve"> CE7-related: Support of signalling default and user-defined scaling matrices [O. </w:t>
      </w:r>
      <w:proofErr w:type="spellStart"/>
      <w:r w:rsidR="00CA5E81" w:rsidRPr="00FC4E8B">
        <w:rPr>
          <w:rFonts w:eastAsia="Times New Roman"/>
          <w:szCs w:val="24"/>
          <w:lang w:val="en-CA" w:eastAsia="de-DE"/>
        </w:rPr>
        <w:t>Chubach</w:t>
      </w:r>
      <w:proofErr w:type="spellEnd"/>
      <w:r w:rsidR="00CA5E81" w:rsidRPr="00FC4E8B">
        <w:rPr>
          <w:rFonts w:eastAsia="Times New Roman"/>
          <w:szCs w:val="24"/>
          <w:lang w:val="en-CA" w:eastAsia="de-DE"/>
        </w:rPr>
        <w:t>, C.-Y. Lai, C.-Y. Chen, T.-D. Chuang, C.-W. Hsu, Y.-W. Huang, S.-M. Lei (MediaTek), T. Toma, K. Abe (Panasonic), S.-C. Lim, J. Kang (ETRI)] [late]</w:t>
      </w:r>
    </w:p>
    <w:p w14:paraId="3F4A65C3" w14:textId="77777777" w:rsidR="00815038" w:rsidRDefault="00815038" w:rsidP="00815038">
      <w:pPr>
        <w:rPr>
          <w:color w:val="000000"/>
          <w:szCs w:val="22"/>
        </w:rPr>
      </w:pPr>
      <w:r>
        <w:rPr>
          <w:color w:val="000000"/>
          <w:szCs w:val="22"/>
        </w:rPr>
        <w:t>This contribution is related to JVET-N0090 and JVET-N0204, containing proposed changes to the default scaling matrices and procedure of defining scaling matrices for rectangular transform blocks (TBs). In this</w:t>
      </w:r>
      <w:r>
        <w:rPr>
          <w:rFonts w:hint="eastAsia"/>
          <w:color w:val="000000"/>
          <w:szCs w:val="22"/>
        </w:rPr>
        <w:t xml:space="preserve"> contribution</w:t>
      </w:r>
      <w:r>
        <w:rPr>
          <w:color w:val="000000"/>
          <w:szCs w:val="22"/>
        </w:rPr>
        <w:t>,</w:t>
      </w:r>
      <w:r>
        <w:rPr>
          <w:rFonts w:hint="eastAsia"/>
          <w:color w:val="000000"/>
          <w:szCs w:val="22"/>
        </w:rPr>
        <w:t xml:space="preserve"> </w:t>
      </w:r>
      <w:r>
        <w:rPr>
          <w:color w:val="000000"/>
          <w:szCs w:val="22"/>
        </w:rPr>
        <w:t>it is proposed to add support for signalling the default and user-defined scaling</w:t>
      </w:r>
      <w:r>
        <w:rPr>
          <w:rFonts w:hint="eastAsia"/>
          <w:color w:val="000000"/>
          <w:szCs w:val="22"/>
        </w:rPr>
        <w:t xml:space="preserve"> matrices</w:t>
      </w:r>
      <w:r>
        <w:rPr>
          <w:color w:val="000000"/>
          <w:szCs w:val="22"/>
        </w:rPr>
        <w:t xml:space="preserve"> on top of VTM4.0. The proposal is conforming to the bigger size range for the blocks (from 4×4 to 64×64 for luma, from 2×2 to 32×32 for chroma), rectangular TBs, dependent quantization,</w:t>
      </w:r>
      <w:r>
        <w:rPr>
          <w:rFonts w:hint="eastAsia"/>
          <w:color w:val="000000"/>
          <w:szCs w:val="22"/>
        </w:rPr>
        <w:t xml:space="preserve"> </w:t>
      </w:r>
      <w:r>
        <w:rPr>
          <w:color w:val="000000"/>
          <w:szCs w:val="22"/>
        </w:rPr>
        <w:t>multiple transform selection (</w:t>
      </w:r>
      <w:r>
        <w:rPr>
          <w:rFonts w:hint="eastAsia"/>
          <w:color w:val="000000"/>
          <w:szCs w:val="22"/>
        </w:rPr>
        <w:t>MTS</w:t>
      </w:r>
      <w:r>
        <w:rPr>
          <w:color w:val="000000"/>
          <w:szCs w:val="22"/>
        </w:rPr>
        <w:t>),</w:t>
      </w:r>
      <w:r>
        <w:rPr>
          <w:rFonts w:hint="eastAsia"/>
          <w:color w:val="000000"/>
          <w:szCs w:val="22"/>
        </w:rPr>
        <w:t xml:space="preserve"> </w:t>
      </w:r>
      <w:r>
        <w:rPr>
          <w:color w:val="000000"/>
          <w:szCs w:val="22"/>
        </w:rPr>
        <w:t xml:space="preserve">large transform with zeroing-out high frequency coefficients (aligned to the one-step definition procedure of scaling matrices for TBs), </w:t>
      </w:r>
      <w:r>
        <w:rPr>
          <w:szCs w:val="22"/>
        </w:rPr>
        <w:t>intra subblock partitioning (</w:t>
      </w:r>
      <w:r w:rsidRPr="003E5232">
        <w:rPr>
          <w:szCs w:val="22"/>
        </w:rPr>
        <w:t>ISP</w:t>
      </w:r>
      <w:r>
        <w:rPr>
          <w:szCs w:val="22"/>
        </w:rPr>
        <w:t xml:space="preserve">), and </w:t>
      </w:r>
      <w:r>
        <w:t>i</w:t>
      </w:r>
      <w:r w:rsidRPr="007A28E0">
        <w:t>ntra block copy</w:t>
      </w:r>
      <w:r>
        <w:t xml:space="preserve"> (IBC,</w:t>
      </w:r>
      <w:r w:rsidRPr="007A28E0">
        <w:t xml:space="preserve"> also known as</w:t>
      </w:r>
      <w:r>
        <w:t xml:space="preserve"> current picture referencing,</w:t>
      </w:r>
      <w:r w:rsidRPr="007A28E0">
        <w:t xml:space="preserve"> CPR</w:t>
      </w:r>
      <w:r>
        <w:t>)</w:t>
      </w:r>
      <w:r>
        <w:rPr>
          <w:rFonts w:hint="eastAsia"/>
          <w:color w:val="000000"/>
          <w:szCs w:val="22"/>
        </w:rPr>
        <w:t xml:space="preserve">. The </w:t>
      </w:r>
      <w:r>
        <w:rPr>
          <w:color w:val="000000"/>
          <w:szCs w:val="22"/>
        </w:rPr>
        <w:t xml:space="preserve">proposed method of signalling </w:t>
      </w:r>
      <w:r>
        <w:rPr>
          <w:rFonts w:hint="eastAsia"/>
          <w:color w:val="000000"/>
          <w:szCs w:val="22"/>
        </w:rPr>
        <w:t>scaling matrice</w:t>
      </w:r>
      <w:r>
        <w:rPr>
          <w:color w:val="000000"/>
          <w:szCs w:val="22"/>
        </w:rPr>
        <w:t>s has been</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4</w:t>
      </w:r>
      <w:r>
        <w:rPr>
          <w:rFonts w:hint="eastAsia"/>
          <w:color w:val="000000"/>
          <w:szCs w:val="22"/>
        </w:rPr>
        <w:t>.0.</w:t>
      </w:r>
    </w:p>
    <w:p w14:paraId="242EB080" w14:textId="77777777" w:rsidR="00815038" w:rsidRPr="00CB1119" w:rsidRDefault="00815038" w:rsidP="00815038"/>
    <w:p w14:paraId="078AA923" w14:textId="10007A1B" w:rsidR="00872712" w:rsidRDefault="00872712" w:rsidP="007513E3">
      <w:pPr>
        <w:pStyle w:val="BodyText"/>
      </w:pPr>
      <w:r>
        <w:t xml:space="preserve">The text was reviewed in Track A Tue 03-26 morning; it is implementing the concept as previously </w:t>
      </w:r>
      <w:proofErr w:type="spellStart"/>
      <w:r>
        <w:t>sugessted</w:t>
      </w:r>
      <w:proofErr w:type="spellEnd"/>
      <w:r>
        <w:t>, i.e. use the 4x4 matrix for block sizes 4x4, 4x2, 2x4, and the 8x8 matrix for all other cases, where decimation is applied for 1|2|4xN and Nx1|2|4, and otherwise the HEVC concept of interpolation per direction.</w:t>
      </w:r>
    </w:p>
    <w:p w14:paraId="5A36D283" w14:textId="7D591960" w:rsidR="00872712" w:rsidRPr="00F84C5C" w:rsidRDefault="00872712" w:rsidP="007513E3">
      <w:pPr>
        <w:pStyle w:val="BodyText"/>
      </w:pPr>
      <w:r w:rsidRPr="00607F59">
        <w:rPr>
          <w:highlight w:val="yellow"/>
        </w:rPr>
        <w:t>Decision</w:t>
      </w:r>
      <w:r>
        <w:t>: Adopt JVET-N0847. Some minor text improvements are left to the discretion of the editor.</w:t>
      </w:r>
    </w:p>
    <w:p w14:paraId="240DD2CC" w14:textId="71CD4633" w:rsidR="002863F0" w:rsidRPr="00F84C5C" w:rsidRDefault="002863F0" w:rsidP="00422C11">
      <w:pPr>
        <w:pStyle w:val="Heading2"/>
        <w:ind w:left="576"/>
        <w:rPr>
          <w:lang w:val="en-CA"/>
        </w:rPr>
      </w:pPr>
      <w:bookmarkStart w:id="15225" w:name="_Ref518893185"/>
      <w:r w:rsidRPr="00F84C5C">
        <w:rPr>
          <w:lang w:val="en-CA"/>
        </w:rPr>
        <w:t xml:space="preserve">CE8 related </w:t>
      </w:r>
      <w:r w:rsidR="00E242F1" w:rsidRPr="00F84C5C">
        <w:rPr>
          <w:lang w:val="en-CA"/>
        </w:rPr>
        <w:t xml:space="preserve">– </w:t>
      </w:r>
      <w:r w:rsidR="007513E3" w:rsidRPr="00F84C5C">
        <w:rPr>
          <w:lang w:val="en-CA"/>
        </w:rPr>
        <w:t>Screen content coding tools</w:t>
      </w:r>
      <w:r w:rsidR="00E242F1" w:rsidRPr="00F84C5C">
        <w:rPr>
          <w:lang w:val="en-CA"/>
        </w:rPr>
        <w:t xml:space="preserve"> </w:t>
      </w:r>
      <w:r w:rsidRPr="00F84C5C">
        <w:rPr>
          <w:lang w:val="en-CA"/>
        </w:rPr>
        <w:t>(</w:t>
      </w:r>
      <w:r w:rsidR="00BB66F6" w:rsidRPr="00F84C5C">
        <w:rPr>
          <w:lang w:val="en-CA"/>
        </w:rPr>
        <w:t>4</w:t>
      </w:r>
      <w:ins w:id="15226" w:author="Gary Sullivan" w:date="2019-07-02T11:19:00Z">
        <w:r w:rsidR="00AE53BA">
          <w:rPr>
            <w:lang w:val="en-CA"/>
          </w:rPr>
          <w:t>5</w:t>
        </w:r>
      </w:ins>
      <w:del w:id="15227" w:author="Gary Sullivan" w:date="2019-07-02T11:18:00Z">
        <w:r w:rsidR="00BB66F6" w:rsidDel="00AE53BA">
          <w:rPr>
            <w:lang w:val="en-CA"/>
          </w:rPr>
          <w:delText>1</w:delText>
        </w:r>
      </w:del>
      <w:r w:rsidRPr="00F84C5C">
        <w:rPr>
          <w:lang w:val="en-CA"/>
        </w:rPr>
        <w:t>)</w:t>
      </w:r>
      <w:bookmarkEnd w:id="15225"/>
    </w:p>
    <w:p w14:paraId="08DA800A" w14:textId="2FABEDC4" w:rsidR="00AE53BA" w:rsidRDefault="00820B6E" w:rsidP="00AE53BA">
      <w:pPr>
        <w:rPr>
          <w:ins w:id="15228" w:author="Gary Sullivan" w:date="2019-07-02T11:17:00Z"/>
        </w:rPr>
        <w:pPrChange w:id="15229" w:author="Gary Sullivan" w:date="2019-07-02T11:17:00Z">
          <w:pPr>
            <w:pStyle w:val="Heading9"/>
          </w:pPr>
        </w:pPrChange>
      </w:pPr>
      <w:r w:rsidRPr="00F84C5C">
        <w:t xml:space="preserve">Contributions in this category were discussed </w:t>
      </w:r>
      <w:r>
        <w:t xml:space="preserve">in </w:t>
      </w:r>
      <w:proofErr w:type="spellStart"/>
      <w:r>
        <w:t>BoG</w:t>
      </w:r>
      <w:proofErr w:type="spellEnd"/>
      <w:r>
        <w:t xml:space="preserve"> JVET-N0790 (chaired by X. Xu) except </w:t>
      </w:r>
      <w:ins w:id="15230" w:author="Gary Sullivan" w:date="2019-07-02T11:17:00Z">
        <w:r w:rsidR="00AE53BA">
          <w:t xml:space="preserve">as </w:t>
        </w:r>
      </w:ins>
      <w:r>
        <w:t>otherwise noted</w:t>
      </w:r>
    </w:p>
    <w:p w14:paraId="5E9BB78E" w14:textId="416EAE2A" w:rsidR="00C075E3" w:rsidRPr="00F84C5C" w:rsidRDefault="00820B6E" w:rsidP="00482347">
      <w:pPr>
        <w:pStyle w:val="Heading9"/>
        <w:rPr>
          <w:rFonts w:eastAsia="Times New Roman"/>
          <w:szCs w:val="24"/>
          <w:lang w:val="en-CA" w:eastAsia="de-DE"/>
        </w:rPr>
      </w:pPr>
      <w:del w:id="15231" w:author="Gary Sullivan" w:date="2019-07-02T11:17:00Z">
        <w:r w:rsidRPr="00F84C5C" w:rsidDel="00AE53BA">
          <w:lastRenderedPageBreak/>
          <w:delText xml:space="preserve"> </w:delText>
        </w:r>
      </w:del>
      <w:hyperlink r:id="rId674" w:history="1">
        <w:r w:rsidR="00C075E3" w:rsidRPr="00F84C5C">
          <w:rPr>
            <w:rFonts w:eastAsia="Times New Roman"/>
            <w:color w:val="0000FF"/>
            <w:szCs w:val="24"/>
            <w:u w:val="single"/>
            <w:lang w:val="en-CA" w:eastAsia="de-DE"/>
          </w:rPr>
          <w:t>JVET-N0093</w:t>
        </w:r>
      </w:hyperlink>
      <w:r w:rsidR="00C075E3" w:rsidRPr="00F84C5C">
        <w:rPr>
          <w:rFonts w:eastAsia="Times New Roman"/>
          <w:szCs w:val="24"/>
          <w:lang w:val="en-CA" w:eastAsia="de-DE"/>
        </w:rPr>
        <w:t xml:space="preserve"> CE8-related: Disallowing coexistence of regular merge and IBC merge in SMR [Y.-C. Lin, C.-C. Chen, M.-S. Chiang, C.-W. Hsu, Y.-W. Huang, S.-M. Lei (MediaTek)]</w:t>
      </w:r>
    </w:p>
    <w:p w14:paraId="45068D61" w14:textId="77777777" w:rsidR="001171C4" w:rsidRPr="00F84C5C" w:rsidRDefault="001171C4" w:rsidP="001171C4">
      <w:pPr>
        <w:rPr>
          <w:lang w:eastAsia="de-DE"/>
        </w:rPr>
      </w:pPr>
    </w:p>
    <w:p w14:paraId="5721275A" w14:textId="4A630081" w:rsidR="00E17363" w:rsidRPr="00F84C5C" w:rsidRDefault="00CA3B93" w:rsidP="00E17363">
      <w:pPr>
        <w:pStyle w:val="Heading9"/>
        <w:rPr>
          <w:rFonts w:eastAsia="Times New Roman"/>
          <w:szCs w:val="24"/>
          <w:lang w:val="en-CA" w:eastAsia="de-DE"/>
        </w:rPr>
      </w:pPr>
      <w:hyperlink r:id="rId675" w:history="1">
        <w:r w:rsidR="00E17363" w:rsidRPr="00F84C5C">
          <w:rPr>
            <w:rFonts w:eastAsia="Times New Roman"/>
            <w:color w:val="0000FF"/>
            <w:szCs w:val="24"/>
            <w:u w:val="single"/>
            <w:lang w:val="en-CA" w:eastAsia="de-DE"/>
          </w:rPr>
          <w:t>JVET-N0601</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093 (CE8-related: Disallowing coexistence of regular merge and IBC merge in SMR)</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446AFAB7" w14:textId="77777777" w:rsidR="00E17363" w:rsidRPr="00F84C5C" w:rsidRDefault="00E17363" w:rsidP="001171C4">
      <w:pPr>
        <w:rPr>
          <w:lang w:eastAsia="de-DE"/>
        </w:rPr>
      </w:pPr>
    </w:p>
    <w:p w14:paraId="16DDA1F9" w14:textId="77777777" w:rsidR="00C075E3" w:rsidRPr="00F84C5C" w:rsidRDefault="00CA3B93" w:rsidP="00482347">
      <w:pPr>
        <w:pStyle w:val="Heading9"/>
        <w:rPr>
          <w:rFonts w:eastAsia="Times New Roman"/>
          <w:szCs w:val="24"/>
          <w:lang w:val="en-CA" w:eastAsia="de-DE"/>
        </w:rPr>
      </w:pPr>
      <w:hyperlink r:id="rId676" w:history="1">
        <w:r w:rsidR="00C075E3" w:rsidRPr="00F84C5C">
          <w:rPr>
            <w:rFonts w:eastAsia="Times New Roman"/>
            <w:color w:val="0000FF"/>
            <w:szCs w:val="24"/>
            <w:u w:val="single"/>
            <w:lang w:val="en-CA" w:eastAsia="de-DE"/>
          </w:rPr>
          <w:t>JVET-N0094</w:t>
        </w:r>
      </w:hyperlink>
      <w:r w:rsidR="00C075E3" w:rsidRPr="00F84C5C">
        <w:rPr>
          <w:rFonts w:eastAsia="Times New Roman"/>
          <w:szCs w:val="24"/>
          <w:lang w:val="en-CA" w:eastAsia="de-DE"/>
        </w:rPr>
        <w:t xml:space="preserve"> CE8-related: Context modelling of transform skip mode [M. G. </w:t>
      </w:r>
      <w:proofErr w:type="spellStart"/>
      <w:r w:rsidR="00C075E3" w:rsidRPr="00F84C5C">
        <w:rPr>
          <w:rFonts w:eastAsia="Times New Roman"/>
          <w:szCs w:val="24"/>
          <w:lang w:val="en-CA" w:eastAsia="de-DE"/>
        </w:rPr>
        <w:t>Sarwer</w:t>
      </w:r>
      <w:proofErr w:type="spellEnd"/>
      <w:r w:rsidR="00C075E3" w:rsidRPr="00F84C5C">
        <w:rPr>
          <w:rFonts w:eastAsia="Times New Roman"/>
          <w:szCs w:val="24"/>
          <w:lang w:val="en-CA" w:eastAsia="de-DE"/>
        </w:rPr>
        <w:t xml:space="preserve">, O. </w:t>
      </w:r>
      <w:proofErr w:type="spellStart"/>
      <w:r w:rsidR="00C075E3" w:rsidRPr="00F84C5C">
        <w:rPr>
          <w:rFonts w:eastAsia="Times New Roman"/>
          <w:szCs w:val="24"/>
          <w:lang w:val="en-CA" w:eastAsia="de-DE"/>
        </w:rPr>
        <w:t>Chubach</w:t>
      </w:r>
      <w:proofErr w:type="spellEnd"/>
      <w:r w:rsidR="00C075E3" w:rsidRPr="00F84C5C">
        <w:rPr>
          <w:rFonts w:eastAsia="Times New Roman"/>
          <w:szCs w:val="24"/>
          <w:lang w:val="en-CA" w:eastAsia="de-DE"/>
        </w:rPr>
        <w:t>, C.-W. Hsu, Y.-W. Huang, S.-M. Lei (MediaTek)]</w:t>
      </w:r>
    </w:p>
    <w:p w14:paraId="5CDEBDF9" w14:textId="77777777" w:rsidR="001171C4" w:rsidRDefault="001171C4" w:rsidP="001171C4">
      <w:pPr>
        <w:rPr>
          <w:lang w:eastAsia="de-DE"/>
        </w:rPr>
      </w:pPr>
    </w:p>
    <w:p w14:paraId="6C02EF0C" w14:textId="531729FB" w:rsidR="00BB66F6" w:rsidRPr="003F60CF" w:rsidRDefault="00CA3B93" w:rsidP="008B214E">
      <w:pPr>
        <w:pStyle w:val="Heading9"/>
        <w:rPr>
          <w:rFonts w:eastAsia="Times New Roman"/>
          <w:szCs w:val="24"/>
          <w:lang w:eastAsia="de-DE"/>
        </w:rPr>
      </w:pPr>
      <w:hyperlink r:id="rId677" w:history="1">
        <w:r w:rsidR="00BB66F6" w:rsidRPr="003F60CF">
          <w:rPr>
            <w:rFonts w:eastAsia="Times New Roman"/>
            <w:color w:val="0000FF"/>
            <w:szCs w:val="24"/>
            <w:u w:val="single"/>
            <w:lang w:val="en-CA" w:eastAsia="de-DE"/>
          </w:rPr>
          <w:t>JVET-N0768</w:t>
        </w:r>
      </w:hyperlink>
      <w:r w:rsidR="00BB66F6" w:rsidRPr="003F60CF">
        <w:rPr>
          <w:rFonts w:eastAsia="Times New Roman"/>
          <w:szCs w:val="24"/>
          <w:lang w:val="en-CA" w:eastAsia="de-DE"/>
        </w:rPr>
        <w:t xml:space="preserve"> Crosscheck of JVET-N0094 (CE8-related: Context modelling of transform skip mode associated Resources) [B. Wang (Huawei)] [late]</w:t>
      </w:r>
    </w:p>
    <w:p w14:paraId="2B977226" w14:textId="77777777" w:rsidR="00BB66F6" w:rsidRPr="00F84C5C" w:rsidRDefault="00BB66F6" w:rsidP="001171C4">
      <w:pPr>
        <w:rPr>
          <w:lang w:eastAsia="de-DE"/>
        </w:rPr>
      </w:pPr>
    </w:p>
    <w:p w14:paraId="4F9B89B3" w14:textId="77777777" w:rsidR="00C075E3" w:rsidRPr="00F84C5C" w:rsidRDefault="00CA3B93" w:rsidP="00482347">
      <w:pPr>
        <w:pStyle w:val="Heading9"/>
        <w:rPr>
          <w:rFonts w:eastAsia="Times New Roman"/>
          <w:szCs w:val="24"/>
          <w:lang w:val="en-CA" w:eastAsia="de-DE"/>
        </w:rPr>
      </w:pPr>
      <w:hyperlink r:id="rId678" w:history="1">
        <w:r w:rsidR="00C075E3" w:rsidRPr="00F84C5C">
          <w:rPr>
            <w:rFonts w:eastAsia="Times New Roman"/>
            <w:color w:val="0000FF"/>
            <w:szCs w:val="24"/>
            <w:u w:val="single"/>
            <w:lang w:val="en-CA" w:eastAsia="de-DE"/>
          </w:rPr>
          <w:t>JVET-N0095</w:t>
        </w:r>
      </w:hyperlink>
      <w:r w:rsidR="00C075E3" w:rsidRPr="00F84C5C">
        <w:rPr>
          <w:rFonts w:eastAsia="Times New Roman"/>
          <w:szCs w:val="24"/>
          <w:lang w:val="en-CA" w:eastAsia="de-DE"/>
        </w:rPr>
        <w:t xml:space="preserve"> CE8-related: Unified method for coding BVD and MVD [S.-T. Hsiang, S.-M. Lei (MediaTek)]</w:t>
      </w:r>
    </w:p>
    <w:p w14:paraId="411850C0" w14:textId="77777777" w:rsidR="001171C4" w:rsidRDefault="001171C4" w:rsidP="001171C4">
      <w:pPr>
        <w:rPr>
          <w:lang w:eastAsia="de-DE"/>
        </w:rPr>
      </w:pPr>
    </w:p>
    <w:p w14:paraId="7C7D376D" w14:textId="3AB26936" w:rsidR="0098669D" w:rsidRPr="00D64E29" w:rsidRDefault="00CA3B93" w:rsidP="00DB725C">
      <w:pPr>
        <w:pStyle w:val="Heading9"/>
        <w:rPr>
          <w:rFonts w:eastAsia="Times New Roman"/>
          <w:szCs w:val="24"/>
          <w:lang w:eastAsia="de-DE"/>
        </w:rPr>
      </w:pPr>
      <w:hyperlink r:id="rId679" w:history="1">
        <w:r w:rsidR="0098669D" w:rsidRPr="00D64E29">
          <w:rPr>
            <w:rFonts w:eastAsia="Times New Roman"/>
            <w:color w:val="0000FF"/>
            <w:szCs w:val="24"/>
            <w:u w:val="single"/>
            <w:lang w:val="en-CA" w:eastAsia="de-DE"/>
          </w:rPr>
          <w:t>JVET-N0677</w:t>
        </w:r>
      </w:hyperlink>
      <w:r w:rsidR="0098669D" w:rsidRPr="00D64E29">
        <w:rPr>
          <w:rFonts w:eastAsia="Times New Roman"/>
          <w:szCs w:val="24"/>
          <w:lang w:val="en-CA" w:eastAsia="de-DE"/>
        </w:rPr>
        <w:t xml:space="preserve"> Crosscheck of JVET-N0095 (CE8-related: Unified method for coding BVD and MVD) [Y.-C. Sun (Alibaba)] [late]</w:t>
      </w:r>
    </w:p>
    <w:p w14:paraId="03700BB1" w14:textId="77777777" w:rsidR="0098669D" w:rsidRPr="00F84C5C" w:rsidRDefault="0098669D" w:rsidP="001171C4">
      <w:pPr>
        <w:rPr>
          <w:lang w:eastAsia="de-DE"/>
        </w:rPr>
      </w:pPr>
    </w:p>
    <w:p w14:paraId="1CFE735E" w14:textId="77777777" w:rsidR="00C075E3" w:rsidRPr="00F84C5C" w:rsidRDefault="00CA3B93" w:rsidP="00482347">
      <w:pPr>
        <w:pStyle w:val="Heading9"/>
        <w:rPr>
          <w:rFonts w:eastAsia="Times New Roman"/>
          <w:szCs w:val="24"/>
          <w:lang w:val="en-CA" w:eastAsia="de-DE"/>
        </w:rPr>
      </w:pPr>
      <w:hyperlink r:id="rId680" w:history="1">
        <w:r w:rsidR="00C075E3" w:rsidRPr="00F84C5C">
          <w:rPr>
            <w:rFonts w:eastAsia="Times New Roman"/>
            <w:color w:val="0000FF"/>
            <w:szCs w:val="24"/>
            <w:u w:val="single"/>
            <w:lang w:val="en-CA" w:eastAsia="de-DE"/>
          </w:rPr>
          <w:t>JVET-N0096</w:t>
        </w:r>
      </w:hyperlink>
      <w:r w:rsidR="00C075E3" w:rsidRPr="00F84C5C">
        <w:rPr>
          <w:rFonts w:eastAsia="Times New Roman"/>
          <w:szCs w:val="24"/>
          <w:lang w:val="en-CA" w:eastAsia="de-DE"/>
        </w:rPr>
        <w:t xml:space="preserve"> CE8-related: A fixed updating order for IBC reference memory [C.-Y. Lai, T.-D. Chuang, C.-Y. Chen, C.-W. Hsu, Y.-W. Huang, S.-M. Lei (MediaTek)]</w:t>
      </w:r>
    </w:p>
    <w:p w14:paraId="6E65591B" w14:textId="77777777" w:rsidR="001171C4" w:rsidRDefault="001171C4" w:rsidP="001171C4">
      <w:pPr>
        <w:rPr>
          <w:lang w:eastAsia="de-DE"/>
        </w:rPr>
      </w:pPr>
    </w:p>
    <w:p w14:paraId="5324C5D6" w14:textId="697B0D17" w:rsidR="0098669D" w:rsidRPr="00D64E29" w:rsidRDefault="00CA3B93" w:rsidP="00DB725C">
      <w:pPr>
        <w:pStyle w:val="Heading9"/>
        <w:rPr>
          <w:rFonts w:eastAsia="Times New Roman"/>
          <w:szCs w:val="24"/>
          <w:lang w:eastAsia="de-DE"/>
        </w:rPr>
      </w:pPr>
      <w:hyperlink r:id="rId681" w:history="1">
        <w:r w:rsidR="0098669D" w:rsidRPr="00D64E29">
          <w:rPr>
            <w:rFonts w:eastAsia="Times New Roman"/>
            <w:color w:val="0000FF"/>
            <w:szCs w:val="24"/>
            <w:u w:val="single"/>
            <w:lang w:val="en-CA" w:eastAsia="de-DE"/>
          </w:rPr>
          <w:t>JVET-N0702</w:t>
        </w:r>
      </w:hyperlink>
      <w:r w:rsidR="0098669D" w:rsidRPr="00D64E29">
        <w:rPr>
          <w:rFonts w:eastAsia="Times New Roman"/>
          <w:szCs w:val="24"/>
          <w:lang w:val="en-CA" w:eastAsia="de-DE"/>
        </w:rPr>
        <w:t xml:space="preserve"> Crosscheck of JVET-N0096 (CE8-related: A fixed updating order for IBC reference memory) [T.-S Chang (Alibaba)] [late]</w:t>
      </w:r>
    </w:p>
    <w:p w14:paraId="3C6393AA" w14:textId="77777777" w:rsidR="0098669D" w:rsidRPr="00F84C5C" w:rsidRDefault="0098669D" w:rsidP="001171C4">
      <w:pPr>
        <w:rPr>
          <w:lang w:eastAsia="de-DE"/>
        </w:rPr>
      </w:pPr>
    </w:p>
    <w:p w14:paraId="7B6BA1A7" w14:textId="77777777" w:rsidR="00C075E3" w:rsidRPr="00F84C5C" w:rsidRDefault="00CA3B93" w:rsidP="00482347">
      <w:pPr>
        <w:pStyle w:val="Heading9"/>
        <w:rPr>
          <w:rFonts w:eastAsia="Times New Roman"/>
          <w:szCs w:val="24"/>
          <w:lang w:val="en-CA" w:eastAsia="de-DE"/>
        </w:rPr>
      </w:pPr>
      <w:hyperlink r:id="rId682" w:history="1">
        <w:r w:rsidR="00C075E3" w:rsidRPr="00F84C5C">
          <w:rPr>
            <w:rFonts w:eastAsia="Times New Roman"/>
            <w:color w:val="0000FF"/>
            <w:szCs w:val="24"/>
            <w:u w:val="single"/>
            <w:lang w:val="en-CA" w:eastAsia="de-DE"/>
          </w:rPr>
          <w:t>JVET-N0173</w:t>
        </w:r>
      </w:hyperlink>
      <w:r w:rsidR="00C075E3" w:rsidRPr="00F84C5C">
        <w:rPr>
          <w:rFonts w:eastAsia="Times New Roman"/>
          <w:szCs w:val="24"/>
          <w:lang w:val="en-CA" w:eastAsia="de-DE"/>
        </w:rPr>
        <w:t xml:space="preserve"> Non-CE8: IBC Reference Area Rearrange [H. Gao, S. Esenlik, B. Wang, A. M. Kotra, J. Chen (Huawei)]</w:t>
      </w:r>
    </w:p>
    <w:p w14:paraId="0E83B938" w14:textId="77777777" w:rsidR="001171C4" w:rsidRPr="00F84C5C" w:rsidRDefault="001171C4" w:rsidP="001171C4">
      <w:pPr>
        <w:rPr>
          <w:lang w:eastAsia="de-DE"/>
        </w:rPr>
      </w:pPr>
    </w:p>
    <w:p w14:paraId="5AC2163A" w14:textId="419C896A" w:rsidR="00F7457D" w:rsidRPr="00F84C5C" w:rsidRDefault="00CA3B93" w:rsidP="00F7457D">
      <w:pPr>
        <w:pStyle w:val="Heading9"/>
        <w:rPr>
          <w:rFonts w:eastAsia="Times New Roman"/>
          <w:szCs w:val="24"/>
          <w:lang w:val="en-CA" w:eastAsia="de-DE"/>
        </w:rPr>
      </w:pPr>
      <w:hyperlink r:id="rId683" w:history="1">
        <w:r w:rsidR="00F7457D" w:rsidRPr="00F84C5C">
          <w:rPr>
            <w:rFonts w:eastAsia="Times New Roman"/>
            <w:color w:val="0000FF"/>
            <w:szCs w:val="24"/>
            <w:u w:val="single"/>
            <w:lang w:val="en-CA" w:eastAsia="de-DE"/>
          </w:rPr>
          <w:t>JVET-N0611</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173</w:t>
      </w:r>
      <w:r w:rsidR="00F7457D"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J. Xu</w:t>
      </w:r>
      <w:r w:rsidR="004A36AC" w:rsidRPr="00F84C5C">
        <w:rPr>
          <w:rFonts w:eastAsia="Times New Roman"/>
          <w:szCs w:val="24"/>
          <w:lang w:val="en-CA" w:eastAsia="de-DE"/>
        </w:rPr>
        <w:t xml:space="preserve"> (</w:t>
      </w:r>
      <w:proofErr w:type="spellStart"/>
      <w:r w:rsidR="004A36AC">
        <w:rPr>
          <w:rFonts w:eastAsia="Times New Roman"/>
          <w:szCs w:val="24"/>
          <w:lang w:val="en-CA" w:eastAsia="de-DE"/>
        </w:rPr>
        <w:t>Bytedance</w:t>
      </w:r>
      <w:proofErr w:type="spellEnd"/>
      <w:r w:rsidR="004A36AC" w:rsidRPr="00F84C5C">
        <w:rPr>
          <w:rFonts w:eastAsia="Times New Roman"/>
          <w:szCs w:val="24"/>
          <w:lang w:val="en-CA" w:eastAsia="de-DE"/>
        </w:rPr>
        <w:t>)]</w:t>
      </w:r>
      <w:r w:rsidR="004A36AC">
        <w:rPr>
          <w:rFonts w:eastAsia="Times New Roman"/>
          <w:szCs w:val="24"/>
          <w:lang w:val="en-CA" w:eastAsia="de-DE"/>
        </w:rPr>
        <w:t xml:space="preserve"> </w:t>
      </w:r>
      <w:r w:rsidR="00F7457D" w:rsidRPr="00F84C5C">
        <w:rPr>
          <w:rFonts w:eastAsia="Times New Roman"/>
          <w:szCs w:val="24"/>
          <w:lang w:val="en-CA" w:eastAsia="de-DE"/>
        </w:rPr>
        <w:t>[late]</w:t>
      </w:r>
    </w:p>
    <w:p w14:paraId="235A502A" w14:textId="77777777" w:rsidR="00F7457D" w:rsidRPr="00F84C5C" w:rsidRDefault="00F7457D" w:rsidP="001171C4">
      <w:pPr>
        <w:rPr>
          <w:lang w:eastAsia="de-DE"/>
        </w:rPr>
      </w:pPr>
    </w:p>
    <w:p w14:paraId="6B258A03" w14:textId="3E9FA722" w:rsidR="00C075E3" w:rsidRPr="00F84C5C" w:rsidRDefault="00CA3B93" w:rsidP="00482347">
      <w:pPr>
        <w:pStyle w:val="Heading9"/>
        <w:rPr>
          <w:rFonts w:eastAsia="Times New Roman"/>
          <w:szCs w:val="24"/>
          <w:lang w:val="en-CA" w:eastAsia="de-DE"/>
        </w:rPr>
      </w:pPr>
      <w:hyperlink r:id="rId684" w:history="1">
        <w:r w:rsidR="00C075E3" w:rsidRPr="00F84C5C">
          <w:rPr>
            <w:rFonts w:eastAsia="Times New Roman"/>
            <w:color w:val="0000FF"/>
            <w:szCs w:val="24"/>
            <w:u w:val="single"/>
            <w:lang w:val="en-CA" w:eastAsia="de-DE"/>
          </w:rPr>
          <w:t>JVET-N0174</w:t>
        </w:r>
      </w:hyperlink>
      <w:r w:rsidR="00C075E3" w:rsidRPr="00F84C5C">
        <w:rPr>
          <w:rFonts w:eastAsia="Times New Roman"/>
          <w:szCs w:val="24"/>
          <w:lang w:val="en-CA" w:eastAsia="de-DE"/>
        </w:rPr>
        <w:t xml:space="preserve"> Non-CE8: Exclusive Regular Merge </w:t>
      </w:r>
      <w:r w:rsidR="00482347" w:rsidRPr="00F84C5C">
        <w:rPr>
          <w:rFonts w:eastAsia="Times New Roman"/>
          <w:szCs w:val="24"/>
          <w:lang w:val="en-CA" w:eastAsia="de-DE"/>
        </w:rPr>
        <w:t>a</w:t>
      </w:r>
      <w:r w:rsidR="00C075E3" w:rsidRPr="00F84C5C">
        <w:rPr>
          <w:rFonts w:eastAsia="Times New Roman"/>
          <w:szCs w:val="24"/>
          <w:lang w:val="en-CA" w:eastAsia="de-DE"/>
        </w:rPr>
        <w:t>nd IBC Merge in One Shared Merge List Area [H. Gao, S. Esenlik, B. Wang, A. M. Kotra, J. Chen (Huawei)]</w:t>
      </w:r>
    </w:p>
    <w:p w14:paraId="12B395BA" w14:textId="77777777" w:rsidR="001171C4" w:rsidRDefault="001171C4" w:rsidP="001171C4">
      <w:pPr>
        <w:rPr>
          <w:lang w:eastAsia="de-DE"/>
        </w:rPr>
      </w:pPr>
    </w:p>
    <w:p w14:paraId="7D27C311" w14:textId="38F6DB68" w:rsidR="0031626B" w:rsidRPr="00725C17" w:rsidRDefault="00CA3B93" w:rsidP="00DB725C">
      <w:pPr>
        <w:pStyle w:val="Heading9"/>
        <w:rPr>
          <w:rFonts w:eastAsia="Times New Roman"/>
          <w:szCs w:val="24"/>
          <w:lang w:eastAsia="de-DE"/>
        </w:rPr>
      </w:pPr>
      <w:hyperlink r:id="rId685" w:history="1">
        <w:r w:rsidR="0031626B" w:rsidRPr="00725C17">
          <w:rPr>
            <w:rFonts w:eastAsia="Times New Roman"/>
            <w:color w:val="0000FF"/>
            <w:szCs w:val="24"/>
            <w:u w:val="single"/>
            <w:lang w:val="en-CA" w:eastAsia="de-DE"/>
          </w:rPr>
          <w:t>JVET-N0640</w:t>
        </w:r>
      </w:hyperlink>
      <w:r w:rsidR="0031626B" w:rsidRPr="00725C17">
        <w:rPr>
          <w:rFonts w:eastAsia="Times New Roman"/>
          <w:szCs w:val="24"/>
          <w:lang w:val="en-CA" w:eastAsia="de-DE"/>
        </w:rPr>
        <w:t xml:space="preserve"> Crosscheck of JVET-N0174 (Non-CE8: Exclusive regular merge and IBC merge in one shared merge list area) [Y.-C. Lin (MediaTek)] [la</w:t>
      </w:r>
      <w:r w:rsidR="0031626B">
        <w:rPr>
          <w:rFonts w:eastAsia="Times New Roman"/>
          <w:szCs w:val="24"/>
          <w:lang w:val="en-CA" w:eastAsia="de-DE"/>
        </w:rPr>
        <w:t>te]</w:t>
      </w:r>
    </w:p>
    <w:p w14:paraId="6C972307" w14:textId="77777777" w:rsidR="0031626B" w:rsidRPr="00F84C5C" w:rsidRDefault="0031626B" w:rsidP="001171C4">
      <w:pPr>
        <w:rPr>
          <w:lang w:eastAsia="de-DE"/>
        </w:rPr>
      </w:pPr>
    </w:p>
    <w:p w14:paraId="1A2C8928" w14:textId="77777777" w:rsidR="00C075E3" w:rsidRPr="00F84C5C" w:rsidRDefault="00CA3B93" w:rsidP="00482347">
      <w:pPr>
        <w:pStyle w:val="Heading9"/>
        <w:rPr>
          <w:rFonts w:eastAsia="Times New Roman"/>
          <w:szCs w:val="24"/>
          <w:lang w:val="en-CA" w:eastAsia="de-DE"/>
        </w:rPr>
      </w:pPr>
      <w:hyperlink r:id="rId686" w:history="1">
        <w:r w:rsidR="00C075E3" w:rsidRPr="00F84C5C">
          <w:rPr>
            <w:rFonts w:eastAsia="Times New Roman"/>
            <w:color w:val="0000FF"/>
            <w:szCs w:val="24"/>
            <w:u w:val="single"/>
            <w:lang w:val="en-CA" w:eastAsia="de-DE"/>
          </w:rPr>
          <w:t>JVET-N0175</w:t>
        </w:r>
      </w:hyperlink>
      <w:r w:rsidR="00C075E3" w:rsidRPr="00F84C5C">
        <w:rPr>
          <w:rFonts w:eastAsia="Times New Roman"/>
          <w:szCs w:val="24"/>
          <w:lang w:val="en-CA" w:eastAsia="de-DE"/>
        </w:rPr>
        <w:t xml:space="preserve"> Non-CE8: IBC Reference Memory for Arbitrary CTU Size [H. Gao, S. Esenlik, B. Wang, A. M. Kotra, J. Chen (Huawei)]</w:t>
      </w:r>
    </w:p>
    <w:p w14:paraId="4D8F6F74" w14:textId="77777777" w:rsidR="001171C4" w:rsidRPr="00F84C5C" w:rsidRDefault="001171C4" w:rsidP="001171C4">
      <w:pPr>
        <w:rPr>
          <w:lang w:eastAsia="de-DE"/>
        </w:rPr>
      </w:pPr>
    </w:p>
    <w:p w14:paraId="2D794E8E" w14:textId="714BEA89" w:rsidR="00C075E3" w:rsidRPr="00F84C5C" w:rsidRDefault="00CA3B93" w:rsidP="00482347">
      <w:pPr>
        <w:pStyle w:val="Heading9"/>
        <w:rPr>
          <w:rFonts w:eastAsia="Times New Roman"/>
          <w:szCs w:val="24"/>
          <w:lang w:val="en-CA" w:eastAsia="de-DE"/>
        </w:rPr>
      </w:pPr>
      <w:hyperlink r:id="rId687" w:history="1">
        <w:r w:rsidR="00C075E3" w:rsidRPr="00F84C5C">
          <w:rPr>
            <w:rFonts w:eastAsia="Times New Roman"/>
            <w:color w:val="0000FF"/>
            <w:szCs w:val="24"/>
            <w:u w:val="single"/>
            <w:lang w:val="en-CA" w:eastAsia="de-DE"/>
          </w:rPr>
          <w:t>JVET-N0540</w:t>
        </w:r>
      </w:hyperlink>
      <w:r w:rsidR="00C075E3" w:rsidRPr="00F84C5C">
        <w:rPr>
          <w:rFonts w:eastAsia="Times New Roman"/>
          <w:szCs w:val="24"/>
          <w:lang w:val="en-CA" w:eastAsia="de-DE"/>
        </w:rPr>
        <w:t xml:space="preserve"> Crosscheck of JVET-N0175: Non-CE8: IBC Reference Memory for Arbitrary CTU Size [X. Xu (Tencent)] [late]</w:t>
      </w:r>
    </w:p>
    <w:p w14:paraId="4DB90206" w14:textId="77777777" w:rsidR="001171C4" w:rsidRPr="00F84C5C" w:rsidRDefault="001171C4" w:rsidP="001171C4">
      <w:pPr>
        <w:rPr>
          <w:lang w:eastAsia="de-DE"/>
        </w:rPr>
      </w:pPr>
    </w:p>
    <w:p w14:paraId="399684F2" w14:textId="77777777" w:rsidR="00C075E3" w:rsidRPr="00F84C5C" w:rsidRDefault="00CA3B93" w:rsidP="00482347">
      <w:pPr>
        <w:pStyle w:val="Heading9"/>
        <w:rPr>
          <w:rFonts w:eastAsia="Times New Roman"/>
          <w:szCs w:val="24"/>
          <w:lang w:val="en-CA" w:eastAsia="de-DE"/>
        </w:rPr>
      </w:pPr>
      <w:hyperlink r:id="rId688" w:history="1">
        <w:r w:rsidR="00C075E3" w:rsidRPr="00F84C5C">
          <w:rPr>
            <w:rFonts w:eastAsia="Times New Roman"/>
            <w:color w:val="0000FF"/>
            <w:szCs w:val="24"/>
            <w:u w:val="single"/>
            <w:lang w:val="en-CA" w:eastAsia="de-DE"/>
          </w:rPr>
          <w:t>JVET-N0176</w:t>
        </w:r>
      </w:hyperlink>
      <w:r w:rsidR="00C075E3" w:rsidRPr="00F84C5C">
        <w:rPr>
          <w:rFonts w:eastAsia="Times New Roman"/>
          <w:szCs w:val="24"/>
          <w:lang w:val="en-CA" w:eastAsia="de-DE"/>
        </w:rPr>
        <w:t xml:space="preserve"> Non-CE8: IBC Merge List Simplification [H. Gao, S. Esenlik, B. Wang, A. M. Kotra, J. Chen (Huawei)]</w:t>
      </w:r>
    </w:p>
    <w:p w14:paraId="4683EA1C" w14:textId="77777777" w:rsidR="001171C4" w:rsidRDefault="001171C4" w:rsidP="001171C4">
      <w:pPr>
        <w:rPr>
          <w:lang w:eastAsia="de-DE"/>
        </w:rPr>
      </w:pPr>
    </w:p>
    <w:p w14:paraId="7A144B52" w14:textId="08718E19" w:rsidR="0098669D" w:rsidRPr="00D64E29" w:rsidRDefault="00CA3B93" w:rsidP="00DB725C">
      <w:pPr>
        <w:pStyle w:val="Heading9"/>
        <w:rPr>
          <w:rFonts w:eastAsia="Times New Roman"/>
          <w:szCs w:val="24"/>
          <w:lang w:eastAsia="de-DE"/>
        </w:rPr>
      </w:pPr>
      <w:hyperlink r:id="rId689" w:history="1">
        <w:r w:rsidR="0098669D" w:rsidRPr="00D64E29">
          <w:rPr>
            <w:rFonts w:eastAsia="Times New Roman"/>
            <w:color w:val="0000FF"/>
            <w:szCs w:val="24"/>
            <w:u w:val="single"/>
            <w:lang w:val="en-CA" w:eastAsia="de-DE"/>
          </w:rPr>
          <w:t>JVET-N0683</w:t>
        </w:r>
      </w:hyperlink>
      <w:r w:rsidR="0098669D" w:rsidRPr="00D64E29">
        <w:rPr>
          <w:rFonts w:eastAsia="Times New Roman"/>
          <w:szCs w:val="24"/>
          <w:lang w:val="en-CA" w:eastAsia="de-DE"/>
        </w:rPr>
        <w:t xml:space="preserve"> Crosscheck of JVET-N0176 (Non-CE8: IBC Merge List Simplification) [J. Nam, J. Lim, S. Kim (LGE)] [late]</w:t>
      </w:r>
    </w:p>
    <w:p w14:paraId="1CD387FA" w14:textId="77777777" w:rsidR="0098669D" w:rsidRPr="00F84C5C" w:rsidRDefault="0098669D" w:rsidP="001171C4">
      <w:pPr>
        <w:rPr>
          <w:lang w:eastAsia="de-DE"/>
        </w:rPr>
      </w:pPr>
    </w:p>
    <w:p w14:paraId="172F645B" w14:textId="6602E05A" w:rsidR="00C075E3" w:rsidRPr="00F84C5C" w:rsidRDefault="00CA3B93" w:rsidP="00482347">
      <w:pPr>
        <w:pStyle w:val="Heading9"/>
        <w:rPr>
          <w:rFonts w:eastAsia="Times New Roman"/>
          <w:szCs w:val="24"/>
          <w:lang w:val="en-CA" w:eastAsia="de-DE"/>
        </w:rPr>
      </w:pPr>
      <w:hyperlink r:id="rId690" w:history="1">
        <w:r w:rsidR="00C075E3" w:rsidRPr="00F84C5C">
          <w:rPr>
            <w:rFonts w:eastAsia="Times New Roman"/>
            <w:color w:val="0000FF"/>
            <w:szCs w:val="24"/>
            <w:u w:val="single"/>
            <w:lang w:val="en-CA" w:eastAsia="de-DE"/>
          </w:rPr>
          <w:t>JVET-N0201</w:t>
        </w:r>
      </w:hyperlink>
      <w:r w:rsidR="00C075E3" w:rsidRPr="00F84C5C">
        <w:rPr>
          <w:rFonts w:eastAsia="Times New Roman"/>
          <w:szCs w:val="24"/>
          <w:lang w:val="en-CA" w:eastAsia="de-DE"/>
        </w:rPr>
        <w:t xml:space="preserve"> Non-CE8: IBC modifications [J. Li, C.-W. Kuo, C. S.</w:t>
      </w:r>
      <w:r w:rsidR="00621C18">
        <w:rPr>
          <w:rFonts w:eastAsia="Times New Roman"/>
          <w:szCs w:val="24"/>
          <w:lang w:val="en-CA" w:eastAsia="de-DE"/>
        </w:rPr>
        <w:t xml:space="preserve"> </w:t>
      </w:r>
      <w:r w:rsidR="00C075E3" w:rsidRPr="00F84C5C">
        <w:rPr>
          <w:rFonts w:eastAsia="Times New Roman"/>
          <w:szCs w:val="24"/>
          <w:lang w:val="en-CA" w:eastAsia="de-DE"/>
        </w:rPr>
        <w:t>Lim (Panasonic)]</w:t>
      </w:r>
    </w:p>
    <w:p w14:paraId="0C48236E" w14:textId="77777777" w:rsidR="001171C4" w:rsidRPr="00F84C5C" w:rsidRDefault="001171C4" w:rsidP="001171C4">
      <w:pPr>
        <w:rPr>
          <w:lang w:eastAsia="de-DE"/>
        </w:rPr>
      </w:pPr>
    </w:p>
    <w:p w14:paraId="2F12CC7F" w14:textId="0765002B" w:rsidR="00C075E3" w:rsidRPr="00F84C5C" w:rsidRDefault="00CA3B93" w:rsidP="00482347">
      <w:pPr>
        <w:pStyle w:val="Heading9"/>
        <w:rPr>
          <w:rFonts w:eastAsia="Times New Roman"/>
          <w:szCs w:val="24"/>
          <w:lang w:val="en-CA" w:eastAsia="de-DE"/>
        </w:rPr>
      </w:pPr>
      <w:hyperlink r:id="rId691" w:history="1">
        <w:r w:rsidR="00C075E3" w:rsidRPr="00F84C5C">
          <w:rPr>
            <w:rFonts w:eastAsia="Times New Roman"/>
            <w:color w:val="0000FF"/>
            <w:szCs w:val="24"/>
            <w:u w:val="single"/>
            <w:lang w:val="en-CA" w:eastAsia="de-DE"/>
          </w:rPr>
          <w:t>JVET-N0516</w:t>
        </w:r>
      </w:hyperlink>
      <w:r w:rsidR="00C075E3" w:rsidRPr="00F84C5C">
        <w:rPr>
          <w:rFonts w:eastAsia="Times New Roman"/>
          <w:szCs w:val="24"/>
          <w:lang w:val="en-CA" w:eastAsia="de-DE"/>
        </w:rPr>
        <w:t xml:space="preserve"> Crosscheck of JVET-N0201 (Non-CE8: IBC modifications) [S.-T. Hsiang (MediaTek)] [late]</w:t>
      </w:r>
    </w:p>
    <w:p w14:paraId="0EFC9E0D" w14:textId="77777777" w:rsidR="001171C4" w:rsidRPr="00F84C5C" w:rsidRDefault="001171C4" w:rsidP="001171C4">
      <w:pPr>
        <w:rPr>
          <w:lang w:eastAsia="de-DE"/>
        </w:rPr>
      </w:pPr>
    </w:p>
    <w:p w14:paraId="1029BFF8" w14:textId="1765D6E8" w:rsidR="00C075E3" w:rsidRPr="00F84C5C" w:rsidRDefault="00CA3B93" w:rsidP="00482347">
      <w:pPr>
        <w:pStyle w:val="Heading9"/>
        <w:rPr>
          <w:rFonts w:eastAsia="Times New Roman"/>
          <w:szCs w:val="24"/>
          <w:lang w:val="en-CA" w:eastAsia="de-DE"/>
        </w:rPr>
      </w:pPr>
      <w:hyperlink r:id="rId692" w:history="1">
        <w:r w:rsidR="00C075E3" w:rsidRPr="00F84C5C">
          <w:rPr>
            <w:rFonts w:eastAsia="Times New Roman"/>
            <w:color w:val="0000FF"/>
            <w:szCs w:val="24"/>
            <w:u w:val="single"/>
            <w:lang w:val="en-CA" w:eastAsia="de-DE"/>
          </w:rPr>
          <w:t>JVET-N0202</w:t>
        </w:r>
      </w:hyperlink>
      <w:r w:rsidR="00C075E3" w:rsidRPr="00F84C5C">
        <w:rPr>
          <w:rFonts w:eastAsia="Times New Roman"/>
          <w:szCs w:val="24"/>
          <w:lang w:val="en-CA" w:eastAsia="de-DE"/>
        </w:rPr>
        <w:t xml:space="preserve"> AHG16/non-CE8: Report on conformance check failures of IBC block vectors [J. Li, C.-W. Kuo, C. S.</w:t>
      </w:r>
      <w:r w:rsidR="00621C18">
        <w:rPr>
          <w:rFonts w:eastAsia="Times New Roman"/>
          <w:szCs w:val="24"/>
          <w:lang w:val="en-CA" w:eastAsia="de-DE"/>
        </w:rPr>
        <w:t xml:space="preserve"> </w:t>
      </w:r>
      <w:r w:rsidR="00C075E3" w:rsidRPr="00F84C5C">
        <w:rPr>
          <w:rFonts w:eastAsia="Times New Roman"/>
          <w:szCs w:val="24"/>
          <w:lang w:val="en-CA" w:eastAsia="de-DE"/>
        </w:rPr>
        <w:t>Lim (Panasonic)] late]</w:t>
      </w:r>
    </w:p>
    <w:p w14:paraId="7CE8EDED" w14:textId="77777777" w:rsidR="001171C4" w:rsidRPr="00F84C5C" w:rsidRDefault="001171C4" w:rsidP="001171C4">
      <w:pPr>
        <w:rPr>
          <w:lang w:eastAsia="de-DE"/>
        </w:rPr>
      </w:pPr>
    </w:p>
    <w:p w14:paraId="60CFABCC" w14:textId="77777777" w:rsidR="00C075E3" w:rsidRPr="00F84C5C" w:rsidRDefault="00CA3B93" w:rsidP="00482347">
      <w:pPr>
        <w:pStyle w:val="Heading9"/>
        <w:rPr>
          <w:rFonts w:eastAsia="Times New Roman"/>
          <w:szCs w:val="24"/>
          <w:lang w:val="en-CA" w:eastAsia="de-DE"/>
        </w:rPr>
      </w:pPr>
      <w:hyperlink r:id="rId693" w:history="1">
        <w:r w:rsidR="00C075E3" w:rsidRPr="00F84C5C">
          <w:rPr>
            <w:rFonts w:eastAsia="Times New Roman"/>
            <w:color w:val="0000FF"/>
            <w:szCs w:val="24"/>
            <w:u w:val="single"/>
            <w:lang w:val="en-CA" w:eastAsia="de-DE"/>
          </w:rPr>
          <w:t>JVET-N0249</w:t>
        </w:r>
      </w:hyperlink>
      <w:r w:rsidR="00C075E3" w:rsidRPr="00F84C5C">
        <w:rPr>
          <w:rFonts w:eastAsia="Times New Roman"/>
          <w:szCs w:val="24"/>
          <w:lang w:val="en-CA" w:eastAsia="de-DE"/>
        </w:rPr>
        <w:t xml:space="preserve"> Non-CE8: An alternative search area for IBC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7783232A" w14:textId="77777777" w:rsidR="001171C4" w:rsidRDefault="001171C4" w:rsidP="001171C4">
      <w:pPr>
        <w:rPr>
          <w:lang w:eastAsia="de-DE"/>
        </w:rPr>
      </w:pPr>
    </w:p>
    <w:p w14:paraId="72CA4340" w14:textId="48C4361B" w:rsidR="000731A5" w:rsidRPr="004618B8" w:rsidRDefault="00CA3B93" w:rsidP="00AC6733">
      <w:pPr>
        <w:pStyle w:val="Heading9"/>
        <w:rPr>
          <w:rFonts w:eastAsia="Times New Roman"/>
          <w:szCs w:val="24"/>
          <w:lang w:eastAsia="de-DE"/>
        </w:rPr>
      </w:pPr>
      <w:hyperlink r:id="rId694" w:history="1">
        <w:r w:rsidR="000731A5" w:rsidRPr="004618B8">
          <w:rPr>
            <w:rFonts w:eastAsia="Times New Roman"/>
            <w:color w:val="0000FF"/>
            <w:szCs w:val="24"/>
            <w:u w:val="single"/>
            <w:lang w:val="en-CA" w:eastAsia="de-DE"/>
          </w:rPr>
          <w:t>JVET-N0798</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49 (Non-CE8: An alternative search area for IBC)</w:t>
      </w:r>
      <w:r w:rsidR="000731A5" w:rsidRPr="004618B8">
        <w:rPr>
          <w:rFonts w:eastAsia="Times New Roman"/>
          <w:szCs w:val="24"/>
          <w:lang w:val="en-CA" w:eastAsia="de-DE"/>
        </w:rPr>
        <w:t xml:space="preserve"> [H. Gao (Huawei)] [late]</w:t>
      </w:r>
    </w:p>
    <w:p w14:paraId="3B602723" w14:textId="77777777" w:rsidR="000731A5" w:rsidRPr="00F84C5C" w:rsidRDefault="000731A5" w:rsidP="001171C4">
      <w:pPr>
        <w:rPr>
          <w:lang w:eastAsia="de-DE"/>
        </w:rPr>
      </w:pPr>
    </w:p>
    <w:p w14:paraId="19FEA1A8" w14:textId="77777777" w:rsidR="00C075E3" w:rsidRPr="00F84C5C" w:rsidRDefault="00CA3B93" w:rsidP="00482347">
      <w:pPr>
        <w:pStyle w:val="Heading9"/>
        <w:rPr>
          <w:rFonts w:eastAsia="Times New Roman"/>
          <w:szCs w:val="24"/>
          <w:lang w:val="en-CA" w:eastAsia="de-DE"/>
        </w:rPr>
      </w:pPr>
      <w:hyperlink r:id="rId695" w:history="1">
        <w:r w:rsidR="00C075E3" w:rsidRPr="00F84C5C">
          <w:rPr>
            <w:rFonts w:eastAsia="Times New Roman"/>
            <w:color w:val="0000FF"/>
            <w:szCs w:val="24"/>
            <w:u w:val="single"/>
            <w:lang w:val="en-CA" w:eastAsia="de-DE"/>
          </w:rPr>
          <w:t>JVET-N0250</w:t>
        </w:r>
      </w:hyperlink>
      <w:r w:rsidR="00C075E3" w:rsidRPr="00F84C5C">
        <w:rPr>
          <w:rFonts w:eastAsia="Times New Roman"/>
          <w:szCs w:val="24"/>
          <w:lang w:val="en-CA" w:eastAsia="de-DE"/>
        </w:rPr>
        <w:t xml:space="preserve"> Non-CE8: Reference memory reduction for intra block copy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6DBD761F" w14:textId="77777777" w:rsidR="001171C4" w:rsidRDefault="001171C4" w:rsidP="001171C4">
      <w:pPr>
        <w:rPr>
          <w:lang w:eastAsia="de-DE"/>
        </w:rPr>
      </w:pPr>
    </w:p>
    <w:p w14:paraId="52973C9E" w14:textId="2A5C8466" w:rsidR="0098669D" w:rsidRPr="00D64E29" w:rsidRDefault="00CA3B93" w:rsidP="00DB725C">
      <w:pPr>
        <w:pStyle w:val="Heading9"/>
        <w:rPr>
          <w:rFonts w:eastAsia="Times New Roman"/>
          <w:szCs w:val="24"/>
          <w:lang w:eastAsia="de-DE"/>
        </w:rPr>
      </w:pPr>
      <w:hyperlink r:id="rId696" w:history="1">
        <w:r w:rsidR="0098669D" w:rsidRPr="00D64E29">
          <w:rPr>
            <w:rFonts w:eastAsia="Times New Roman"/>
            <w:color w:val="0000FF"/>
            <w:szCs w:val="24"/>
            <w:u w:val="single"/>
            <w:lang w:val="en-CA" w:eastAsia="de-DE"/>
          </w:rPr>
          <w:t>JVET-N0684</w:t>
        </w:r>
      </w:hyperlink>
      <w:r w:rsidR="0098669D" w:rsidRPr="00D64E29">
        <w:rPr>
          <w:rFonts w:eastAsia="Times New Roman"/>
          <w:szCs w:val="24"/>
          <w:lang w:val="en-CA" w:eastAsia="de-DE"/>
        </w:rPr>
        <w:t xml:space="preserve"> Crosscheck of JVET-N0250 (Non-CE8: Reference memory reduction for intra block copy) [J. Nam, J. Lim, S. Kim (LGE)] [late]</w:t>
      </w:r>
    </w:p>
    <w:p w14:paraId="787F9C2C" w14:textId="77777777" w:rsidR="0098669D" w:rsidRPr="00F84C5C" w:rsidRDefault="0098669D" w:rsidP="001171C4">
      <w:pPr>
        <w:rPr>
          <w:lang w:eastAsia="de-DE"/>
        </w:rPr>
      </w:pPr>
    </w:p>
    <w:p w14:paraId="588C623A" w14:textId="4CA8504B" w:rsidR="00C075E3" w:rsidRPr="00F84C5C" w:rsidRDefault="00CA3B93" w:rsidP="00EE1B35">
      <w:pPr>
        <w:pStyle w:val="Heading9"/>
        <w:rPr>
          <w:rFonts w:eastAsia="Times New Roman"/>
          <w:szCs w:val="24"/>
          <w:lang w:val="en-CA" w:eastAsia="de-DE"/>
        </w:rPr>
      </w:pPr>
      <w:hyperlink r:id="rId697" w:history="1">
        <w:r w:rsidR="00C075E3" w:rsidRPr="00F84C5C">
          <w:rPr>
            <w:rFonts w:eastAsia="Times New Roman"/>
            <w:color w:val="0000FF"/>
            <w:szCs w:val="24"/>
            <w:u w:val="single"/>
            <w:lang w:val="en-CA" w:eastAsia="de-DE"/>
          </w:rPr>
          <w:t>JVET-N0251</w:t>
        </w:r>
      </w:hyperlink>
      <w:r w:rsidR="00C075E3" w:rsidRPr="00F84C5C">
        <w:rPr>
          <w:rFonts w:eastAsia="Times New Roman"/>
          <w:szCs w:val="24"/>
          <w:lang w:val="en-CA" w:eastAsia="de-DE"/>
        </w:rPr>
        <w:t xml:space="preserve"> Non-CE8: Intra block copy clean-up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3C73120B" w14:textId="77777777" w:rsidR="001171C4" w:rsidRPr="00F84C5C" w:rsidRDefault="001171C4" w:rsidP="001171C4">
      <w:pPr>
        <w:rPr>
          <w:lang w:eastAsia="de-DE"/>
        </w:rPr>
      </w:pPr>
    </w:p>
    <w:p w14:paraId="7CDE5B06" w14:textId="3A5007AF" w:rsidR="00C075E3" w:rsidRPr="00F84C5C" w:rsidRDefault="00CA3B93" w:rsidP="00482347">
      <w:pPr>
        <w:pStyle w:val="Heading9"/>
        <w:rPr>
          <w:rFonts w:eastAsia="Times New Roman"/>
          <w:szCs w:val="24"/>
          <w:lang w:val="en-CA" w:eastAsia="de-DE"/>
        </w:rPr>
      </w:pPr>
      <w:hyperlink r:id="rId698" w:history="1">
        <w:r w:rsidR="00C075E3" w:rsidRPr="00F84C5C">
          <w:rPr>
            <w:rFonts w:eastAsia="Times New Roman"/>
            <w:color w:val="0000FF"/>
            <w:szCs w:val="24"/>
            <w:u w:val="single"/>
            <w:lang w:val="en-CA" w:eastAsia="de-DE"/>
          </w:rPr>
          <w:t>JVET-N0541</w:t>
        </w:r>
      </w:hyperlink>
      <w:r w:rsidR="00C075E3" w:rsidRPr="00F84C5C">
        <w:rPr>
          <w:rFonts w:eastAsia="Times New Roman"/>
          <w:szCs w:val="24"/>
          <w:lang w:val="en-CA" w:eastAsia="de-DE"/>
        </w:rPr>
        <w:t xml:space="preserve"> Crosscheck of JVET-N0251: Non-CE8: Intra block copy clean-up [X. Xu (Tencent)] [late]</w:t>
      </w:r>
    </w:p>
    <w:p w14:paraId="353E91FB" w14:textId="77777777" w:rsidR="001171C4" w:rsidRPr="00F84C5C" w:rsidRDefault="001171C4" w:rsidP="001171C4">
      <w:pPr>
        <w:rPr>
          <w:lang w:eastAsia="de-DE"/>
        </w:rPr>
      </w:pPr>
    </w:p>
    <w:p w14:paraId="426D7D90" w14:textId="77777777" w:rsidR="00C075E3" w:rsidRPr="00F84C5C" w:rsidRDefault="00CA3B93" w:rsidP="00482347">
      <w:pPr>
        <w:pStyle w:val="Heading9"/>
        <w:rPr>
          <w:rFonts w:eastAsia="Times New Roman"/>
          <w:szCs w:val="24"/>
          <w:lang w:val="en-CA" w:eastAsia="de-DE"/>
        </w:rPr>
      </w:pPr>
      <w:hyperlink r:id="rId699" w:history="1">
        <w:r w:rsidR="00C075E3" w:rsidRPr="00F84C5C">
          <w:rPr>
            <w:rFonts w:eastAsia="Times New Roman"/>
            <w:color w:val="0000FF"/>
            <w:szCs w:val="24"/>
            <w:u w:val="single"/>
            <w:lang w:val="en-CA" w:eastAsia="de-DE"/>
          </w:rPr>
          <w:t>JVET-N0258</w:t>
        </w:r>
      </w:hyperlink>
      <w:r w:rsidR="00C075E3" w:rsidRPr="00F84C5C">
        <w:rPr>
          <w:rFonts w:eastAsia="Times New Roman"/>
          <w:szCs w:val="24"/>
          <w:lang w:val="en-CA" w:eastAsia="de-DE"/>
        </w:rPr>
        <w:t xml:space="preserve"> CE8-related: Palette Mode Coding [W. Zhu, L. Zhang, J. Xu,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02BA042B" w14:textId="77777777" w:rsidR="001171C4" w:rsidRDefault="001171C4" w:rsidP="001171C4">
      <w:pPr>
        <w:rPr>
          <w:lang w:eastAsia="de-DE"/>
        </w:rPr>
      </w:pPr>
    </w:p>
    <w:p w14:paraId="4A811750" w14:textId="2B439B1E" w:rsidR="0098669D" w:rsidRPr="00D64E29" w:rsidRDefault="00CA3B93" w:rsidP="00DB725C">
      <w:pPr>
        <w:pStyle w:val="Heading9"/>
        <w:rPr>
          <w:rFonts w:eastAsia="Times New Roman"/>
          <w:szCs w:val="24"/>
          <w:lang w:eastAsia="de-DE"/>
        </w:rPr>
      </w:pPr>
      <w:hyperlink r:id="rId700" w:history="1">
        <w:r w:rsidR="0098669D" w:rsidRPr="00D64E29">
          <w:rPr>
            <w:rFonts w:eastAsia="Times New Roman"/>
            <w:color w:val="0000FF"/>
            <w:szCs w:val="24"/>
            <w:u w:val="single"/>
            <w:lang w:val="en-CA" w:eastAsia="de-DE"/>
          </w:rPr>
          <w:t>JVET-N0701</w:t>
        </w:r>
      </w:hyperlink>
      <w:r w:rsidR="0098669D" w:rsidRPr="00D64E29">
        <w:rPr>
          <w:rFonts w:eastAsia="Times New Roman"/>
          <w:szCs w:val="24"/>
          <w:lang w:val="en-CA" w:eastAsia="de-DE"/>
        </w:rPr>
        <w:t xml:space="preserve"> Crosscheck of JVET-N0258 (CE8-related: Palette Mode Coding) [T.-S. Chang (Alibaba)] [late]</w:t>
      </w:r>
    </w:p>
    <w:p w14:paraId="02C4947C" w14:textId="77777777" w:rsidR="0098669D" w:rsidRPr="00F84C5C" w:rsidRDefault="0098669D" w:rsidP="001171C4">
      <w:pPr>
        <w:rPr>
          <w:lang w:eastAsia="de-DE"/>
        </w:rPr>
      </w:pPr>
    </w:p>
    <w:p w14:paraId="7D76D56D" w14:textId="77777777" w:rsidR="00C075E3" w:rsidRPr="00F84C5C" w:rsidRDefault="00CA3B93" w:rsidP="00482347">
      <w:pPr>
        <w:pStyle w:val="Heading9"/>
        <w:rPr>
          <w:rFonts w:eastAsia="Times New Roman"/>
          <w:szCs w:val="24"/>
          <w:lang w:val="en-CA" w:eastAsia="de-DE"/>
        </w:rPr>
      </w:pPr>
      <w:hyperlink r:id="rId701" w:history="1">
        <w:r w:rsidR="00C075E3" w:rsidRPr="00F84C5C">
          <w:rPr>
            <w:rFonts w:eastAsia="Times New Roman"/>
            <w:color w:val="0000FF"/>
            <w:szCs w:val="24"/>
            <w:u w:val="single"/>
            <w:lang w:val="en-CA" w:eastAsia="de-DE"/>
          </w:rPr>
          <w:t>JVET-N0259</w:t>
        </w:r>
      </w:hyperlink>
      <w:r w:rsidR="00C075E3" w:rsidRPr="00F84C5C">
        <w:rPr>
          <w:rFonts w:eastAsia="Times New Roman"/>
          <w:szCs w:val="24"/>
          <w:lang w:val="en-CA" w:eastAsia="de-DE"/>
        </w:rPr>
        <w:t xml:space="preserve"> CE8-related: compound palette mode [W. Zhu,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3E815581" w14:textId="77777777" w:rsidR="001171C4" w:rsidRDefault="001171C4" w:rsidP="001171C4">
      <w:pPr>
        <w:rPr>
          <w:lang w:eastAsia="de-DE"/>
        </w:rPr>
      </w:pPr>
    </w:p>
    <w:p w14:paraId="09BC5C40" w14:textId="5BA29FDE" w:rsidR="000731A5" w:rsidRPr="004618B8" w:rsidRDefault="00CA3B93" w:rsidP="00AC6733">
      <w:pPr>
        <w:pStyle w:val="Heading9"/>
        <w:rPr>
          <w:rFonts w:eastAsia="Times New Roman"/>
          <w:szCs w:val="24"/>
          <w:lang w:eastAsia="de-DE"/>
        </w:rPr>
      </w:pPr>
      <w:hyperlink r:id="rId702" w:history="1">
        <w:r w:rsidR="000731A5" w:rsidRPr="004618B8">
          <w:rPr>
            <w:rFonts w:eastAsia="Times New Roman"/>
            <w:color w:val="0000FF"/>
            <w:szCs w:val="24"/>
            <w:u w:val="single"/>
            <w:lang w:val="en-CA" w:eastAsia="de-DE"/>
          </w:rPr>
          <w:t>JVET-N0799</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259 (CE8-related: compound palette mode)</w:t>
      </w:r>
      <w:r w:rsidR="000731A5" w:rsidRPr="004618B8">
        <w:rPr>
          <w:rFonts w:eastAsia="Times New Roman"/>
          <w:szCs w:val="24"/>
          <w:lang w:val="en-CA" w:eastAsia="de-DE"/>
        </w:rPr>
        <w:t xml:space="preserve"> [H. Gao (Huawei)] [late]</w:t>
      </w:r>
    </w:p>
    <w:p w14:paraId="036D0DF0" w14:textId="77777777" w:rsidR="000731A5" w:rsidRPr="00F84C5C" w:rsidRDefault="000731A5" w:rsidP="001171C4">
      <w:pPr>
        <w:rPr>
          <w:lang w:eastAsia="de-DE"/>
        </w:rPr>
      </w:pPr>
    </w:p>
    <w:p w14:paraId="52E6A7D0" w14:textId="77777777" w:rsidR="00C075E3" w:rsidRPr="00F84C5C" w:rsidRDefault="00CA3B93" w:rsidP="00482347">
      <w:pPr>
        <w:pStyle w:val="Heading9"/>
        <w:rPr>
          <w:rFonts w:eastAsia="Times New Roman"/>
          <w:szCs w:val="24"/>
          <w:lang w:val="en-CA" w:eastAsia="de-DE"/>
        </w:rPr>
      </w:pPr>
      <w:hyperlink r:id="rId703" w:history="1">
        <w:r w:rsidR="00C075E3" w:rsidRPr="00F84C5C">
          <w:rPr>
            <w:rFonts w:eastAsia="Times New Roman"/>
            <w:color w:val="0000FF"/>
            <w:szCs w:val="24"/>
            <w:u w:val="single"/>
            <w:lang w:val="en-CA" w:eastAsia="de-DE"/>
          </w:rPr>
          <w:t>JVET-N0260</w:t>
        </w:r>
      </w:hyperlink>
      <w:r w:rsidR="00C075E3" w:rsidRPr="00F84C5C">
        <w:rPr>
          <w:rFonts w:eastAsia="Times New Roman"/>
          <w:szCs w:val="24"/>
          <w:lang w:val="en-CA" w:eastAsia="de-DE"/>
        </w:rPr>
        <w:t xml:space="preserve"> Non-CE8: Disabling fractional MVD search in DMVR for SCC [W. Zhu, H. Liu, K. Zhang, L. Zhang, J. X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7A1CD0C0" w14:textId="77777777" w:rsidR="001171C4" w:rsidRDefault="001171C4" w:rsidP="001171C4">
      <w:pPr>
        <w:rPr>
          <w:lang w:eastAsia="de-DE"/>
        </w:rPr>
      </w:pPr>
    </w:p>
    <w:p w14:paraId="55D1BF14" w14:textId="08DBFCEA" w:rsidR="00BB66F6" w:rsidRPr="003F60CF" w:rsidRDefault="00CA3B93" w:rsidP="008B214E">
      <w:pPr>
        <w:pStyle w:val="Heading9"/>
        <w:rPr>
          <w:rFonts w:eastAsia="Times New Roman"/>
          <w:szCs w:val="24"/>
          <w:lang w:eastAsia="de-DE"/>
        </w:rPr>
      </w:pPr>
      <w:hyperlink r:id="rId704" w:history="1">
        <w:r w:rsidR="00BB66F6" w:rsidRPr="003F60CF">
          <w:rPr>
            <w:rFonts w:eastAsia="Times New Roman"/>
            <w:color w:val="0000FF"/>
            <w:szCs w:val="24"/>
            <w:u w:val="single"/>
            <w:lang w:val="en-CA" w:eastAsia="de-DE"/>
          </w:rPr>
          <w:t>JVET-N0739</w:t>
        </w:r>
      </w:hyperlink>
      <w:r w:rsidR="00BB66F6" w:rsidRPr="003F60CF">
        <w:rPr>
          <w:rFonts w:eastAsia="Times New Roman"/>
          <w:szCs w:val="24"/>
          <w:lang w:val="en-CA" w:eastAsia="de-DE"/>
        </w:rPr>
        <w:t xml:space="preserve"> Crosscheck of JVET-N0260 (Non-CE8: Disabling fractional MVD search in DMVR for SCC) [S. Ye (Hikvision)] [late]</w:t>
      </w:r>
    </w:p>
    <w:p w14:paraId="31CE63A7" w14:textId="77777777" w:rsidR="00BB66F6" w:rsidRPr="00F84C5C" w:rsidRDefault="00BB66F6" w:rsidP="001171C4">
      <w:pPr>
        <w:rPr>
          <w:lang w:eastAsia="de-DE"/>
        </w:rPr>
      </w:pPr>
    </w:p>
    <w:p w14:paraId="7005D547" w14:textId="77777777" w:rsidR="00C075E3" w:rsidRPr="00F84C5C" w:rsidRDefault="00CA3B93" w:rsidP="00482347">
      <w:pPr>
        <w:pStyle w:val="Heading9"/>
        <w:rPr>
          <w:rFonts w:eastAsia="Times New Roman"/>
          <w:szCs w:val="24"/>
          <w:lang w:val="en-CA" w:eastAsia="de-DE"/>
        </w:rPr>
      </w:pPr>
      <w:hyperlink r:id="rId705" w:history="1">
        <w:r w:rsidR="00C075E3" w:rsidRPr="00F84C5C">
          <w:rPr>
            <w:rFonts w:eastAsia="Times New Roman"/>
            <w:color w:val="0000FF"/>
            <w:szCs w:val="24"/>
            <w:u w:val="single"/>
            <w:lang w:val="en-CA" w:eastAsia="de-DE"/>
          </w:rPr>
          <w:t>JVET-N0289</w:t>
        </w:r>
      </w:hyperlink>
      <w:r w:rsidR="00C075E3" w:rsidRPr="00F84C5C">
        <w:rPr>
          <w:rFonts w:eastAsia="Times New Roman"/>
          <w:szCs w:val="24"/>
          <w:lang w:val="en-CA" w:eastAsia="de-DE"/>
        </w:rPr>
        <w:t xml:space="preserve"> CE8-Related: On MVD Coding [M. </w:t>
      </w:r>
      <w:proofErr w:type="spellStart"/>
      <w:r w:rsidR="00C075E3" w:rsidRPr="00F84C5C">
        <w:rPr>
          <w:rFonts w:eastAsia="Times New Roman"/>
          <w:szCs w:val="24"/>
          <w:lang w:val="en-CA" w:eastAsia="de-DE"/>
        </w:rPr>
        <w:t>Salehifar</w:t>
      </w:r>
      <w:proofErr w:type="spellEnd"/>
      <w:r w:rsidR="00C075E3" w:rsidRPr="00F84C5C">
        <w:rPr>
          <w:rFonts w:eastAsia="Times New Roman"/>
          <w:szCs w:val="24"/>
          <w:lang w:val="en-CA" w:eastAsia="de-DE"/>
        </w:rPr>
        <w:t>, S. Paluri, S. Kim (LGE)]</w:t>
      </w:r>
    </w:p>
    <w:p w14:paraId="49F94019" w14:textId="77777777" w:rsidR="001171C4" w:rsidRDefault="001171C4" w:rsidP="001171C4">
      <w:pPr>
        <w:rPr>
          <w:lang w:eastAsia="de-DE"/>
        </w:rPr>
      </w:pPr>
    </w:p>
    <w:p w14:paraId="0E0B7FD8" w14:textId="7A825ABF" w:rsidR="0098669D" w:rsidRPr="00D64E29" w:rsidRDefault="00CA3B93" w:rsidP="00DB725C">
      <w:pPr>
        <w:pStyle w:val="Heading9"/>
        <w:rPr>
          <w:rFonts w:eastAsia="Times New Roman"/>
          <w:szCs w:val="24"/>
          <w:lang w:eastAsia="de-DE"/>
        </w:rPr>
      </w:pPr>
      <w:hyperlink r:id="rId706" w:history="1">
        <w:r w:rsidR="0098669D" w:rsidRPr="00D64E29">
          <w:rPr>
            <w:rFonts w:eastAsia="Times New Roman"/>
            <w:color w:val="0000FF"/>
            <w:szCs w:val="24"/>
            <w:u w:val="single"/>
            <w:lang w:val="en-CA" w:eastAsia="de-DE"/>
          </w:rPr>
          <w:t>JVET-N0722</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w:t>
      </w:r>
      <w:r w:rsidR="0098669D" w:rsidRPr="00D64E29">
        <w:rPr>
          <w:rFonts w:eastAsia="Times New Roman"/>
          <w:szCs w:val="24"/>
          <w:lang w:val="en-CA" w:eastAsia="de-DE"/>
        </w:rPr>
        <w:t>heck of JVET-N0289 (CE8-Related</w:t>
      </w:r>
      <w:r w:rsidR="0098669D" w:rsidRPr="00781B5D">
        <w:rPr>
          <w:rFonts w:eastAsia="Times New Roman"/>
          <w:szCs w:val="24"/>
          <w:lang w:val="en-CA" w:eastAsia="de-DE"/>
        </w:rPr>
        <w:t>: On MVD Coding)</w:t>
      </w:r>
      <w:r w:rsidR="0098669D" w:rsidRPr="00D64E29">
        <w:rPr>
          <w:rFonts w:eastAsia="Times New Roman"/>
          <w:szCs w:val="24"/>
          <w:lang w:val="en-CA" w:eastAsia="de-DE"/>
        </w:rPr>
        <w:t xml:space="preserve"> [Y. Han</w:t>
      </w:r>
      <w:r w:rsidR="0098669D" w:rsidRPr="00781B5D">
        <w:rPr>
          <w:rFonts w:eastAsia="Times New Roman"/>
          <w:szCs w:val="24"/>
          <w:lang w:val="en-CA" w:eastAsia="de-DE"/>
        </w:rPr>
        <w:t xml:space="preserve">, </w:t>
      </w:r>
      <w:r w:rsidR="0098669D" w:rsidRPr="00D64E29">
        <w:rPr>
          <w:rFonts w:eastAsia="Times New Roman"/>
          <w:szCs w:val="24"/>
          <w:lang w:val="en-CA" w:eastAsia="de-DE"/>
        </w:rPr>
        <w:t>W.-J. Chien (Qualcomm)] [late]</w:t>
      </w:r>
    </w:p>
    <w:p w14:paraId="64D9AE95" w14:textId="77777777" w:rsidR="0098669D" w:rsidRPr="00F84C5C" w:rsidRDefault="0098669D" w:rsidP="001171C4">
      <w:pPr>
        <w:rPr>
          <w:lang w:eastAsia="de-DE"/>
        </w:rPr>
      </w:pPr>
    </w:p>
    <w:p w14:paraId="521C09AB" w14:textId="77777777" w:rsidR="00C075E3" w:rsidRPr="00F84C5C" w:rsidRDefault="00CA3B93" w:rsidP="00482347">
      <w:pPr>
        <w:pStyle w:val="Heading9"/>
        <w:rPr>
          <w:rFonts w:eastAsia="Times New Roman"/>
          <w:szCs w:val="24"/>
          <w:lang w:val="en-CA" w:eastAsia="de-DE"/>
        </w:rPr>
      </w:pPr>
      <w:hyperlink r:id="rId707" w:history="1">
        <w:r w:rsidR="00C075E3" w:rsidRPr="00F84C5C">
          <w:rPr>
            <w:rFonts w:eastAsia="Times New Roman"/>
            <w:color w:val="0000FF"/>
            <w:szCs w:val="24"/>
            <w:u w:val="single"/>
            <w:lang w:val="en-CA" w:eastAsia="de-DE"/>
          </w:rPr>
          <w:t>JVET-N0316</w:t>
        </w:r>
      </w:hyperlink>
      <w:r w:rsidR="00C075E3" w:rsidRPr="00F84C5C">
        <w:rPr>
          <w:rFonts w:eastAsia="Times New Roman"/>
          <w:szCs w:val="24"/>
          <w:lang w:val="en-CA" w:eastAsia="de-DE"/>
        </w:rPr>
        <w:t xml:space="preserve"> CE8-related: Default Processing for IBC Mode [Y. Han, W.-J. Chien, M. Karczewicz (Qualcomm)]</w:t>
      </w:r>
    </w:p>
    <w:p w14:paraId="0E69DD4D" w14:textId="77777777" w:rsidR="00247EBD" w:rsidRPr="00F84C5C" w:rsidRDefault="00247EBD" w:rsidP="00247EBD">
      <w:pPr>
        <w:rPr>
          <w:lang w:eastAsia="de-DE"/>
        </w:rPr>
      </w:pPr>
    </w:p>
    <w:p w14:paraId="22E38B75" w14:textId="75E04500" w:rsidR="00247EBD" w:rsidRPr="00F84C5C" w:rsidRDefault="00CA3B93" w:rsidP="00247EBD">
      <w:pPr>
        <w:pStyle w:val="Heading9"/>
        <w:rPr>
          <w:rFonts w:eastAsia="Times New Roman"/>
          <w:szCs w:val="24"/>
          <w:lang w:val="en-CA" w:eastAsia="de-DE"/>
        </w:rPr>
      </w:pPr>
      <w:hyperlink r:id="rId708" w:history="1">
        <w:r w:rsidR="00247EBD" w:rsidRPr="00F84C5C">
          <w:rPr>
            <w:rFonts w:eastAsia="Times New Roman"/>
            <w:color w:val="0000FF"/>
            <w:szCs w:val="24"/>
            <w:u w:val="single"/>
            <w:lang w:val="en-CA" w:eastAsia="de-DE"/>
          </w:rPr>
          <w:t>JVET-N0558</w:t>
        </w:r>
      </w:hyperlink>
      <w:r w:rsidR="00247EBD" w:rsidRPr="00F84C5C">
        <w:rPr>
          <w:rFonts w:eastAsia="Times New Roman"/>
          <w:szCs w:val="24"/>
          <w:lang w:val="en-CA" w:eastAsia="de-DE"/>
        </w:rPr>
        <w:t xml:space="preserve"> Crosscheck of JVET-N0316 (CE8-related: Default Processing for IBC Mode) [T. Zhou (Sharp)] [late]</w:t>
      </w:r>
    </w:p>
    <w:p w14:paraId="4286D72A" w14:textId="77777777" w:rsidR="001171C4" w:rsidRPr="00F84C5C" w:rsidRDefault="001171C4" w:rsidP="001171C4">
      <w:pPr>
        <w:rPr>
          <w:lang w:eastAsia="de-DE"/>
        </w:rPr>
      </w:pPr>
    </w:p>
    <w:p w14:paraId="18ABD930" w14:textId="77777777" w:rsidR="00C075E3" w:rsidRPr="00F84C5C" w:rsidRDefault="00CA3B93" w:rsidP="00482347">
      <w:pPr>
        <w:pStyle w:val="Heading9"/>
        <w:rPr>
          <w:rFonts w:eastAsia="Times New Roman"/>
          <w:szCs w:val="24"/>
          <w:lang w:val="en-CA" w:eastAsia="de-DE"/>
        </w:rPr>
      </w:pPr>
      <w:hyperlink r:id="rId709" w:history="1">
        <w:r w:rsidR="00C075E3" w:rsidRPr="00F84C5C">
          <w:rPr>
            <w:rFonts w:eastAsia="Times New Roman"/>
            <w:color w:val="0000FF"/>
            <w:szCs w:val="24"/>
            <w:u w:val="single"/>
            <w:lang w:val="en-CA" w:eastAsia="de-DE"/>
          </w:rPr>
          <w:t>JVET-N0317</w:t>
        </w:r>
      </w:hyperlink>
      <w:r w:rsidR="00C075E3" w:rsidRPr="00F84C5C">
        <w:rPr>
          <w:rFonts w:eastAsia="Times New Roman"/>
          <w:szCs w:val="24"/>
          <w:lang w:val="en-CA" w:eastAsia="de-DE"/>
        </w:rPr>
        <w:t xml:space="preserve"> CE8-related: Simplification on IBC Merge/Skip Mode [Y. Han, W.-J. Chien, M. Karczewicz (Qualcomm)]</w:t>
      </w:r>
    </w:p>
    <w:p w14:paraId="1F3EAD30" w14:textId="77777777" w:rsidR="001171C4" w:rsidRPr="00F84C5C" w:rsidRDefault="001171C4" w:rsidP="001171C4">
      <w:pPr>
        <w:rPr>
          <w:lang w:eastAsia="de-DE"/>
        </w:rPr>
      </w:pPr>
    </w:p>
    <w:p w14:paraId="1506E35F" w14:textId="37C3F554" w:rsidR="00425104" w:rsidRPr="00F84C5C" w:rsidRDefault="00CA3B93" w:rsidP="00425104">
      <w:pPr>
        <w:pStyle w:val="Heading9"/>
        <w:rPr>
          <w:rFonts w:eastAsia="Times New Roman"/>
          <w:szCs w:val="24"/>
          <w:lang w:val="en-CA" w:eastAsia="de-DE"/>
        </w:rPr>
      </w:pPr>
      <w:hyperlink r:id="rId710" w:history="1">
        <w:r w:rsidR="00425104" w:rsidRPr="00F84C5C">
          <w:rPr>
            <w:rFonts w:eastAsia="Times New Roman"/>
            <w:color w:val="0000FF"/>
            <w:szCs w:val="24"/>
            <w:u w:val="single"/>
            <w:lang w:val="en-CA" w:eastAsia="de-DE"/>
          </w:rPr>
          <w:t>JVET-N0593</w:t>
        </w:r>
      </w:hyperlink>
      <w:r w:rsidR="00425104" w:rsidRPr="00F84C5C">
        <w:rPr>
          <w:rFonts w:eastAsia="Times New Roman"/>
          <w:szCs w:val="24"/>
          <w:lang w:val="en-CA" w:eastAsia="de-DE"/>
        </w:rPr>
        <w:t xml:space="preserve"> Cross-check of JVET-N0317 (CE8-related: Simplification on IBC Merge/Skip Mode) [F. Le </w:t>
      </w:r>
      <w:proofErr w:type="spellStart"/>
      <w:r w:rsidR="00425104" w:rsidRPr="00F84C5C">
        <w:rPr>
          <w:rFonts w:eastAsia="Times New Roman"/>
          <w:szCs w:val="24"/>
          <w:lang w:val="en-CA" w:eastAsia="de-DE"/>
        </w:rPr>
        <w:t>Léannec</w:t>
      </w:r>
      <w:proofErr w:type="spellEnd"/>
      <w:r w:rsidR="00425104" w:rsidRPr="00F84C5C">
        <w:rPr>
          <w:rFonts w:eastAsia="Times New Roman"/>
          <w:szCs w:val="24"/>
          <w:lang w:val="en-CA" w:eastAsia="de-DE"/>
        </w:rPr>
        <w:t>, A. Robert (Technicolor)] [late]</w:t>
      </w:r>
    </w:p>
    <w:p w14:paraId="4E830FED" w14:textId="77777777" w:rsidR="00425104" w:rsidRPr="00F84C5C" w:rsidRDefault="00425104" w:rsidP="001171C4">
      <w:pPr>
        <w:rPr>
          <w:lang w:eastAsia="de-DE"/>
        </w:rPr>
      </w:pPr>
    </w:p>
    <w:p w14:paraId="13B7C7C7" w14:textId="77777777" w:rsidR="00C075E3" w:rsidRPr="00F84C5C" w:rsidRDefault="00CA3B93" w:rsidP="00482347">
      <w:pPr>
        <w:pStyle w:val="Heading9"/>
        <w:rPr>
          <w:rFonts w:eastAsia="Times New Roman"/>
          <w:szCs w:val="24"/>
          <w:lang w:val="en-CA" w:eastAsia="de-DE"/>
        </w:rPr>
      </w:pPr>
      <w:hyperlink r:id="rId711" w:history="1">
        <w:r w:rsidR="00C075E3" w:rsidRPr="00F84C5C">
          <w:rPr>
            <w:rFonts w:eastAsia="Times New Roman"/>
            <w:color w:val="0000FF"/>
            <w:szCs w:val="24"/>
            <w:u w:val="single"/>
            <w:lang w:val="en-CA" w:eastAsia="de-DE"/>
          </w:rPr>
          <w:t>JVET-N0318</w:t>
        </w:r>
      </w:hyperlink>
      <w:r w:rsidR="00C075E3" w:rsidRPr="00F84C5C">
        <w:rPr>
          <w:rFonts w:eastAsia="Times New Roman"/>
          <w:szCs w:val="24"/>
          <w:lang w:val="en-CA" w:eastAsia="de-DE"/>
        </w:rPr>
        <w:t xml:space="preserve"> CE8-related: Block Size Limitation for IBC Mode [Y. Han, W.-J. Chien, M. Karczewicz (Qualcomm)]</w:t>
      </w:r>
    </w:p>
    <w:p w14:paraId="128BFB91" w14:textId="77777777" w:rsidR="001171C4" w:rsidRDefault="001171C4" w:rsidP="001171C4">
      <w:pPr>
        <w:rPr>
          <w:lang w:eastAsia="de-DE"/>
        </w:rPr>
      </w:pPr>
    </w:p>
    <w:p w14:paraId="7DA982B6" w14:textId="73A779BE" w:rsidR="0031626B" w:rsidRDefault="00CA3B93" w:rsidP="00DB725C">
      <w:pPr>
        <w:pStyle w:val="Heading9"/>
        <w:rPr>
          <w:rFonts w:eastAsia="Times New Roman"/>
          <w:szCs w:val="24"/>
          <w:lang w:eastAsia="de-DE"/>
        </w:rPr>
      </w:pPr>
      <w:hyperlink r:id="rId712" w:history="1">
        <w:r w:rsidR="0031626B" w:rsidRPr="00725C17">
          <w:rPr>
            <w:rFonts w:eastAsia="Times New Roman"/>
            <w:color w:val="0000FF"/>
            <w:szCs w:val="24"/>
            <w:u w:val="single"/>
            <w:lang w:val="en-CA" w:eastAsia="de-DE"/>
          </w:rPr>
          <w:t>JVET-N0642</w:t>
        </w:r>
      </w:hyperlink>
      <w:r w:rsidR="0031626B" w:rsidRPr="00725C17">
        <w:rPr>
          <w:rFonts w:eastAsia="Times New Roman"/>
          <w:szCs w:val="24"/>
          <w:lang w:val="en-CA" w:eastAsia="de-DE"/>
        </w:rPr>
        <w:t xml:space="preserve"> Crosscheck of JVET-N0318 (CE8-related: block size limitation for IBC mode) [Y.-C</w:t>
      </w:r>
      <w:r w:rsidR="0031626B">
        <w:rPr>
          <w:rFonts w:eastAsia="Times New Roman"/>
          <w:szCs w:val="24"/>
          <w:lang w:val="en-CA" w:eastAsia="de-DE"/>
        </w:rPr>
        <w:t>. Lin (MediaTek)] [late]</w:t>
      </w:r>
    </w:p>
    <w:p w14:paraId="65B5772A" w14:textId="77777777" w:rsidR="0031626B" w:rsidRPr="00F84C5C" w:rsidRDefault="0031626B" w:rsidP="001171C4">
      <w:pPr>
        <w:rPr>
          <w:lang w:eastAsia="de-DE"/>
        </w:rPr>
      </w:pPr>
    </w:p>
    <w:p w14:paraId="6DCFCD5F" w14:textId="77777777" w:rsidR="00C075E3" w:rsidRPr="00F84C5C" w:rsidRDefault="00CA3B93" w:rsidP="00482347">
      <w:pPr>
        <w:pStyle w:val="Heading9"/>
        <w:rPr>
          <w:rFonts w:eastAsia="Times New Roman"/>
          <w:szCs w:val="24"/>
          <w:lang w:val="en-CA" w:eastAsia="de-DE"/>
        </w:rPr>
      </w:pPr>
      <w:hyperlink r:id="rId713" w:history="1">
        <w:r w:rsidR="00C075E3" w:rsidRPr="00F84C5C">
          <w:rPr>
            <w:rFonts w:eastAsia="Times New Roman"/>
            <w:color w:val="0000FF"/>
            <w:szCs w:val="24"/>
            <w:u w:val="single"/>
            <w:lang w:val="en-CA" w:eastAsia="de-DE"/>
          </w:rPr>
          <w:t>JVET-N0329</w:t>
        </w:r>
      </w:hyperlink>
      <w:r w:rsidR="00C075E3" w:rsidRPr="00F84C5C">
        <w:rPr>
          <w:rFonts w:eastAsia="Times New Roman"/>
          <w:szCs w:val="24"/>
          <w:lang w:val="en-CA" w:eastAsia="de-DE"/>
        </w:rPr>
        <w:t xml:space="preserve"> CE8-related: Encoder improvements on IBC search [X. Xiu, Y.-W. Chen, T.-C. Ma, X. Wang (</w:t>
      </w:r>
      <w:proofErr w:type="spellStart"/>
      <w:r w:rsidR="00C075E3" w:rsidRPr="00F84C5C">
        <w:rPr>
          <w:rFonts w:eastAsia="Times New Roman"/>
          <w:szCs w:val="24"/>
          <w:lang w:val="en-CA" w:eastAsia="de-DE"/>
        </w:rPr>
        <w:t>Kwai</w:t>
      </w:r>
      <w:proofErr w:type="spellEnd"/>
      <w:r w:rsidR="00C075E3" w:rsidRPr="00F84C5C">
        <w:rPr>
          <w:rFonts w:eastAsia="Times New Roman"/>
          <w:szCs w:val="24"/>
          <w:lang w:val="en-CA" w:eastAsia="de-DE"/>
        </w:rPr>
        <w:t xml:space="preserve"> Inc.)]</w:t>
      </w:r>
    </w:p>
    <w:p w14:paraId="762207A3" w14:textId="77777777" w:rsidR="001171C4" w:rsidRPr="00F84C5C" w:rsidRDefault="001171C4" w:rsidP="001171C4">
      <w:pPr>
        <w:rPr>
          <w:lang w:eastAsia="de-DE"/>
        </w:rPr>
      </w:pPr>
    </w:p>
    <w:p w14:paraId="17E84429" w14:textId="7AF6733E" w:rsidR="00C075E3" w:rsidRPr="00F84C5C" w:rsidRDefault="00CA3B93" w:rsidP="00482347">
      <w:pPr>
        <w:pStyle w:val="Heading9"/>
        <w:rPr>
          <w:rFonts w:eastAsia="Times New Roman"/>
          <w:szCs w:val="24"/>
          <w:lang w:val="en-CA" w:eastAsia="de-DE"/>
        </w:rPr>
      </w:pPr>
      <w:hyperlink r:id="rId714" w:history="1">
        <w:r w:rsidR="00C075E3" w:rsidRPr="00F84C5C">
          <w:rPr>
            <w:rFonts w:eastAsia="Times New Roman"/>
            <w:color w:val="0000FF"/>
            <w:szCs w:val="24"/>
            <w:u w:val="single"/>
            <w:lang w:val="en-CA" w:eastAsia="de-DE"/>
          </w:rPr>
          <w:t>JVET-N0543</w:t>
        </w:r>
      </w:hyperlink>
      <w:r w:rsidR="00C075E3" w:rsidRPr="00F84C5C">
        <w:rPr>
          <w:rFonts w:eastAsia="Times New Roman"/>
          <w:szCs w:val="24"/>
          <w:lang w:val="en-CA" w:eastAsia="de-DE"/>
        </w:rPr>
        <w:t xml:space="preserve"> Crosscheck of JVET-N0329: CE8-related: Encoder improvements on IBC search [X. Xu (Tencent)] [late]</w:t>
      </w:r>
    </w:p>
    <w:p w14:paraId="69B8EB26" w14:textId="77777777" w:rsidR="001171C4" w:rsidRPr="00F84C5C" w:rsidRDefault="001171C4" w:rsidP="001171C4">
      <w:pPr>
        <w:rPr>
          <w:lang w:eastAsia="de-DE"/>
        </w:rPr>
      </w:pPr>
    </w:p>
    <w:p w14:paraId="119BE014" w14:textId="77777777" w:rsidR="00C075E3" w:rsidRPr="00F84C5C" w:rsidRDefault="00CA3B93" w:rsidP="00482347">
      <w:pPr>
        <w:pStyle w:val="Heading9"/>
        <w:rPr>
          <w:rFonts w:eastAsia="Times New Roman"/>
          <w:szCs w:val="24"/>
          <w:lang w:val="en-CA" w:eastAsia="de-DE"/>
        </w:rPr>
      </w:pPr>
      <w:hyperlink r:id="rId715" w:history="1">
        <w:r w:rsidR="00C075E3" w:rsidRPr="00F84C5C">
          <w:rPr>
            <w:rFonts w:eastAsia="Times New Roman"/>
            <w:color w:val="0000FF"/>
            <w:szCs w:val="24"/>
            <w:u w:val="single"/>
            <w:lang w:val="en-CA" w:eastAsia="de-DE"/>
          </w:rPr>
          <w:t>JVET-N0337</w:t>
        </w:r>
      </w:hyperlink>
      <w:r w:rsidR="00C075E3" w:rsidRPr="00F84C5C">
        <w:rPr>
          <w:rFonts w:eastAsia="Times New Roman"/>
          <w:szCs w:val="24"/>
          <w:lang w:val="en-CA" w:eastAsia="de-DE"/>
        </w:rPr>
        <w:t xml:space="preserve"> CE8-related: Adaptive disabling of intra sample interpolation for screen content coding [X. Xiu, Y.-W. Chen, T.-C. Ma, X. Wang (</w:t>
      </w:r>
      <w:proofErr w:type="spellStart"/>
      <w:r w:rsidR="00C075E3" w:rsidRPr="00F84C5C">
        <w:rPr>
          <w:rFonts w:eastAsia="Times New Roman"/>
          <w:szCs w:val="24"/>
          <w:lang w:val="en-CA" w:eastAsia="de-DE"/>
        </w:rPr>
        <w:t>Kwai</w:t>
      </w:r>
      <w:proofErr w:type="spellEnd"/>
      <w:r w:rsidR="00C075E3" w:rsidRPr="00F84C5C">
        <w:rPr>
          <w:rFonts w:eastAsia="Times New Roman"/>
          <w:szCs w:val="24"/>
          <w:lang w:val="en-CA" w:eastAsia="de-DE"/>
        </w:rPr>
        <w:t xml:space="preserve"> Inc.)]</w:t>
      </w:r>
    </w:p>
    <w:p w14:paraId="4A4F92A0" w14:textId="77777777" w:rsidR="001171C4" w:rsidRDefault="001171C4" w:rsidP="001171C4">
      <w:pPr>
        <w:rPr>
          <w:lang w:eastAsia="de-DE"/>
        </w:rPr>
      </w:pPr>
    </w:p>
    <w:p w14:paraId="3CF4FCD0" w14:textId="5BB0103A" w:rsidR="006E12D6" w:rsidRPr="00D64E29" w:rsidRDefault="00CA3B93" w:rsidP="00DB725C">
      <w:pPr>
        <w:pStyle w:val="Heading9"/>
        <w:rPr>
          <w:rFonts w:eastAsia="Times New Roman"/>
          <w:szCs w:val="24"/>
          <w:lang w:eastAsia="de-DE"/>
        </w:rPr>
      </w:pPr>
      <w:hyperlink r:id="rId716" w:history="1">
        <w:r w:rsidR="006E12D6" w:rsidRPr="00D64E29">
          <w:rPr>
            <w:rFonts w:eastAsia="Times New Roman"/>
            <w:color w:val="0000FF"/>
            <w:szCs w:val="24"/>
            <w:u w:val="single"/>
            <w:lang w:val="en-CA" w:eastAsia="de-DE"/>
          </w:rPr>
          <w:t>JVET-N0661</w:t>
        </w:r>
      </w:hyperlink>
      <w:r w:rsidR="006E12D6" w:rsidRPr="00D64E29">
        <w:rPr>
          <w:rFonts w:eastAsia="Times New Roman"/>
          <w:szCs w:val="24"/>
          <w:lang w:val="en-CA" w:eastAsia="de-DE"/>
        </w:rPr>
        <w:t xml:space="preserve"> Crosscheck of JVET-N0337 (CE8-related: Adaptive disabling of intra sample interpolation for screen content coding) [H. Yang (</w:t>
      </w:r>
      <w:proofErr w:type="spellStart"/>
      <w:r w:rsidR="006E12D6" w:rsidRPr="00D64E29">
        <w:rPr>
          <w:rFonts w:eastAsia="Times New Roman"/>
          <w:szCs w:val="24"/>
          <w:lang w:val="en-CA" w:eastAsia="de-DE"/>
        </w:rPr>
        <w:t>InterDigital</w:t>
      </w:r>
      <w:proofErr w:type="spellEnd"/>
      <w:r w:rsidR="006E12D6" w:rsidRPr="00D64E29">
        <w:rPr>
          <w:rFonts w:eastAsia="Times New Roman"/>
          <w:szCs w:val="24"/>
          <w:lang w:val="en-CA" w:eastAsia="de-DE"/>
        </w:rPr>
        <w:t>)] [late]</w:t>
      </w:r>
    </w:p>
    <w:p w14:paraId="284011BB" w14:textId="77777777" w:rsidR="006E12D6" w:rsidRPr="00F84C5C" w:rsidRDefault="006E12D6" w:rsidP="001171C4">
      <w:pPr>
        <w:rPr>
          <w:lang w:eastAsia="de-DE"/>
        </w:rPr>
      </w:pPr>
    </w:p>
    <w:p w14:paraId="7391088E" w14:textId="77777777" w:rsidR="00C075E3" w:rsidRPr="00F84C5C" w:rsidRDefault="00CA3B93" w:rsidP="00482347">
      <w:pPr>
        <w:pStyle w:val="Heading9"/>
        <w:rPr>
          <w:rFonts w:eastAsia="Times New Roman"/>
          <w:szCs w:val="24"/>
          <w:lang w:val="en-CA" w:eastAsia="de-DE"/>
        </w:rPr>
      </w:pPr>
      <w:hyperlink r:id="rId717" w:history="1">
        <w:r w:rsidR="00C075E3" w:rsidRPr="00F84C5C">
          <w:rPr>
            <w:rFonts w:eastAsia="Times New Roman"/>
            <w:color w:val="0000FF"/>
            <w:szCs w:val="24"/>
            <w:u w:val="single"/>
            <w:lang w:val="en-CA" w:eastAsia="de-DE"/>
          </w:rPr>
          <w:t>JVET-N0346</w:t>
        </w:r>
      </w:hyperlink>
      <w:r w:rsidR="00C075E3" w:rsidRPr="00F84C5C">
        <w:rPr>
          <w:rFonts w:eastAsia="Times New Roman"/>
          <w:szCs w:val="24"/>
          <w:lang w:val="en-CA" w:eastAsia="de-DE"/>
        </w:rPr>
        <w:t xml:space="preserve"> Non-CE8: Palette Mode in HEVC for YUV4:4:4 format [Y.-H. Chao, H. Wang, W.-J. Chien, V. Seregin, M. Karczewicz (Qualcomm)]</w:t>
      </w:r>
    </w:p>
    <w:p w14:paraId="0DBA976B" w14:textId="77777777" w:rsidR="001171C4" w:rsidRDefault="001171C4" w:rsidP="001171C4">
      <w:pPr>
        <w:rPr>
          <w:lang w:eastAsia="de-DE"/>
        </w:rPr>
      </w:pPr>
    </w:p>
    <w:p w14:paraId="6F4F99EE" w14:textId="0C6B60E8" w:rsidR="0098669D" w:rsidRPr="00D64E29" w:rsidRDefault="00CA3B93" w:rsidP="00DB725C">
      <w:pPr>
        <w:pStyle w:val="Heading9"/>
        <w:rPr>
          <w:rFonts w:eastAsia="Times New Roman"/>
          <w:szCs w:val="24"/>
          <w:lang w:eastAsia="de-DE"/>
        </w:rPr>
      </w:pPr>
      <w:hyperlink r:id="rId718" w:history="1">
        <w:r w:rsidR="0098669D" w:rsidRPr="00D64E29">
          <w:rPr>
            <w:rFonts w:eastAsia="Times New Roman"/>
            <w:color w:val="0000FF"/>
            <w:szCs w:val="24"/>
            <w:u w:val="single"/>
            <w:lang w:val="en-CA" w:eastAsia="de-DE"/>
          </w:rPr>
          <w:t>JVET-N0690</w:t>
        </w:r>
      </w:hyperlink>
      <w:r w:rsidR="0098669D" w:rsidRPr="00D64E29">
        <w:rPr>
          <w:rFonts w:eastAsia="Times New Roman"/>
          <w:szCs w:val="24"/>
          <w:lang w:val="en-CA" w:eastAsia="de-DE"/>
        </w:rPr>
        <w:t xml:space="preserve"> Crosscheck of JVET-N0346 (Non-CE8: Palette Mode in HEVC for YUV4:4:4 format) [C.-Y. Lai (MediaTek)] [late]</w:t>
      </w:r>
    </w:p>
    <w:p w14:paraId="5CA63517" w14:textId="77777777" w:rsidR="0098669D" w:rsidRDefault="0098669D" w:rsidP="001171C4">
      <w:pPr>
        <w:rPr>
          <w:lang w:eastAsia="de-DE"/>
        </w:rPr>
      </w:pPr>
    </w:p>
    <w:p w14:paraId="0B3937B8" w14:textId="0E7163F9" w:rsidR="000731A5" w:rsidRPr="004618B8" w:rsidRDefault="00CA3B93" w:rsidP="00AC6733">
      <w:pPr>
        <w:pStyle w:val="Heading9"/>
        <w:rPr>
          <w:rFonts w:eastAsia="Times New Roman"/>
          <w:szCs w:val="24"/>
          <w:lang w:eastAsia="de-DE"/>
        </w:rPr>
      </w:pPr>
      <w:hyperlink r:id="rId719" w:history="1">
        <w:r w:rsidR="000731A5" w:rsidRPr="004618B8">
          <w:rPr>
            <w:rFonts w:eastAsia="Times New Roman"/>
            <w:color w:val="0000FF"/>
            <w:szCs w:val="24"/>
            <w:u w:val="single"/>
            <w:lang w:val="en-CA" w:eastAsia="de-DE"/>
          </w:rPr>
          <w:t>JVET-N0789</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46 (Non-CE8: Palette Mode in HEVC for YUV4:4:4 format)</w:t>
      </w:r>
      <w:r w:rsidR="000731A5" w:rsidRPr="004618B8">
        <w:rPr>
          <w:rFonts w:eastAsia="Times New Roman"/>
          <w:szCs w:val="24"/>
          <w:lang w:val="en-CA" w:eastAsia="de-DE"/>
        </w:rPr>
        <w:t xml:space="preserve"> [</w:t>
      </w:r>
      <w:r w:rsidR="000731A5" w:rsidRPr="00205DFE">
        <w:rPr>
          <w:rFonts w:eastAsia="Times New Roman"/>
          <w:szCs w:val="24"/>
          <w:lang w:val="en-CA" w:eastAsia="de-DE"/>
        </w:rPr>
        <w:t>Y.-C. Sun (Alibaba)</w:t>
      </w:r>
      <w:r w:rsidR="000731A5" w:rsidRPr="004618B8">
        <w:rPr>
          <w:rFonts w:eastAsia="Times New Roman"/>
          <w:szCs w:val="24"/>
          <w:lang w:val="en-CA" w:eastAsia="de-DE"/>
        </w:rPr>
        <w:t>] [late]</w:t>
      </w:r>
    </w:p>
    <w:p w14:paraId="4C163698" w14:textId="77777777" w:rsidR="000731A5" w:rsidRPr="00F84C5C" w:rsidRDefault="000731A5" w:rsidP="001171C4">
      <w:pPr>
        <w:rPr>
          <w:lang w:eastAsia="de-DE"/>
        </w:rPr>
      </w:pPr>
    </w:p>
    <w:p w14:paraId="5097BC1A" w14:textId="77777777" w:rsidR="00C075E3" w:rsidRPr="00F84C5C" w:rsidRDefault="00CA3B93" w:rsidP="00482347">
      <w:pPr>
        <w:pStyle w:val="Heading9"/>
        <w:rPr>
          <w:rFonts w:eastAsia="Times New Roman"/>
          <w:szCs w:val="24"/>
          <w:lang w:val="en-CA" w:eastAsia="de-DE"/>
        </w:rPr>
      </w:pPr>
      <w:hyperlink r:id="rId720" w:history="1">
        <w:r w:rsidR="00C075E3" w:rsidRPr="00F84C5C">
          <w:rPr>
            <w:rFonts w:eastAsia="Times New Roman"/>
            <w:color w:val="0000FF"/>
            <w:szCs w:val="24"/>
            <w:u w:val="single"/>
            <w:lang w:val="en-CA" w:eastAsia="de-DE"/>
          </w:rPr>
          <w:t>JVET-N0357</w:t>
        </w:r>
      </w:hyperlink>
      <w:r w:rsidR="00C075E3" w:rsidRPr="00F84C5C">
        <w:rPr>
          <w:rFonts w:eastAsia="Times New Roman"/>
          <w:szCs w:val="24"/>
          <w:lang w:val="en-CA" w:eastAsia="de-DE"/>
        </w:rPr>
        <w:t xml:space="preserve"> CE8-related: Context Modelling of Sign for TS Residual Coding [B. Bross, T. Nguyen, H. Schwarz, D. Marpe, T. Wiegand (HHI)]</w:t>
      </w:r>
    </w:p>
    <w:p w14:paraId="55AA9FA0" w14:textId="77777777" w:rsidR="001171C4" w:rsidRDefault="001171C4" w:rsidP="001171C4">
      <w:pPr>
        <w:rPr>
          <w:lang w:eastAsia="de-DE"/>
        </w:rPr>
      </w:pPr>
    </w:p>
    <w:p w14:paraId="3F876304" w14:textId="2F150A12" w:rsidR="00D6519A" w:rsidRPr="004618B8" w:rsidRDefault="00CA3B93" w:rsidP="00AC6733">
      <w:pPr>
        <w:pStyle w:val="Heading9"/>
        <w:rPr>
          <w:rFonts w:eastAsia="Times New Roman"/>
          <w:szCs w:val="24"/>
          <w:lang w:eastAsia="de-DE"/>
        </w:rPr>
      </w:pPr>
      <w:hyperlink r:id="rId721" w:history="1">
        <w:r w:rsidR="00D6519A" w:rsidRPr="004618B8">
          <w:rPr>
            <w:rFonts w:eastAsia="Times New Roman"/>
            <w:color w:val="0000FF"/>
            <w:szCs w:val="24"/>
            <w:u w:val="single"/>
            <w:lang w:val="en-CA" w:eastAsia="de-DE"/>
          </w:rPr>
          <w:t>JVET-N0781</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357: CE8-related: Context Modelling of Sign for TS Residual Coding</w:t>
      </w:r>
      <w:r w:rsidR="00D6519A" w:rsidRPr="004618B8">
        <w:rPr>
          <w:rFonts w:eastAsia="Times New Roman"/>
          <w:szCs w:val="24"/>
          <w:lang w:val="en-CA" w:eastAsia="de-DE"/>
        </w:rPr>
        <w:t xml:space="preserve"> [M. Coban (Qualcomm)] [late]</w:t>
      </w:r>
    </w:p>
    <w:p w14:paraId="3203314F" w14:textId="77777777" w:rsidR="00D6519A" w:rsidRPr="00F84C5C" w:rsidRDefault="00D6519A" w:rsidP="001171C4">
      <w:pPr>
        <w:rPr>
          <w:lang w:eastAsia="de-DE"/>
        </w:rPr>
      </w:pPr>
    </w:p>
    <w:p w14:paraId="00AEBC14" w14:textId="77777777" w:rsidR="00C075E3" w:rsidRPr="00F84C5C" w:rsidRDefault="00CA3B93" w:rsidP="00482347">
      <w:pPr>
        <w:pStyle w:val="Heading9"/>
        <w:rPr>
          <w:rFonts w:eastAsia="Times New Roman"/>
          <w:szCs w:val="24"/>
          <w:lang w:val="en-CA" w:eastAsia="de-DE"/>
        </w:rPr>
      </w:pPr>
      <w:hyperlink r:id="rId722" w:history="1">
        <w:r w:rsidR="00C075E3" w:rsidRPr="00F84C5C">
          <w:rPr>
            <w:rFonts w:eastAsia="Times New Roman"/>
            <w:color w:val="0000FF"/>
            <w:szCs w:val="24"/>
            <w:u w:val="single"/>
            <w:lang w:val="en-CA" w:eastAsia="de-DE"/>
          </w:rPr>
          <w:t>JVET-N0366</w:t>
        </w:r>
      </w:hyperlink>
      <w:r w:rsidR="00C075E3" w:rsidRPr="00F84C5C">
        <w:rPr>
          <w:rFonts w:eastAsia="Times New Roman"/>
          <w:szCs w:val="24"/>
          <w:lang w:val="en-CA" w:eastAsia="de-DE"/>
        </w:rPr>
        <w:t xml:space="preserve"> CE8-related: Modified limitation on context coded bins for CE8-3.1a and CE8-5.1a [X. Zhao, X. Li, X. Xu, S. Liu (Tencent)] [placeholder] [late]</w:t>
      </w:r>
    </w:p>
    <w:p w14:paraId="193D09B8" w14:textId="77777777" w:rsidR="001171C4" w:rsidRPr="00F84C5C" w:rsidRDefault="001171C4" w:rsidP="001171C4">
      <w:pPr>
        <w:rPr>
          <w:lang w:eastAsia="de-DE"/>
        </w:rPr>
      </w:pPr>
    </w:p>
    <w:p w14:paraId="44E2D1F3" w14:textId="77777777" w:rsidR="00C075E3" w:rsidRPr="00F84C5C" w:rsidRDefault="00CA3B93" w:rsidP="00482347">
      <w:pPr>
        <w:pStyle w:val="Heading9"/>
        <w:rPr>
          <w:rFonts w:eastAsia="Times New Roman"/>
          <w:szCs w:val="24"/>
          <w:lang w:val="en-CA" w:eastAsia="de-DE"/>
        </w:rPr>
      </w:pPr>
      <w:hyperlink r:id="rId723" w:history="1">
        <w:r w:rsidR="00C075E3" w:rsidRPr="00F84C5C">
          <w:rPr>
            <w:rFonts w:eastAsia="Times New Roman"/>
            <w:color w:val="0000FF"/>
            <w:szCs w:val="24"/>
            <w:u w:val="single"/>
            <w:lang w:val="en-CA" w:eastAsia="de-DE"/>
          </w:rPr>
          <w:t>JVET-N0382</w:t>
        </w:r>
      </w:hyperlink>
      <w:r w:rsidR="00C075E3" w:rsidRPr="00F84C5C">
        <w:rPr>
          <w:rFonts w:eastAsia="Times New Roman"/>
          <w:szCs w:val="24"/>
          <w:lang w:val="en-CA" w:eastAsia="de-DE"/>
        </w:rPr>
        <w:t xml:space="preserve"> CE8-related: unified IBC block vector prediction [X. Xu, X. Li, S. Liu (Tencent)]</w:t>
      </w:r>
    </w:p>
    <w:p w14:paraId="4393D41C" w14:textId="77777777" w:rsidR="001171C4" w:rsidRPr="00F84C5C" w:rsidRDefault="001171C4" w:rsidP="001171C4">
      <w:pPr>
        <w:rPr>
          <w:lang w:eastAsia="de-DE"/>
        </w:rPr>
      </w:pPr>
    </w:p>
    <w:p w14:paraId="389453A3" w14:textId="55301A5F" w:rsidR="00C075E3" w:rsidRPr="00F84C5C" w:rsidRDefault="00CA3B93" w:rsidP="00482347">
      <w:pPr>
        <w:pStyle w:val="Heading9"/>
        <w:rPr>
          <w:rFonts w:eastAsia="Times New Roman"/>
          <w:szCs w:val="24"/>
          <w:lang w:val="en-CA" w:eastAsia="de-DE"/>
        </w:rPr>
      </w:pPr>
      <w:hyperlink r:id="rId724" w:history="1">
        <w:r w:rsidR="00C075E3" w:rsidRPr="00F84C5C">
          <w:rPr>
            <w:rFonts w:eastAsia="Times New Roman"/>
            <w:color w:val="0000FF"/>
            <w:szCs w:val="24"/>
            <w:u w:val="single"/>
            <w:lang w:val="en-CA" w:eastAsia="de-DE"/>
          </w:rPr>
          <w:t>JVET-N0520</w:t>
        </w:r>
      </w:hyperlink>
      <w:r w:rsidR="00C075E3" w:rsidRPr="00F84C5C">
        <w:rPr>
          <w:rFonts w:eastAsia="Times New Roman"/>
          <w:szCs w:val="24"/>
          <w:lang w:val="en-CA" w:eastAsia="de-DE"/>
        </w:rPr>
        <w:t xml:space="preserve"> Crosscheck of JVET-N0382 (CE8-related: unified IBC block vector prediction) [C.-C. Chen (MediaTek)] [late]</w:t>
      </w:r>
    </w:p>
    <w:p w14:paraId="70CEAB70" w14:textId="77777777" w:rsidR="001171C4" w:rsidRPr="00F84C5C" w:rsidRDefault="001171C4" w:rsidP="001171C4">
      <w:pPr>
        <w:rPr>
          <w:lang w:eastAsia="de-DE"/>
        </w:rPr>
      </w:pPr>
    </w:p>
    <w:p w14:paraId="4C9D27FA" w14:textId="77777777" w:rsidR="00C075E3" w:rsidRPr="00F84C5C" w:rsidRDefault="00CA3B93" w:rsidP="00482347">
      <w:pPr>
        <w:pStyle w:val="Heading9"/>
        <w:rPr>
          <w:rFonts w:eastAsia="Times New Roman"/>
          <w:szCs w:val="24"/>
          <w:lang w:val="en-CA" w:eastAsia="de-DE"/>
        </w:rPr>
      </w:pPr>
      <w:hyperlink r:id="rId725" w:history="1">
        <w:r w:rsidR="00C075E3" w:rsidRPr="00F84C5C">
          <w:rPr>
            <w:rFonts w:eastAsia="Times New Roman"/>
            <w:color w:val="0000FF"/>
            <w:szCs w:val="24"/>
            <w:u w:val="single"/>
            <w:lang w:val="en-CA" w:eastAsia="de-DE"/>
          </w:rPr>
          <w:t>JVET-N0383</w:t>
        </w:r>
      </w:hyperlink>
      <w:r w:rsidR="00C075E3" w:rsidRPr="00F84C5C">
        <w:rPr>
          <w:rFonts w:eastAsia="Times New Roman"/>
          <w:szCs w:val="24"/>
          <w:lang w:val="en-CA" w:eastAsia="de-DE"/>
        </w:rPr>
        <w:t xml:space="preserve"> Non-CE8: IBC search range adjustment for implementation consideration [X. Xu, X. Li, S. Liu (Tencent)]</w:t>
      </w:r>
    </w:p>
    <w:p w14:paraId="7A10C7D2" w14:textId="77777777" w:rsidR="001171C4" w:rsidRPr="00F84C5C" w:rsidRDefault="001171C4" w:rsidP="001171C4">
      <w:pPr>
        <w:rPr>
          <w:lang w:eastAsia="de-DE"/>
        </w:rPr>
      </w:pPr>
    </w:p>
    <w:p w14:paraId="57B232DA" w14:textId="02685D10" w:rsidR="00F7457D" w:rsidRPr="00F84C5C" w:rsidRDefault="00CA3B93" w:rsidP="00F7457D">
      <w:pPr>
        <w:pStyle w:val="Heading9"/>
        <w:rPr>
          <w:rFonts w:eastAsia="Times New Roman"/>
          <w:szCs w:val="24"/>
          <w:lang w:val="en-CA" w:eastAsia="de-DE"/>
        </w:rPr>
      </w:pPr>
      <w:hyperlink r:id="rId726" w:history="1">
        <w:r w:rsidR="00F7457D" w:rsidRPr="00F84C5C">
          <w:rPr>
            <w:rFonts w:eastAsia="Times New Roman"/>
            <w:color w:val="0000FF"/>
            <w:szCs w:val="24"/>
            <w:u w:val="single"/>
            <w:lang w:val="en-CA" w:eastAsia="de-DE"/>
          </w:rPr>
          <w:t>JVET-N0610</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83</w:t>
      </w:r>
      <w:r w:rsidR="00F7457D" w:rsidRPr="00F84C5C">
        <w:rPr>
          <w:rFonts w:eastAsia="Times New Roman"/>
          <w:szCs w:val="24"/>
          <w:lang w:val="en-CA" w:eastAsia="de-DE"/>
        </w:rPr>
        <w:t xml:space="preserve"> </w:t>
      </w:r>
      <w:r w:rsidR="004A36AC" w:rsidRPr="00F84C5C">
        <w:rPr>
          <w:rFonts w:eastAsia="Times New Roman"/>
          <w:szCs w:val="24"/>
          <w:lang w:val="en-CA" w:eastAsia="de-DE"/>
        </w:rPr>
        <w:t>[</w:t>
      </w:r>
      <w:r w:rsidR="004A36AC">
        <w:rPr>
          <w:rFonts w:eastAsia="Times New Roman"/>
          <w:szCs w:val="24"/>
          <w:lang w:val="en-CA" w:eastAsia="de-DE"/>
        </w:rPr>
        <w:t>J. Xu</w:t>
      </w:r>
      <w:r w:rsidR="004A36AC" w:rsidRPr="00F84C5C">
        <w:rPr>
          <w:rFonts w:eastAsia="Times New Roman"/>
          <w:szCs w:val="24"/>
          <w:lang w:val="en-CA" w:eastAsia="de-DE"/>
        </w:rPr>
        <w:t xml:space="preserve"> (</w:t>
      </w:r>
      <w:proofErr w:type="spellStart"/>
      <w:r w:rsidR="004A36AC">
        <w:rPr>
          <w:rFonts w:eastAsia="Times New Roman"/>
          <w:szCs w:val="24"/>
          <w:lang w:val="en-CA" w:eastAsia="de-DE"/>
        </w:rPr>
        <w:t>Bytedance</w:t>
      </w:r>
      <w:proofErr w:type="spellEnd"/>
      <w:r w:rsidR="004A36AC" w:rsidRPr="00F84C5C">
        <w:rPr>
          <w:rFonts w:eastAsia="Times New Roman"/>
          <w:szCs w:val="24"/>
          <w:lang w:val="en-CA" w:eastAsia="de-DE"/>
        </w:rPr>
        <w:t>)][</w:t>
      </w:r>
      <w:r w:rsidR="00F7457D" w:rsidRPr="00F84C5C">
        <w:rPr>
          <w:rFonts w:eastAsia="Times New Roman"/>
          <w:szCs w:val="24"/>
          <w:lang w:val="en-CA" w:eastAsia="de-DE"/>
        </w:rPr>
        <w:t>late]</w:t>
      </w:r>
    </w:p>
    <w:p w14:paraId="22815BF9" w14:textId="77777777" w:rsidR="00F7457D" w:rsidRPr="00F84C5C" w:rsidRDefault="00F7457D" w:rsidP="001171C4">
      <w:pPr>
        <w:rPr>
          <w:lang w:eastAsia="de-DE"/>
        </w:rPr>
      </w:pPr>
    </w:p>
    <w:p w14:paraId="44136D59" w14:textId="77777777" w:rsidR="00C075E3" w:rsidRPr="00F84C5C" w:rsidRDefault="00CA3B93" w:rsidP="00482347">
      <w:pPr>
        <w:pStyle w:val="Heading9"/>
        <w:rPr>
          <w:rFonts w:eastAsia="Times New Roman"/>
          <w:szCs w:val="24"/>
          <w:lang w:val="en-CA" w:eastAsia="de-DE"/>
        </w:rPr>
      </w:pPr>
      <w:hyperlink r:id="rId727" w:history="1">
        <w:r w:rsidR="00C075E3" w:rsidRPr="00F84C5C">
          <w:rPr>
            <w:rFonts w:eastAsia="Times New Roman"/>
            <w:color w:val="0000FF"/>
            <w:szCs w:val="24"/>
            <w:u w:val="single"/>
            <w:lang w:val="en-CA" w:eastAsia="de-DE"/>
          </w:rPr>
          <w:t>JVET-N0384</w:t>
        </w:r>
      </w:hyperlink>
      <w:r w:rsidR="00C075E3" w:rsidRPr="00F84C5C">
        <w:rPr>
          <w:rFonts w:eastAsia="Times New Roman"/>
          <w:szCs w:val="24"/>
          <w:lang w:val="en-CA" w:eastAsia="de-DE"/>
        </w:rPr>
        <w:t xml:space="preserve"> Non-CE8: IBC search range increase for small CTU sizes [X. Xu, X. Li, S. Liu (Tencent)]</w:t>
      </w:r>
    </w:p>
    <w:p w14:paraId="12F5C845" w14:textId="77777777" w:rsidR="001171C4" w:rsidRDefault="001171C4" w:rsidP="001171C4">
      <w:pPr>
        <w:rPr>
          <w:lang w:eastAsia="de-DE"/>
        </w:rPr>
      </w:pPr>
    </w:p>
    <w:p w14:paraId="0487FC2E" w14:textId="46D5233A" w:rsidR="000731A5" w:rsidRPr="004618B8" w:rsidRDefault="00CA3B93" w:rsidP="00AC6733">
      <w:pPr>
        <w:pStyle w:val="Heading9"/>
        <w:rPr>
          <w:rFonts w:eastAsia="Times New Roman"/>
          <w:szCs w:val="24"/>
          <w:lang w:eastAsia="de-DE"/>
        </w:rPr>
      </w:pPr>
      <w:hyperlink r:id="rId728" w:history="1">
        <w:r w:rsidR="000731A5" w:rsidRPr="004618B8">
          <w:rPr>
            <w:rFonts w:eastAsia="Times New Roman"/>
            <w:color w:val="0000FF"/>
            <w:szCs w:val="24"/>
            <w:u w:val="single"/>
            <w:lang w:val="en-CA" w:eastAsia="de-DE"/>
          </w:rPr>
          <w:t>JVET-N0797</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384 (Non-CE8: IBC search range increase for small CTU sizes)</w:t>
      </w:r>
      <w:r w:rsidR="000731A5" w:rsidRPr="004618B8">
        <w:rPr>
          <w:rFonts w:eastAsia="Times New Roman"/>
          <w:szCs w:val="24"/>
          <w:lang w:val="en-CA" w:eastAsia="de-DE"/>
        </w:rPr>
        <w:t xml:space="preserve"> [H. Gao (Huawei)] [late]</w:t>
      </w:r>
    </w:p>
    <w:p w14:paraId="0438725D" w14:textId="77777777" w:rsidR="000731A5" w:rsidRPr="00F84C5C" w:rsidRDefault="000731A5" w:rsidP="001171C4">
      <w:pPr>
        <w:rPr>
          <w:lang w:eastAsia="de-DE"/>
        </w:rPr>
      </w:pPr>
    </w:p>
    <w:p w14:paraId="3A9C9345" w14:textId="77777777" w:rsidR="00C075E3" w:rsidRPr="00F84C5C" w:rsidRDefault="00CA3B93" w:rsidP="00482347">
      <w:pPr>
        <w:pStyle w:val="Heading9"/>
        <w:rPr>
          <w:rFonts w:eastAsia="Times New Roman"/>
          <w:szCs w:val="24"/>
          <w:lang w:val="en-CA" w:eastAsia="de-DE"/>
        </w:rPr>
      </w:pPr>
      <w:hyperlink r:id="rId729" w:history="1">
        <w:r w:rsidR="00C075E3" w:rsidRPr="00F84C5C">
          <w:rPr>
            <w:rFonts w:eastAsia="Times New Roman"/>
            <w:color w:val="0000FF"/>
            <w:szCs w:val="24"/>
            <w:u w:val="single"/>
            <w:lang w:val="en-CA" w:eastAsia="de-DE"/>
          </w:rPr>
          <w:t>JVET-N0405</w:t>
        </w:r>
      </w:hyperlink>
      <w:r w:rsidR="00C075E3" w:rsidRPr="00F84C5C">
        <w:rPr>
          <w:rFonts w:eastAsia="Times New Roman"/>
          <w:szCs w:val="24"/>
          <w:lang w:val="en-CA" w:eastAsia="de-DE"/>
        </w:rPr>
        <w:t xml:space="preserve"> CE8-related: Palette Mode Simplification [Y.-C. Sun, T.-S. Chang, J. Lou (Alibaba), Y.-H. Chao, V. Seregin, M. Karczewicz (Qualcomm)]</w:t>
      </w:r>
    </w:p>
    <w:p w14:paraId="37F02630" w14:textId="77777777" w:rsidR="001171C4" w:rsidRPr="00F84C5C" w:rsidRDefault="001171C4" w:rsidP="001171C4">
      <w:pPr>
        <w:rPr>
          <w:lang w:eastAsia="de-DE"/>
        </w:rPr>
      </w:pPr>
    </w:p>
    <w:p w14:paraId="3AED8905" w14:textId="79B5455A" w:rsidR="00E17363" w:rsidRPr="00F84C5C" w:rsidRDefault="00CA3B93" w:rsidP="00E17363">
      <w:pPr>
        <w:pStyle w:val="Heading9"/>
        <w:rPr>
          <w:rFonts w:eastAsia="Times New Roman"/>
          <w:szCs w:val="24"/>
          <w:lang w:val="en-CA" w:eastAsia="de-DE"/>
        </w:rPr>
      </w:pPr>
      <w:hyperlink r:id="rId730" w:history="1">
        <w:r w:rsidR="00E17363" w:rsidRPr="00F84C5C">
          <w:rPr>
            <w:rFonts w:eastAsia="Times New Roman"/>
            <w:color w:val="0000FF"/>
            <w:szCs w:val="24"/>
            <w:u w:val="single"/>
            <w:lang w:val="en-CA" w:eastAsia="de-DE"/>
          </w:rPr>
          <w:t>JVET-N0608</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05 (CE8-related: Palette Mode Simplification)</w:t>
      </w:r>
      <w:r w:rsidR="00E17363" w:rsidRPr="00F84C5C">
        <w:rPr>
          <w:rFonts w:eastAsia="Times New Roman"/>
          <w:szCs w:val="24"/>
          <w:lang w:val="en-CA" w:eastAsia="de-DE"/>
        </w:rPr>
        <w:t xml:space="preserve"> [W. Zhu (</w:t>
      </w:r>
      <w:proofErr w:type="spellStart"/>
      <w:r w:rsidR="00E17363" w:rsidRPr="00F84C5C">
        <w:rPr>
          <w:rFonts w:eastAsia="Times New Roman"/>
          <w:szCs w:val="24"/>
          <w:lang w:val="en-CA" w:eastAsia="de-DE"/>
        </w:rPr>
        <w:t>Bytedance</w:t>
      </w:r>
      <w:proofErr w:type="spellEnd"/>
      <w:r w:rsidR="00E17363" w:rsidRPr="00F84C5C">
        <w:rPr>
          <w:rFonts w:eastAsia="Times New Roman"/>
          <w:szCs w:val="24"/>
          <w:lang w:val="en-CA" w:eastAsia="de-DE"/>
        </w:rPr>
        <w:t>)] [late]</w:t>
      </w:r>
    </w:p>
    <w:p w14:paraId="67296AA7" w14:textId="77777777" w:rsidR="00E17363" w:rsidRPr="00F84C5C" w:rsidRDefault="00E17363" w:rsidP="001171C4">
      <w:pPr>
        <w:rPr>
          <w:lang w:eastAsia="de-DE"/>
        </w:rPr>
      </w:pPr>
    </w:p>
    <w:p w14:paraId="2ACB7824" w14:textId="77777777" w:rsidR="00C075E3" w:rsidRPr="00F84C5C" w:rsidRDefault="00CA3B93" w:rsidP="00482347">
      <w:pPr>
        <w:pStyle w:val="Heading9"/>
        <w:rPr>
          <w:rFonts w:eastAsia="Times New Roman"/>
          <w:szCs w:val="24"/>
          <w:lang w:val="en-CA" w:eastAsia="de-DE"/>
        </w:rPr>
      </w:pPr>
      <w:hyperlink r:id="rId731" w:history="1">
        <w:r w:rsidR="00C075E3" w:rsidRPr="00F84C5C">
          <w:rPr>
            <w:rFonts w:eastAsia="Times New Roman"/>
            <w:color w:val="0000FF"/>
            <w:szCs w:val="24"/>
            <w:u w:val="single"/>
            <w:lang w:val="en-CA" w:eastAsia="de-DE"/>
          </w:rPr>
          <w:t>JVET-N0413</w:t>
        </w:r>
      </w:hyperlink>
      <w:r w:rsidR="00C075E3" w:rsidRPr="00F84C5C">
        <w:rPr>
          <w:rFonts w:eastAsia="Times New Roman"/>
          <w:szCs w:val="24"/>
          <w:lang w:val="en-CA" w:eastAsia="de-DE"/>
        </w:rPr>
        <w:t xml:space="preserve"> CE8-related: Quantized residual BDPCM [M. Karczewicz, M. Coban (Qualcomm)]</w:t>
      </w:r>
    </w:p>
    <w:p w14:paraId="1E54D806" w14:textId="77777777" w:rsidR="001171C4" w:rsidRDefault="001171C4" w:rsidP="001171C4">
      <w:pPr>
        <w:rPr>
          <w:lang w:eastAsia="de-DE"/>
        </w:rPr>
      </w:pPr>
    </w:p>
    <w:p w14:paraId="684E449D" w14:textId="3A32935E" w:rsidR="0098669D" w:rsidRPr="00D64E29" w:rsidRDefault="00CA3B93" w:rsidP="00DB725C">
      <w:pPr>
        <w:pStyle w:val="Heading9"/>
        <w:rPr>
          <w:rFonts w:eastAsia="Times New Roman"/>
          <w:szCs w:val="24"/>
          <w:lang w:eastAsia="de-DE"/>
        </w:rPr>
      </w:pPr>
      <w:hyperlink r:id="rId732" w:history="1">
        <w:r w:rsidR="0098669D" w:rsidRPr="00D64E29">
          <w:rPr>
            <w:rFonts w:eastAsia="Times New Roman"/>
            <w:color w:val="0000FF"/>
            <w:szCs w:val="24"/>
            <w:u w:val="single"/>
            <w:lang w:val="en-CA" w:eastAsia="de-DE"/>
          </w:rPr>
          <w:t>JVET-N0703</w:t>
        </w:r>
      </w:hyperlink>
      <w:r w:rsidR="0098669D" w:rsidRPr="00D64E29">
        <w:rPr>
          <w:rFonts w:eastAsia="Times New Roman"/>
          <w:szCs w:val="24"/>
          <w:lang w:val="en-CA" w:eastAsia="de-DE"/>
        </w:rPr>
        <w:t xml:space="preserve"> Crosscheck of JVET-N0413 (CE8-related: Quantized residual BDPCM) [T.-S Chang (Alibaba)] [late]</w:t>
      </w:r>
    </w:p>
    <w:p w14:paraId="224265F6" w14:textId="77777777" w:rsidR="0098669D" w:rsidRPr="00F84C5C" w:rsidRDefault="0098669D" w:rsidP="001171C4">
      <w:pPr>
        <w:rPr>
          <w:lang w:eastAsia="de-DE"/>
        </w:rPr>
      </w:pPr>
    </w:p>
    <w:p w14:paraId="12E18FBD" w14:textId="77777777" w:rsidR="00C075E3" w:rsidRPr="00F84C5C" w:rsidRDefault="00CA3B93" w:rsidP="00482347">
      <w:pPr>
        <w:pStyle w:val="Heading9"/>
        <w:rPr>
          <w:rFonts w:eastAsia="Times New Roman"/>
          <w:szCs w:val="24"/>
          <w:lang w:val="en-CA" w:eastAsia="de-DE"/>
        </w:rPr>
      </w:pPr>
      <w:hyperlink r:id="rId733" w:history="1">
        <w:r w:rsidR="00C075E3" w:rsidRPr="00F84C5C">
          <w:rPr>
            <w:rFonts w:eastAsia="Times New Roman"/>
            <w:color w:val="0000FF"/>
            <w:szCs w:val="24"/>
            <w:u w:val="single"/>
            <w:lang w:val="en-CA" w:eastAsia="de-DE"/>
          </w:rPr>
          <w:t>JVET-N0430</w:t>
        </w:r>
      </w:hyperlink>
      <w:r w:rsidR="00C075E3" w:rsidRPr="00F84C5C">
        <w:rPr>
          <w:rFonts w:eastAsia="Times New Roman"/>
          <w:szCs w:val="24"/>
          <w:lang w:val="en-CA" w:eastAsia="de-DE"/>
        </w:rPr>
        <w:t xml:space="preserve"> CE8-related: Transform skip restriction [J. Choi, J. </w:t>
      </w:r>
      <w:proofErr w:type="spellStart"/>
      <w:r w:rsidR="00C075E3" w:rsidRPr="00F84C5C">
        <w:rPr>
          <w:rFonts w:eastAsia="Times New Roman"/>
          <w:szCs w:val="24"/>
          <w:lang w:val="en-CA" w:eastAsia="de-DE"/>
        </w:rPr>
        <w:t>Heo</w:t>
      </w:r>
      <w:proofErr w:type="spellEnd"/>
      <w:r w:rsidR="00C075E3" w:rsidRPr="00F84C5C">
        <w:rPr>
          <w:rFonts w:eastAsia="Times New Roman"/>
          <w:szCs w:val="24"/>
          <w:lang w:val="en-CA" w:eastAsia="de-DE"/>
        </w:rPr>
        <w:t xml:space="preserve">, S. </w:t>
      </w:r>
      <w:proofErr w:type="spellStart"/>
      <w:r w:rsidR="00C075E3" w:rsidRPr="00F84C5C">
        <w:rPr>
          <w:rFonts w:eastAsia="Times New Roman"/>
          <w:szCs w:val="24"/>
          <w:lang w:val="en-CA" w:eastAsia="de-DE"/>
        </w:rPr>
        <w:t>Yoo</w:t>
      </w:r>
      <w:proofErr w:type="spellEnd"/>
      <w:r w:rsidR="00C075E3" w:rsidRPr="00F84C5C">
        <w:rPr>
          <w:rFonts w:eastAsia="Times New Roman"/>
          <w:szCs w:val="24"/>
          <w:lang w:val="en-CA" w:eastAsia="de-DE"/>
        </w:rPr>
        <w:t>, J. Choi, J. Lim, S. Kim (LGE)]</w:t>
      </w:r>
    </w:p>
    <w:p w14:paraId="36816D8F" w14:textId="77777777" w:rsidR="001171C4" w:rsidRPr="00F84C5C" w:rsidRDefault="001171C4" w:rsidP="001171C4">
      <w:pPr>
        <w:rPr>
          <w:lang w:eastAsia="de-DE"/>
        </w:rPr>
      </w:pPr>
    </w:p>
    <w:p w14:paraId="1E0D3CE9" w14:textId="77777777" w:rsidR="00C075E3" w:rsidRPr="00F84C5C" w:rsidRDefault="00CA3B93" w:rsidP="00482347">
      <w:pPr>
        <w:pStyle w:val="Heading9"/>
        <w:rPr>
          <w:rFonts w:eastAsia="Times New Roman"/>
          <w:szCs w:val="24"/>
          <w:lang w:val="en-CA" w:eastAsia="de-DE"/>
        </w:rPr>
      </w:pPr>
      <w:hyperlink r:id="rId734" w:history="1">
        <w:r w:rsidR="00C075E3" w:rsidRPr="00F84C5C">
          <w:rPr>
            <w:rFonts w:eastAsia="Times New Roman"/>
            <w:color w:val="0000FF"/>
            <w:szCs w:val="24"/>
            <w:u w:val="single"/>
            <w:lang w:val="en-CA" w:eastAsia="de-DE"/>
          </w:rPr>
          <w:t>JVET-N0455</w:t>
        </w:r>
      </w:hyperlink>
      <w:r w:rsidR="00C075E3" w:rsidRPr="00F84C5C">
        <w:rPr>
          <w:rFonts w:eastAsia="Times New Roman"/>
          <w:szCs w:val="24"/>
          <w:lang w:val="en-CA" w:eastAsia="de-DE"/>
        </w:rPr>
        <w:t xml:space="preserve"> CE8-related: Sign context modelling and level mapping for TS residual coding [M. Karczewicz, M. Coban (Qualcomm)]</w:t>
      </w:r>
    </w:p>
    <w:p w14:paraId="4D7FAFA0" w14:textId="77777777" w:rsidR="001171C4" w:rsidRPr="00F84C5C" w:rsidRDefault="001171C4" w:rsidP="001171C4">
      <w:pPr>
        <w:rPr>
          <w:lang w:eastAsia="de-DE"/>
        </w:rPr>
      </w:pPr>
    </w:p>
    <w:p w14:paraId="50BDA673" w14:textId="414C58C9" w:rsidR="00425104" w:rsidRPr="00F84C5C" w:rsidRDefault="00CA3B93" w:rsidP="00425104">
      <w:pPr>
        <w:pStyle w:val="Heading9"/>
        <w:rPr>
          <w:rFonts w:eastAsia="Times New Roman"/>
          <w:szCs w:val="24"/>
          <w:lang w:val="en-CA" w:eastAsia="de-DE"/>
        </w:rPr>
      </w:pPr>
      <w:hyperlink r:id="rId735" w:history="1">
        <w:r w:rsidR="00425104" w:rsidRPr="00F84C5C">
          <w:rPr>
            <w:rFonts w:eastAsia="Times New Roman"/>
            <w:color w:val="0000FF"/>
            <w:szCs w:val="24"/>
            <w:u w:val="single"/>
            <w:lang w:val="en-CA" w:eastAsia="de-DE"/>
          </w:rPr>
          <w:t>JVET-N0594</w:t>
        </w:r>
      </w:hyperlink>
      <w:r w:rsidR="00425104" w:rsidRPr="00F84C5C">
        <w:rPr>
          <w:rFonts w:eastAsia="Times New Roman"/>
          <w:szCs w:val="24"/>
          <w:lang w:val="en-CA" w:eastAsia="de-DE"/>
        </w:rPr>
        <w:t xml:space="preserve"> Cross-ch</w:t>
      </w:r>
      <w:del w:id="15232" w:author="Gary Sullivan" w:date="2019-07-02T03:33:00Z">
        <w:r w:rsidR="00425104" w:rsidRPr="00F84C5C" w:rsidDel="000010B5">
          <w:rPr>
            <w:rFonts w:eastAsia="Times New Roman"/>
            <w:szCs w:val="24"/>
            <w:lang w:val="en-CA" w:eastAsia="de-DE"/>
          </w:rPr>
          <w:delText>r</w:delText>
        </w:r>
      </w:del>
      <w:r w:rsidR="00425104" w:rsidRPr="00F84C5C">
        <w:rPr>
          <w:rFonts w:eastAsia="Times New Roman"/>
          <w:szCs w:val="24"/>
          <w:lang w:val="en-CA" w:eastAsia="de-DE"/>
        </w:rPr>
        <w:t xml:space="preserve">eck of JVET-N0455 (CE8-related: Sign context modelling and level mapping for TS residual coding) [F. Le </w:t>
      </w:r>
      <w:proofErr w:type="spellStart"/>
      <w:r w:rsidR="00425104" w:rsidRPr="00F84C5C">
        <w:rPr>
          <w:rFonts w:eastAsia="Times New Roman"/>
          <w:szCs w:val="24"/>
          <w:lang w:val="en-CA" w:eastAsia="de-DE"/>
        </w:rPr>
        <w:t>Léannec</w:t>
      </w:r>
      <w:proofErr w:type="spellEnd"/>
      <w:r w:rsidR="00425104" w:rsidRPr="00F84C5C">
        <w:rPr>
          <w:rFonts w:eastAsia="Times New Roman"/>
          <w:szCs w:val="24"/>
          <w:lang w:val="en-CA" w:eastAsia="de-DE"/>
        </w:rPr>
        <w:t>, T. Poirier (Technicolor)] [late]</w:t>
      </w:r>
    </w:p>
    <w:p w14:paraId="4442C649" w14:textId="77777777" w:rsidR="00425104" w:rsidRPr="00F84C5C" w:rsidRDefault="00425104" w:rsidP="001171C4">
      <w:pPr>
        <w:rPr>
          <w:lang w:eastAsia="de-DE"/>
        </w:rPr>
      </w:pPr>
    </w:p>
    <w:p w14:paraId="4C420F02" w14:textId="28F6F67B" w:rsidR="00E17363" w:rsidRPr="00F84C5C" w:rsidRDefault="00CA3B93" w:rsidP="00E17363">
      <w:pPr>
        <w:pStyle w:val="Heading9"/>
        <w:rPr>
          <w:rFonts w:eastAsia="Times New Roman"/>
          <w:szCs w:val="24"/>
          <w:lang w:val="en-CA" w:eastAsia="de-DE"/>
        </w:rPr>
      </w:pPr>
      <w:hyperlink r:id="rId736" w:history="1">
        <w:r w:rsidR="00E17363" w:rsidRPr="00F84C5C">
          <w:rPr>
            <w:rFonts w:eastAsia="Times New Roman"/>
            <w:color w:val="0000FF"/>
            <w:szCs w:val="24"/>
            <w:u w:val="single"/>
            <w:lang w:val="en-CA" w:eastAsia="de-DE"/>
          </w:rPr>
          <w:t>JVET-N0609</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55: CE8-related: Sign context modelling and level mapping for TS residual coding</w:t>
      </w:r>
      <w:r w:rsidR="00E17363" w:rsidRPr="00F84C5C">
        <w:rPr>
          <w:rFonts w:eastAsia="Times New Roman"/>
          <w:szCs w:val="24"/>
          <w:lang w:val="en-CA" w:eastAsia="de-DE"/>
        </w:rPr>
        <w:t xml:space="preserve"> [T. Nguyen (HHI)] [late]</w:t>
      </w:r>
    </w:p>
    <w:p w14:paraId="0B335B4B" w14:textId="77777777" w:rsidR="00E17363" w:rsidRPr="00F84C5C" w:rsidRDefault="00E17363" w:rsidP="001171C4">
      <w:pPr>
        <w:rPr>
          <w:lang w:eastAsia="de-DE"/>
        </w:rPr>
      </w:pPr>
    </w:p>
    <w:p w14:paraId="6A65F64E" w14:textId="77777777" w:rsidR="00C075E3" w:rsidRPr="00F84C5C" w:rsidRDefault="00CA3B93" w:rsidP="00482347">
      <w:pPr>
        <w:pStyle w:val="Heading9"/>
        <w:rPr>
          <w:rFonts w:eastAsia="Times New Roman"/>
          <w:szCs w:val="24"/>
          <w:lang w:val="en-CA" w:eastAsia="de-DE"/>
        </w:rPr>
      </w:pPr>
      <w:hyperlink r:id="rId737" w:history="1">
        <w:r w:rsidR="00C075E3" w:rsidRPr="00F84C5C">
          <w:rPr>
            <w:rFonts w:eastAsia="Times New Roman"/>
            <w:color w:val="0000FF"/>
            <w:szCs w:val="24"/>
            <w:u w:val="single"/>
            <w:lang w:val="en-CA" w:eastAsia="de-DE"/>
          </w:rPr>
          <w:t>JVET-N0459</w:t>
        </w:r>
      </w:hyperlink>
      <w:r w:rsidR="00C075E3" w:rsidRPr="00F84C5C">
        <w:rPr>
          <w:rFonts w:eastAsia="Times New Roman"/>
          <w:szCs w:val="24"/>
          <w:lang w:val="en-CA" w:eastAsia="de-DE"/>
        </w:rPr>
        <w:t xml:space="preserve"> CE8-related: Modified block vector coding for IBC [J. Nam, H. Jang, J. Choi, J. </w:t>
      </w:r>
      <w:proofErr w:type="spellStart"/>
      <w:r w:rsidR="00C075E3" w:rsidRPr="00F84C5C">
        <w:rPr>
          <w:rFonts w:eastAsia="Times New Roman"/>
          <w:szCs w:val="24"/>
          <w:lang w:val="en-CA" w:eastAsia="de-DE"/>
        </w:rPr>
        <w:t>Heo</w:t>
      </w:r>
      <w:proofErr w:type="spellEnd"/>
      <w:r w:rsidR="00C075E3" w:rsidRPr="00F84C5C">
        <w:rPr>
          <w:rFonts w:eastAsia="Times New Roman"/>
          <w:szCs w:val="24"/>
          <w:lang w:val="en-CA" w:eastAsia="de-DE"/>
        </w:rPr>
        <w:t>, J. Lim, S. Kim (LGE)]</w:t>
      </w:r>
    </w:p>
    <w:p w14:paraId="0A648645" w14:textId="77777777" w:rsidR="001171C4" w:rsidRDefault="001171C4" w:rsidP="001171C4">
      <w:pPr>
        <w:rPr>
          <w:lang w:eastAsia="de-DE"/>
        </w:rPr>
      </w:pPr>
    </w:p>
    <w:p w14:paraId="21F531A7" w14:textId="255A8FE5" w:rsidR="000731A5" w:rsidRPr="004618B8" w:rsidRDefault="00CA3B93" w:rsidP="00AC6733">
      <w:pPr>
        <w:pStyle w:val="Heading9"/>
        <w:rPr>
          <w:rFonts w:eastAsia="Times New Roman"/>
          <w:szCs w:val="24"/>
          <w:lang w:eastAsia="de-DE"/>
        </w:rPr>
      </w:pPr>
      <w:hyperlink r:id="rId738" w:history="1">
        <w:r w:rsidR="000731A5" w:rsidRPr="004618B8">
          <w:rPr>
            <w:rFonts w:eastAsia="Times New Roman"/>
            <w:color w:val="0000FF"/>
            <w:szCs w:val="24"/>
            <w:u w:val="single"/>
            <w:lang w:val="en-CA" w:eastAsia="de-DE"/>
          </w:rPr>
          <w:t>JVET-N0800</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59 (CE8-related: Modified block vector coding for IBC)</w:t>
      </w:r>
      <w:r w:rsidR="000731A5" w:rsidRPr="004618B8">
        <w:rPr>
          <w:rFonts w:eastAsia="Times New Roman"/>
          <w:szCs w:val="24"/>
          <w:lang w:val="en-CA" w:eastAsia="de-DE"/>
        </w:rPr>
        <w:t xml:space="preserve"> [Y. Han</w:t>
      </w:r>
      <w:r w:rsidR="000731A5" w:rsidRPr="00205DFE">
        <w:rPr>
          <w:rFonts w:eastAsia="Times New Roman"/>
          <w:szCs w:val="24"/>
          <w:lang w:val="en-CA" w:eastAsia="de-DE"/>
        </w:rPr>
        <w:t xml:space="preserve">, </w:t>
      </w:r>
      <w:r w:rsidR="000731A5" w:rsidRPr="004618B8">
        <w:rPr>
          <w:rFonts w:eastAsia="Times New Roman"/>
          <w:szCs w:val="24"/>
          <w:lang w:val="en-CA" w:eastAsia="de-DE"/>
        </w:rPr>
        <w:t>W.-J. Chien (Qualcomm)] [late]</w:t>
      </w:r>
    </w:p>
    <w:p w14:paraId="0947C8F6" w14:textId="77777777" w:rsidR="000731A5" w:rsidRPr="00F84C5C" w:rsidRDefault="000731A5" w:rsidP="001171C4">
      <w:pPr>
        <w:rPr>
          <w:lang w:eastAsia="de-DE"/>
        </w:rPr>
      </w:pPr>
    </w:p>
    <w:p w14:paraId="64A6EC38" w14:textId="77777777" w:rsidR="00C075E3" w:rsidRPr="00F84C5C" w:rsidRDefault="00CA3B93" w:rsidP="00482347">
      <w:pPr>
        <w:pStyle w:val="Heading9"/>
        <w:rPr>
          <w:rFonts w:eastAsia="Times New Roman"/>
          <w:szCs w:val="24"/>
          <w:lang w:val="en-CA" w:eastAsia="de-DE"/>
        </w:rPr>
      </w:pPr>
      <w:hyperlink r:id="rId739" w:history="1">
        <w:r w:rsidR="00C075E3" w:rsidRPr="00F84C5C">
          <w:rPr>
            <w:rFonts w:eastAsia="Times New Roman"/>
            <w:color w:val="0000FF"/>
            <w:szCs w:val="24"/>
            <w:u w:val="single"/>
            <w:lang w:val="en-CA" w:eastAsia="de-DE"/>
          </w:rPr>
          <w:t>JVET-N0460</w:t>
        </w:r>
      </w:hyperlink>
      <w:r w:rsidR="00C075E3" w:rsidRPr="00F84C5C">
        <w:rPr>
          <w:rFonts w:eastAsia="Times New Roman"/>
          <w:szCs w:val="24"/>
          <w:lang w:val="en-CA" w:eastAsia="de-DE"/>
        </w:rPr>
        <w:t xml:space="preserve"> CE8-related: Default candidates for IBC merge mode [J. Nam, H. Jang, J. Lim, S. Kim (LGE)]</w:t>
      </w:r>
    </w:p>
    <w:p w14:paraId="41EBB3FB" w14:textId="77777777" w:rsidR="001171C4" w:rsidRDefault="001171C4" w:rsidP="001171C4">
      <w:pPr>
        <w:rPr>
          <w:lang w:eastAsia="de-DE"/>
        </w:rPr>
      </w:pPr>
    </w:p>
    <w:p w14:paraId="37971DF5" w14:textId="1E4F1B69" w:rsidR="000731A5" w:rsidRPr="004618B8" w:rsidRDefault="00CA3B93" w:rsidP="00AC6733">
      <w:pPr>
        <w:pStyle w:val="Heading9"/>
        <w:rPr>
          <w:rFonts w:eastAsia="Times New Roman"/>
          <w:szCs w:val="24"/>
          <w:lang w:eastAsia="de-DE"/>
        </w:rPr>
      </w:pPr>
      <w:hyperlink r:id="rId740" w:history="1">
        <w:r w:rsidR="000731A5" w:rsidRPr="004618B8">
          <w:rPr>
            <w:rFonts w:eastAsia="Times New Roman"/>
            <w:color w:val="0000FF"/>
            <w:szCs w:val="24"/>
            <w:u w:val="single"/>
            <w:lang w:val="en-CA" w:eastAsia="de-DE"/>
          </w:rPr>
          <w:t>JVET-N0801</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460 (CE8-related: Default candidates for IBC merge mode)</w:t>
      </w:r>
      <w:r w:rsidR="000731A5" w:rsidRPr="004618B8">
        <w:rPr>
          <w:rFonts w:eastAsia="Times New Roman"/>
          <w:szCs w:val="24"/>
          <w:lang w:val="en-CA" w:eastAsia="de-DE"/>
        </w:rPr>
        <w:t xml:space="preserve"> [Y. Han</w:t>
      </w:r>
      <w:r w:rsidR="000731A5" w:rsidRPr="00205DFE">
        <w:rPr>
          <w:rFonts w:eastAsia="Times New Roman"/>
          <w:szCs w:val="24"/>
          <w:lang w:val="en-CA" w:eastAsia="de-DE"/>
        </w:rPr>
        <w:t xml:space="preserve">, </w:t>
      </w:r>
      <w:r w:rsidR="000731A5" w:rsidRPr="004618B8">
        <w:rPr>
          <w:rFonts w:eastAsia="Times New Roman"/>
          <w:szCs w:val="24"/>
          <w:lang w:val="en-CA" w:eastAsia="de-DE"/>
        </w:rPr>
        <w:t>W.-J. Chien (Qualcomm)] [late]</w:t>
      </w:r>
    </w:p>
    <w:p w14:paraId="4E15DB9E" w14:textId="77777777" w:rsidR="000731A5" w:rsidRPr="00F84C5C" w:rsidRDefault="000731A5" w:rsidP="001171C4">
      <w:pPr>
        <w:rPr>
          <w:lang w:eastAsia="de-DE"/>
        </w:rPr>
      </w:pPr>
    </w:p>
    <w:p w14:paraId="72C11108" w14:textId="24130E5D" w:rsidR="00C075E3" w:rsidRPr="00F84C5C" w:rsidRDefault="00CA3B93" w:rsidP="00482347">
      <w:pPr>
        <w:pStyle w:val="Heading9"/>
        <w:rPr>
          <w:rFonts w:eastAsia="Times New Roman"/>
          <w:szCs w:val="24"/>
          <w:lang w:val="en-CA" w:eastAsia="de-DE"/>
        </w:rPr>
      </w:pPr>
      <w:hyperlink r:id="rId741" w:history="1">
        <w:r w:rsidR="00C075E3" w:rsidRPr="00F84C5C">
          <w:rPr>
            <w:rFonts w:eastAsia="Times New Roman"/>
            <w:color w:val="0000FF"/>
            <w:szCs w:val="24"/>
            <w:u w:val="single"/>
            <w:lang w:val="en-CA" w:eastAsia="de-DE"/>
          </w:rPr>
          <w:t>JVET-N0461</w:t>
        </w:r>
      </w:hyperlink>
      <w:r w:rsidR="00C075E3" w:rsidRPr="00F84C5C">
        <w:rPr>
          <w:rFonts w:eastAsia="Times New Roman"/>
          <w:color w:val="0000FF"/>
          <w:szCs w:val="24"/>
          <w:u w:val="single"/>
          <w:lang w:val="en-CA" w:eastAsia="de-DE"/>
        </w:rPr>
        <w:t xml:space="preserve"> </w:t>
      </w:r>
      <w:r w:rsidR="00C075E3" w:rsidRPr="00F84C5C">
        <w:rPr>
          <w:rFonts w:eastAsia="Times New Roman"/>
          <w:szCs w:val="24"/>
          <w:lang w:val="en-CA" w:eastAsia="de-DE"/>
        </w:rPr>
        <w:t xml:space="preserve">CE8-related: </w:t>
      </w:r>
      <w:r w:rsidR="00B10A85">
        <w:rPr>
          <w:rFonts w:eastAsia="Times New Roman"/>
          <w:szCs w:val="24"/>
          <w:lang w:val="en-CA" w:eastAsia="de-DE"/>
        </w:rPr>
        <w:t>Signalling</w:t>
      </w:r>
      <w:r w:rsidR="00C075E3" w:rsidRPr="00F84C5C">
        <w:rPr>
          <w:rFonts w:eastAsia="Times New Roman"/>
          <w:szCs w:val="24"/>
          <w:lang w:val="en-CA" w:eastAsia="de-DE"/>
        </w:rPr>
        <w:t xml:space="preserve"> on maximum number of candidates for IBC merge mode [J. Nam, H. Jang, J. Lim, S. Kim (LGE)]</w:t>
      </w:r>
    </w:p>
    <w:p w14:paraId="101CF4E5" w14:textId="77777777" w:rsidR="001171C4" w:rsidRDefault="001171C4" w:rsidP="001171C4">
      <w:pPr>
        <w:rPr>
          <w:lang w:eastAsia="de-DE"/>
        </w:rPr>
      </w:pPr>
    </w:p>
    <w:p w14:paraId="1D378A86" w14:textId="0A1AC09C" w:rsidR="00C5308C" w:rsidRPr="00725C17" w:rsidRDefault="00CA3B93" w:rsidP="00DB725C">
      <w:pPr>
        <w:pStyle w:val="Heading9"/>
        <w:rPr>
          <w:rFonts w:eastAsia="Times New Roman"/>
          <w:szCs w:val="24"/>
          <w:lang w:eastAsia="de-DE"/>
        </w:rPr>
      </w:pPr>
      <w:hyperlink r:id="rId742" w:history="1">
        <w:r w:rsidR="00C5308C" w:rsidRPr="00725C17">
          <w:rPr>
            <w:rFonts w:eastAsia="Times New Roman"/>
            <w:color w:val="0000FF"/>
            <w:szCs w:val="24"/>
            <w:u w:val="single"/>
            <w:lang w:val="en-CA" w:eastAsia="de-DE"/>
          </w:rPr>
          <w:t>JVET-N0630</w:t>
        </w:r>
      </w:hyperlink>
      <w:r w:rsidR="00C5308C" w:rsidRPr="00725C17">
        <w:rPr>
          <w:rFonts w:eastAsia="Times New Roman"/>
          <w:szCs w:val="24"/>
          <w:lang w:val="en-CA" w:eastAsia="de-DE"/>
        </w:rPr>
        <w:t xml:space="preserve"> Crosscheck of JVET-N0461: CE8-related: </w:t>
      </w:r>
      <w:r w:rsidR="00B10A85">
        <w:rPr>
          <w:rFonts w:eastAsia="Times New Roman"/>
          <w:szCs w:val="24"/>
          <w:lang w:val="en-CA" w:eastAsia="de-DE"/>
        </w:rPr>
        <w:t>Signalling</w:t>
      </w:r>
      <w:r w:rsidR="00C5308C" w:rsidRPr="00725C17">
        <w:rPr>
          <w:rFonts w:eastAsia="Times New Roman"/>
          <w:szCs w:val="24"/>
          <w:lang w:val="en-CA" w:eastAsia="de-DE"/>
        </w:rPr>
        <w:t xml:space="preserve"> on maximum number of candidates for IBC merge mode [L. Pham Van (Qualcomm)] [late]</w:t>
      </w:r>
    </w:p>
    <w:p w14:paraId="53D493D1" w14:textId="77777777" w:rsidR="00C5308C" w:rsidRPr="00F84C5C" w:rsidRDefault="00C5308C" w:rsidP="001171C4">
      <w:pPr>
        <w:rPr>
          <w:lang w:eastAsia="de-DE"/>
        </w:rPr>
      </w:pPr>
    </w:p>
    <w:p w14:paraId="5E02D780" w14:textId="77777777" w:rsidR="00C075E3" w:rsidRPr="00F84C5C" w:rsidRDefault="00CA3B93" w:rsidP="00482347">
      <w:pPr>
        <w:pStyle w:val="Heading9"/>
        <w:rPr>
          <w:rFonts w:eastAsia="Times New Roman"/>
          <w:szCs w:val="24"/>
          <w:lang w:val="en-CA" w:eastAsia="de-DE"/>
        </w:rPr>
      </w:pPr>
      <w:hyperlink r:id="rId743" w:history="1">
        <w:r w:rsidR="00C075E3" w:rsidRPr="00F84C5C">
          <w:rPr>
            <w:rFonts w:eastAsia="Times New Roman"/>
            <w:color w:val="0000FF"/>
            <w:szCs w:val="24"/>
            <w:u w:val="single"/>
            <w:lang w:val="en-CA" w:eastAsia="de-DE"/>
          </w:rPr>
          <w:t>JVET-N0464</w:t>
        </w:r>
      </w:hyperlink>
      <w:r w:rsidR="00C075E3" w:rsidRPr="00F84C5C">
        <w:rPr>
          <w:rFonts w:eastAsia="Times New Roman"/>
          <w:szCs w:val="24"/>
          <w:lang w:val="en-CA" w:eastAsia="de-DE"/>
        </w:rPr>
        <w:t xml:space="preserve"> Non-CE8: MMVD Motion vector rounding for SCC [H. Jang, J. Nam, N. Park, J. Lim, S. Kim (LGE)]</w:t>
      </w:r>
    </w:p>
    <w:p w14:paraId="23C9CF28" w14:textId="77777777" w:rsidR="001171C4" w:rsidRPr="00F84C5C" w:rsidRDefault="001171C4" w:rsidP="001171C4">
      <w:pPr>
        <w:rPr>
          <w:lang w:eastAsia="de-DE"/>
        </w:rPr>
      </w:pPr>
    </w:p>
    <w:p w14:paraId="367C26A5" w14:textId="07768EFC" w:rsidR="005A0EBD" w:rsidRPr="00F84C5C" w:rsidRDefault="00CA3B93" w:rsidP="005A0EBD">
      <w:pPr>
        <w:pStyle w:val="Heading9"/>
        <w:rPr>
          <w:rFonts w:eastAsia="Times New Roman"/>
          <w:szCs w:val="24"/>
          <w:lang w:val="en-CA" w:eastAsia="de-DE"/>
        </w:rPr>
      </w:pPr>
      <w:hyperlink r:id="rId744" w:history="1">
        <w:r w:rsidR="005A0EBD" w:rsidRPr="00F84C5C">
          <w:rPr>
            <w:rFonts w:eastAsia="Times New Roman"/>
            <w:color w:val="0000FF"/>
            <w:szCs w:val="24"/>
            <w:u w:val="single"/>
            <w:lang w:val="en-CA" w:eastAsia="de-DE"/>
          </w:rPr>
          <w:t>JVET-N0576</w:t>
        </w:r>
      </w:hyperlink>
      <w:r w:rsidR="005A0EBD" w:rsidRPr="00F84C5C">
        <w:rPr>
          <w:rFonts w:eastAsia="Times New Roman"/>
          <w:szCs w:val="24"/>
          <w:lang w:val="en-CA" w:eastAsia="de-DE"/>
        </w:rPr>
        <w:t xml:space="preserve"> Crosscheck of JVET-N0464: Non-CE8: MMVD Motion vector rounding for SCC [X. Xu (Tencent)] [late]</w:t>
      </w:r>
    </w:p>
    <w:p w14:paraId="3879DF66" w14:textId="77777777" w:rsidR="005A0EBD" w:rsidRPr="00F84C5C" w:rsidRDefault="005A0EBD" w:rsidP="001171C4">
      <w:pPr>
        <w:rPr>
          <w:lang w:eastAsia="de-DE"/>
        </w:rPr>
      </w:pPr>
    </w:p>
    <w:p w14:paraId="00188714" w14:textId="77777777" w:rsidR="00C075E3" w:rsidRPr="00F84C5C" w:rsidRDefault="00CA3B93" w:rsidP="00482347">
      <w:pPr>
        <w:pStyle w:val="Heading9"/>
        <w:rPr>
          <w:rFonts w:eastAsia="Times New Roman"/>
          <w:szCs w:val="24"/>
          <w:lang w:val="en-CA" w:eastAsia="de-DE"/>
        </w:rPr>
      </w:pPr>
      <w:hyperlink r:id="rId745" w:history="1">
        <w:r w:rsidR="00C075E3" w:rsidRPr="00F84C5C">
          <w:rPr>
            <w:rFonts w:eastAsia="Times New Roman"/>
            <w:color w:val="0000FF"/>
            <w:szCs w:val="24"/>
            <w:u w:val="single"/>
            <w:lang w:val="en-CA" w:eastAsia="de-DE"/>
          </w:rPr>
          <w:t>JVET-N0466</w:t>
        </w:r>
      </w:hyperlink>
      <w:r w:rsidR="00C075E3" w:rsidRPr="00F84C5C">
        <w:rPr>
          <w:rFonts w:eastAsia="Times New Roman"/>
          <w:szCs w:val="24"/>
          <w:lang w:val="en-CA" w:eastAsia="de-DE"/>
        </w:rPr>
        <w:t xml:space="preserve"> Non-CE8: The corner case handling regarding mv derivation for Chroma IBC in dual tree structure [H. Jang, J. Nam, N. Park, J. Lim, S. Kim (LGE)]</w:t>
      </w:r>
    </w:p>
    <w:p w14:paraId="7C5A0048" w14:textId="77777777" w:rsidR="001171C4" w:rsidRPr="00F84C5C" w:rsidRDefault="001171C4" w:rsidP="001171C4">
      <w:pPr>
        <w:rPr>
          <w:lang w:eastAsia="de-DE"/>
        </w:rPr>
      </w:pPr>
    </w:p>
    <w:p w14:paraId="761E41C4" w14:textId="6A581AA8" w:rsidR="00E17363" w:rsidRPr="00F84C5C" w:rsidRDefault="00CA3B93" w:rsidP="00E17363">
      <w:pPr>
        <w:pStyle w:val="Heading9"/>
        <w:rPr>
          <w:rFonts w:eastAsia="Times New Roman"/>
          <w:szCs w:val="24"/>
          <w:lang w:val="en-CA" w:eastAsia="de-DE"/>
        </w:rPr>
      </w:pPr>
      <w:hyperlink r:id="rId746" w:history="1">
        <w:r w:rsidR="00E17363" w:rsidRPr="00F84C5C">
          <w:rPr>
            <w:rFonts w:eastAsia="Times New Roman"/>
            <w:color w:val="0000FF"/>
            <w:szCs w:val="24"/>
            <w:u w:val="single"/>
            <w:lang w:val="en-CA" w:eastAsia="de-DE"/>
          </w:rPr>
          <w:t>JVET-N0603</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rosscheck of JVET-N0466 (Non-CE8: The corner case handling regarding mv derivation for Chroma IBC in dual tree structure)</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11D366DF" w14:textId="77777777" w:rsidR="00E17363" w:rsidRPr="00F84C5C" w:rsidRDefault="00E17363" w:rsidP="001171C4">
      <w:pPr>
        <w:rPr>
          <w:lang w:eastAsia="de-DE"/>
        </w:rPr>
      </w:pPr>
    </w:p>
    <w:p w14:paraId="4802BD84" w14:textId="3F5BC457" w:rsidR="00C075E3" w:rsidRPr="00F84C5C" w:rsidRDefault="00CA3B93" w:rsidP="00482347">
      <w:pPr>
        <w:pStyle w:val="Heading9"/>
        <w:rPr>
          <w:rFonts w:eastAsia="Times New Roman"/>
          <w:szCs w:val="24"/>
          <w:lang w:val="en-CA" w:eastAsia="de-DE"/>
        </w:rPr>
      </w:pPr>
      <w:hyperlink r:id="rId747" w:history="1">
        <w:r w:rsidR="00C075E3" w:rsidRPr="00F84C5C">
          <w:rPr>
            <w:rFonts w:eastAsia="Times New Roman"/>
            <w:color w:val="0000FF"/>
            <w:szCs w:val="24"/>
            <w:u w:val="single"/>
            <w:lang w:val="en-CA" w:eastAsia="de-DE"/>
          </w:rPr>
          <w:t>JVET-N0467</w:t>
        </w:r>
      </w:hyperlink>
      <w:r w:rsidR="00C075E3" w:rsidRPr="00F84C5C">
        <w:rPr>
          <w:rFonts w:eastAsia="Times New Roman"/>
          <w:szCs w:val="24"/>
          <w:lang w:val="en-CA" w:eastAsia="de-DE"/>
        </w:rPr>
        <w:t xml:space="preserve"> Non-CE8: Experimental result for various size of IBC block with optimized syntax </w:t>
      </w:r>
      <w:r w:rsidR="00B10A85">
        <w:rPr>
          <w:rFonts w:eastAsia="Times New Roman"/>
          <w:szCs w:val="24"/>
          <w:lang w:val="en-CA" w:eastAsia="de-DE"/>
        </w:rPr>
        <w:t>signalling</w:t>
      </w:r>
      <w:r w:rsidR="00C075E3" w:rsidRPr="00F84C5C">
        <w:rPr>
          <w:rFonts w:eastAsia="Times New Roman"/>
          <w:szCs w:val="24"/>
          <w:lang w:val="en-CA" w:eastAsia="de-DE"/>
        </w:rPr>
        <w:t xml:space="preserve"> [H. Jang, J. Nam, N. Park, J. Lim, S. Kim (LGE)]</w:t>
      </w:r>
    </w:p>
    <w:p w14:paraId="763C24BB" w14:textId="77777777" w:rsidR="001171C4" w:rsidRPr="00F84C5C" w:rsidRDefault="001171C4" w:rsidP="001171C4">
      <w:pPr>
        <w:rPr>
          <w:lang w:eastAsia="de-DE"/>
        </w:rPr>
      </w:pPr>
    </w:p>
    <w:p w14:paraId="356A42DC" w14:textId="3E8802C4" w:rsidR="00E17363" w:rsidRPr="00F84C5C" w:rsidRDefault="00CA3B93" w:rsidP="00E17363">
      <w:pPr>
        <w:pStyle w:val="Heading9"/>
        <w:rPr>
          <w:rFonts w:eastAsia="Times New Roman"/>
          <w:szCs w:val="24"/>
          <w:lang w:val="en-CA" w:eastAsia="de-DE"/>
        </w:rPr>
      </w:pPr>
      <w:hyperlink r:id="rId748" w:history="1">
        <w:r w:rsidR="00E17363" w:rsidRPr="00F84C5C">
          <w:rPr>
            <w:rFonts w:eastAsia="Times New Roman"/>
            <w:color w:val="0000FF"/>
            <w:szCs w:val="24"/>
            <w:u w:val="single"/>
            <w:lang w:val="en-CA" w:eastAsia="de-DE"/>
          </w:rPr>
          <w:t>JVET-N0604</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 xml:space="preserve">Crosscheck of JVET-N0467 (Non-CE8: Experimental result for various size of IBC block with optimized syntax </w:t>
      </w:r>
      <w:r w:rsidR="00B10A85">
        <w:rPr>
          <w:rFonts w:eastAsia="Times New Roman"/>
          <w:szCs w:val="24"/>
          <w:lang w:val="en-CA" w:eastAsia="de-DE"/>
        </w:rPr>
        <w:t>signalling</w:t>
      </w:r>
      <w:r w:rsidR="00E17363" w:rsidRPr="00183482">
        <w:rPr>
          <w:rFonts w:eastAsia="Times New Roman"/>
          <w:szCs w:val="24"/>
          <w:lang w:val="en-CA" w:eastAsia="de-DE"/>
        </w:rPr>
        <w:t>)</w:t>
      </w:r>
      <w:r w:rsidR="00E17363" w:rsidRPr="00F84C5C">
        <w:rPr>
          <w:rFonts w:eastAsia="Times New Roman"/>
          <w:szCs w:val="24"/>
          <w:lang w:val="en-CA" w:eastAsia="de-DE"/>
        </w:rPr>
        <w:t xml:space="preserve"> [Y. Han</w:t>
      </w:r>
      <w:r w:rsidR="00E17363" w:rsidRPr="00183482">
        <w:rPr>
          <w:rFonts w:eastAsia="Times New Roman"/>
          <w:szCs w:val="24"/>
          <w:lang w:val="en-CA" w:eastAsia="de-DE"/>
        </w:rPr>
        <w:t xml:space="preserve">, </w:t>
      </w:r>
      <w:r w:rsidR="00E17363" w:rsidRPr="00F84C5C">
        <w:rPr>
          <w:rFonts w:eastAsia="Times New Roman"/>
          <w:szCs w:val="24"/>
          <w:lang w:val="en-CA" w:eastAsia="de-DE"/>
        </w:rPr>
        <w:t>W.-J. Chien (Qualcomm)] [late]</w:t>
      </w:r>
    </w:p>
    <w:p w14:paraId="6FF8C353" w14:textId="77777777" w:rsidR="00E17363" w:rsidRPr="00F84C5C" w:rsidRDefault="00E17363" w:rsidP="001171C4">
      <w:pPr>
        <w:rPr>
          <w:lang w:eastAsia="de-DE"/>
        </w:rPr>
      </w:pPr>
    </w:p>
    <w:p w14:paraId="61FF9D04" w14:textId="77777777" w:rsidR="00C075E3" w:rsidRPr="00F84C5C" w:rsidRDefault="00CA3B93" w:rsidP="00482347">
      <w:pPr>
        <w:pStyle w:val="Heading9"/>
        <w:rPr>
          <w:rFonts w:eastAsia="Times New Roman"/>
          <w:szCs w:val="24"/>
          <w:lang w:val="en-CA" w:eastAsia="de-DE"/>
        </w:rPr>
      </w:pPr>
      <w:hyperlink r:id="rId749" w:history="1">
        <w:r w:rsidR="00C075E3" w:rsidRPr="00F84C5C">
          <w:rPr>
            <w:rFonts w:eastAsia="Times New Roman"/>
            <w:color w:val="0000FF"/>
            <w:szCs w:val="24"/>
            <w:u w:val="single"/>
            <w:lang w:val="en-CA" w:eastAsia="de-DE"/>
          </w:rPr>
          <w:t>JVET-N0472</w:t>
        </w:r>
      </w:hyperlink>
      <w:r w:rsidR="00C075E3" w:rsidRPr="00F84C5C">
        <w:rPr>
          <w:rFonts w:eastAsia="Times New Roman"/>
          <w:szCs w:val="24"/>
          <w:lang w:val="en-CA" w:eastAsia="de-DE"/>
        </w:rPr>
        <w:t xml:space="preserve"> Non-CE8: On IBC reference buffer design [J. Xu, L. Zhang, K. Zhang, H. Liu, Y. Wang (</w:t>
      </w:r>
      <w:proofErr w:type="spellStart"/>
      <w:r w:rsidR="00C075E3" w:rsidRPr="00F84C5C">
        <w:rPr>
          <w:rFonts w:eastAsia="Times New Roman"/>
          <w:szCs w:val="24"/>
          <w:lang w:val="en-CA" w:eastAsia="de-DE"/>
        </w:rPr>
        <w:t>Bytedance</w:t>
      </w:r>
      <w:proofErr w:type="spellEnd"/>
      <w:r w:rsidR="00C075E3" w:rsidRPr="00F84C5C">
        <w:rPr>
          <w:rFonts w:eastAsia="Times New Roman"/>
          <w:szCs w:val="24"/>
          <w:lang w:val="en-CA" w:eastAsia="de-DE"/>
        </w:rPr>
        <w:t>)]</w:t>
      </w:r>
    </w:p>
    <w:p w14:paraId="3F8541DA" w14:textId="77777777" w:rsidR="001171C4" w:rsidRDefault="001171C4" w:rsidP="001171C4">
      <w:pPr>
        <w:rPr>
          <w:lang w:eastAsia="de-DE"/>
        </w:rPr>
      </w:pPr>
    </w:p>
    <w:p w14:paraId="2F2175E1" w14:textId="77777777" w:rsidR="00DC0FD6" w:rsidRPr="00871859" w:rsidRDefault="00CA3B93" w:rsidP="00F543F6">
      <w:pPr>
        <w:pStyle w:val="Heading9"/>
        <w:rPr>
          <w:rFonts w:eastAsia="Times New Roman"/>
          <w:szCs w:val="24"/>
          <w:lang w:eastAsia="de-DE"/>
        </w:rPr>
      </w:pPr>
      <w:hyperlink r:id="rId750" w:history="1">
        <w:r w:rsidR="00DC0FD6" w:rsidRPr="00871859">
          <w:rPr>
            <w:rFonts w:eastAsia="Times New Roman"/>
            <w:color w:val="0000FF"/>
            <w:szCs w:val="24"/>
            <w:u w:val="single"/>
            <w:lang w:val="en-CA" w:eastAsia="de-DE"/>
          </w:rPr>
          <w:t>JVET-N0837</w:t>
        </w:r>
      </w:hyperlink>
      <w:r w:rsidR="00DC0FD6" w:rsidRPr="00871859">
        <w:rPr>
          <w:rFonts w:eastAsia="Times New Roman"/>
          <w:szCs w:val="24"/>
          <w:lang w:val="en-CA" w:eastAsia="de-DE"/>
        </w:rPr>
        <w:t xml:space="preserve"> Crosscheck of JVET-N0472 (Non-CE8: On IBC reference buffer design) [J. Nam, J. Lim, S. Kim (LGE)] [late]</w:t>
      </w:r>
    </w:p>
    <w:p w14:paraId="77A925F1" w14:textId="7736086A" w:rsidR="00DC0FD6" w:rsidRPr="00F84C5C" w:rsidRDefault="00E374F9" w:rsidP="001171C4">
      <w:pPr>
        <w:rPr>
          <w:lang w:eastAsia="de-DE"/>
        </w:rPr>
      </w:pPr>
      <w:r w:rsidRPr="00E374F9">
        <w:rPr>
          <w:lang w:eastAsia="de-DE"/>
        </w:rPr>
        <w:t>This was a</w:t>
      </w:r>
      <w:r>
        <w:rPr>
          <w:lang w:eastAsia="de-DE"/>
        </w:rPr>
        <w:t xml:space="preserve"> report of a</w:t>
      </w:r>
      <w:r w:rsidRPr="00E374F9">
        <w:rPr>
          <w:lang w:eastAsia="de-DE"/>
        </w:rPr>
        <w:t xml:space="preserve"> check of </w:t>
      </w:r>
      <w:proofErr w:type="spellStart"/>
      <w:r w:rsidRPr="00E374F9">
        <w:rPr>
          <w:lang w:eastAsia="de-DE"/>
        </w:rPr>
        <w:t>decodability</w:t>
      </w:r>
      <w:proofErr w:type="spellEnd"/>
      <w:r w:rsidRPr="00E374F9">
        <w:rPr>
          <w:lang w:eastAsia="de-DE"/>
        </w:rPr>
        <w:t xml:space="preserve"> of an alternative decoding method for the same encoded content, using software provided by the </w:t>
      </w:r>
      <w:r>
        <w:rPr>
          <w:lang w:eastAsia="de-DE"/>
        </w:rPr>
        <w:t>proponent (a bit different from a usual cross-check)</w:t>
      </w:r>
      <w:r w:rsidRPr="00E374F9">
        <w:rPr>
          <w:lang w:eastAsia="de-DE"/>
        </w:rPr>
        <w:t>.</w:t>
      </w:r>
    </w:p>
    <w:p w14:paraId="3C777D70" w14:textId="4E4715DE" w:rsidR="00C075E3" w:rsidRPr="00F84C5C" w:rsidRDefault="00CA3B93" w:rsidP="00482347">
      <w:pPr>
        <w:pStyle w:val="Heading9"/>
        <w:rPr>
          <w:rFonts w:eastAsia="Times New Roman"/>
          <w:szCs w:val="24"/>
          <w:lang w:val="en-CA" w:eastAsia="de-DE"/>
        </w:rPr>
      </w:pPr>
      <w:hyperlink r:id="rId751" w:history="1">
        <w:r w:rsidR="00C075E3" w:rsidRPr="00F84C5C">
          <w:rPr>
            <w:rFonts w:eastAsia="Times New Roman"/>
            <w:color w:val="0000FF"/>
            <w:szCs w:val="24"/>
            <w:u w:val="single"/>
            <w:lang w:val="en-CA" w:eastAsia="de-DE"/>
          </w:rPr>
          <w:t>JVET-N0550</w:t>
        </w:r>
      </w:hyperlink>
      <w:r w:rsidR="00C075E3" w:rsidRPr="00F84C5C">
        <w:rPr>
          <w:rFonts w:eastAsia="Times New Roman"/>
          <w:szCs w:val="24"/>
          <w:lang w:val="en-CA" w:eastAsia="de-DE"/>
        </w:rPr>
        <w:t xml:space="preserve"> CE8-related: Subblock based Palette Mode [Y.-H. Chao, T. Hsieh, M. Karczewicz (Qualcomm)] [late]</w:t>
      </w:r>
    </w:p>
    <w:p w14:paraId="411A84F6" w14:textId="77777777" w:rsidR="00AF0611" w:rsidRPr="00F84C5C" w:rsidRDefault="00AF0611" w:rsidP="00AF0611">
      <w:pPr>
        <w:pStyle w:val="BodyText"/>
      </w:pPr>
    </w:p>
    <w:p w14:paraId="34468E69" w14:textId="104531A0" w:rsidR="005A0EBD" w:rsidRPr="00F84C5C" w:rsidRDefault="00CA3B93" w:rsidP="005A0EBD">
      <w:pPr>
        <w:pStyle w:val="Heading9"/>
        <w:rPr>
          <w:rFonts w:eastAsia="Times New Roman"/>
          <w:szCs w:val="24"/>
          <w:lang w:val="en-CA" w:eastAsia="de-DE"/>
        </w:rPr>
      </w:pPr>
      <w:hyperlink r:id="rId752" w:history="1">
        <w:r w:rsidR="005A0EBD" w:rsidRPr="00F84C5C">
          <w:rPr>
            <w:rFonts w:eastAsia="Times New Roman"/>
            <w:color w:val="0000FF"/>
            <w:szCs w:val="24"/>
            <w:u w:val="single"/>
            <w:lang w:val="en-CA" w:eastAsia="de-DE"/>
          </w:rPr>
          <w:t>JVET-N0580</w:t>
        </w:r>
      </w:hyperlink>
      <w:r w:rsidR="005A0EBD" w:rsidRPr="00F84C5C">
        <w:rPr>
          <w:rFonts w:eastAsia="Times New Roman"/>
          <w:szCs w:val="24"/>
          <w:lang w:val="en-CA" w:eastAsia="de-DE"/>
        </w:rPr>
        <w:t xml:space="preserve"> Cross-check of JVET-N0550: CE8-related: Line-based CG Palette Mode [X. Xiu (</w:t>
      </w:r>
      <w:proofErr w:type="spellStart"/>
      <w:r w:rsidR="005A0EBD" w:rsidRPr="00F84C5C">
        <w:rPr>
          <w:rFonts w:eastAsia="Times New Roman"/>
          <w:szCs w:val="24"/>
          <w:lang w:val="en-CA" w:eastAsia="de-DE"/>
        </w:rPr>
        <w:t>Kwai</w:t>
      </w:r>
      <w:proofErr w:type="spellEnd"/>
      <w:r w:rsidR="005A0EBD" w:rsidRPr="00F84C5C">
        <w:rPr>
          <w:rFonts w:eastAsia="Times New Roman"/>
          <w:szCs w:val="24"/>
          <w:lang w:val="en-CA" w:eastAsia="de-DE"/>
        </w:rPr>
        <w:t xml:space="preserve"> Inc.)] [late]</w:t>
      </w:r>
    </w:p>
    <w:p w14:paraId="0D594206" w14:textId="77777777" w:rsidR="005A0EBD" w:rsidRDefault="005A0EBD" w:rsidP="00AF0611">
      <w:pPr>
        <w:pStyle w:val="BodyText"/>
      </w:pPr>
    </w:p>
    <w:p w14:paraId="1B13555D" w14:textId="77777777" w:rsidR="00BB66F6" w:rsidRPr="003F60CF" w:rsidRDefault="00CA3B93" w:rsidP="008B214E">
      <w:pPr>
        <w:pStyle w:val="Heading9"/>
        <w:rPr>
          <w:rFonts w:eastAsia="Times New Roman"/>
          <w:szCs w:val="24"/>
          <w:lang w:eastAsia="de-DE"/>
        </w:rPr>
      </w:pPr>
      <w:hyperlink r:id="rId753" w:history="1">
        <w:r w:rsidR="00BB66F6" w:rsidRPr="003F60CF">
          <w:rPr>
            <w:rFonts w:eastAsia="Times New Roman"/>
            <w:color w:val="0000FF"/>
            <w:szCs w:val="24"/>
            <w:u w:val="single"/>
            <w:lang w:val="en-CA" w:eastAsia="de-DE"/>
          </w:rPr>
          <w:t>JVET-N0742</w:t>
        </w:r>
      </w:hyperlink>
      <w:r w:rsidR="00BB66F6" w:rsidRPr="003F60CF">
        <w:rPr>
          <w:rFonts w:eastAsia="Times New Roman"/>
          <w:szCs w:val="24"/>
          <w:lang w:val="en-CA" w:eastAsia="de-DE"/>
        </w:rPr>
        <w:t xml:space="preserve"> CE8-related: Joint test of JVET-N0094 and CE8-4.1 [M. G. </w:t>
      </w:r>
      <w:proofErr w:type="spellStart"/>
      <w:r w:rsidR="00BB66F6" w:rsidRPr="003F60CF">
        <w:rPr>
          <w:rFonts w:eastAsia="Times New Roman"/>
          <w:szCs w:val="24"/>
          <w:lang w:val="en-CA" w:eastAsia="de-DE"/>
        </w:rPr>
        <w:t>Sarwer</w:t>
      </w:r>
      <w:proofErr w:type="spellEnd"/>
      <w:r w:rsidR="00BB66F6" w:rsidRPr="003F60CF">
        <w:rPr>
          <w:rFonts w:eastAsia="Times New Roman"/>
          <w:szCs w:val="24"/>
          <w:lang w:val="en-CA" w:eastAsia="de-DE"/>
        </w:rPr>
        <w:t xml:space="preserve">, O. </w:t>
      </w:r>
      <w:proofErr w:type="spellStart"/>
      <w:r w:rsidR="00BB66F6" w:rsidRPr="003F60CF">
        <w:rPr>
          <w:rFonts w:eastAsia="Times New Roman"/>
          <w:szCs w:val="24"/>
          <w:lang w:val="en-CA" w:eastAsia="de-DE"/>
        </w:rPr>
        <w:t>Chubach</w:t>
      </w:r>
      <w:proofErr w:type="spellEnd"/>
      <w:r w:rsidR="00BB66F6" w:rsidRPr="003F60CF">
        <w:rPr>
          <w:rFonts w:eastAsia="Times New Roman"/>
          <w:szCs w:val="24"/>
          <w:lang w:val="en-CA" w:eastAsia="de-DE"/>
        </w:rPr>
        <w:t xml:space="preserve">, C.-W. Hsu, Y.-W. Huang, S.-M. Lei (MediaTek), S. </w:t>
      </w:r>
      <w:proofErr w:type="spellStart"/>
      <w:r w:rsidR="00BB66F6" w:rsidRPr="003F60CF">
        <w:rPr>
          <w:rFonts w:eastAsia="Times New Roman"/>
          <w:szCs w:val="24"/>
          <w:lang w:val="en-CA" w:eastAsia="de-DE"/>
        </w:rPr>
        <w:t>Yoo</w:t>
      </w:r>
      <w:proofErr w:type="spellEnd"/>
      <w:r w:rsidR="00BB66F6" w:rsidRPr="003F60CF">
        <w:rPr>
          <w:rFonts w:eastAsia="Times New Roman"/>
          <w:szCs w:val="24"/>
          <w:lang w:val="en-CA" w:eastAsia="de-DE"/>
        </w:rPr>
        <w:t xml:space="preserve">, J. Choi, J. </w:t>
      </w:r>
      <w:proofErr w:type="spellStart"/>
      <w:r w:rsidR="00BB66F6" w:rsidRPr="003F60CF">
        <w:rPr>
          <w:rFonts w:eastAsia="Times New Roman"/>
          <w:szCs w:val="24"/>
          <w:lang w:val="en-CA" w:eastAsia="de-DE"/>
        </w:rPr>
        <w:t>Heo</w:t>
      </w:r>
      <w:proofErr w:type="spellEnd"/>
      <w:r w:rsidR="00BB66F6" w:rsidRPr="003F60CF">
        <w:rPr>
          <w:rFonts w:eastAsia="Times New Roman"/>
          <w:szCs w:val="24"/>
          <w:lang w:val="en-CA" w:eastAsia="de-DE"/>
        </w:rPr>
        <w:t>, J. Choi, L. Li, J. Lim (LGE)] [late]</w:t>
      </w:r>
    </w:p>
    <w:p w14:paraId="7BEBAB30" w14:textId="77777777" w:rsidR="00BB66F6" w:rsidRDefault="00BB66F6" w:rsidP="00AF0611">
      <w:pPr>
        <w:pStyle w:val="BodyText"/>
      </w:pPr>
    </w:p>
    <w:p w14:paraId="753C94BE" w14:textId="498D77C1" w:rsidR="001D0934" w:rsidRPr="00E920AA" w:rsidRDefault="00CA3B93" w:rsidP="00D36441">
      <w:pPr>
        <w:pStyle w:val="Heading9"/>
        <w:rPr>
          <w:rFonts w:eastAsia="Times New Roman"/>
          <w:szCs w:val="24"/>
          <w:lang w:eastAsia="de-DE"/>
        </w:rPr>
      </w:pPr>
      <w:hyperlink r:id="rId754" w:history="1">
        <w:r w:rsidR="001D0934" w:rsidRPr="00E920AA">
          <w:rPr>
            <w:rFonts w:eastAsia="Times New Roman"/>
            <w:color w:val="0000FF"/>
            <w:szCs w:val="24"/>
            <w:u w:val="single"/>
            <w:lang w:val="en-CA" w:eastAsia="de-DE"/>
          </w:rPr>
          <w:t>JVET-N0829</w:t>
        </w:r>
      </w:hyperlink>
      <w:r w:rsidR="001D0934" w:rsidRPr="00E920AA">
        <w:rPr>
          <w:rFonts w:eastAsia="Times New Roman"/>
          <w:szCs w:val="24"/>
          <w:lang w:val="en-CA" w:eastAsia="de-DE"/>
        </w:rPr>
        <w:t xml:space="preserve"> Cross check of JVET-N0742 (CE8-related: Joint test of JVET-N0094 and CE8-4.1) [T.-C. Ma (</w:t>
      </w:r>
      <w:proofErr w:type="spellStart"/>
      <w:r w:rsidR="001D0934" w:rsidRPr="00E920AA">
        <w:rPr>
          <w:rFonts w:eastAsia="Times New Roman"/>
          <w:szCs w:val="24"/>
          <w:lang w:val="en-CA" w:eastAsia="de-DE"/>
        </w:rPr>
        <w:t>Kwai</w:t>
      </w:r>
      <w:proofErr w:type="spellEnd"/>
      <w:r w:rsidR="001D0934" w:rsidRPr="00E920AA">
        <w:rPr>
          <w:rFonts w:eastAsia="Times New Roman"/>
          <w:szCs w:val="24"/>
          <w:lang w:val="en-CA" w:eastAsia="de-DE"/>
        </w:rPr>
        <w:t xml:space="preserve"> Inc.)] [late]</w:t>
      </w:r>
    </w:p>
    <w:p w14:paraId="1193FC23" w14:textId="77777777" w:rsidR="001D0934" w:rsidRDefault="001D0934" w:rsidP="00AF0611">
      <w:pPr>
        <w:pStyle w:val="BodyText"/>
      </w:pPr>
    </w:p>
    <w:p w14:paraId="42C5B277" w14:textId="77777777" w:rsidR="00BB66F6" w:rsidRPr="003F60CF" w:rsidRDefault="00CA3B93" w:rsidP="008B214E">
      <w:pPr>
        <w:pStyle w:val="Heading9"/>
        <w:rPr>
          <w:rFonts w:eastAsia="Times New Roman"/>
          <w:szCs w:val="24"/>
          <w:lang w:eastAsia="de-DE"/>
        </w:rPr>
      </w:pPr>
      <w:hyperlink r:id="rId755" w:history="1">
        <w:r w:rsidR="00BB66F6" w:rsidRPr="003F60CF">
          <w:rPr>
            <w:rFonts w:eastAsia="Times New Roman"/>
            <w:color w:val="0000FF"/>
            <w:szCs w:val="24"/>
            <w:u w:val="single"/>
            <w:lang w:val="en-CA" w:eastAsia="de-DE"/>
          </w:rPr>
          <w:t>JVET-N0763</w:t>
        </w:r>
      </w:hyperlink>
      <w:r w:rsidR="00BB66F6" w:rsidRPr="003F60CF">
        <w:rPr>
          <w:rFonts w:eastAsia="Times New Roman"/>
          <w:szCs w:val="24"/>
          <w:lang w:val="en-CA" w:eastAsia="de-DE"/>
        </w:rPr>
        <w:t xml:space="preserve"> CE8-related: Joint proposal for transform skip (CE8-4.1c, JVET-M0279 and JVET-N0094) [S. </w:t>
      </w:r>
      <w:proofErr w:type="spellStart"/>
      <w:r w:rsidR="00BB66F6" w:rsidRPr="003F60CF">
        <w:rPr>
          <w:rFonts w:eastAsia="Times New Roman"/>
          <w:szCs w:val="24"/>
          <w:lang w:val="en-CA" w:eastAsia="de-DE"/>
        </w:rPr>
        <w:t>Yoo</w:t>
      </w:r>
      <w:proofErr w:type="spellEnd"/>
      <w:r w:rsidR="00BB66F6" w:rsidRPr="003F60CF">
        <w:rPr>
          <w:rFonts w:eastAsia="Times New Roman"/>
          <w:szCs w:val="24"/>
          <w:lang w:val="en-CA" w:eastAsia="de-DE"/>
        </w:rPr>
        <w:t xml:space="preserve">, J. Choi, J. </w:t>
      </w:r>
      <w:proofErr w:type="spellStart"/>
      <w:r w:rsidR="00BB66F6" w:rsidRPr="003F60CF">
        <w:rPr>
          <w:rFonts w:eastAsia="Times New Roman"/>
          <w:szCs w:val="24"/>
          <w:lang w:val="en-CA" w:eastAsia="de-DE"/>
        </w:rPr>
        <w:t>Heo</w:t>
      </w:r>
      <w:proofErr w:type="spellEnd"/>
      <w:r w:rsidR="00BB66F6" w:rsidRPr="003F60CF">
        <w:rPr>
          <w:rFonts w:eastAsia="Times New Roman"/>
          <w:szCs w:val="24"/>
          <w:lang w:val="en-CA" w:eastAsia="de-DE"/>
        </w:rPr>
        <w:t xml:space="preserve">, J. Choi, J. Lim, S. Kim (LGE), M. G. </w:t>
      </w:r>
      <w:proofErr w:type="spellStart"/>
      <w:r w:rsidR="00BB66F6" w:rsidRPr="003F60CF">
        <w:rPr>
          <w:rFonts w:eastAsia="Times New Roman"/>
          <w:szCs w:val="24"/>
          <w:lang w:val="en-CA" w:eastAsia="de-DE"/>
        </w:rPr>
        <w:lastRenderedPageBreak/>
        <w:t>Sarwer</w:t>
      </w:r>
      <w:proofErr w:type="spellEnd"/>
      <w:r w:rsidR="00BB66F6" w:rsidRPr="003F60CF">
        <w:rPr>
          <w:rFonts w:eastAsia="Times New Roman"/>
          <w:szCs w:val="24"/>
          <w:lang w:val="en-CA" w:eastAsia="de-DE"/>
        </w:rPr>
        <w:t xml:space="preserve">, O. </w:t>
      </w:r>
      <w:proofErr w:type="spellStart"/>
      <w:r w:rsidR="00BB66F6" w:rsidRPr="003F60CF">
        <w:rPr>
          <w:rFonts w:eastAsia="Times New Roman"/>
          <w:szCs w:val="24"/>
          <w:lang w:val="en-CA" w:eastAsia="de-DE"/>
        </w:rPr>
        <w:t>Chubach</w:t>
      </w:r>
      <w:proofErr w:type="spellEnd"/>
      <w:r w:rsidR="00BB66F6" w:rsidRPr="003F60CF">
        <w:rPr>
          <w:rFonts w:eastAsia="Times New Roman"/>
          <w:szCs w:val="24"/>
          <w:lang w:val="en-CA" w:eastAsia="de-DE"/>
        </w:rPr>
        <w:t>, C. -W. Hsu, Y. -W. Huang, S.-M. Lei (MediaTek)] [late]</w:t>
      </w:r>
    </w:p>
    <w:p w14:paraId="36A71462" w14:textId="77777777" w:rsidR="00BB66F6" w:rsidRDefault="00BB66F6" w:rsidP="00AF0611">
      <w:pPr>
        <w:pStyle w:val="BodyText"/>
      </w:pPr>
    </w:p>
    <w:p w14:paraId="3E492573" w14:textId="39DD1A46" w:rsidR="001D0934" w:rsidRPr="00E920AA" w:rsidRDefault="00CA3B93" w:rsidP="00D36441">
      <w:pPr>
        <w:pStyle w:val="Heading9"/>
        <w:rPr>
          <w:rFonts w:eastAsia="Times New Roman"/>
          <w:szCs w:val="24"/>
          <w:lang w:eastAsia="de-DE"/>
        </w:rPr>
      </w:pPr>
      <w:hyperlink r:id="rId756" w:history="1">
        <w:r w:rsidR="001D0934" w:rsidRPr="00E920AA">
          <w:rPr>
            <w:rFonts w:eastAsia="Times New Roman"/>
            <w:color w:val="0000FF"/>
            <w:szCs w:val="24"/>
            <w:u w:val="single"/>
            <w:lang w:val="en-CA" w:eastAsia="de-DE"/>
          </w:rPr>
          <w:t>JVET-N0822</w:t>
        </w:r>
      </w:hyperlink>
      <w:r w:rsidR="001D0934" w:rsidRPr="00E920AA">
        <w:rPr>
          <w:rFonts w:eastAsia="Times New Roman"/>
          <w:szCs w:val="24"/>
          <w:lang w:val="en-CA" w:eastAsia="de-DE"/>
        </w:rPr>
        <w:t xml:space="preserve"> Non-CE8: Combination of JVET-</w:t>
      </w:r>
      <w:ins w:id="15233" w:author="Gary Sullivan" w:date="2019-07-02T02:15:00Z">
        <w:r w:rsidR="001569E9">
          <w:rPr>
            <w:rFonts w:eastAsia="Times New Roman"/>
            <w:szCs w:val="24"/>
            <w:lang w:val="en-CA" w:eastAsia="de-DE"/>
          </w:rPr>
          <w:t>N</w:t>
        </w:r>
      </w:ins>
      <w:r w:rsidR="001D0934" w:rsidRPr="00E920AA">
        <w:rPr>
          <w:rFonts w:eastAsia="Times New Roman"/>
          <w:szCs w:val="24"/>
          <w:lang w:val="en-CA" w:eastAsia="de-DE"/>
        </w:rPr>
        <w:t>0173 and JVET-N0249 for improved IBC buffer utilization [H. Gao, S. Esenlik, B. Wang, A. M. Kotra, J. Chen (Huawei)] [late]</w:t>
      </w:r>
    </w:p>
    <w:p w14:paraId="38EEDAB5" w14:textId="77777777" w:rsidR="001D0934" w:rsidRDefault="001D0934" w:rsidP="00AF0611">
      <w:pPr>
        <w:pStyle w:val="BodyText"/>
      </w:pPr>
    </w:p>
    <w:p w14:paraId="1FD1888F" w14:textId="25DFC9F2" w:rsidR="00DC0FD6" w:rsidRPr="00871859" w:rsidRDefault="00CA3B93" w:rsidP="00F543F6">
      <w:pPr>
        <w:pStyle w:val="Heading9"/>
        <w:rPr>
          <w:rFonts w:eastAsia="Times New Roman"/>
          <w:szCs w:val="24"/>
          <w:lang w:eastAsia="de-DE"/>
        </w:rPr>
      </w:pPr>
      <w:hyperlink r:id="rId757" w:history="1">
        <w:r w:rsidR="00DC0FD6" w:rsidRPr="00871859">
          <w:rPr>
            <w:rFonts w:eastAsia="Times New Roman"/>
            <w:color w:val="0000FF"/>
            <w:szCs w:val="24"/>
            <w:u w:val="single"/>
            <w:lang w:val="en-CA" w:eastAsia="de-DE"/>
          </w:rPr>
          <w:t>JVET-N0843</w:t>
        </w:r>
      </w:hyperlink>
      <w:r w:rsidR="00DC0FD6" w:rsidRPr="00871859">
        <w:rPr>
          <w:rFonts w:eastAsia="Times New Roman"/>
          <w:szCs w:val="24"/>
          <w:lang w:val="en-CA" w:eastAsia="de-DE"/>
        </w:rPr>
        <w:t xml:space="preserve"> CE8-related: Combination test of JVET-N0176/JVET-N0317/JVET-N0382 on simplification of IBC vector prediction [X. Xu, X. Li, S. Liu (Tencent), Y. Han, W.-J. Chien, M. Karczewicz (Qualcomm), H. Gao, S. Esenlik, B. Wang, A. M. Kotra, J. Chen (Huawei)] [late]</w:t>
      </w:r>
    </w:p>
    <w:p w14:paraId="6764C474" w14:textId="77777777" w:rsidR="00DC0FD6" w:rsidRDefault="00DC0FD6" w:rsidP="00AF0611">
      <w:pPr>
        <w:pStyle w:val="BodyText"/>
      </w:pPr>
    </w:p>
    <w:p w14:paraId="3B1CADB0" w14:textId="155308E8" w:rsidR="00DC0FD6" w:rsidRPr="00871859" w:rsidRDefault="00CA3B93" w:rsidP="00F543F6">
      <w:pPr>
        <w:pStyle w:val="Heading9"/>
        <w:rPr>
          <w:rFonts w:eastAsia="Times New Roman"/>
          <w:szCs w:val="24"/>
          <w:lang w:eastAsia="de-DE"/>
        </w:rPr>
      </w:pPr>
      <w:hyperlink r:id="rId758" w:history="1">
        <w:r w:rsidR="00DC0FD6" w:rsidRPr="00871859">
          <w:rPr>
            <w:rFonts w:eastAsia="Times New Roman"/>
            <w:color w:val="0000FF"/>
            <w:szCs w:val="24"/>
            <w:u w:val="single"/>
            <w:lang w:val="en-CA" w:eastAsia="de-DE"/>
          </w:rPr>
          <w:t>JVET-N0844</w:t>
        </w:r>
      </w:hyperlink>
      <w:r w:rsidR="00DC0FD6" w:rsidRPr="00871859">
        <w:rPr>
          <w:rFonts w:eastAsia="Times New Roman"/>
          <w:szCs w:val="24"/>
          <w:lang w:val="en-CA" w:eastAsia="de-DE"/>
        </w:rPr>
        <w:t xml:space="preserve"> Crosscheck of JVET-N0843:</w:t>
      </w:r>
      <w:r w:rsidR="00DC0FD6">
        <w:rPr>
          <w:rFonts w:eastAsia="Times New Roman"/>
          <w:szCs w:val="24"/>
          <w:lang w:eastAsia="de-DE"/>
        </w:rPr>
        <w:t xml:space="preserve"> </w:t>
      </w:r>
      <w:r w:rsidR="00DC0FD6" w:rsidRPr="00871859">
        <w:rPr>
          <w:rFonts w:eastAsia="Times New Roman"/>
          <w:szCs w:val="24"/>
          <w:lang w:val="en-CA" w:eastAsia="de-DE"/>
        </w:rPr>
        <w:t>Combination test of JVET-N0176/JVET-N0317/JVET-N0382 on simplification of IBC vector prediction [Y.-C. Sun (Alibaba)] [late]</w:t>
      </w:r>
    </w:p>
    <w:p w14:paraId="6152A8A5" w14:textId="77777777" w:rsidR="00DC0FD6" w:rsidRDefault="00DC0FD6" w:rsidP="00AF0611">
      <w:pPr>
        <w:pStyle w:val="BodyText"/>
      </w:pPr>
    </w:p>
    <w:p w14:paraId="3E7E3461" w14:textId="77777777" w:rsidR="00CA5E81" w:rsidRPr="00FC4E8B" w:rsidRDefault="00CA3B93" w:rsidP="001D59B2">
      <w:pPr>
        <w:pStyle w:val="Heading9"/>
        <w:rPr>
          <w:rFonts w:eastAsia="Times New Roman"/>
          <w:szCs w:val="24"/>
          <w:lang w:eastAsia="de-DE"/>
        </w:rPr>
      </w:pPr>
      <w:hyperlink r:id="rId759" w:history="1">
        <w:r w:rsidR="00CA5E81" w:rsidRPr="00FC4E8B">
          <w:rPr>
            <w:rFonts w:eastAsia="Times New Roman"/>
            <w:color w:val="0000FF"/>
            <w:szCs w:val="24"/>
            <w:u w:val="single"/>
            <w:lang w:val="en-CA" w:eastAsia="de-DE"/>
          </w:rPr>
          <w:t>JVET-N0853</w:t>
        </w:r>
      </w:hyperlink>
      <w:r w:rsidR="00CA5E81" w:rsidRPr="00FC4E8B">
        <w:rPr>
          <w:rFonts w:eastAsia="Times New Roman"/>
          <w:szCs w:val="24"/>
          <w:lang w:val="en-CA" w:eastAsia="de-DE"/>
        </w:rPr>
        <w:t xml:space="preserve"> CE8-related: Additional 4:4:4 results of palette mode improvements in HEVC (CE8-2.2c) [Y.-C. Sun, T.-S. Chang, J. Lou (Alibaba)] [late]</w:t>
      </w:r>
    </w:p>
    <w:p w14:paraId="17C011F9" w14:textId="77777777" w:rsidR="00CA5E81" w:rsidRDefault="00CA5E81" w:rsidP="00AF0611">
      <w:pPr>
        <w:pStyle w:val="BodyText"/>
      </w:pPr>
    </w:p>
    <w:p w14:paraId="57F0CBF6" w14:textId="2D896467" w:rsidR="00CA5E81" w:rsidRPr="00FC4E8B" w:rsidRDefault="00CA3B93" w:rsidP="001D59B2">
      <w:pPr>
        <w:pStyle w:val="Heading9"/>
        <w:rPr>
          <w:rFonts w:eastAsia="Times New Roman"/>
          <w:szCs w:val="24"/>
          <w:lang w:eastAsia="de-DE"/>
        </w:rPr>
      </w:pPr>
      <w:hyperlink r:id="rId760" w:history="1">
        <w:r w:rsidR="00CA5E81" w:rsidRPr="00FC4E8B">
          <w:rPr>
            <w:rFonts w:eastAsia="Times New Roman"/>
            <w:color w:val="0000FF"/>
            <w:szCs w:val="24"/>
            <w:u w:val="single"/>
            <w:lang w:val="en-CA" w:eastAsia="de-DE"/>
          </w:rPr>
          <w:t>JVET-N0854</w:t>
        </w:r>
      </w:hyperlink>
      <w:r w:rsidR="00CA5E81" w:rsidRPr="00FC4E8B">
        <w:rPr>
          <w:rFonts w:eastAsia="Times New Roman"/>
          <w:szCs w:val="24"/>
          <w:lang w:val="en-CA" w:eastAsia="de-DE"/>
        </w:rPr>
        <w:t xml:space="preserve"> Crosscheck of JVET-N0853 (CE8-related: Additional 4:4:4 results of palette mode improvements in HEVC (CE8-2.2c)) [Y.-H. Chao (Qualcomm)] [late]</w:t>
      </w:r>
    </w:p>
    <w:p w14:paraId="19511DCC" w14:textId="77777777" w:rsidR="00CA5E81" w:rsidRPr="00F84C5C" w:rsidRDefault="00CA5E81" w:rsidP="00AF0611">
      <w:pPr>
        <w:pStyle w:val="BodyText"/>
      </w:pPr>
    </w:p>
    <w:p w14:paraId="20D4EC18" w14:textId="2CAA4F3D" w:rsidR="002863F0" w:rsidRPr="00F84C5C" w:rsidRDefault="002863F0" w:rsidP="00422C11">
      <w:pPr>
        <w:pStyle w:val="Heading2"/>
        <w:ind w:left="576"/>
        <w:rPr>
          <w:lang w:val="en-CA"/>
        </w:rPr>
      </w:pPr>
      <w:bookmarkStart w:id="15234" w:name="_Ref518893189"/>
      <w:r w:rsidRPr="00F84C5C">
        <w:rPr>
          <w:lang w:val="en-CA"/>
        </w:rPr>
        <w:t xml:space="preserve">CE9 related </w:t>
      </w:r>
      <w:r w:rsidR="00033496" w:rsidRPr="00F84C5C">
        <w:rPr>
          <w:lang w:val="en-CA"/>
        </w:rPr>
        <w:t xml:space="preserve">– Decoder motion vector derivation </w:t>
      </w:r>
      <w:r w:rsidRPr="00F84C5C">
        <w:rPr>
          <w:lang w:val="en-CA"/>
        </w:rPr>
        <w:t>(</w:t>
      </w:r>
      <w:r w:rsidR="00BB66F6" w:rsidRPr="00F84C5C">
        <w:rPr>
          <w:lang w:val="en-CA"/>
        </w:rPr>
        <w:t>3</w:t>
      </w:r>
      <w:ins w:id="15235" w:author="Gary Sullivan" w:date="2019-07-02T11:16:00Z">
        <w:r w:rsidR="00C2670B">
          <w:rPr>
            <w:lang w:val="en-CA"/>
          </w:rPr>
          <w:t>6</w:t>
        </w:r>
      </w:ins>
      <w:del w:id="15236" w:author="Gary Sullivan" w:date="2019-07-02T11:16:00Z">
        <w:r w:rsidR="00BB66F6" w:rsidDel="00C2670B">
          <w:rPr>
            <w:lang w:val="en-CA"/>
          </w:rPr>
          <w:delText>4</w:delText>
        </w:r>
      </w:del>
      <w:r w:rsidRPr="00F84C5C">
        <w:rPr>
          <w:lang w:val="en-CA"/>
        </w:rPr>
        <w:t>)</w:t>
      </w:r>
      <w:bookmarkEnd w:id="15234"/>
    </w:p>
    <w:p w14:paraId="0B7F9753" w14:textId="77777777" w:rsidR="00AF0611" w:rsidRPr="00F84C5C" w:rsidRDefault="00AF0611" w:rsidP="00AF0611">
      <w:pPr>
        <w:pStyle w:val="BodyText"/>
      </w:pPr>
      <w:r w:rsidRPr="00F84C5C">
        <w:t xml:space="preserve">Contributions in this category were discussed </w:t>
      </w:r>
      <w:proofErr w:type="spellStart"/>
      <w:r w:rsidRPr="00F84C5C">
        <w:t>XXday</w:t>
      </w:r>
      <w:proofErr w:type="spellEnd"/>
      <w:r w:rsidRPr="00F84C5C">
        <w:t xml:space="preserve"> XX March XXXX–XXXX (chaired by </w:t>
      </w:r>
      <w:proofErr w:type="spellStart"/>
      <w:r w:rsidRPr="00F84C5C">
        <w:t>XXX</w:t>
      </w:r>
      <w:r w:rsidRPr="00F84C5C">
        <w:rPr>
          <w:highlight w:val="yellow"/>
        </w:rPr>
        <w:t>qq</w:t>
      </w:r>
      <w:proofErr w:type="spellEnd"/>
      <w:r w:rsidRPr="00F84C5C">
        <w:t>).</w:t>
      </w:r>
    </w:p>
    <w:p w14:paraId="35F2029D" w14:textId="77777777" w:rsidR="000C0953" w:rsidRPr="00F84C5C" w:rsidRDefault="00CA3B93" w:rsidP="00482347">
      <w:pPr>
        <w:pStyle w:val="Heading9"/>
        <w:rPr>
          <w:rFonts w:eastAsia="Times New Roman"/>
          <w:szCs w:val="24"/>
          <w:lang w:val="en-CA" w:eastAsia="de-DE"/>
        </w:rPr>
      </w:pPr>
      <w:hyperlink r:id="rId761" w:history="1">
        <w:r w:rsidR="000C0953" w:rsidRPr="00F84C5C">
          <w:rPr>
            <w:rFonts w:eastAsia="Times New Roman"/>
            <w:color w:val="0000FF"/>
            <w:szCs w:val="24"/>
            <w:u w:val="single"/>
            <w:lang w:val="en-CA" w:eastAsia="de-DE"/>
          </w:rPr>
          <w:t>JVET-N0097</w:t>
        </w:r>
      </w:hyperlink>
      <w:r w:rsidR="000C0953" w:rsidRPr="00F84C5C">
        <w:rPr>
          <w:rFonts w:eastAsia="Times New Roman"/>
          <w:szCs w:val="24"/>
          <w:lang w:val="en-CA" w:eastAsia="de-DE"/>
        </w:rPr>
        <w:t xml:space="preserve"> CE9-related: Simplification of cascading DMVR and BDOF processes [C.-Y. Chen, T.-D. Chuang, C.-C. Chen, C.-Y. Lai, Z.-Y. Lin, C.-W. Hsu, Y.-W. Huang, S.-M. Lei (MediaTek)]</w:t>
      </w:r>
    </w:p>
    <w:p w14:paraId="03261517" w14:textId="77777777" w:rsidR="001171C4" w:rsidRPr="00F84C5C" w:rsidRDefault="001171C4" w:rsidP="001171C4">
      <w:pPr>
        <w:rPr>
          <w:lang w:eastAsia="de-DE"/>
        </w:rPr>
      </w:pPr>
    </w:p>
    <w:p w14:paraId="53F3FE4E" w14:textId="0ADD9F22" w:rsidR="002D531E" w:rsidRPr="00F84C5C" w:rsidRDefault="00CA3B93" w:rsidP="002D531E">
      <w:pPr>
        <w:pStyle w:val="Heading9"/>
        <w:rPr>
          <w:rFonts w:eastAsia="Times New Roman"/>
          <w:szCs w:val="24"/>
          <w:lang w:val="en-CA" w:eastAsia="de-DE"/>
        </w:rPr>
      </w:pPr>
      <w:hyperlink r:id="rId762" w:history="1">
        <w:r w:rsidR="002D531E" w:rsidRPr="00F84C5C">
          <w:rPr>
            <w:rFonts w:eastAsia="Times New Roman"/>
            <w:color w:val="0000FF"/>
            <w:szCs w:val="24"/>
            <w:u w:val="single"/>
            <w:lang w:val="en-CA" w:eastAsia="de-DE"/>
          </w:rPr>
          <w:t>JVET-N0571</w:t>
        </w:r>
      </w:hyperlink>
      <w:r w:rsidR="002D531E" w:rsidRPr="00F84C5C">
        <w:rPr>
          <w:rFonts w:eastAsia="Times New Roman"/>
          <w:szCs w:val="24"/>
          <w:lang w:val="en-CA" w:eastAsia="de-DE"/>
        </w:rPr>
        <w:t xml:space="preserve"> Crosscheck of JVET-N0097 (CE9-related: Simplification of cascading DMVR and BDOF processes) [Y.-W. Chen (</w:t>
      </w:r>
      <w:proofErr w:type="spellStart"/>
      <w:r w:rsidR="002D531E" w:rsidRPr="00F84C5C">
        <w:rPr>
          <w:rFonts w:eastAsia="Times New Roman"/>
          <w:szCs w:val="24"/>
          <w:lang w:val="en-CA" w:eastAsia="de-DE"/>
        </w:rPr>
        <w:t>Kwai</w:t>
      </w:r>
      <w:proofErr w:type="spellEnd"/>
      <w:r w:rsidR="002D531E" w:rsidRPr="00F84C5C">
        <w:rPr>
          <w:rFonts w:eastAsia="Times New Roman"/>
          <w:szCs w:val="24"/>
          <w:lang w:val="en-CA" w:eastAsia="de-DE"/>
        </w:rPr>
        <w:t xml:space="preserve"> Inc.)] [late]</w:t>
      </w:r>
    </w:p>
    <w:p w14:paraId="55590A7B" w14:textId="77777777" w:rsidR="002D531E" w:rsidRPr="00F84C5C" w:rsidRDefault="002D531E" w:rsidP="001171C4">
      <w:pPr>
        <w:rPr>
          <w:lang w:eastAsia="de-DE"/>
        </w:rPr>
      </w:pPr>
    </w:p>
    <w:p w14:paraId="394B5B17" w14:textId="77777777" w:rsidR="000C0953" w:rsidRPr="00F84C5C" w:rsidRDefault="00CA3B93" w:rsidP="00482347">
      <w:pPr>
        <w:pStyle w:val="Heading9"/>
        <w:rPr>
          <w:rFonts w:eastAsia="Times New Roman"/>
          <w:szCs w:val="24"/>
          <w:lang w:val="en-CA" w:eastAsia="de-DE"/>
        </w:rPr>
      </w:pPr>
      <w:hyperlink r:id="rId763" w:history="1">
        <w:r w:rsidR="000C0953" w:rsidRPr="00F84C5C">
          <w:rPr>
            <w:rFonts w:eastAsia="Times New Roman"/>
            <w:color w:val="0000FF"/>
            <w:szCs w:val="24"/>
            <w:u w:val="single"/>
            <w:lang w:val="en-CA" w:eastAsia="de-DE"/>
          </w:rPr>
          <w:t>JVET-N0145</w:t>
        </w:r>
      </w:hyperlink>
      <w:r w:rsidR="000C0953" w:rsidRPr="00F84C5C">
        <w:rPr>
          <w:rFonts w:eastAsia="Times New Roman"/>
          <w:szCs w:val="24"/>
          <w:lang w:val="en-CA" w:eastAsia="de-DE"/>
        </w:rPr>
        <w:t xml:space="preserve"> Non-CE9: Harmonization of DMVR and MMVD [E. Sasaki, T. Hashimoto,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w:t>
      </w:r>
    </w:p>
    <w:p w14:paraId="1FFB34D2" w14:textId="77777777" w:rsidR="001171C4" w:rsidRDefault="001171C4" w:rsidP="001171C4">
      <w:pPr>
        <w:rPr>
          <w:lang w:eastAsia="de-DE"/>
        </w:rPr>
      </w:pPr>
    </w:p>
    <w:p w14:paraId="409B70BF" w14:textId="77777777" w:rsidR="00BB66F6" w:rsidRPr="003F60CF" w:rsidRDefault="00CA3B93" w:rsidP="008B214E">
      <w:pPr>
        <w:pStyle w:val="Heading9"/>
        <w:rPr>
          <w:rFonts w:eastAsia="Times New Roman"/>
          <w:szCs w:val="24"/>
          <w:lang w:eastAsia="de-DE"/>
        </w:rPr>
      </w:pPr>
      <w:hyperlink r:id="rId764" w:history="1">
        <w:r w:rsidR="00BB66F6" w:rsidRPr="003F60CF">
          <w:rPr>
            <w:rFonts w:eastAsia="Times New Roman"/>
            <w:color w:val="0000FF"/>
            <w:szCs w:val="24"/>
            <w:u w:val="single"/>
            <w:lang w:val="en-CA" w:eastAsia="de-DE"/>
          </w:rPr>
          <w:t>JVET-N0759</w:t>
        </w:r>
      </w:hyperlink>
      <w:r w:rsidR="00BB66F6" w:rsidRPr="003F60CF">
        <w:rPr>
          <w:rFonts w:eastAsia="Times New Roman"/>
          <w:szCs w:val="24"/>
          <w:lang w:val="en-CA" w:eastAsia="de-DE"/>
        </w:rPr>
        <w:t xml:space="preserve"> Cross check of Non-CE9: Harmonization of DMVR and MMVD (JVET-N0145) [S. </w:t>
      </w:r>
      <w:proofErr w:type="spellStart"/>
      <w:r w:rsidR="00BB66F6" w:rsidRPr="003F60CF">
        <w:rPr>
          <w:rFonts w:eastAsia="Times New Roman"/>
          <w:szCs w:val="24"/>
          <w:lang w:val="en-CA" w:eastAsia="de-DE"/>
        </w:rPr>
        <w:t>Jeong</w:t>
      </w:r>
      <w:proofErr w:type="spellEnd"/>
      <w:r w:rsidR="00BB66F6" w:rsidRPr="003F60CF">
        <w:rPr>
          <w:rFonts w:eastAsia="Times New Roman"/>
          <w:szCs w:val="24"/>
          <w:lang w:val="en-CA" w:eastAsia="de-DE"/>
        </w:rPr>
        <w:t>, K. Choi (Samsung)] [late]</w:t>
      </w:r>
    </w:p>
    <w:p w14:paraId="2B539582" w14:textId="77777777" w:rsidR="00BB66F6" w:rsidRPr="00F84C5C" w:rsidRDefault="00BB66F6" w:rsidP="001171C4">
      <w:pPr>
        <w:rPr>
          <w:lang w:eastAsia="de-DE"/>
        </w:rPr>
      </w:pPr>
    </w:p>
    <w:p w14:paraId="1AF25F65" w14:textId="77777777" w:rsidR="000C0953" w:rsidRPr="00F84C5C" w:rsidRDefault="00CA3B93" w:rsidP="00482347">
      <w:pPr>
        <w:pStyle w:val="Heading9"/>
        <w:rPr>
          <w:rFonts w:eastAsia="Times New Roman"/>
          <w:szCs w:val="24"/>
          <w:lang w:val="en-CA" w:eastAsia="de-DE"/>
        </w:rPr>
      </w:pPr>
      <w:hyperlink r:id="rId765" w:history="1">
        <w:r w:rsidR="000C0953" w:rsidRPr="00F84C5C">
          <w:rPr>
            <w:rFonts w:eastAsia="Times New Roman"/>
            <w:color w:val="0000FF"/>
            <w:szCs w:val="24"/>
            <w:u w:val="single"/>
            <w:lang w:val="en-CA" w:eastAsia="de-DE"/>
          </w:rPr>
          <w:t>JVET-N0146</w:t>
        </w:r>
      </w:hyperlink>
      <w:r w:rsidR="000C0953" w:rsidRPr="00F84C5C">
        <w:rPr>
          <w:rFonts w:eastAsia="Times New Roman"/>
          <w:szCs w:val="24"/>
          <w:lang w:val="en-CA" w:eastAsia="de-DE"/>
        </w:rPr>
        <w:t xml:space="preserve"> Non-CE9: On conditions for DMVR and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w:t>
      </w:r>
    </w:p>
    <w:p w14:paraId="39DE4B4A" w14:textId="77777777" w:rsidR="001171C4" w:rsidRPr="00F84C5C" w:rsidRDefault="001171C4" w:rsidP="001171C4">
      <w:pPr>
        <w:rPr>
          <w:lang w:eastAsia="de-DE"/>
        </w:rPr>
      </w:pPr>
    </w:p>
    <w:p w14:paraId="36890DF5" w14:textId="732E9B6A" w:rsidR="00C73C63" w:rsidRPr="00F84C5C" w:rsidRDefault="00CA3B93" w:rsidP="00482347">
      <w:pPr>
        <w:pStyle w:val="Heading9"/>
        <w:rPr>
          <w:rFonts w:eastAsia="Times New Roman"/>
          <w:szCs w:val="24"/>
          <w:lang w:val="en-CA" w:eastAsia="de-DE"/>
        </w:rPr>
      </w:pPr>
      <w:hyperlink r:id="rId766" w:history="1">
        <w:r w:rsidR="00C73C63" w:rsidRPr="00F84C5C">
          <w:rPr>
            <w:rFonts w:eastAsia="Times New Roman"/>
            <w:color w:val="0000FF"/>
            <w:szCs w:val="24"/>
            <w:u w:val="single"/>
            <w:lang w:val="en-CA" w:eastAsia="de-DE"/>
          </w:rPr>
          <w:t>JVET-N0522</w:t>
        </w:r>
      </w:hyperlink>
      <w:r w:rsidR="00C73C63" w:rsidRPr="00F84C5C">
        <w:rPr>
          <w:rFonts w:eastAsia="Times New Roman"/>
          <w:szCs w:val="24"/>
          <w:lang w:val="en-CA" w:eastAsia="de-DE"/>
        </w:rPr>
        <w:t xml:space="preserve"> Crosscheck of JVET-N0146 [P. </w:t>
      </w:r>
      <w:proofErr w:type="spellStart"/>
      <w:r w:rsidR="00C73C63" w:rsidRPr="00F84C5C">
        <w:rPr>
          <w:rFonts w:eastAsia="Times New Roman"/>
          <w:szCs w:val="24"/>
          <w:lang w:val="en-CA" w:eastAsia="de-DE"/>
        </w:rPr>
        <w:t>Bordes</w:t>
      </w:r>
      <w:proofErr w:type="spellEnd"/>
      <w:r w:rsidR="00C73C63" w:rsidRPr="00F84C5C">
        <w:rPr>
          <w:rFonts w:eastAsia="Times New Roman"/>
          <w:szCs w:val="24"/>
          <w:lang w:val="en-CA" w:eastAsia="de-DE"/>
        </w:rPr>
        <w:t xml:space="preserve"> (Technicolor)] [late]</w:t>
      </w:r>
    </w:p>
    <w:p w14:paraId="1C746F4B" w14:textId="77777777" w:rsidR="001171C4" w:rsidRPr="00F84C5C" w:rsidRDefault="001171C4" w:rsidP="001171C4">
      <w:pPr>
        <w:rPr>
          <w:lang w:eastAsia="de-DE"/>
        </w:rPr>
      </w:pPr>
    </w:p>
    <w:p w14:paraId="5F425798" w14:textId="77777777" w:rsidR="000C0953" w:rsidRPr="00F84C5C" w:rsidRDefault="00CA3B93" w:rsidP="00482347">
      <w:pPr>
        <w:pStyle w:val="Heading9"/>
        <w:rPr>
          <w:rFonts w:eastAsia="Times New Roman"/>
          <w:szCs w:val="24"/>
          <w:lang w:val="en-CA" w:eastAsia="de-DE"/>
        </w:rPr>
      </w:pPr>
      <w:hyperlink r:id="rId767" w:history="1">
        <w:r w:rsidR="000C0953" w:rsidRPr="00F84C5C">
          <w:rPr>
            <w:rFonts w:eastAsia="Times New Roman"/>
            <w:color w:val="0000FF"/>
            <w:szCs w:val="24"/>
            <w:u w:val="single"/>
            <w:lang w:val="en-CA" w:eastAsia="de-DE"/>
          </w:rPr>
          <w:t>JVET-N0147</w:t>
        </w:r>
      </w:hyperlink>
      <w:r w:rsidR="000C0953" w:rsidRPr="00F84C5C">
        <w:rPr>
          <w:rFonts w:eastAsia="Times New Roman"/>
          <w:szCs w:val="24"/>
          <w:lang w:val="en-CA" w:eastAsia="de-DE"/>
        </w:rPr>
        <w:t xml:space="preserve"> CE9-related: Simplification of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w:t>
      </w:r>
    </w:p>
    <w:p w14:paraId="3FA0F219" w14:textId="77777777" w:rsidR="001171C4" w:rsidRDefault="001171C4" w:rsidP="001171C4">
      <w:pPr>
        <w:rPr>
          <w:lang w:eastAsia="de-DE"/>
        </w:rPr>
      </w:pPr>
    </w:p>
    <w:p w14:paraId="48E93A83" w14:textId="5E0D16F6" w:rsidR="0098669D" w:rsidRPr="00D64E29" w:rsidRDefault="00CA3B93" w:rsidP="00DB725C">
      <w:pPr>
        <w:pStyle w:val="Heading9"/>
        <w:rPr>
          <w:rFonts w:eastAsia="Times New Roman"/>
          <w:szCs w:val="24"/>
          <w:lang w:eastAsia="de-DE"/>
        </w:rPr>
      </w:pPr>
      <w:hyperlink r:id="rId768" w:history="1">
        <w:r w:rsidR="0098669D" w:rsidRPr="00D64E29">
          <w:rPr>
            <w:rFonts w:eastAsia="Times New Roman"/>
            <w:color w:val="0000FF"/>
            <w:szCs w:val="24"/>
            <w:u w:val="single"/>
            <w:lang w:val="en-CA" w:eastAsia="de-DE"/>
          </w:rPr>
          <w:t>JVET-N0673</w:t>
        </w:r>
      </w:hyperlink>
      <w:r w:rsidR="0098669D" w:rsidRPr="00D64E29">
        <w:rPr>
          <w:rFonts w:eastAsia="Times New Roman"/>
          <w:szCs w:val="24"/>
          <w:lang w:val="en-CA" w:eastAsia="de-DE"/>
        </w:rPr>
        <w:t xml:space="preserve"> Crosscheck of JVET-N0147 (CE9-related: Simplificati</w:t>
      </w:r>
      <w:r w:rsidR="0098669D">
        <w:rPr>
          <w:rFonts w:eastAsia="Times New Roman"/>
          <w:szCs w:val="24"/>
          <w:lang w:val="en-CA" w:eastAsia="de-DE"/>
        </w:rPr>
        <w:t xml:space="preserve">on of BDOF) [R. Yu (Ericsson)] </w:t>
      </w:r>
      <w:r w:rsidR="0098669D" w:rsidRPr="00D64E29">
        <w:rPr>
          <w:rFonts w:eastAsia="Times New Roman"/>
          <w:szCs w:val="24"/>
          <w:lang w:val="en-CA" w:eastAsia="de-DE"/>
        </w:rPr>
        <w:t>[late]</w:t>
      </w:r>
    </w:p>
    <w:p w14:paraId="7FFA85BA" w14:textId="77777777" w:rsidR="0098669D" w:rsidRPr="00F84C5C" w:rsidRDefault="0098669D" w:rsidP="00DB725C">
      <w:pPr>
        <w:tabs>
          <w:tab w:val="clear" w:pos="360"/>
          <w:tab w:val="clear" w:pos="720"/>
          <w:tab w:val="clear" w:pos="1080"/>
          <w:tab w:val="clear" w:pos="1440"/>
          <w:tab w:val="left" w:pos="827"/>
          <w:tab w:val="left" w:pos="2423"/>
        </w:tabs>
        <w:overflowPunct/>
        <w:autoSpaceDE/>
        <w:autoSpaceDN/>
        <w:adjustRightInd/>
        <w:spacing w:before="0"/>
        <w:textAlignment w:val="auto"/>
        <w:rPr>
          <w:lang w:eastAsia="de-DE"/>
        </w:rPr>
      </w:pPr>
    </w:p>
    <w:p w14:paraId="0F273B03" w14:textId="77777777" w:rsidR="000C0953" w:rsidRPr="00F84C5C" w:rsidRDefault="00CA3B93" w:rsidP="00482347">
      <w:pPr>
        <w:pStyle w:val="Heading9"/>
        <w:rPr>
          <w:rFonts w:eastAsia="Times New Roman"/>
          <w:szCs w:val="24"/>
          <w:lang w:val="en-CA" w:eastAsia="de-DE"/>
        </w:rPr>
      </w:pPr>
      <w:hyperlink r:id="rId769" w:history="1">
        <w:r w:rsidR="000C0953" w:rsidRPr="00F84C5C">
          <w:rPr>
            <w:rFonts w:eastAsia="Times New Roman"/>
            <w:color w:val="0000FF"/>
            <w:szCs w:val="24"/>
            <w:u w:val="single"/>
            <w:lang w:val="en-CA" w:eastAsia="de-DE"/>
          </w:rPr>
          <w:t>JVET-N0148</w:t>
        </w:r>
      </w:hyperlink>
      <w:r w:rsidR="000C0953" w:rsidRPr="00F84C5C">
        <w:rPr>
          <w:rFonts w:eastAsia="Times New Roman"/>
          <w:szCs w:val="24"/>
          <w:lang w:val="en-CA" w:eastAsia="de-DE"/>
        </w:rPr>
        <w:t xml:space="preserve"> CE9-related: Early termination for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w:t>
      </w:r>
    </w:p>
    <w:p w14:paraId="6B734167" w14:textId="77777777" w:rsidR="001171C4" w:rsidRPr="00F84C5C" w:rsidRDefault="001171C4" w:rsidP="001171C4">
      <w:pPr>
        <w:rPr>
          <w:lang w:eastAsia="de-DE"/>
        </w:rPr>
      </w:pPr>
    </w:p>
    <w:p w14:paraId="7DFD085B" w14:textId="77777777" w:rsidR="000C0953" w:rsidRPr="00F84C5C" w:rsidRDefault="00CA3B93" w:rsidP="00482347">
      <w:pPr>
        <w:pStyle w:val="Heading9"/>
        <w:rPr>
          <w:rFonts w:eastAsia="Times New Roman"/>
          <w:szCs w:val="24"/>
          <w:lang w:val="en-CA" w:eastAsia="de-DE"/>
        </w:rPr>
      </w:pPr>
      <w:hyperlink r:id="rId770" w:history="1">
        <w:r w:rsidR="000C0953" w:rsidRPr="00F84C5C">
          <w:rPr>
            <w:rFonts w:eastAsia="Times New Roman"/>
            <w:color w:val="0000FF"/>
            <w:szCs w:val="24"/>
            <w:u w:val="single"/>
            <w:lang w:val="en-CA" w:eastAsia="de-DE"/>
          </w:rPr>
          <w:t>JVET-N0549</w:t>
        </w:r>
      </w:hyperlink>
      <w:r w:rsidR="000C0953" w:rsidRPr="00F84C5C">
        <w:rPr>
          <w:rFonts w:eastAsia="Times New Roman"/>
          <w:szCs w:val="24"/>
          <w:lang w:val="en-CA" w:eastAsia="de-DE"/>
        </w:rPr>
        <w:t xml:space="preserve"> Crosscheck of JVET-N0148 (CE9-related: Early termination for BDOF) [K. Kondo, M. Ikeda (Sony)] [late]</w:t>
      </w:r>
    </w:p>
    <w:p w14:paraId="3BB6B60F" w14:textId="77777777" w:rsidR="001171C4" w:rsidRPr="00F84C5C" w:rsidRDefault="001171C4" w:rsidP="001171C4">
      <w:pPr>
        <w:rPr>
          <w:lang w:eastAsia="de-DE"/>
        </w:rPr>
      </w:pPr>
    </w:p>
    <w:p w14:paraId="4F0DBD21" w14:textId="77777777" w:rsidR="000C0953" w:rsidRPr="00F84C5C" w:rsidRDefault="00CA3B93" w:rsidP="00482347">
      <w:pPr>
        <w:pStyle w:val="Heading9"/>
        <w:rPr>
          <w:rFonts w:eastAsia="Times New Roman"/>
          <w:szCs w:val="24"/>
          <w:lang w:val="en-CA" w:eastAsia="de-DE"/>
        </w:rPr>
      </w:pPr>
      <w:hyperlink r:id="rId771" w:history="1">
        <w:r w:rsidR="000C0953" w:rsidRPr="00F84C5C">
          <w:rPr>
            <w:rFonts w:eastAsia="Times New Roman"/>
            <w:color w:val="0000FF"/>
            <w:szCs w:val="24"/>
            <w:u w:val="single"/>
            <w:lang w:val="en-CA" w:eastAsia="de-DE"/>
          </w:rPr>
          <w:t>JVET-N0152</w:t>
        </w:r>
      </w:hyperlink>
      <w:r w:rsidR="000C0953" w:rsidRPr="00F84C5C">
        <w:rPr>
          <w:rFonts w:eastAsia="Times New Roman"/>
          <w:szCs w:val="24"/>
          <w:lang w:val="en-CA" w:eastAsia="de-DE"/>
        </w:rPr>
        <w:t xml:space="preserve"> Non-CE9: On motion refinement parameter derivation in BDOF [R. Yu, D. Liu (Ericsson)]</w:t>
      </w:r>
    </w:p>
    <w:p w14:paraId="1EDDBD5F" w14:textId="77777777" w:rsidR="001171C4" w:rsidRDefault="001171C4" w:rsidP="001171C4">
      <w:pPr>
        <w:rPr>
          <w:lang w:eastAsia="de-DE"/>
        </w:rPr>
      </w:pPr>
    </w:p>
    <w:p w14:paraId="32346AFC" w14:textId="3736B31C" w:rsidR="006E12D6" w:rsidRPr="00D64E29" w:rsidRDefault="00CA3B93" w:rsidP="00DB725C">
      <w:pPr>
        <w:pStyle w:val="Heading9"/>
        <w:rPr>
          <w:rFonts w:eastAsia="Times New Roman"/>
          <w:szCs w:val="24"/>
          <w:lang w:eastAsia="de-DE"/>
        </w:rPr>
      </w:pPr>
      <w:hyperlink r:id="rId772" w:history="1">
        <w:r w:rsidR="006E12D6" w:rsidRPr="00D64E29">
          <w:rPr>
            <w:rFonts w:eastAsia="Times New Roman"/>
            <w:color w:val="0000FF"/>
            <w:szCs w:val="24"/>
            <w:u w:val="single"/>
            <w:lang w:val="en-CA" w:eastAsia="de-DE"/>
          </w:rPr>
          <w:t>JVET-N0654</w:t>
        </w:r>
      </w:hyperlink>
      <w:r w:rsidR="006E12D6" w:rsidRPr="00D64E29">
        <w:rPr>
          <w:rFonts w:eastAsia="Times New Roman"/>
          <w:szCs w:val="24"/>
          <w:lang w:val="en-CA" w:eastAsia="de-DE"/>
        </w:rPr>
        <w:t xml:space="preserve"> Crosscheck of JVET-N0152 (Non-CE9: On motion refinement parameter derivation in BDOF) [H. Liu (</w:t>
      </w:r>
      <w:proofErr w:type="spellStart"/>
      <w:r w:rsidR="006E12D6" w:rsidRPr="00D64E29">
        <w:rPr>
          <w:rFonts w:eastAsia="Times New Roman"/>
          <w:szCs w:val="24"/>
          <w:lang w:val="en-CA" w:eastAsia="de-DE"/>
        </w:rPr>
        <w:t>Bytedance</w:t>
      </w:r>
      <w:proofErr w:type="spellEnd"/>
      <w:r w:rsidR="006E12D6" w:rsidRPr="00D64E29">
        <w:rPr>
          <w:rFonts w:eastAsia="Times New Roman"/>
          <w:szCs w:val="24"/>
          <w:lang w:val="en-CA" w:eastAsia="de-DE"/>
        </w:rPr>
        <w:t>)] [late]</w:t>
      </w:r>
    </w:p>
    <w:p w14:paraId="5947CA9A" w14:textId="77777777" w:rsidR="006E12D6" w:rsidRPr="00F84C5C" w:rsidRDefault="006E12D6" w:rsidP="001171C4">
      <w:pPr>
        <w:rPr>
          <w:lang w:eastAsia="de-DE"/>
        </w:rPr>
      </w:pPr>
    </w:p>
    <w:p w14:paraId="5D1D78A6" w14:textId="77777777" w:rsidR="000C0953" w:rsidRPr="00F84C5C" w:rsidRDefault="00CA3B93" w:rsidP="00482347">
      <w:pPr>
        <w:pStyle w:val="Heading9"/>
        <w:rPr>
          <w:rFonts w:eastAsia="Times New Roman"/>
          <w:szCs w:val="24"/>
          <w:lang w:val="en-CA" w:eastAsia="de-DE"/>
        </w:rPr>
      </w:pPr>
      <w:hyperlink r:id="rId773" w:history="1">
        <w:r w:rsidR="000C0953" w:rsidRPr="00F84C5C">
          <w:rPr>
            <w:rFonts w:eastAsia="Times New Roman"/>
            <w:color w:val="0000FF"/>
            <w:szCs w:val="24"/>
            <w:u w:val="single"/>
            <w:lang w:val="en-CA" w:eastAsia="de-DE"/>
          </w:rPr>
          <w:t>JVET-N0153</w:t>
        </w:r>
      </w:hyperlink>
      <w:r w:rsidR="000C0953" w:rsidRPr="00F84C5C">
        <w:rPr>
          <w:rFonts w:eastAsia="Times New Roman"/>
          <w:szCs w:val="24"/>
          <w:lang w:val="en-CA" w:eastAsia="de-DE"/>
        </w:rPr>
        <w:t xml:space="preserve"> Non-CE9: On DMVR and GBI [R. Yu, D. Liu (Ericsson)]</w:t>
      </w:r>
    </w:p>
    <w:p w14:paraId="7E690B26" w14:textId="77777777" w:rsidR="001171C4" w:rsidRPr="00F84C5C" w:rsidRDefault="001171C4" w:rsidP="001171C4">
      <w:pPr>
        <w:rPr>
          <w:lang w:eastAsia="de-DE"/>
        </w:rPr>
      </w:pPr>
    </w:p>
    <w:p w14:paraId="25C8A3D1" w14:textId="4882078C" w:rsidR="00247EBD" w:rsidRPr="00F84C5C" w:rsidRDefault="00CA3B93" w:rsidP="00247EBD">
      <w:pPr>
        <w:pStyle w:val="Heading9"/>
        <w:rPr>
          <w:rFonts w:eastAsia="Times New Roman"/>
          <w:szCs w:val="24"/>
          <w:lang w:val="en-CA" w:eastAsia="de-DE"/>
        </w:rPr>
      </w:pPr>
      <w:hyperlink r:id="rId774" w:history="1">
        <w:r w:rsidR="00247EBD" w:rsidRPr="00F84C5C">
          <w:rPr>
            <w:rFonts w:eastAsia="Times New Roman"/>
            <w:color w:val="0000FF"/>
            <w:szCs w:val="24"/>
            <w:u w:val="single"/>
            <w:lang w:val="en-CA" w:eastAsia="de-DE"/>
          </w:rPr>
          <w:t>JVET-N0566</w:t>
        </w:r>
      </w:hyperlink>
      <w:r w:rsidR="00247EBD" w:rsidRPr="00F84C5C">
        <w:rPr>
          <w:rFonts w:eastAsia="Times New Roman"/>
          <w:szCs w:val="24"/>
          <w:lang w:val="en-CA" w:eastAsia="de-DE"/>
        </w:rPr>
        <w:t xml:space="preserve"> Crosscheck of JVET-N0153 (non-CE9: on DMVR and GBI) [H. Lee, S. -C. Lim, J. Lee, J. Kang (ETRI)] [late]</w:t>
      </w:r>
    </w:p>
    <w:p w14:paraId="789C7886" w14:textId="77777777" w:rsidR="00247EBD" w:rsidRPr="00F84C5C" w:rsidRDefault="00247EBD" w:rsidP="001171C4">
      <w:pPr>
        <w:rPr>
          <w:lang w:eastAsia="de-DE"/>
        </w:rPr>
      </w:pPr>
    </w:p>
    <w:p w14:paraId="7768E3BF" w14:textId="77777777" w:rsidR="000C0953" w:rsidRPr="00F84C5C" w:rsidRDefault="00CA3B93" w:rsidP="00482347">
      <w:pPr>
        <w:pStyle w:val="Heading9"/>
        <w:rPr>
          <w:rFonts w:eastAsia="Times New Roman"/>
          <w:szCs w:val="24"/>
          <w:lang w:val="en-CA" w:eastAsia="de-DE"/>
        </w:rPr>
      </w:pPr>
      <w:hyperlink r:id="rId775" w:history="1">
        <w:r w:rsidR="000C0953" w:rsidRPr="00F84C5C">
          <w:rPr>
            <w:rFonts w:eastAsia="Times New Roman"/>
            <w:color w:val="0000FF"/>
            <w:szCs w:val="24"/>
            <w:u w:val="single"/>
            <w:lang w:val="en-CA" w:eastAsia="de-DE"/>
          </w:rPr>
          <w:t>JVET-N0158</w:t>
        </w:r>
      </w:hyperlink>
      <w:r w:rsidR="000C0953" w:rsidRPr="00F84C5C">
        <w:rPr>
          <w:rFonts w:eastAsia="Times New Roman"/>
          <w:szCs w:val="24"/>
          <w:lang w:val="en-CA" w:eastAsia="de-DE"/>
        </w:rPr>
        <w:t xml:space="preserve"> CE9-related: Alternative method of SAD based early termination for BDOF [K. Unno, K. Kawamura, S. Naito (KDDI)]</w:t>
      </w:r>
    </w:p>
    <w:p w14:paraId="18012159" w14:textId="77777777" w:rsidR="001171C4" w:rsidRPr="00F84C5C" w:rsidRDefault="001171C4" w:rsidP="001171C4">
      <w:pPr>
        <w:rPr>
          <w:lang w:eastAsia="de-DE"/>
        </w:rPr>
      </w:pPr>
    </w:p>
    <w:p w14:paraId="17DD39DE" w14:textId="3F685F8D" w:rsidR="000C0953" w:rsidRPr="00F84C5C" w:rsidRDefault="00CA3B93" w:rsidP="00482347">
      <w:pPr>
        <w:pStyle w:val="Heading9"/>
        <w:rPr>
          <w:rFonts w:eastAsia="Times New Roman"/>
          <w:szCs w:val="24"/>
          <w:lang w:val="en-CA" w:eastAsia="de-DE"/>
        </w:rPr>
      </w:pPr>
      <w:hyperlink r:id="rId776" w:history="1">
        <w:r w:rsidR="000C0953" w:rsidRPr="00F84C5C">
          <w:rPr>
            <w:rFonts w:eastAsia="Times New Roman"/>
            <w:color w:val="0000FF"/>
            <w:szCs w:val="24"/>
            <w:u w:val="single"/>
            <w:lang w:val="en-CA" w:eastAsia="de-DE"/>
          </w:rPr>
          <w:t>JVET-N0551</w:t>
        </w:r>
      </w:hyperlink>
      <w:r w:rsidR="000C0953" w:rsidRPr="00F84C5C">
        <w:rPr>
          <w:rFonts w:eastAsia="Times New Roman"/>
          <w:szCs w:val="24"/>
          <w:lang w:val="en-CA" w:eastAsia="de-DE"/>
        </w:rPr>
        <w:t xml:space="preserve"> Crosscheck of JVET-N0158 (CE9-related: Alternative method of SAD based early termination for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 [late]</w:t>
      </w:r>
    </w:p>
    <w:p w14:paraId="133FF75B" w14:textId="77777777" w:rsidR="001171C4" w:rsidRPr="00F84C5C" w:rsidRDefault="001171C4" w:rsidP="001171C4">
      <w:pPr>
        <w:rPr>
          <w:lang w:eastAsia="de-DE"/>
        </w:rPr>
      </w:pPr>
    </w:p>
    <w:p w14:paraId="5BE7015E" w14:textId="77777777" w:rsidR="000C0953" w:rsidRPr="00F84C5C" w:rsidRDefault="00CA3B93" w:rsidP="00482347">
      <w:pPr>
        <w:pStyle w:val="Heading9"/>
        <w:rPr>
          <w:rFonts w:eastAsia="Times New Roman"/>
          <w:szCs w:val="24"/>
          <w:lang w:val="en-CA" w:eastAsia="de-DE"/>
        </w:rPr>
      </w:pPr>
      <w:hyperlink r:id="rId777" w:history="1">
        <w:r w:rsidR="000C0953" w:rsidRPr="00F84C5C">
          <w:rPr>
            <w:rFonts w:eastAsia="Times New Roman"/>
            <w:color w:val="0000FF"/>
            <w:szCs w:val="24"/>
            <w:u w:val="single"/>
            <w:lang w:val="en-CA" w:eastAsia="de-DE"/>
          </w:rPr>
          <w:t>JVET-N0162</w:t>
        </w:r>
      </w:hyperlink>
      <w:r w:rsidR="000C0953" w:rsidRPr="00F84C5C">
        <w:rPr>
          <w:rFonts w:eastAsia="Times New Roman"/>
          <w:szCs w:val="24"/>
          <w:lang w:val="en-CA" w:eastAsia="de-DE"/>
        </w:rPr>
        <w:t xml:space="preserve"> CE9-related: Modified enabling condition for DMVR [F. Chen, L. Wang (Hikvision)]</w:t>
      </w:r>
    </w:p>
    <w:p w14:paraId="06F58019" w14:textId="77777777" w:rsidR="001171C4" w:rsidRDefault="001171C4" w:rsidP="001171C4">
      <w:pPr>
        <w:rPr>
          <w:lang w:eastAsia="de-DE"/>
        </w:rPr>
      </w:pPr>
    </w:p>
    <w:p w14:paraId="36CEBB68" w14:textId="222667F6" w:rsidR="0098669D" w:rsidRPr="00D64E29" w:rsidRDefault="00CA3B93" w:rsidP="00DB725C">
      <w:pPr>
        <w:pStyle w:val="Heading9"/>
        <w:rPr>
          <w:rFonts w:eastAsia="Times New Roman"/>
          <w:szCs w:val="24"/>
          <w:lang w:eastAsia="de-DE"/>
        </w:rPr>
      </w:pPr>
      <w:hyperlink r:id="rId778" w:history="1">
        <w:r w:rsidR="0098669D" w:rsidRPr="00D64E29">
          <w:rPr>
            <w:rFonts w:eastAsia="Times New Roman"/>
            <w:color w:val="0000FF"/>
            <w:szCs w:val="24"/>
            <w:u w:val="single"/>
            <w:lang w:val="en-CA" w:eastAsia="de-DE"/>
          </w:rPr>
          <w:t>JVET-N0692</w:t>
        </w:r>
      </w:hyperlink>
      <w:r w:rsidR="0098669D" w:rsidRPr="00D64E29">
        <w:rPr>
          <w:rFonts w:eastAsia="Times New Roman"/>
          <w:szCs w:val="24"/>
          <w:lang w:val="en-CA" w:eastAsia="de-DE"/>
        </w:rPr>
        <w:t xml:space="preserve"> Crosscheck of JVET-N0162 (Non-CE9: Modified enabling condition for DMVR and BDOF) [S. Esenlik (Huawei)] [late]</w:t>
      </w:r>
    </w:p>
    <w:p w14:paraId="2316A543" w14:textId="77777777" w:rsidR="0098669D" w:rsidRPr="00F84C5C" w:rsidRDefault="0098669D" w:rsidP="001171C4">
      <w:pPr>
        <w:rPr>
          <w:lang w:eastAsia="de-DE"/>
        </w:rPr>
      </w:pPr>
    </w:p>
    <w:p w14:paraId="482C62B7" w14:textId="77777777" w:rsidR="000C0953" w:rsidRPr="00F84C5C" w:rsidRDefault="00CA3B93" w:rsidP="00482347">
      <w:pPr>
        <w:pStyle w:val="Heading9"/>
        <w:rPr>
          <w:rFonts w:eastAsia="Times New Roman"/>
          <w:szCs w:val="24"/>
          <w:lang w:val="en-CA" w:eastAsia="de-DE"/>
        </w:rPr>
      </w:pPr>
      <w:hyperlink r:id="rId779" w:history="1">
        <w:r w:rsidR="000C0953" w:rsidRPr="00F84C5C">
          <w:rPr>
            <w:rFonts w:eastAsia="Times New Roman"/>
            <w:color w:val="0000FF"/>
            <w:szCs w:val="24"/>
            <w:u w:val="single"/>
            <w:lang w:val="en-CA" w:eastAsia="de-DE"/>
          </w:rPr>
          <w:t>JVET-N0163</w:t>
        </w:r>
      </w:hyperlink>
      <w:r w:rsidR="000C0953" w:rsidRPr="00F84C5C">
        <w:rPr>
          <w:rFonts w:eastAsia="Times New Roman"/>
          <w:szCs w:val="24"/>
          <w:lang w:val="en-CA" w:eastAsia="de-DE"/>
        </w:rPr>
        <w:t xml:space="preserve"> CE9-related: Simplified refinement process for DMVR [F. Chen, L. Wang (Hikvision)]</w:t>
      </w:r>
    </w:p>
    <w:p w14:paraId="6F7C19C5" w14:textId="77777777" w:rsidR="001171C4" w:rsidRDefault="001171C4" w:rsidP="001171C4">
      <w:pPr>
        <w:rPr>
          <w:lang w:eastAsia="de-DE"/>
        </w:rPr>
      </w:pPr>
    </w:p>
    <w:p w14:paraId="7924219F" w14:textId="5BEB51B0" w:rsidR="001D0934" w:rsidRPr="00E920AA" w:rsidRDefault="00CA3B93" w:rsidP="00D36441">
      <w:pPr>
        <w:pStyle w:val="Heading9"/>
        <w:rPr>
          <w:rFonts w:eastAsia="Times New Roman"/>
          <w:szCs w:val="24"/>
          <w:lang w:eastAsia="de-DE"/>
        </w:rPr>
      </w:pPr>
      <w:hyperlink r:id="rId780" w:history="1">
        <w:r w:rsidR="001D0934" w:rsidRPr="00E920AA">
          <w:rPr>
            <w:rFonts w:eastAsia="Times New Roman"/>
            <w:color w:val="0000FF"/>
            <w:szCs w:val="24"/>
            <w:u w:val="single"/>
            <w:lang w:val="en-CA" w:eastAsia="de-DE"/>
          </w:rPr>
          <w:t>JVET-N0819</w:t>
        </w:r>
      </w:hyperlink>
      <w:r w:rsidR="001D0934" w:rsidRPr="00E920AA">
        <w:rPr>
          <w:rFonts w:eastAsia="Times New Roman"/>
          <w:szCs w:val="24"/>
          <w:lang w:val="en-CA" w:eastAsia="de-DE"/>
        </w:rPr>
        <w:t xml:space="preserve"> Crosscheck of JVET-N0163 (Non-CE9: Simplified refinement process for DMVR) [Y. Wang, X. Zheng (DJI)] [late]</w:t>
      </w:r>
    </w:p>
    <w:p w14:paraId="07FFBDE1" w14:textId="77777777" w:rsidR="001D0934" w:rsidRPr="00F84C5C" w:rsidRDefault="001D0934" w:rsidP="001171C4">
      <w:pPr>
        <w:rPr>
          <w:lang w:eastAsia="de-DE"/>
        </w:rPr>
      </w:pPr>
    </w:p>
    <w:p w14:paraId="3B07714B" w14:textId="77777777" w:rsidR="000C0953" w:rsidRPr="00F84C5C" w:rsidRDefault="00CA3B93" w:rsidP="00482347">
      <w:pPr>
        <w:pStyle w:val="Heading9"/>
        <w:rPr>
          <w:rFonts w:eastAsia="Times New Roman"/>
          <w:szCs w:val="24"/>
          <w:lang w:val="en-CA" w:eastAsia="de-DE"/>
        </w:rPr>
      </w:pPr>
      <w:hyperlink r:id="rId781" w:history="1">
        <w:r w:rsidR="000C0953" w:rsidRPr="00F84C5C">
          <w:rPr>
            <w:rFonts w:eastAsia="Times New Roman"/>
            <w:color w:val="0000FF"/>
            <w:szCs w:val="24"/>
            <w:u w:val="single"/>
            <w:lang w:val="en-CA" w:eastAsia="de-DE"/>
          </w:rPr>
          <w:t>JVET-N0179</w:t>
        </w:r>
      </w:hyperlink>
      <w:r w:rsidR="000C0953" w:rsidRPr="00F84C5C">
        <w:rPr>
          <w:rFonts w:eastAsia="Times New Roman"/>
          <w:szCs w:val="24"/>
          <w:lang w:val="en-CA" w:eastAsia="de-DE"/>
        </w:rPr>
        <w:t xml:space="preserve"> Non-CE9: Reducing bi-linear interpolation buffer requirement for DMVR [S. Esenlik, H. Gao, A. M. Kotra, B. Wang, J. Chen (Huawei)]</w:t>
      </w:r>
    </w:p>
    <w:p w14:paraId="19410C28" w14:textId="77777777" w:rsidR="001171C4" w:rsidRDefault="001171C4" w:rsidP="001171C4">
      <w:pPr>
        <w:rPr>
          <w:lang w:eastAsia="de-DE"/>
        </w:rPr>
      </w:pPr>
    </w:p>
    <w:p w14:paraId="736EDB61" w14:textId="6DA9C618" w:rsidR="00BB66F6" w:rsidRPr="003F60CF" w:rsidRDefault="00CA3B93" w:rsidP="008B214E">
      <w:pPr>
        <w:pStyle w:val="Heading9"/>
        <w:rPr>
          <w:rFonts w:eastAsia="Times New Roman"/>
          <w:szCs w:val="24"/>
          <w:lang w:eastAsia="de-DE"/>
        </w:rPr>
      </w:pPr>
      <w:hyperlink r:id="rId782" w:history="1">
        <w:r w:rsidR="00BB66F6" w:rsidRPr="003F60CF">
          <w:rPr>
            <w:rFonts w:eastAsia="Times New Roman"/>
            <w:color w:val="0000FF"/>
            <w:szCs w:val="24"/>
            <w:u w:val="single"/>
            <w:lang w:val="en-CA" w:eastAsia="de-DE"/>
          </w:rPr>
          <w:t>JVET-N0734</w:t>
        </w:r>
      </w:hyperlink>
      <w:r w:rsidR="00BB66F6" w:rsidRPr="003F60CF">
        <w:rPr>
          <w:rFonts w:eastAsia="Times New Roman"/>
          <w:szCs w:val="24"/>
          <w:lang w:val="en-CA" w:eastAsia="de-DE"/>
        </w:rPr>
        <w:t xml:space="preserve"> Crosscheck of JVET-N0179 (Non-CE9: Reducing bi-linear interpolation buffer requirement for DMVR) [C.-C. Chen, W.-J. Chien (Qualcomm)] [late]</w:t>
      </w:r>
    </w:p>
    <w:p w14:paraId="6387FFD8" w14:textId="77777777" w:rsidR="00BB66F6" w:rsidRPr="00F84C5C" w:rsidRDefault="00BB66F6" w:rsidP="001171C4">
      <w:pPr>
        <w:rPr>
          <w:lang w:eastAsia="de-DE"/>
        </w:rPr>
      </w:pPr>
    </w:p>
    <w:p w14:paraId="442B34BA" w14:textId="77777777" w:rsidR="000C0953" w:rsidRPr="00F84C5C" w:rsidRDefault="00CA3B93" w:rsidP="00482347">
      <w:pPr>
        <w:pStyle w:val="Heading9"/>
        <w:rPr>
          <w:rFonts w:eastAsia="Times New Roman"/>
          <w:szCs w:val="24"/>
          <w:lang w:val="en-CA" w:eastAsia="de-DE"/>
        </w:rPr>
      </w:pPr>
      <w:hyperlink r:id="rId783" w:history="1">
        <w:r w:rsidR="000C0953" w:rsidRPr="00F84C5C">
          <w:rPr>
            <w:rFonts w:eastAsia="Times New Roman"/>
            <w:color w:val="0000FF"/>
            <w:szCs w:val="24"/>
            <w:u w:val="single"/>
            <w:lang w:val="en-CA" w:eastAsia="de-DE"/>
          </w:rPr>
          <w:t>JVET-N0209</w:t>
        </w:r>
      </w:hyperlink>
      <w:r w:rsidR="000C0953" w:rsidRPr="00F84C5C">
        <w:rPr>
          <w:rFonts w:eastAsia="Times New Roman"/>
          <w:szCs w:val="24"/>
          <w:lang w:val="en-CA" w:eastAsia="de-DE"/>
        </w:rPr>
        <w:t xml:space="preserve"> CE9-related: Simplification of BDOF based on CE9-2.5 [Y. Kato, K. Abe, T. Toma (Panasonic)]</w:t>
      </w:r>
    </w:p>
    <w:p w14:paraId="09478EE1" w14:textId="77777777" w:rsidR="001171C4" w:rsidRDefault="001171C4" w:rsidP="001171C4">
      <w:pPr>
        <w:rPr>
          <w:lang w:eastAsia="de-DE"/>
        </w:rPr>
      </w:pPr>
    </w:p>
    <w:p w14:paraId="6EA7CF79" w14:textId="25217BE9" w:rsidR="001D0934" w:rsidRPr="00E920AA" w:rsidRDefault="00CA3B93" w:rsidP="00D36441">
      <w:pPr>
        <w:pStyle w:val="Heading9"/>
        <w:rPr>
          <w:rFonts w:eastAsia="Times New Roman"/>
          <w:szCs w:val="24"/>
          <w:lang w:eastAsia="de-DE"/>
        </w:rPr>
      </w:pPr>
      <w:hyperlink r:id="rId784" w:history="1">
        <w:r w:rsidR="001D0934" w:rsidRPr="00E920AA">
          <w:rPr>
            <w:rFonts w:eastAsia="Times New Roman"/>
            <w:color w:val="0000FF"/>
            <w:szCs w:val="24"/>
            <w:u w:val="single"/>
            <w:lang w:val="en-CA" w:eastAsia="de-DE"/>
          </w:rPr>
          <w:t>JVET-N0816</w:t>
        </w:r>
      </w:hyperlink>
      <w:r w:rsidR="001D0934" w:rsidRPr="00E920AA">
        <w:rPr>
          <w:rFonts w:eastAsia="Times New Roman"/>
          <w:szCs w:val="24"/>
          <w:lang w:val="en-CA" w:eastAsia="de-DE"/>
        </w:rPr>
        <w:t xml:space="preserve"> Cross-check of JVET-N0209 (CE9-related: Simplification of BDOF based on CE9-2.5) [S. Sethuraman (</w:t>
      </w:r>
      <w:proofErr w:type="spellStart"/>
      <w:r w:rsidR="001D0934" w:rsidRPr="00E920AA">
        <w:rPr>
          <w:rFonts w:eastAsia="Times New Roman"/>
          <w:szCs w:val="24"/>
          <w:lang w:val="en-CA" w:eastAsia="de-DE"/>
        </w:rPr>
        <w:t>Ittiam</w:t>
      </w:r>
      <w:proofErr w:type="spellEnd"/>
      <w:r w:rsidR="001D0934" w:rsidRPr="00E920AA">
        <w:rPr>
          <w:rFonts w:eastAsia="Times New Roman"/>
          <w:szCs w:val="24"/>
          <w:lang w:val="en-CA" w:eastAsia="de-DE"/>
        </w:rPr>
        <w:t>)] [late]</w:t>
      </w:r>
    </w:p>
    <w:p w14:paraId="083EDCC3" w14:textId="77777777" w:rsidR="001D0934" w:rsidRPr="00F84C5C" w:rsidRDefault="001D0934" w:rsidP="001171C4">
      <w:pPr>
        <w:rPr>
          <w:lang w:eastAsia="de-DE"/>
        </w:rPr>
      </w:pPr>
    </w:p>
    <w:p w14:paraId="3BECD3F9" w14:textId="77777777" w:rsidR="000C0953" w:rsidRPr="00F84C5C" w:rsidRDefault="00CA3B93" w:rsidP="00482347">
      <w:pPr>
        <w:pStyle w:val="Heading9"/>
        <w:rPr>
          <w:rFonts w:eastAsia="Times New Roman"/>
          <w:szCs w:val="24"/>
          <w:lang w:val="en-CA" w:eastAsia="de-DE"/>
        </w:rPr>
      </w:pPr>
      <w:hyperlink r:id="rId785" w:history="1">
        <w:r w:rsidR="000C0953" w:rsidRPr="00F84C5C">
          <w:rPr>
            <w:rFonts w:eastAsia="Times New Roman"/>
            <w:color w:val="0000FF"/>
            <w:szCs w:val="24"/>
            <w:u w:val="single"/>
            <w:lang w:val="en-CA" w:eastAsia="de-DE"/>
          </w:rPr>
          <w:t>JVET-N0239</w:t>
        </w:r>
      </w:hyperlink>
      <w:r w:rsidR="000C0953" w:rsidRPr="00F84C5C">
        <w:rPr>
          <w:rFonts w:eastAsia="Times New Roman"/>
          <w:szCs w:val="24"/>
          <w:lang w:val="en-CA" w:eastAsia="de-DE"/>
        </w:rPr>
        <w:t xml:space="preserve"> CE9-related: BDOF-BWA unification [F. Galpin, T. Poirier, P. </w:t>
      </w:r>
      <w:proofErr w:type="spellStart"/>
      <w:r w:rsidR="000C0953" w:rsidRPr="00F84C5C">
        <w:rPr>
          <w:rFonts w:eastAsia="Times New Roman"/>
          <w:szCs w:val="24"/>
          <w:lang w:val="en-CA" w:eastAsia="de-DE"/>
        </w:rPr>
        <w:t>Bordes</w:t>
      </w:r>
      <w:proofErr w:type="spellEnd"/>
      <w:r w:rsidR="000C0953" w:rsidRPr="00F84C5C">
        <w:rPr>
          <w:rFonts w:eastAsia="Times New Roman"/>
          <w:szCs w:val="24"/>
          <w:lang w:val="en-CA" w:eastAsia="de-DE"/>
        </w:rPr>
        <w:t xml:space="preserve"> (Technicolor)]</w:t>
      </w:r>
    </w:p>
    <w:p w14:paraId="3B2804A9" w14:textId="77777777" w:rsidR="001171C4" w:rsidRDefault="001171C4" w:rsidP="001171C4">
      <w:pPr>
        <w:rPr>
          <w:lang w:eastAsia="de-DE"/>
        </w:rPr>
      </w:pPr>
    </w:p>
    <w:p w14:paraId="676E4C58" w14:textId="109B506C" w:rsidR="006E12D6" w:rsidRPr="00D64E29" w:rsidRDefault="00CA3B93" w:rsidP="00DB725C">
      <w:pPr>
        <w:pStyle w:val="Heading9"/>
        <w:rPr>
          <w:rFonts w:eastAsia="Times New Roman"/>
          <w:szCs w:val="24"/>
          <w:lang w:eastAsia="de-DE"/>
        </w:rPr>
      </w:pPr>
      <w:hyperlink r:id="rId786" w:history="1">
        <w:r w:rsidR="006E12D6" w:rsidRPr="00D64E29">
          <w:rPr>
            <w:rFonts w:eastAsia="Times New Roman"/>
            <w:color w:val="0000FF"/>
            <w:szCs w:val="24"/>
            <w:u w:val="single"/>
            <w:lang w:val="en-CA" w:eastAsia="de-DE"/>
          </w:rPr>
          <w:t>JVET-N0658</w:t>
        </w:r>
      </w:hyperlink>
      <w:r w:rsidR="006E12D6" w:rsidRPr="00D64E29">
        <w:rPr>
          <w:rFonts w:eastAsia="Times New Roman"/>
          <w:szCs w:val="24"/>
          <w:lang w:val="en-CA" w:eastAsia="de-DE"/>
        </w:rPr>
        <w:t xml:space="preserve"> Crosscheck of JVET-N0239: CE9-related: BDOF-BWA unification [J. Luo (</w:t>
      </w:r>
      <w:proofErr w:type="spellStart"/>
      <w:r w:rsidR="006E12D6" w:rsidRPr="00D64E29">
        <w:rPr>
          <w:rFonts w:eastAsia="Times New Roman"/>
          <w:szCs w:val="24"/>
          <w:lang w:val="en-CA" w:eastAsia="de-DE"/>
        </w:rPr>
        <w:t>InterDigital</w:t>
      </w:r>
      <w:proofErr w:type="spellEnd"/>
      <w:r w:rsidR="006E12D6" w:rsidRPr="00D64E29">
        <w:rPr>
          <w:rFonts w:eastAsia="Times New Roman"/>
          <w:szCs w:val="24"/>
          <w:lang w:val="en-CA" w:eastAsia="de-DE"/>
        </w:rPr>
        <w:t>)] [late]</w:t>
      </w:r>
    </w:p>
    <w:p w14:paraId="5EC284D2" w14:textId="77777777" w:rsidR="006E12D6" w:rsidRPr="00F84C5C" w:rsidRDefault="006E12D6" w:rsidP="001171C4">
      <w:pPr>
        <w:rPr>
          <w:lang w:eastAsia="de-DE"/>
        </w:rPr>
      </w:pPr>
    </w:p>
    <w:p w14:paraId="3E1E3B1D" w14:textId="77777777" w:rsidR="000C0953" w:rsidRPr="00F84C5C" w:rsidRDefault="00CA3B93" w:rsidP="00482347">
      <w:pPr>
        <w:pStyle w:val="Heading9"/>
        <w:rPr>
          <w:rFonts w:eastAsia="Times New Roman"/>
          <w:szCs w:val="24"/>
          <w:lang w:val="en-CA" w:eastAsia="de-DE"/>
        </w:rPr>
      </w:pPr>
      <w:hyperlink r:id="rId787" w:history="1">
        <w:r w:rsidR="000C0953" w:rsidRPr="00F84C5C">
          <w:rPr>
            <w:rFonts w:eastAsia="Times New Roman"/>
            <w:color w:val="0000FF"/>
            <w:szCs w:val="24"/>
            <w:u w:val="single"/>
            <w:lang w:val="en-CA" w:eastAsia="de-DE"/>
          </w:rPr>
          <w:t>JVET-N0262</w:t>
        </w:r>
      </w:hyperlink>
      <w:r w:rsidR="000C0953" w:rsidRPr="00F84C5C">
        <w:rPr>
          <w:rFonts w:eastAsia="Times New Roman"/>
          <w:szCs w:val="24"/>
          <w:lang w:val="en-CA" w:eastAsia="de-DE"/>
        </w:rPr>
        <w:t xml:space="preserve"> CE9-related: Disable DMVR if BPWA is not using default weight [H. Huang, W.-J. Chien, M. Karczewicz (Qualcomm)]</w:t>
      </w:r>
    </w:p>
    <w:p w14:paraId="38414605" w14:textId="77777777" w:rsidR="001171C4" w:rsidRPr="00F84C5C" w:rsidRDefault="001171C4" w:rsidP="001171C4">
      <w:pPr>
        <w:rPr>
          <w:lang w:eastAsia="de-DE"/>
        </w:rPr>
      </w:pPr>
    </w:p>
    <w:p w14:paraId="5151F262" w14:textId="77777777" w:rsidR="000C0953" w:rsidRPr="00F84C5C" w:rsidRDefault="00CA3B93" w:rsidP="00482347">
      <w:pPr>
        <w:pStyle w:val="Heading9"/>
        <w:rPr>
          <w:rFonts w:eastAsia="Times New Roman"/>
          <w:szCs w:val="24"/>
          <w:lang w:val="en-CA" w:eastAsia="de-DE"/>
        </w:rPr>
      </w:pPr>
      <w:hyperlink r:id="rId788" w:history="1">
        <w:r w:rsidR="000C0953" w:rsidRPr="00F84C5C">
          <w:rPr>
            <w:rFonts w:eastAsia="Times New Roman"/>
            <w:color w:val="0000FF"/>
            <w:szCs w:val="24"/>
            <w:u w:val="single"/>
            <w:lang w:val="en-CA" w:eastAsia="de-DE"/>
          </w:rPr>
          <w:t>JVET-N0514</w:t>
        </w:r>
      </w:hyperlink>
      <w:r w:rsidR="000C0953" w:rsidRPr="00F84C5C">
        <w:rPr>
          <w:rFonts w:eastAsia="Times New Roman"/>
          <w:szCs w:val="24"/>
          <w:lang w:val="en-CA" w:eastAsia="de-DE"/>
        </w:rPr>
        <w:t xml:space="preserve"> Crosscheck of JVET-N0262 (CE9-related: Disabling DMVR for non equal weight BPWA) [Y.-L. Hsiao (MediaTek)] [late]</w:t>
      </w:r>
    </w:p>
    <w:p w14:paraId="2D4B2E70" w14:textId="77777777" w:rsidR="001171C4" w:rsidRPr="00F84C5C" w:rsidRDefault="001171C4" w:rsidP="001171C4">
      <w:pPr>
        <w:rPr>
          <w:lang w:eastAsia="de-DE"/>
        </w:rPr>
      </w:pPr>
    </w:p>
    <w:p w14:paraId="2C1F01F9" w14:textId="77777777" w:rsidR="000C0953" w:rsidRPr="00F84C5C" w:rsidRDefault="00CA3B93" w:rsidP="00482347">
      <w:pPr>
        <w:pStyle w:val="Heading9"/>
        <w:rPr>
          <w:rFonts w:eastAsia="Times New Roman"/>
          <w:szCs w:val="24"/>
          <w:lang w:val="en-CA" w:eastAsia="de-DE"/>
        </w:rPr>
      </w:pPr>
      <w:hyperlink r:id="rId789" w:history="1">
        <w:r w:rsidR="000C0953" w:rsidRPr="00F84C5C">
          <w:rPr>
            <w:rFonts w:eastAsia="Times New Roman"/>
            <w:color w:val="0000FF"/>
            <w:szCs w:val="24"/>
            <w:u w:val="single"/>
            <w:lang w:val="en-CA" w:eastAsia="de-DE"/>
          </w:rPr>
          <w:t>JVET-N0292</w:t>
        </w:r>
      </w:hyperlink>
      <w:r w:rsidR="000C0953" w:rsidRPr="00F84C5C">
        <w:rPr>
          <w:rFonts w:eastAsia="Times New Roman"/>
          <w:szCs w:val="24"/>
          <w:lang w:val="en-CA" w:eastAsia="de-DE"/>
        </w:rPr>
        <w:t xml:space="preserve"> CE9-related: Reference sample access constraints at VPDU level for DMVR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458C2A9A" w14:textId="77777777" w:rsidR="001171C4" w:rsidRPr="00F84C5C" w:rsidRDefault="001171C4" w:rsidP="001171C4">
      <w:pPr>
        <w:rPr>
          <w:lang w:eastAsia="de-DE"/>
        </w:rPr>
      </w:pPr>
    </w:p>
    <w:p w14:paraId="5FD0D457" w14:textId="77777777" w:rsidR="000C0953" w:rsidRPr="00F84C5C" w:rsidRDefault="00CA3B93" w:rsidP="00482347">
      <w:pPr>
        <w:pStyle w:val="Heading9"/>
        <w:rPr>
          <w:rFonts w:eastAsia="Times New Roman"/>
          <w:szCs w:val="24"/>
          <w:lang w:val="en-CA" w:eastAsia="de-DE"/>
        </w:rPr>
      </w:pPr>
      <w:hyperlink r:id="rId790" w:history="1">
        <w:r w:rsidR="000C0953" w:rsidRPr="00F84C5C">
          <w:rPr>
            <w:rFonts w:eastAsia="Times New Roman"/>
            <w:color w:val="0000FF"/>
            <w:szCs w:val="24"/>
            <w:u w:val="single"/>
            <w:lang w:val="en-CA" w:eastAsia="de-DE"/>
          </w:rPr>
          <w:t>JVET-N0294</w:t>
        </w:r>
      </w:hyperlink>
      <w:r w:rsidR="000C0953" w:rsidRPr="00F84C5C">
        <w:rPr>
          <w:rFonts w:eastAsia="Times New Roman"/>
          <w:szCs w:val="24"/>
          <w:lang w:val="en-CA" w:eastAsia="de-DE"/>
        </w:rPr>
        <w:t xml:space="preserve"> CE9-related: Adaptive search pattern for DMVR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48DC4692" w14:textId="77777777" w:rsidR="001171C4" w:rsidRDefault="001171C4" w:rsidP="001171C4">
      <w:pPr>
        <w:rPr>
          <w:lang w:eastAsia="de-DE"/>
        </w:rPr>
      </w:pPr>
    </w:p>
    <w:p w14:paraId="7CB5FE23" w14:textId="3168EA3F" w:rsidR="00BB66F6" w:rsidRPr="003F60CF" w:rsidRDefault="00CA3B93" w:rsidP="008B214E">
      <w:pPr>
        <w:pStyle w:val="Heading9"/>
        <w:rPr>
          <w:rFonts w:eastAsia="Times New Roman"/>
          <w:szCs w:val="24"/>
          <w:lang w:eastAsia="de-DE"/>
        </w:rPr>
      </w:pPr>
      <w:hyperlink r:id="rId791" w:history="1">
        <w:r w:rsidR="00BB66F6" w:rsidRPr="003F60CF">
          <w:rPr>
            <w:rFonts w:eastAsia="Times New Roman"/>
            <w:color w:val="0000FF"/>
            <w:szCs w:val="24"/>
            <w:u w:val="single"/>
            <w:lang w:val="en-CA" w:eastAsia="de-DE"/>
          </w:rPr>
          <w:t>JVET-N0735</w:t>
        </w:r>
      </w:hyperlink>
      <w:r w:rsidR="00BB66F6" w:rsidRPr="003F60CF">
        <w:rPr>
          <w:rFonts w:eastAsia="Times New Roman"/>
          <w:szCs w:val="24"/>
          <w:lang w:val="en-CA" w:eastAsia="de-DE"/>
        </w:rPr>
        <w:t xml:space="preserve"> Crosscheck of JVET-N0294 (CE9-related: Adaptive search pattern for DMVR) [C.-C. Chen, W.-J. Chien (Qualcomm)] [late]</w:t>
      </w:r>
    </w:p>
    <w:p w14:paraId="665C4452" w14:textId="77777777" w:rsidR="00BB66F6" w:rsidRPr="00F84C5C" w:rsidRDefault="00BB66F6" w:rsidP="001171C4">
      <w:pPr>
        <w:rPr>
          <w:lang w:eastAsia="de-DE"/>
        </w:rPr>
      </w:pPr>
    </w:p>
    <w:p w14:paraId="696F027E" w14:textId="77777777" w:rsidR="000C0953" w:rsidRPr="00F84C5C" w:rsidRDefault="00CA3B93" w:rsidP="00482347">
      <w:pPr>
        <w:pStyle w:val="Heading9"/>
        <w:rPr>
          <w:rFonts w:eastAsia="Times New Roman"/>
          <w:szCs w:val="24"/>
          <w:lang w:val="en-CA" w:eastAsia="de-DE"/>
        </w:rPr>
      </w:pPr>
      <w:hyperlink r:id="rId792" w:history="1">
        <w:r w:rsidR="000C0953" w:rsidRPr="00F84C5C">
          <w:rPr>
            <w:rFonts w:eastAsia="Times New Roman"/>
            <w:color w:val="0000FF"/>
            <w:szCs w:val="24"/>
            <w:u w:val="single"/>
            <w:lang w:val="en-CA" w:eastAsia="de-DE"/>
          </w:rPr>
          <w:t>JVET-N0295</w:t>
        </w:r>
      </w:hyperlink>
      <w:r w:rsidR="000C0953" w:rsidRPr="00F84C5C">
        <w:rPr>
          <w:rFonts w:eastAsia="Times New Roman"/>
          <w:szCs w:val="24"/>
          <w:lang w:val="en-CA" w:eastAsia="de-DE"/>
        </w:rPr>
        <w:t xml:space="preserve"> CE9-related: Using extended samples during DMVR SAD cost evaluations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3B5BB930" w14:textId="77777777" w:rsidR="001171C4" w:rsidRPr="00F84C5C" w:rsidRDefault="001171C4" w:rsidP="001171C4">
      <w:pPr>
        <w:rPr>
          <w:lang w:eastAsia="de-DE"/>
        </w:rPr>
      </w:pPr>
    </w:p>
    <w:p w14:paraId="4F76753A" w14:textId="20EF3068" w:rsidR="00247EBD" w:rsidRPr="00F84C5C" w:rsidRDefault="00CA3B93" w:rsidP="00247EBD">
      <w:pPr>
        <w:pStyle w:val="Heading9"/>
        <w:rPr>
          <w:rFonts w:eastAsia="Times New Roman"/>
          <w:szCs w:val="24"/>
          <w:lang w:val="en-CA" w:eastAsia="de-DE"/>
        </w:rPr>
      </w:pPr>
      <w:hyperlink r:id="rId793" w:history="1">
        <w:r w:rsidR="00247EBD" w:rsidRPr="00F84C5C">
          <w:rPr>
            <w:rFonts w:eastAsia="Times New Roman"/>
            <w:color w:val="0000FF"/>
            <w:szCs w:val="24"/>
            <w:u w:val="single"/>
            <w:lang w:val="en-CA" w:eastAsia="de-DE"/>
          </w:rPr>
          <w:t>JVET-N0568</w:t>
        </w:r>
      </w:hyperlink>
      <w:r w:rsidR="00247EBD" w:rsidRPr="00F84C5C">
        <w:rPr>
          <w:rFonts w:eastAsia="Times New Roman"/>
          <w:szCs w:val="24"/>
          <w:lang w:val="en-CA" w:eastAsia="de-DE"/>
        </w:rPr>
        <w:t xml:space="preserve"> Crosscheck of JVET-N0295 (CE9-related: Using extended samples during DMVR SAD cost evaluations) [H. Lee, S. -C. Lim, J. Lee, J. Kang (ETRI)] [late]</w:t>
      </w:r>
    </w:p>
    <w:p w14:paraId="4B106819" w14:textId="77777777" w:rsidR="00247EBD" w:rsidRPr="00F84C5C" w:rsidRDefault="00247EBD" w:rsidP="001171C4">
      <w:pPr>
        <w:rPr>
          <w:lang w:eastAsia="de-DE"/>
        </w:rPr>
      </w:pPr>
    </w:p>
    <w:p w14:paraId="62BF8366" w14:textId="77777777" w:rsidR="000C0953" w:rsidRPr="00F84C5C" w:rsidRDefault="00CA3B93" w:rsidP="00482347">
      <w:pPr>
        <w:pStyle w:val="Heading9"/>
        <w:rPr>
          <w:rFonts w:eastAsia="Times New Roman"/>
          <w:szCs w:val="24"/>
          <w:lang w:val="en-CA" w:eastAsia="de-DE"/>
        </w:rPr>
      </w:pPr>
      <w:hyperlink r:id="rId794" w:history="1">
        <w:r w:rsidR="000C0953" w:rsidRPr="00F84C5C">
          <w:rPr>
            <w:rFonts w:eastAsia="Times New Roman"/>
            <w:color w:val="0000FF"/>
            <w:szCs w:val="24"/>
            <w:u w:val="single"/>
            <w:lang w:val="en-CA" w:eastAsia="de-DE"/>
          </w:rPr>
          <w:t>JVET-N0296</w:t>
        </w:r>
      </w:hyperlink>
      <w:r w:rsidR="000C0953" w:rsidRPr="00F84C5C">
        <w:rPr>
          <w:rFonts w:eastAsia="Times New Roman"/>
          <w:szCs w:val="24"/>
          <w:lang w:val="en-CA" w:eastAsia="de-DE"/>
        </w:rPr>
        <w:t xml:space="preserve"> CE9-related: DMVR costs based early termination for BDOF in CE9-2.6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2D233958" w14:textId="77777777" w:rsidR="001171C4" w:rsidRDefault="001171C4" w:rsidP="001171C4">
      <w:pPr>
        <w:rPr>
          <w:lang w:eastAsia="de-DE"/>
        </w:rPr>
      </w:pPr>
    </w:p>
    <w:p w14:paraId="5207F4D3" w14:textId="1320BE21" w:rsidR="0098669D" w:rsidRPr="00D64E29" w:rsidRDefault="00CA3B93" w:rsidP="00DB725C">
      <w:pPr>
        <w:pStyle w:val="Heading9"/>
        <w:rPr>
          <w:rFonts w:eastAsia="Times New Roman"/>
          <w:szCs w:val="24"/>
          <w:lang w:eastAsia="de-DE"/>
        </w:rPr>
      </w:pPr>
      <w:hyperlink r:id="rId795" w:history="1">
        <w:r w:rsidR="0098669D" w:rsidRPr="00D64E29">
          <w:rPr>
            <w:rFonts w:eastAsia="Times New Roman"/>
            <w:color w:val="0000FF"/>
            <w:szCs w:val="24"/>
            <w:u w:val="single"/>
            <w:lang w:val="en-CA" w:eastAsia="de-DE"/>
          </w:rPr>
          <w:t>JVET-N0708</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296 (CE9-related: DMVR costs based early termination for BDOF in CE9-2.6)</w:t>
      </w:r>
      <w:r w:rsidR="0098669D" w:rsidRPr="00D64E29">
        <w:rPr>
          <w:rFonts w:eastAsia="Times New Roman"/>
          <w:szCs w:val="24"/>
          <w:lang w:val="en-CA" w:eastAsia="de-DE"/>
        </w:rPr>
        <w:t xml:space="preserve"> [Y. Kato</w:t>
      </w:r>
      <w:r w:rsidR="0098669D" w:rsidRPr="00781B5D">
        <w:rPr>
          <w:rFonts w:eastAsia="Times New Roman"/>
          <w:szCs w:val="24"/>
          <w:lang w:val="en-CA" w:eastAsia="de-DE"/>
        </w:rPr>
        <w:t>, K. Abe, T. Toma (Panasonic)</w:t>
      </w:r>
      <w:r w:rsidR="0098669D" w:rsidRPr="00D64E29">
        <w:rPr>
          <w:rFonts w:eastAsia="Times New Roman"/>
          <w:szCs w:val="24"/>
          <w:lang w:val="en-CA" w:eastAsia="de-DE"/>
        </w:rPr>
        <w:t>] [late]</w:t>
      </w:r>
    </w:p>
    <w:p w14:paraId="0F5F31D8" w14:textId="77777777" w:rsidR="0098669D" w:rsidRPr="00F84C5C" w:rsidRDefault="0098669D" w:rsidP="001171C4">
      <w:pPr>
        <w:rPr>
          <w:lang w:eastAsia="de-DE"/>
        </w:rPr>
      </w:pPr>
    </w:p>
    <w:p w14:paraId="4BBBEA06" w14:textId="77777777" w:rsidR="000C0953" w:rsidRPr="00F84C5C" w:rsidRDefault="00CA3B93" w:rsidP="00482347">
      <w:pPr>
        <w:pStyle w:val="Heading9"/>
        <w:rPr>
          <w:rFonts w:eastAsia="Times New Roman"/>
          <w:szCs w:val="24"/>
          <w:lang w:val="en-CA" w:eastAsia="de-DE"/>
        </w:rPr>
      </w:pPr>
      <w:hyperlink r:id="rId796" w:history="1">
        <w:r w:rsidR="000C0953" w:rsidRPr="00F84C5C">
          <w:rPr>
            <w:rFonts w:eastAsia="Times New Roman"/>
            <w:color w:val="0000FF"/>
            <w:szCs w:val="24"/>
            <w:u w:val="single"/>
            <w:lang w:val="en-CA" w:eastAsia="de-DE"/>
          </w:rPr>
          <w:t>JVET-N0312</w:t>
        </w:r>
      </w:hyperlink>
      <w:r w:rsidR="000C0953" w:rsidRPr="00F84C5C">
        <w:rPr>
          <w:rFonts w:eastAsia="Times New Roman"/>
          <w:szCs w:val="24"/>
          <w:lang w:val="en-CA" w:eastAsia="de-DE"/>
        </w:rPr>
        <w:t xml:space="preserve"> CE9-related: A SIMD-friendly simplification for BDOF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0ECEC333" w14:textId="77777777" w:rsidR="001171C4" w:rsidRDefault="001171C4" w:rsidP="001171C4">
      <w:pPr>
        <w:rPr>
          <w:lang w:eastAsia="de-DE"/>
        </w:rPr>
      </w:pPr>
    </w:p>
    <w:p w14:paraId="1D120A5E" w14:textId="6A2AC23D" w:rsidR="0098669D" w:rsidRPr="00D64E29" w:rsidRDefault="00CA3B93" w:rsidP="00DB725C">
      <w:pPr>
        <w:pStyle w:val="Heading9"/>
        <w:rPr>
          <w:rFonts w:eastAsia="Times New Roman"/>
          <w:szCs w:val="24"/>
          <w:lang w:eastAsia="de-DE"/>
        </w:rPr>
      </w:pPr>
      <w:hyperlink r:id="rId797" w:history="1">
        <w:r w:rsidR="0098669D" w:rsidRPr="00D64E29">
          <w:rPr>
            <w:rFonts w:eastAsia="Times New Roman"/>
            <w:color w:val="0000FF"/>
            <w:szCs w:val="24"/>
            <w:u w:val="single"/>
            <w:lang w:val="en-CA" w:eastAsia="de-DE"/>
          </w:rPr>
          <w:t>JVET-N0711</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12 (CE9-related: A SIMD-friendly simplification for BDOF)</w:t>
      </w:r>
      <w:r w:rsidR="0098669D" w:rsidRPr="00D64E29">
        <w:rPr>
          <w:rFonts w:eastAsia="Times New Roman"/>
          <w:szCs w:val="24"/>
          <w:lang w:val="en-CA" w:eastAsia="de-DE"/>
        </w:rPr>
        <w:t xml:space="preserve"> [Y. Kato</w:t>
      </w:r>
      <w:r w:rsidR="0098669D" w:rsidRPr="00781B5D">
        <w:rPr>
          <w:rFonts w:eastAsia="Times New Roman"/>
          <w:szCs w:val="24"/>
          <w:lang w:val="en-CA" w:eastAsia="de-DE"/>
        </w:rPr>
        <w:t>, K. Abe, T. Toma (Panasonic)</w:t>
      </w:r>
      <w:r w:rsidR="0098669D" w:rsidRPr="00D64E29">
        <w:rPr>
          <w:rFonts w:eastAsia="Times New Roman"/>
          <w:szCs w:val="24"/>
          <w:lang w:val="en-CA" w:eastAsia="de-DE"/>
        </w:rPr>
        <w:t>] [late]</w:t>
      </w:r>
    </w:p>
    <w:p w14:paraId="14E129EC" w14:textId="77777777" w:rsidR="0098669D" w:rsidRPr="00F84C5C" w:rsidRDefault="0098669D" w:rsidP="001171C4">
      <w:pPr>
        <w:rPr>
          <w:lang w:eastAsia="de-DE"/>
        </w:rPr>
      </w:pPr>
    </w:p>
    <w:p w14:paraId="44B04AC5" w14:textId="77777777" w:rsidR="000C0953" w:rsidRPr="00F84C5C" w:rsidRDefault="00CA3B93" w:rsidP="00482347">
      <w:pPr>
        <w:pStyle w:val="Heading9"/>
        <w:rPr>
          <w:rFonts w:eastAsia="Times New Roman"/>
          <w:szCs w:val="24"/>
          <w:lang w:val="en-CA" w:eastAsia="de-DE"/>
        </w:rPr>
      </w:pPr>
      <w:hyperlink r:id="rId798" w:history="1">
        <w:r w:rsidR="000C0953" w:rsidRPr="00F84C5C">
          <w:rPr>
            <w:rFonts w:eastAsia="Times New Roman"/>
            <w:color w:val="0000FF"/>
            <w:szCs w:val="24"/>
            <w:u w:val="single"/>
            <w:lang w:val="en-CA" w:eastAsia="de-DE"/>
          </w:rPr>
          <w:t>JVET-N0314</w:t>
        </w:r>
      </w:hyperlink>
      <w:r w:rsidR="000C0953" w:rsidRPr="00F84C5C">
        <w:rPr>
          <w:rFonts w:eastAsia="Times New Roman"/>
          <w:szCs w:val="24"/>
          <w:lang w:val="en-CA" w:eastAsia="de-DE"/>
        </w:rPr>
        <w:t xml:space="preserve"> CE9-related: Results for use of DMVR refined MVs from top and top-left CTUs for spatial MV prediction and CU boundary de-blocking [S. Sethuraman (</w:t>
      </w:r>
      <w:proofErr w:type="spellStart"/>
      <w:r w:rsidR="000C0953" w:rsidRPr="00F84C5C">
        <w:rPr>
          <w:rFonts w:eastAsia="Times New Roman"/>
          <w:szCs w:val="24"/>
          <w:lang w:val="en-CA" w:eastAsia="de-DE"/>
        </w:rPr>
        <w:t>Ittiam</w:t>
      </w:r>
      <w:proofErr w:type="spellEnd"/>
      <w:r w:rsidR="000C0953" w:rsidRPr="00F84C5C">
        <w:rPr>
          <w:rFonts w:eastAsia="Times New Roman"/>
          <w:szCs w:val="24"/>
          <w:lang w:val="en-CA" w:eastAsia="de-DE"/>
        </w:rPr>
        <w:t>)]</w:t>
      </w:r>
    </w:p>
    <w:p w14:paraId="367A59AB" w14:textId="77777777" w:rsidR="001171C4" w:rsidRPr="00F84C5C" w:rsidRDefault="001171C4" w:rsidP="001171C4">
      <w:pPr>
        <w:rPr>
          <w:lang w:eastAsia="de-DE"/>
        </w:rPr>
      </w:pPr>
    </w:p>
    <w:p w14:paraId="0D904801" w14:textId="77777777" w:rsidR="000C0953" w:rsidRPr="00F84C5C" w:rsidRDefault="00CA3B93" w:rsidP="00482347">
      <w:pPr>
        <w:pStyle w:val="Heading9"/>
        <w:rPr>
          <w:rFonts w:eastAsia="Times New Roman"/>
          <w:szCs w:val="24"/>
          <w:lang w:val="en-CA" w:eastAsia="de-DE"/>
        </w:rPr>
      </w:pPr>
      <w:hyperlink r:id="rId799" w:history="1">
        <w:r w:rsidR="000C0953" w:rsidRPr="00F84C5C">
          <w:rPr>
            <w:rFonts w:eastAsia="Times New Roman"/>
            <w:color w:val="0000FF"/>
            <w:szCs w:val="24"/>
            <w:u w:val="single"/>
            <w:lang w:val="en-CA" w:eastAsia="de-DE"/>
          </w:rPr>
          <w:t>JVET-N0325</w:t>
        </w:r>
      </w:hyperlink>
      <w:r w:rsidR="000C0953" w:rsidRPr="00F84C5C">
        <w:rPr>
          <w:rFonts w:eastAsia="Times New Roman"/>
          <w:szCs w:val="24"/>
          <w:lang w:val="en-CA" w:eastAsia="de-DE"/>
        </w:rPr>
        <w:t xml:space="preserve"> CE9-related: Improvements on bi-directional optical flow (BDOF) [X. Xiu, Y.-W. Chen, T.-C. Ma, X. Wang (</w:t>
      </w:r>
      <w:proofErr w:type="spellStart"/>
      <w:r w:rsidR="000C0953" w:rsidRPr="00F84C5C">
        <w:rPr>
          <w:rFonts w:eastAsia="Times New Roman"/>
          <w:szCs w:val="24"/>
          <w:lang w:val="en-CA" w:eastAsia="de-DE"/>
        </w:rPr>
        <w:t>Kwai</w:t>
      </w:r>
      <w:proofErr w:type="spellEnd"/>
      <w:r w:rsidR="000C0953" w:rsidRPr="00F84C5C">
        <w:rPr>
          <w:rFonts w:eastAsia="Times New Roman"/>
          <w:szCs w:val="24"/>
          <w:lang w:val="en-CA" w:eastAsia="de-DE"/>
        </w:rPr>
        <w:t xml:space="preserve"> Inc.)]</w:t>
      </w:r>
    </w:p>
    <w:p w14:paraId="449C2D15" w14:textId="77777777" w:rsidR="001171C4" w:rsidRPr="00F84C5C" w:rsidRDefault="001171C4" w:rsidP="001171C4">
      <w:pPr>
        <w:rPr>
          <w:lang w:eastAsia="de-DE"/>
        </w:rPr>
      </w:pPr>
    </w:p>
    <w:p w14:paraId="3B7B5B66" w14:textId="77777777" w:rsidR="000C0953" w:rsidRPr="00F84C5C" w:rsidRDefault="00CA3B93" w:rsidP="00482347">
      <w:pPr>
        <w:pStyle w:val="Heading9"/>
        <w:rPr>
          <w:rFonts w:eastAsia="Times New Roman"/>
          <w:szCs w:val="24"/>
          <w:lang w:val="en-CA" w:eastAsia="de-DE"/>
        </w:rPr>
      </w:pPr>
      <w:hyperlink r:id="rId800" w:history="1">
        <w:r w:rsidR="000C0953" w:rsidRPr="00F84C5C">
          <w:rPr>
            <w:rFonts w:eastAsia="Times New Roman"/>
            <w:color w:val="0000FF"/>
            <w:szCs w:val="24"/>
            <w:u w:val="single"/>
            <w:lang w:val="en-CA" w:eastAsia="de-DE"/>
          </w:rPr>
          <w:t>JVET-N0328</w:t>
        </w:r>
      </w:hyperlink>
      <w:r w:rsidR="000C0953" w:rsidRPr="00F84C5C">
        <w:rPr>
          <w:rFonts w:eastAsia="Times New Roman"/>
          <w:szCs w:val="24"/>
          <w:lang w:val="en-CA" w:eastAsia="de-DE"/>
        </w:rPr>
        <w:t xml:space="preserve"> Non-CE9: Mutually exclusive DMVR/BDOF at CU level [Y.-W. Chen, X. Xiu, T.-C. Ma, X. Wang (</w:t>
      </w:r>
      <w:proofErr w:type="spellStart"/>
      <w:r w:rsidR="000C0953" w:rsidRPr="00F84C5C">
        <w:rPr>
          <w:rFonts w:eastAsia="Times New Roman"/>
          <w:szCs w:val="24"/>
          <w:lang w:val="en-CA" w:eastAsia="de-DE"/>
        </w:rPr>
        <w:t>Kwai</w:t>
      </w:r>
      <w:proofErr w:type="spellEnd"/>
      <w:r w:rsidR="000C0953" w:rsidRPr="00F84C5C">
        <w:rPr>
          <w:rFonts w:eastAsia="Times New Roman"/>
          <w:szCs w:val="24"/>
          <w:lang w:val="en-CA" w:eastAsia="de-DE"/>
        </w:rPr>
        <w:t xml:space="preserve"> Inc.)]</w:t>
      </w:r>
    </w:p>
    <w:p w14:paraId="6FFFD506" w14:textId="77777777" w:rsidR="001171C4" w:rsidRPr="00F84C5C" w:rsidRDefault="001171C4" w:rsidP="001171C4">
      <w:pPr>
        <w:rPr>
          <w:lang w:eastAsia="de-DE"/>
        </w:rPr>
      </w:pPr>
    </w:p>
    <w:p w14:paraId="73DCAC0B" w14:textId="056A9E97" w:rsidR="000C0953" w:rsidRPr="00F84C5C" w:rsidRDefault="00CA3B93" w:rsidP="00482347">
      <w:pPr>
        <w:pStyle w:val="Heading9"/>
        <w:rPr>
          <w:rFonts w:eastAsia="Times New Roman"/>
          <w:szCs w:val="24"/>
          <w:lang w:val="en-CA" w:eastAsia="de-DE"/>
        </w:rPr>
      </w:pPr>
      <w:hyperlink r:id="rId801" w:history="1">
        <w:r w:rsidR="000C0953" w:rsidRPr="00F84C5C">
          <w:rPr>
            <w:rFonts w:eastAsia="Times New Roman"/>
            <w:color w:val="0000FF"/>
            <w:szCs w:val="24"/>
            <w:u w:val="single"/>
            <w:lang w:val="en-CA" w:eastAsia="de-DE"/>
          </w:rPr>
          <w:t>JVET-N0544</w:t>
        </w:r>
      </w:hyperlink>
      <w:r w:rsidR="000C0953" w:rsidRPr="00F84C5C">
        <w:rPr>
          <w:rFonts w:eastAsia="Times New Roman"/>
          <w:szCs w:val="24"/>
          <w:lang w:val="en-CA" w:eastAsia="de-DE"/>
        </w:rPr>
        <w:t xml:space="preserve"> Crosscheck of JVET-N0328 (Non-CE9: Mutually exclusive DMVR/BDOF at CU level) [C.-Y. Chen (MediaTek)] [late]</w:t>
      </w:r>
    </w:p>
    <w:p w14:paraId="26ED1308" w14:textId="77777777" w:rsidR="001171C4" w:rsidRPr="00F84C5C" w:rsidRDefault="001171C4" w:rsidP="001171C4">
      <w:pPr>
        <w:rPr>
          <w:lang w:eastAsia="de-DE"/>
        </w:rPr>
      </w:pPr>
    </w:p>
    <w:p w14:paraId="49D68E62" w14:textId="77777777" w:rsidR="000C0953" w:rsidRPr="00F84C5C" w:rsidRDefault="00CA3B93" w:rsidP="00482347">
      <w:pPr>
        <w:pStyle w:val="Heading9"/>
        <w:rPr>
          <w:rFonts w:eastAsia="Times New Roman"/>
          <w:szCs w:val="24"/>
          <w:lang w:val="en-CA" w:eastAsia="de-DE"/>
        </w:rPr>
      </w:pPr>
      <w:hyperlink r:id="rId802" w:history="1">
        <w:r w:rsidR="000C0953" w:rsidRPr="00F84C5C">
          <w:rPr>
            <w:rFonts w:eastAsia="Times New Roman"/>
            <w:color w:val="0000FF"/>
            <w:szCs w:val="24"/>
            <w:u w:val="single"/>
            <w:lang w:val="en-CA" w:eastAsia="de-DE"/>
          </w:rPr>
          <w:t>JVET-N0374</w:t>
        </w:r>
      </w:hyperlink>
      <w:r w:rsidR="000C0953" w:rsidRPr="00F84C5C">
        <w:rPr>
          <w:rFonts w:eastAsia="Times New Roman"/>
          <w:szCs w:val="24"/>
          <w:lang w:val="en-CA" w:eastAsia="de-DE"/>
        </w:rPr>
        <w:t xml:space="preserve"> Non-CE9: On early termination for DMVR [H. Lee, S.-C. Lim, J. Lee, J. Kang, H. Y. Kim (ETRI)]</w:t>
      </w:r>
    </w:p>
    <w:p w14:paraId="3DB6BFE9" w14:textId="77777777" w:rsidR="001171C4" w:rsidRDefault="001171C4" w:rsidP="001171C4">
      <w:pPr>
        <w:rPr>
          <w:lang w:eastAsia="de-DE"/>
        </w:rPr>
      </w:pPr>
    </w:p>
    <w:p w14:paraId="3506BCEF" w14:textId="6652C711" w:rsidR="00BB66F6" w:rsidRPr="003F60CF" w:rsidRDefault="00CA3B93" w:rsidP="008B214E">
      <w:pPr>
        <w:pStyle w:val="Heading9"/>
        <w:rPr>
          <w:rFonts w:eastAsia="Times New Roman"/>
          <w:szCs w:val="24"/>
          <w:lang w:eastAsia="de-DE"/>
        </w:rPr>
      </w:pPr>
      <w:hyperlink r:id="rId803" w:history="1">
        <w:r w:rsidR="00BB66F6" w:rsidRPr="003F60CF">
          <w:rPr>
            <w:rFonts w:eastAsia="Times New Roman"/>
            <w:color w:val="0000FF"/>
            <w:szCs w:val="24"/>
            <w:u w:val="single"/>
            <w:lang w:val="en-CA" w:eastAsia="de-DE"/>
          </w:rPr>
          <w:t>JVET-N0740</w:t>
        </w:r>
      </w:hyperlink>
      <w:r w:rsidR="00BB66F6" w:rsidRPr="003F60CF">
        <w:rPr>
          <w:rFonts w:eastAsia="Times New Roman"/>
          <w:szCs w:val="24"/>
          <w:lang w:val="en-CA" w:eastAsia="de-DE"/>
        </w:rPr>
        <w:t xml:space="preserve"> Non-CE9: Cross-check of JVET-N0374 (Non-CE9: On early termination for DMVR) [S. Sethuraman (</w:t>
      </w:r>
      <w:proofErr w:type="spellStart"/>
      <w:r w:rsidR="00BB66F6" w:rsidRPr="003F60CF">
        <w:rPr>
          <w:rFonts w:eastAsia="Times New Roman"/>
          <w:szCs w:val="24"/>
          <w:lang w:val="en-CA" w:eastAsia="de-DE"/>
        </w:rPr>
        <w:t>Ittiam</w:t>
      </w:r>
      <w:proofErr w:type="spellEnd"/>
      <w:r w:rsidR="00BB66F6" w:rsidRPr="003F60CF">
        <w:rPr>
          <w:rFonts w:eastAsia="Times New Roman"/>
          <w:szCs w:val="24"/>
          <w:lang w:val="en-CA" w:eastAsia="de-DE"/>
        </w:rPr>
        <w:t>)] [late]</w:t>
      </w:r>
    </w:p>
    <w:p w14:paraId="0EC84B8B" w14:textId="77777777" w:rsidR="00BB66F6" w:rsidRPr="00F84C5C" w:rsidRDefault="00BB66F6" w:rsidP="001171C4">
      <w:pPr>
        <w:rPr>
          <w:lang w:eastAsia="de-DE"/>
        </w:rPr>
      </w:pPr>
    </w:p>
    <w:p w14:paraId="4F6C8657" w14:textId="77777777" w:rsidR="000C0953" w:rsidRPr="00F84C5C" w:rsidRDefault="00CA3B93" w:rsidP="00482347">
      <w:pPr>
        <w:pStyle w:val="Heading9"/>
        <w:rPr>
          <w:rFonts w:eastAsia="Times New Roman"/>
          <w:szCs w:val="24"/>
          <w:lang w:val="en-CA" w:eastAsia="de-DE"/>
        </w:rPr>
      </w:pPr>
      <w:hyperlink r:id="rId804" w:history="1">
        <w:r w:rsidR="000C0953" w:rsidRPr="00F84C5C">
          <w:rPr>
            <w:rFonts w:eastAsia="Times New Roman"/>
            <w:color w:val="0000FF"/>
            <w:szCs w:val="24"/>
            <w:u w:val="single"/>
            <w:lang w:val="en-CA" w:eastAsia="de-DE"/>
          </w:rPr>
          <w:t>JVET-N0408</w:t>
        </w:r>
      </w:hyperlink>
      <w:r w:rsidR="000C0953" w:rsidRPr="00F84C5C">
        <w:rPr>
          <w:rFonts w:eastAsia="Times New Roman"/>
          <w:szCs w:val="24"/>
          <w:lang w:val="en-CA" w:eastAsia="de-DE"/>
        </w:rPr>
        <w:t xml:space="preserve"> Non-CE9: Early Termination Techniques for DMVR [C.-C. Chen, W.-J. Chien, M. Karczewicz (Qualcomm)]</w:t>
      </w:r>
    </w:p>
    <w:p w14:paraId="5D2A6021" w14:textId="77777777" w:rsidR="001171C4" w:rsidRDefault="001171C4" w:rsidP="001171C4">
      <w:pPr>
        <w:rPr>
          <w:lang w:eastAsia="de-DE"/>
        </w:rPr>
      </w:pPr>
    </w:p>
    <w:p w14:paraId="6E67E25B" w14:textId="10ABCA92" w:rsidR="00D6519A" w:rsidRPr="004618B8" w:rsidRDefault="00CA3B93" w:rsidP="00AC6733">
      <w:pPr>
        <w:pStyle w:val="Heading9"/>
        <w:rPr>
          <w:rFonts w:eastAsia="Times New Roman"/>
          <w:szCs w:val="24"/>
          <w:lang w:eastAsia="de-DE"/>
        </w:rPr>
      </w:pPr>
      <w:hyperlink r:id="rId805" w:history="1">
        <w:r w:rsidR="00D6519A" w:rsidRPr="004618B8">
          <w:rPr>
            <w:rFonts w:eastAsia="Times New Roman"/>
            <w:color w:val="0000FF"/>
            <w:szCs w:val="24"/>
            <w:u w:val="single"/>
            <w:lang w:val="en-CA" w:eastAsia="de-DE"/>
          </w:rPr>
          <w:t>JVET-N0771</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408 (Non-CE9: Early Termination Techniques for DMVR)</w:t>
      </w:r>
      <w:r w:rsidR="00D6519A" w:rsidRPr="004618B8">
        <w:rPr>
          <w:rFonts w:eastAsia="Times New Roman"/>
          <w:szCs w:val="24"/>
          <w:lang w:val="en-CA" w:eastAsia="de-DE"/>
        </w:rPr>
        <w:t xml:space="preserve"> [W. Chen (</w:t>
      </w:r>
      <w:proofErr w:type="spellStart"/>
      <w:r w:rsidR="00D6519A" w:rsidRPr="004618B8">
        <w:rPr>
          <w:rFonts w:eastAsia="Times New Roman"/>
          <w:szCs w:val="24"/>
          <w:lang w:val="en-CA" w:eastAsia="de-DE"/>
        </w:rPr>
        <w:t>InterDigital</w:t>
      </w:r>
      <w:proofErr w:type="spellEnd"/>
      <w:r w:rsidR="00D6519A" w:rsidRPr="004618B8">
        <w:rPr>
          <w:rFonts w:eastAsia="Times New Roman"/>
          <w:szCs w:val="24"/>
          <w:lang w:val="en-CA" w:eastAsia="de-DE"/>
        </w:rPr>
        <w:t>)] [late]</w:t>
      </w:r>
    </w:p>
    <w:p w14:paraId="75919E03" w14:textId="77777777" w:rsidR="00D6519A" w:rsidRPr="00F84C5C" w:rsidRDefault="00D6519A" w:rsidP="001171C4">
      <w:pPr>
        <w:rPr>
          <w:lang w:eastAsia="de-DE"/>
        </w:rPr>
      </w:pPr>
    </w:p>
    <w:p w14:paraId="116A8529" w14:textId="77777777" w:rsidR="000C0953" w:rsidRPr="00F84C5C" w:rsidRDefault="00CA3B93" w:rsidP="00482347">
      <w:pPr>
        <w:pStyle w:val="Heading9"/>
        <w:rPr>
          <w:rFonts w:eastAsia="Times New Roman"/>
          <w:szCs w:val="24"/>
          <w:lang w:val="en-CA" w:eastAsia="de-DE"/>
        </w:rPr>
      </w:pPr>
      <w:hyperlink r:id="rId806" w:history="1">
        <w:r w:rsidR="000C0953" w:rsidRPr="00F84C5C">
          <w:rPr>
            <w:rFonts w:eastAsia="Times New Roman"/>
            <w:color w:val="0000FF"/>
            <w:szCs w:val="24"/>
            <w:u w:val="single"/>
            <w:lang w:val="en-CA" w:eastAsia="de-DE"/>
          </w:rPr>
          <w:t>JVET-N0409</w:t>
        </w:r>
      </w:hyperlink>
      <w:r w:rsidR="000C0953" w:rsidRPr="00F84C5C">
        <w:rPr>
          <w:rFonts w:eastAsia="Times New Roman"/>
          <w:szCs w:val="24"/>
          <w:lang w:val="en-CA" w:eastAsia="de-DE"/>
        </w:rPr>
        <w:t xml:space="preserve"> CE9-related: Horizontal and Vertical Boundary Padding Process of DMVR [C.-C. Chen, W.-J. Chien, M. Karczewicz (Qualcomm)]</w:t>
      </w:r>
    </w:p>
    <w:p w14:paraId="6DD345D1" w14:textId="77777777" w:rsidR="001171C4" w:rsidRDefault="001171C4" w:rsidP="001171C4">
      <w:pPr>
        <w:rPr>
          <w:lang w:eastAsia="de-DE"/>
        </w:rPr>
      </w:pPr>
    </w:p>
    <w:p w14:paraId="1396D264" w14:textId="2986EC07" w:rsidR="0098669D" w:rsidRPr="00D64E29" w:rsidRDefault="00CA3B93" w:rsidP="00DB725C">
      <w:pPr>
        <w:pStyle w:val="Heading9"/>
        <w:rPr>
          <w:rFonts w:eastAsia="Times New Roman"/>
          <w:szCs w:val="24"/>
          <w:lang w:eastAsia="de-DE"/>
        </w:rPr>
      </w:pPr>
      <w:hyperlink r:id="rId807" w:history="1">
        <w:r w:rsidR="0098669D" w:rsidRPr="00D64E29">
          <w:rPr>
            <w:rFonts w:eastAsia="Times New Roman"/>
            <w:color w:val="0000FF"/>
            <w:szCs w:val="24"/>
            <w:u w:val="single"/>
            <w:lang w:val="en-CA" w:eastAsia="de-DE"/>
          </w:rPr>
          <w:t>JVET-N0691</w:t>
        </w:r>
      </w:hyperlink>
      <w:r w:rsidR="0098669D" w:rsidRPr="00D64E29">
        <w:rPr>
          <w:rFonts w:eastAsia="Times New Roman"/>
          <w:szCs w:val="24"/>
          <w:lang w:val="en-CA" w:eastAsia="de-DE"/>
        </w:rPr>
        <w:t xml:space="preserve"> Crosscheck of JVET-N0409 (CE9-related: Horizontal and Vertical Boundary Padding Process of DMVR) [S. Esenlik (Huawei)] [late]</w:t>
      </w:r>
    </w:p>
    <w:p w14:paraId="5824B73F" w14:textId="77777777" w:rsidR="0098669D" w:rsidRPr="00F84C5C" w:rsidRDefault="0098669D" w:rsidP="001171C4">
      <w:pPr>
        <w:rPr>
          <w:lang w:eastAsia="de-DE"/>
        </w:rPr>
      </w:pPr>
    </w:p>
    <w:p w14:paraId="48D41350" w14:textId="77777777" w:rsidR="000C0953" w:rsidRPr="00F84C5C" w:rsidRDefault="00CA3B93" w:rsidP="00482347">
      <w:pPr>
        <w:pStyle w:val="Heading9"/>
        <w:rPr>
          <w:rFonts w:eastAsia="Times New Roman"/>
          <w:szCs w:val="24"/>
          <w:lang w:val="en-CA" w:eastAsia="de-DE"/>
        </w:rPr>
      </w:pPr>
      <w:hyperlink r:id="rId808" w:history="1">
        <w:r w:rsidR="000C0953" w:rsidRPr="00F84C5C">
          <w:rPr>
            <w:rFonts w:eastAsia="Times New Roman"/>
            <w:color w:val="0000FF"/>
            <w:szCs w:val="24"/>
            <w:u w:val="single"/>
            <w:lang w:val="en-CA" w:eastAsia="de-DE"/>
          </w:rPr>
          <w:t>JVET-N0440</w:t>
        </w:r>
      </w:hyperlink>
      <w:r w:rsidR="000C0953" w:rsidRPr="00F84C5C">
        <w:rPr>
          <w:rFonts w:eastAsia="Times New Roman"/>
          <w:szCs w:val="24"/>
          <w:lang w:val="en-CA" w:eastAsia="de-DE"/>
        </w:rPr>
        <w:t xml:space="preserve"> CE9-related: Disabling DMVR and BDOF when underlying assumptions are false [H. Liu, L. Zhang, K. Zhang, J. Xu, W. Zhu, Y. Wang (</w:t>
      </w:r>
      <w:proofErr w:type="spellStart"/>
      <w:r w:rsidR="000C0953" w:rsidRPr="00F84C5C">
        <w:rPr>
          <w:rFonts w:eastAsia="Times New Roman"/>
          <w:szCs w:val="24"/>
          <w:lang w:val="en-CA" w:eastAsia="de-DE"/>
        </w:rPr>
        <w:t>Bytedance</w:t>
      </w:r>
      <w:proofErr w:type="spellEnd"/>
      <w:r w:rsidR="000C0953" w:rsidRPr="00F84C5C">
        <w:rPr>
          <w:rFonts w:eastAsia="Times New Roman"/>
          <w:szCs w:val="24"/>
          <w:lang w:val="en-CA" w:eastAsia="de-DE"/>
        </w:rPr>
        <w:t>)]</w:t>
      </w:r>
    </w:p>
    <w:p w14:paraId="7FB214C2" w14:textId="77777777" w:rsidR="001171C4" w:rsidRDefault="001171C4" w:rsidP="001171C4">
      <w:pPr>
        <w:rPr>
          <w:lang w:eastAsia="de-DE"/>
        </w:rPr>
      </w:pPr>
    </w:p>
    <w:p w14:paraId="7CFCD647" w14:textId="381989BB" w:rsidR="0098669D" w:rsidRPr="00D64E29" w:rsidRDefault="00CA3B93" w:rsidP="00DB725C">
      <w:pPr>
        <w:pStyle w:val="Heading9"/>
        <w:rPr>
          <w:rFonts w:eastAsia="Times New Roman"/>
          <w:szCs w:val="24"/>
          <w:lang w:eastAsia="de-DE"/>
        </w:rPr>
      </w:pPr>
      <w:hyperlink r:id="rId809" w:history="1">
        <w:r w:rsidR="0098669D" w:rsidRPr="00D64E29">
          <w:rPr>
            <w:rFonts w:eastAsia="Times New Roman"/>
            <w:color w:val="0000FF"/>
            <w:szCs w:val="24"/>
            <w:u w:val="single"/>
            <w:lang w:val="en-CA" w:eastAsia="de-DE"/>
          </w:rPr>
          <w:t>JVET-N0675</w:t>
        </w:r>
      </w:hyperlink>
      <w:r w:rsidR="0098669D" w:rsidRPr="00D64E29">
        <w:rPr>
          <w:rFonts w:eastAsia="Times New Roman"/>
          <w:szCs w:val="24"/>
          <w:lang w:val="en-CA" w:eastAsia="de-DE"/>
        </w:rPr>
        <w:t xml:space="preserve"> Crosscheck of JVET-N0440 (CE9-related: Disabling DMVR and BDOF when underlying assumptions are false) [R. Yu (Ericsson)] [late]</w:t>
      </w:r>
    </w:p>
    <w:p w14:paraId="65DA2651" w14:textId="77777777" w:rsidR="0098669D" w:rsidRPr="00F84C5C" w:rsidRDefault="0098669D" w:rsidP="001171C4">
      <w:pPr>
        <w:rPr>
          <w:lang w:eastAsia="de-DE"/>
        </w:rPr>
      </w:pPr>
    </w:p>
    <w:p w14:paraId="0456C30D" w14:textId="77777777" w:rsidR="000C0953" w:rsidRPr="00F84C5C" w:rsidRDefault="00CA3B93" w:rsidP="00482347">
      <w:pPr>
        <w:pStyle w:val="Heading9"/>
        <w:rPr>
          <w:rFonts w:eastAsia="Times New Roman"/>
          <w:szCs w:val="24"/>
          <w:lang w:val="en-CA" w:eastAsia="de-DE"/>
        </w:rPr>
      </w:pPr>
      <w:hyperlink r:id="rId810" w:history="1">
        <w:r w:rsidR="000C0953" w:rsidRPr="00F84C5C">
          <w:rPr>
            <w:rFonts w:eastAsia="Times New Roman"/>
            <w:color w:val="0000FF"/>
            <w:szCs w:val="24"/>
            <w:u w:val="single"/>
            <w:lang w:val="en-CA" w:eastAsia="de-DE"/>
          </w:rPr>
          <w:t>JVET-N0442</w:t>
        </w:r>
      </w:hyperlink>
      <w:r w:rsidR="000C0953" w:rsidRPr="00F84C5C">
        <w:rPr>
          <w:rFonts w:eastAsia="Times New Roman"/>
          <w:szCs w:val="24"/>
          <w:lang w:val="en-CA" w:eastAsia="de-DE"/>
        </w:rPr>
        <w:t xml:space="preserve"> Non-CE9: Conditions fix for DMVR and BDOF [N. Park, H. Jang, J. Nam, J. Lim, S. Kim (LGE)]</w:t>
      </w:r>
    </w:p>
    <w:p w14:paraId="5469F392" w14:textId="77777777" w:rsidR="001171C4" w:rsidRPr="00F84C5C" w:rsidRDefault="001171C4" w:rsidP="001171C4">
      <w:pPr>
        <w:rPr>
          <w:lang w:eastAsia="de-DE"/>
        </w:rPr>
      </w:pPr>
    </w:p>
    <w:p w14:paraId="689A0569" w14:textId="46C5A5D2" w:rsidR="000C0953" w:rsidRPr="00F84C5C" w:rsidRDefault="00CA3B93" w:rsidP="00482347">
      <w:pPr>
        <w:pStyle w:val="Heading9"/>
        <w:rPr>
          <w:rFonts w:eastAsia="Times New Roman"/>
          <w:szCs w:val="24"/>
          <w:lang w:val="en-CA" w:eastAsia="de-DE"/>
        </w:rPr>
      </w:pPr>
      <w:hyperlink r:id="rId811" w:history="1">
        <w:r w:rsidR="000C0953" w:rsidRPr="00F84C5C">
          <w:rPr>
            <w:rFonts w:eastAsia="Times New Roman"/>
            <w:color w:val="0000FF"/>
            <w:szCs w:val="24"/>
            <w:u w:val="single"/>
            <w:lang w:val="en-CA" w:eastAsia="de-DE"/>
          </w:rPr>
          <w:t>JVET-N0553</w:t>
        </w:r>
      </w:hyperlink>
      <w:r w:rsidR="000C0953" w:rsidRPr="00F84C5C">
        <w:rPr>
          <w:rFonts w:eastAsia="Times New Roman"/>
          <w:szCs w:val="24"/>
          <w:lang w:val="en-CA" w:eastAsia="de-DE"/>
        </w:rPr>
        <w:t xml:space="preserve"> Crosscheck of JVET-N0442 (Non-CE9: Conditions fix for DMVR and BDOF)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 [late]</w:t>
      </w:r>
    </w:p>
    <w:p w14:paraId="76A5DF06" w14:textId="77777777" w:rsidR="001171C4" w:rsidRPr="00F84C5C" w:rsidRDefault="001171C4" w:rsidP="001171C4">
      <w:pPr>
        <w:rPr>
          <w:lang w:eastAsia="de-DE"/>
        </w:rPr>
      </w:pPr>
    </w:p>
    <w:p w14:paraId="0F85825F" w14:textId="1F6E7BA6" w:rsidR="000C0953" w:rsidRPr="00F84C5C" w:rsidRDefault="00CA3B93" w:rsidP="00482347">
      <w:pPr>
        <w:pStyle w:val="Heading9"/>
        <w:rPr>
          <w:rFonts w:eastAsia="Times New Roman"/>
          <w:szCs w:val="24"/>
          <w:lang w:val="en-CA" w:eastAsia="de-DE"/>
        </w:rPr>
      </w:pPr>
      <w:hyperlink r:id="rId812" w:history="1">
        <w:r w:rsidR="000C0953" w:rsidRPr="00F84C5C">
          <w:rPr>
            <w:rFonts w:eastAsia="Times New Roman"/>
            <w:color w:val="0000FF"/>
            <w:szCs w:val="24"/>
            <w:u w:val="single"/>
            <w:lang w:val="en-CA" w:eastAsia="de-DE"/>
          </w:rPr>
          <w:t>JVET-N0443</w:t>
        </w:r>
      </w:hyperlink>
      <w:r w:rsidR="000C0953" w:rsidRPr="00F84C5C">
        <w:rPr>
          <w:rFonts w:eastAsia="Times New Roman"/>
          <w:szCs w:val="24"/>
          <w:lang w:val="en-CA" w:eastAsia="de-DE"/>
        </w:rPr>
        <w:t xml:space="preserve"> Non-CE9: BDOF processing considering assumption fo</w:t>
      </w:r>
      <w:r w:rsidR="00482347" w:rsidRPr="00F84C5C">
        <w:rPr>
          <w:rFonts w:eastAsia="Times New Roman"/>
          <w:szCs w:val="24"/>
          <w:lang w:val="en-CA" w:eastAsia="de-DE"/>
        </w:rPr>
        <w:t>r</w:t>
      </w:r>
      <w:r w:rsidR="000C0953" w:rsidRPr="00F84C5C">
        <w:rPr>
          <w:rFonts w:eastAsia="Times New Roman"/>
          <w:szCs w:val="24"/>
          <w:lang w:val="en-CA" w:eastAsia="de-DE"/>
        </w:rPr>
        <w:t xml:space="preserve"> the optical flow [N. Park, H. Jang, J. Nam, J. Lim, S. Kim (LGE)]</w:t>
      </w:r>
    </w:p>
    <w:p w14:paraId="093FFBA7" w14:textId="77777777" w:rsidR="001171C4" w:rsidRPr="00F84C5C" w:rsidRDefault="001171C4" w:rsidP="001171C4">
      <w:pPr>
        <w:rPr>
          <w:lang w:eastAsia="de-DE"/>
        </w:rPr>
      </w:pPr>
    </w:p>
    <w:p w14:paraId="390D020F" w14:textId="00B604A1" w:rsidR="00425104" w:rsidRPr="00F84C5C" w:rsidRDefault="00CA3B93" w:rsidP="00425104">
      <w:pPr>
        <w:pStyle w:val="Heading9"/>
        <w:rPr>
          <w:rFonts w:eastAsia="Times New Roman"/>
          <w:szCs w:val="24"/>
          <w:lang w:val="en-CA" w:eastAsia="de-DE"/>
        </w:rPr>
      </w:pPr>
      <w:hyperlink r:id="rId813" w:history="1">
        <w:r w:rsidR="00425104" w:rsidRPr="00F84C5C">
          <w:rPr>
            <w:rFonts w:eastAsia="Times New Roman"/>
            <w:color w:val="0000FF"/>
            <w:szCs w:val="24"/>
            <w:u w:val="single"/>
            <w:lang w:val="en-CA" w:eastAsia="de-DE"/>
          </w:rPr>
          <w:t>JVET-N0589</w:t>
        </w:r>
      </w:hyperlink>
      <w:r w:rsidR="00425104" w:rsidRPr="00F84C5C">
        <w:rPr>
          <w:rFonts w:eastAsia="Times New Roman"/>
          <w:szCs w:val="24"/>
          <w:lang w:val="en-CA" w:eastAsia="de-DE"/>
        </w:rPr>
        <w:t xml:space="preserve"> Crosscheck of JVET-N0443 (Non-CE9: BDOF processing considering assumption for the optical flow) </w:t>
      </w:r>
      <w:r w:rsidR="004A36AC" w:rsidRPr="00F84C5C">
        <w:rPr>
          <w:rFonts w:eastAsia="Times New Roman"/>
          <w:szCs w:val="24"/>
          <w:lang w:val="en-CA" w:eastAsia="de-DE"/>
        </w:rPr>
        <w:t>[</w:t>
      </w:r>
      <w:r w:rsidR="004A36AC">
        <w:rPr>
          <w:rFonts w:eastAsia="Times New Roman"/>
          <w:szCs w:val="24"/>
          <w:lang w:val="en-CA" w:eastAsia="de-DE"/>
        </w:rPr>
        <w:t>E. Sasaki</w:t>
      </w:r>
      <w:r w:rsidR="004A36AC" w:rsidRPr="00F84C5C">
        <w:rPr>
          <w:rFonts w:eastAsia="Times New Roman"/>
          <w:szCs w:val="24"/>
          <w:lang w:val="en-CA" w:eastAsia="de-DE"/>
        </w:rPr>
        <w:t xml:space="preserve"> (</w:t>
      </w:r>
      <w:r w:rsidR="004A36AC">
        <w:rPr>
          <w:rFonts w:eastAsia="Times New Roman"/>
          <w:szCs w:val="24"/>
          <w:lang w:val="en-CA" w:eastAsia="de-DE"/>
        </w:rPr>
        <w:t>Sharp</w:t>
      </w:r>
      <w:r w:rsidR="004A36AC" w:rsidRPr="00F84C5C">
        <w:rPr>
          <w:rFonts w:eastAsia="Times New Roman"/>
          <w:szCs w:val="24"/>
          <w:lang w:val="en-CA" w:eastAsia="de-DE"/>
        </w:rPr>
        <w:t>)][</w:t>
      </w:r>
      <w:r w:rsidR="00425104" w:rsidRPr="00F84C5C">
        <w:rPr>
          <w:rFonts w:eastAsia="Times New Roman"/>
          <w:szCs w:val="24"/>
          <w:lang w:val="en-CA" w:eastAsia="de-DE"/>
        </w:rPr>
        <w:t>late]</w:t>
      </w:r>
    </w:p>
    <w:p w14:paraId="0F5488B3" w14:textId="77777777" w:rsidR="00425104" w:rsidRPr="00F84C5C" w:rsidRDefault="00425104" w:rsidP="001171C4">
      <w:pPr>
        <w:rPr>
          <w:lang w:eastAsia="de-DE"/>
        </w:rPr>
      </w:pPr>
    </w:p>
    <w:p w14:paraId="0FE73647" w14:textId="77777777" w:rsidR="000C0953" w:rsidRPr="00F84C5C" w:rsidRDefault="00CA3B93" w:rsidP="00482347">
      <w:pPr>
        <w:pStyle w:val="Heading9"/>
        <w:rPr>
          <w:rFonts w:eastAsia="Times New Roman"/>
          <w:szCs w:val="24"/>
          <w:lang w:val="en-CA" w:eastAsia="de-DE"/>
        </w:rPr>
      </w:pPr>
      <w:hyperlink r:id="rId814" w:history="1">
        <w:r w:rsidR="000C0953" w:rsidRPr="00F84C5C">
          <w:rPr>
            <w:rFonts w:eastAsia="Times New Roman"/>
            <w:color w:val="0000FF"/>
            <w:szCs w:val="24"/>
            <w:u w:val="single"/>
            <w:lang w:val="en-CA" w:eastAsia="de-DE"/>
          </w:rPr>
          <w:t>JVET-N0444</w:t>
        </w:r>
      </w:hyperlink>
      <w:r w:rsidR="000C0953" w:rsidRPr="00F84C5C">
        <w:rPr>
          <w:rFonts w:eastAsia="Times New Roman"/>
          <w:szCs w:val="24"/>
          <w:lang w:val="en-CA" w:eastAsia="de-DE"/>
        </w:rPr>
        <w:t xml:space="preserve"> Non-CE9: Mismatch </w:t>
      </w:r>
      <w:proofErr w:type="spellStart"/>
      <w:r w:rsidR="000C0953" w:rsidRPr="00F84C5C">
        <w:rPr>
          <w:rFonts w:eastAsia="Times New Roman"/>
          <w:szCs w:val="24"/>
          <w:lang w:val="en-CA" w:eastAsia="de-DE"/>
        </w:rPr>
        <w:t>beween</w:t>
      </w:r>
      <w:proofErr w:type="spellEnd"/>
      <w:r w:rsidR="000C0953" w:rsidRPr="00F84C5C">
        <w:rPr>
          <w:rFonts w:eastAsia="Times New Roman"/>
          <w:szCs w:val="24"/>
          <w:lang w:val="en-CA" w:eastAsia="de-DE"/>
        </w:rPr>
        <w:t xml:space="preserve"> test specification and reference software on BDOF and DMVR [N. Park, H. Jang, J. Nam, J. Lim, S. Kim (LGE)]</w:t>
      </w:r>
    </w:p>
    <w:p w14:paraId="5CCB95D5" w14:textId="77777777" w:rsidR="001171C4" w:rsidRPr="00F84C5C" w:rsidRDefault="001171C4" w:rsidP="001171C4">
      <w:pPr>
        <w:rPr>
          <w:lang w:eastAsia="de-DE"/>
        </w:rPr>
      </w:pPr>
    </w:p>
    <w:p w14:paraId="66332396" w14:textId="77777777" w:rsidR="000C0953" w:rsidRPr="00F84C5C" w:rsidRDefault="00CA3B93" w:rsidP="00482347">
      <w:pPr>
        <w:pStyle w:val="Heading9"/>
        <w:rPr>
          <w:rFonts w:eastAsia="Times New Roman"/>
          <w:szCs w:val="24"/>
          <w:lang w:val="en-CA" w:eastAsia="de-DE"/>
        </w:rPr>
      </w:pPr>
      <w:hyperlink r:id="rId815" w:history="1">
        <w:r w:rsidR="000C0953" w:rsidRPr="00F84C5C">
          <w:rPr>
            <w:rFonts w:eastAsia="Times New Roman"/>
            <w:color w:val="0000FF"/>
            <w:szCs w:val="24"/>
            <w:u w:val="single"/>
            <w:lang w:val="en-CA" w:eastAsia="de-DE"/>
          </w:rPr>
          <w:t>JVET-N0484</w:t>
        </w:r>
      </w:hyperlink>
      <w:r w:rsidR="000C0953" w:rsidRPr="00F84C5C">
        <w:rPr>
          <w:rFonts w:eastAsia="Times New Roman"/>
          <w:szCs w:val="24"/>
          <w:lang w:val="en-CA" w:eastAsia="de-DE"/>
        </w:rPr>
        <w:t xml:space="preserve"> Non-CE9: Simplification of DMVR and BDOF combination [R.-L. Liao, Y. Ye, J. Chen (Alibaba)]</w:t>
      </w:r>
    </w:p>
    <w:p w14:paraId="69C8F0D2" w14:textId="77777777" w:rsidR="001171C4" w:rsidRPr="00F84C5C" w:rsidRDefault="001171C4" w:rsidP="001171C4">
      <w:pPr>
        <w:rPr>
          <w:lang w:eastAsia="de-DE"/>
        </w:rPr>
      </w:pPr>
    </w:p>
    <w:p w14:paraId="3DD83875" w14:textId="273CE4CE" w:rsidR="002D531E" w:rsidRPr="00F84C5C" w:rsidRDefault="00CA3B93" w:rsidP="002D531E">
      <w:pPr>
        <w:pStyle w:val="Heading9"/>
        <w:rPr>
          <w:rFonts w:eastAsia="Times New Roman"/>
          <w:szCs w:val="24"/>
          <w:lang w:val="en-CA" w:eastAsia="de-DE"/>
        </w:rPr>
      </w:pPr>
      <w:hyperlink r:id="rId816" w:history="1">
        <w:r w:rsidR="002D531E" w:rsidRPr="00F84C5C">
          <w:rPr>
            <w:rFonts w:eastAsia="Times New Roman"/>
            <w:color w:val="0000FF"/>
            <w:szCs w:val="24"/>
            <w:u w:val="single"/>
            <w:lang w:val="en-CA" w:eastAsia="de-DE"/>
          </w:rPr>
          <w:t>JVET-N0574</w:t>
        </w:r>
      </w:hyperlink>
      <w:r w:rsidR="002D531E" w:rsidRPr="00F84C5C">
        <w:rPr>
          <w:rFonts w:eastAsia="Times New Roman"/>
          <w:szCs w:val="24"/>
          <w:lang w:val="en-CA" w:eastAsia="de-DE"/>
        </w:rPr>
        <w:t xml:space="preserve"> Crosscheck of JVET-N0484 (Non-CE9: Simplification of DMVR and BDOF combination) [Y.-W. Chen (</w:t>
      </w:r>
      <w:proofErr w:type="spellStart"/>
      <w:r w:rsidR="002D531E" w:rsidRPr="00F84C5C">
        <w:rPr>
          <w:rFonts w:eastAsia="Times New Roman"/>
          <w:szCs w:val="24"/>
          <w:lang w:val="en-CA" w:eastAsia="de-DE"/>
        </w:rPr>
        <w:t>Kwai</w:t>
      </w:r>
      <w:proofErr w:type="spellEnd"/>
      <w:r w:rsidR="002D531E" w:rsidRPr="00F84C5C">
        <w:rPr>
          <w:rFonts w:eastAsia="Times New Roman"/>
          <w:szCs w:val="24"/>
          <w:lang w:val="en-CA" w:eastAsia="de-DE"/>
        </w:rPr>
        <w:t xml:space="preserve"> Inc.)] [late]</w:t>
      </w:r>
    </w:p>
    <w:p w14:paraId="6FFFA7E0" w14:textId="77777777" w:rsidR="002D531E" w:rsidRPr="00F84C5C" w:rsidRDefault="002D531E" w:rsidP="001171C4">
      <w:pPr>
        <w:rPr>
          <w:lang w:eastAsia="de-DE"/>
        </w:rPr>
      </w:pPr>
    </w:p>
    <w:p w14:paraId="531C59C3" w14:textId="77777777" w:rsidR="000C0953" w:rsidRPr="00F84C5C" w:rsidRDefault="00CA3B93" w:rsidP="00482347">
      <w:pPr>
        <w:pStyle w:val="Heading9"/>
        <w:rPr>
          <w:rFonts w:eastAsia="Times New Roman"/>
          <w:szCs w:val="24"/>
          <w:lang w:val="en-CA" w:eastAsia="de-DE"/>
        </w:rPr>
      </w:pPr>
      <w:hyperlink r:id="rId817" w:history="1">
        <w:r w:rsidR="000C0953" w:rsidRPr="00F84C5C">
          <w:rPr>
            <w:rFonts w:eastAsia="Times New Roman"/>
            <w:color w:val="0000FF"/>
            <w:szCs w:val="24"/>
            <w:u w:val="single"/>
            <w:lang w:val="en-CA" w:eastAsia="de-DE"/>
          </w:rPr>
          <w:t>JVET-N0505</w:t>
        </w:r>
      </w:hyperlink>
      <w:r w:rsidR="000C0953" w:rsidRPr="00F84C5C">
        <w:rPr>
          <w:rFonts w:eastAsia="Times New Roman"/>
          <w:szCs w:val="24"/>
          <w:lang w:val="en-CA" w:eastAsia="de-DE"/>
        </w:rPr>
        <w:t xml:space="preserve"> Non-CE9: Simplification of parametric motion vector refinement in DMVR [E. Sasaki, T. Zhou, T. Ikai (Sharp)] [late]</w:t>
      </w:r>
    </w:p>
    <w:p w14:paraId="6665C87A" w14:textId="77777777" w:rsidR="001171C4" w:rsidRDefault="001171C4" w:rsidP="001171C4">
      <w:pPr>
        <w:rPr>
          <w:lang w:eastAsia="de-DE"/>
        </w:rPr>
      </w:pPr>
    </w:p>
    <w:p w14:paraId="074DD9BB" w14:textId="6622864E" w:rsidR="00BB66F6" w:rsidRPr="003F60CF" w:rsidRDefault="00CA3B93" w:rsidP="008B214E">
      <w:pPr>
        <w:pStyle w:val="Heading9"/>
        <w:rPr>
          <w:rFonts w:eastAsia="Times New Roman"/>
          <w:szCs w:val="24"/>
          <w:lang w:eastAsia="de-DE"/>
        </w:rPr>
      </w:pPr>
      <w:hyperlink r:id="rId818" w:history="1">
        <w:r w:rsidR="00BB66F6" w:rsidRPr="003F60CF">
          <w:rPr>
            <w:rFonts w:eastAsia="Times New Roman"/>
            <w:color w:val="0000FF"/>
            <w:szCs w:val="24"/>
            <w:u w:val="single"/>
            <w:lang w:val="en-CA" w:eastAsia="de-DE"/>
          </w:rPr>
          <w:t>JVET-N0748</w:t>
        </w:r>
      </w:hyperlink>
      <w:r w:rsidR="00BB66F6" w:rsidRPr="003F60CF">
        <w:rPr>
          <w:rFonts w:eastAsia="Times New Roman"/>
          <w:szCs w:val="24"/>
          <w:lang w:val="en-CA" w:eastAsia="de-DE"/>
        </w:rPr>
        <w:t xml:space="preserve"> Crosscheck of JVET-N0505 (Non-CE9: Simplification of parametric motion vector refinement in DMVR) [S. Iwamura (NHK)]</w:t>
      </w:r>
      <w:r w:rsidR="0049107F">
        <w:rPr>
          <w:rFonts w:eastAsia="Times New Roman"/>
          <w:szCs w:val="24"/>
          <w:lang w:val="en-CA" w:eastAsia="de-DE"/>
        </w:rPr>
        <w:t xml:space="preserve"> </w:t>
      </w:r>
      <w:r w:rsidR="00BB66F6" w:rsidRPr="003F60CF">
        <w:rPr>
          <w:rFonts w:eastAsia="Times New Roman"/>
          <w:szCs w:val="24"/>
          <w:lang w:val="en-CA" w:eastAsia="de-DE"/>
        </w:rPr>
        <w:t>[late]</w:t>
      </w:r>
    </w:p>
    <w:p w14:paraId="78CA633B" w14:textId="77777777" w:rsidR="00BB66F6" w:rsidRPr="00F84C5C" w:rsidRDefault="00BB66F6" w:rsidP="001171C4">
      <w:pPr>
        <w:rPr>
          <w:lang w:eastAsia="de-DE"/>
        </w:rPr>
      </w:pPr>
    </w:p>
    <w:p w14:paraId="513FCB48" w14:textId="77777777" w:rsidR="000C0953" w:rsidRPr="00F84C5C" w:rsidRDefault="00CA3B93" w:rsidP="00482347">
      <w:pPr>
        <w:pStyle w:val="Heading9"/>
        <w:rPr>
          <w:rFonts w:eastAsia="Times New Roman"/>
          <w:szCs w:val="24"/>
          <w:lang w:val="en-CA" w:eastAsia="de-DE"/>
        </w:rPr>
      </w:pPr>
      <w:hyperlink r:id="rId819" w:history="1">
        <w:r w:rsidR="000C0953" w:rsidRPr="00F84C5C">
          <w:rPr>
            <w:rFonts w:eastAsia="Times New Roman"/>
            <w:color w:val="0000FF"/>
            <w:szCs w:val="24"/>
            <w:u w:val="single"/>
            <w:lang w:val="en-CA" w:eastAsia="de-DE"/>
          </w:rPr>
          <w:t>JVET-N0507</w:t>
        </w:r>
      </w:hyperlink>
      <w:r w:rsidR="000C0953" w:rsidRPr="00F84C5C">
        <w:rPr>
          <w:rFonts w:eastAsia="Times New Roman"/>
          <w:szCs w:val="24"/>
          <w:lang w:val="en-CA" w:eastAsia="de-DE"/>
        </w:rPr>
        <w:t xml:space="preserve"> CE9-related: Early termination of BDOF with DMVR cost [K. Kondo, M. Ikeda (Sony)] [late]</w:t>
      </w:r>
    </w:p>
    <w:p w14:paraId="51C75070" w14:textId="77777777" w:rsidR="001171C4" w:rsidRPr="00F84C5C" w:rsidRDefault="001171C4" w:rsidP="001171C4">
      <w:pPr>
        <w:rPr>
          <w:lang w:eastAsia="de-DE"/>
        </w:rPr>
      </w:pPr>
    </w:p>
    <w:p w14:paraId="468509DF" w14:textId="55874583" w:rsidR="000C0953" w:rsidRPr="00F84C5C" w:rsidRDefault="00CA3B93" w:rsidP="00482347">
      <w:pPr>
        <w:pStyle w:val="Heading9"/>
        <w:rPr>
          <w:rFonts w:eastAsia="Times New Roman"/>
          <w:szCs w:val="24"/>
          <w:lang w:val="en-CA" w:eastAsia="de-DE"/>
        </w:rPr>
      </w:pPr>
      <w:hyperlink r:id="rId820" w:history="1">
        <w:r w:rsidR="000C0953" w:rsidRPr="00F84C5C">
          <w:rPr>
            <w:rFonts w:eastAsia="Times New Roman"/>
            <w:color w:val="0000FF"/>
            <w:szCs w:val="24"/>
            <w:u w:val="single"/>
            <w:lang w:val="en-CA" w:eastAsia="de-DE"/>
          </w:rPr>
          <w:t>JVET-N0554</w:t>
        </w:r>
      </w:hyperlink>
      <w:r w:rsidR="000C0953" w:rsidRPr="00F84C5C">
        <w:rPr>
          <w:rFonts w:eastAsia="Times New Roman"/>
          <w:szCs w:val="24"/>
          <w:lang w:val="en-CA" w:eastAsia="de-DE"/>
        </w:rPr>
        <w:t xml:space="preserve"> Crosscheck of JVET-N0507 (CE9-related: Early termination of BDOF with DMVR cost) [T. </w:t>
      </w:r>
      <w:proofErr w:type="spellStart"/>
      <w:r w:rsidR="000C0953" w:rsidRPr="00F84C5C">
        <w:rPr>
          <w:rFonts w:eastAsia="Times New Roman"/>
          <w:szCs w:val="24"/>
          <w:lang w:val="en-CA" w:eastAsia="de-DE"/>
        </w:rPr>
        <w:t>Chujoh</w:t>
      </w:r>
      <w:proofErr w:type="spellEnd"/>
      <w:r w:rsidR="000C0953" w:rsidRPr="00F84C5C">
        <w:rPr>
          <w:rFonts w:eastAsia="Times New Roman"/>
          <w:szCs w:val="24"/>
          <w:lang w:val="en-CA" w:eastAsia="de-DE"/>
        </w:rPr>
        <w:t>, T. Ikai (Sharp)] [late]</w:t>
      </w:r>
    </w:p>
    <w:p w14:paraId="682AECB2" w14:textId="77777777" w:rsidR="001171C4" w:rsidRPr="00F84C5C" w:rsidRDefault="001171C4" w:rsidP="001171C4">
      <w:pPr>
        <w:rPr>
          <w:lang w:eastAsia="de-DE"/>
        </w:rPr>
      </w:pPr>
    </w:p>
    <w:p w14:paraId="5349D046" w14:textId="77777777" w:rsidR="000C0953" w:rsidRPr="00F84C5C" w:rsidRDefault="00CA3B93" w:rsidP="00482347">
      <w:pPr>
        <w:pStyle w:val="Heading9"/>
        <w:rPr>
          <w:rFonts w:eastAsia="Times New Roman"/>
          <w:szCs w:val="24"/>
          <w:lang w:val="en-CA" w:eastAsia="de-DE"/>
        </w:rPr>
      </w:pPr>
      <w:hyperlink r:id="rId821" w:history="1">
        <w:r w:rsidR="000C0953" w:rsidRPr="00F84C5C">
          <w:rPr>
            <w:rFonts w:eastAsia="Times New Roman"/>
            <w:color w:val="0000FF"/>
            <w:szCs w:val="24"/>
            <w:u w:val="single"/>
            <w:lang w:val="en-CA" w:eastAsia="de-DE"/>
          </w:rPr>
          <w:t>JVET-N0548</w:t>
        </w:r>
      </w:hyperlink>
      <w:r w:rsidR="000C0953" w:rsidRPr="00F84C5C">
        <w:rPr>
          <w:rFonts w:eastAsia="Times New Roman"/>
          <w:szCs w:val="24"/>
          <w:lang w:val="en-CA" w:eastAsia="de-DE"/>
        </w:rPr>
        <w:t xml:space="preserve"> CE9-related: Additional experimental results of JVET-N0187 (CE9-2.2) [K. Kondo, M. Ikeda (Sony)] [late]</w:t>
      </w:r>
    </w:p>
    <w:p w14:paraId="64946857" w14:textId="77777777" w:rsidR="00641B74" w:rsidRDefault="00641B74" w:rsidP="003B7C2B">
      <w:pPr>
        <w:pStyle w:val="BodyText"/>
      </w:pPr>
    </w:p>
    <w:p w14:paraId="1B7AEC4B" w14:textId="77777777" w:rsidR="00BB66F6" w:rsidRPr="003F60CF" w:rsidRDefault="00CA3B93" w:rsidP="008B214E">
      <w:pPr>
        <w:pStyle w:val="Heading9"/>
        <w:rPr>
          <w:rFonts w:eastAsia="Times New Roman"/>
          <w:szCs w:val="24"/>
          <w:lang w:eastAsia="de-DE"/>
        </w:rPr>
      </w:pPr>
      <w:hyperlink r:id="rId822" w:history="1">
        <w:r w:rsidR="00BB66F6" w:rsidRPr="003F60CF">
          <w:rPr>
            <w:rFonts w:eastAsia="Times New Roman"/>
            <w:color w:val="0000FF"/>
            <w:szCs w:val="24"/>
            <w:u w:val="single"/>
            <w:lang w:val="en-CA" w:eastAsia="de-DE"/>
          </w:rPr>
          <w:t>JVET-N0757</w:t>
        </w:r>
      </w:hyperlink>
      <w:r w:rsidR="00BB66F6" w:rsidRPr="003F60CF">
        <w:rPr>
          <w:rFonts w:eastAsia="Times New Roman"/>
          <w:szCs w:val="24"/>
          <w:lang w:val="en-CA" w:eastAsia="de-DE"/>
        </w:rPr>
        <w:t xml:space="preserve"> CE9-related: combination of PROF for affine and BDOF-BWA [F. Galpin, T. Poirier (Technicolor), J. Luo, Y. He (</w:t>
      </w:r>
      <w:proofErr w:type="spellStart"/>
      <w:r w:rsidR="00BB66F6" w:rsidRPr="003F60CF">
        <w:rPr>
          <w:rFonts w:eastAsia="Times New Roman"/>
          <w:szCs w:val="24"/>
          <w:lang w:val="en-CA" w:eastAsia="de-DE"/>
        </w:rPr>
        <w:t>InterDigital</w:t>
      </w:r>
      <w:proofErr w:type="spellEnd"/>
      <w:r w:rsidR="00BB66F6" w:rsidRPr="003F60CF">
        <w:rPr>
          <w:rFonts w:eastAsia="Times New Roman"/>
          <w:szCs w:val="24"/>
          <w:lang w:val="en-CA" w:eastAsia="de-DE"/>
        </w:rPr>
        <w:t>)] [late]</w:t>
      </w:r>
    </w:p>
    <w:p w14:paraId="4D42EC95" w14:textId="77777777" w:rsidR="00BB66F6" w:rsidRDefault="00BB66F6" w:rsidP="003B7C2B">
      <w:pPr>
        <w:pStyle w:val="BodyText"/>
      </w:pPr>
    </w:p>
    <w:p w14:paraId="597D4F10" w14:textId="6D7D22C8" w:rsidR="00620B8C" w:rsidRPr="00300A77" w:rsidRDefault="00CA3B93" w:rsidP="00F179AB">
      <w:pPr>
        <w:pStyle w:val="Heading9"/>
        <w:rPr>
          <w:rFonts w:eastAsia="Times New Roman"/>
          <w:szCs w:val="24"/>
          <w:lang w:eastAsia="de-DE"/>
        </w:rPr>
      </w:pPr>
      <w:hyperlink r:id="rId823" w:history="1">
        <w:r w:rsidR="00620B8C" w:rsidRPr="00300A77">
          <w:rPr>
            <w:rFonts w:eastAsia="Times New Roman"/>
            <w:color w:val="0000FF"/>
            <w:szCs w:val="24"/>
            <w:u w:val="single"/>
            <w:lang w:val="en-CA" w:eastAsia="de-DE"/>
          </w:rPr>
          <w:t>JVET-N0868</w:t>
        </w:r>
      </w:hyperlink>
      <w:r w:rsidR="00620B8C" w:rsidRPr="00300A77">
        <w:rPr>
          <w:rFonts w:eastAsia="Times New Roman"/>
          <w:szCs w:val="24"/>
          <w:lang w:val="en-CA" w:eastAsia="de-DE"/>
        </w:rPr>
        <w:t xml:space="preserve"> Revised spec text for DMVR reconciling with </w:t>
      </w:r>
      <w:proofErr w:type="spellStart"/>
      <w:r w:rsidR="00620B8C" w:rsidRPr="00300A77">
        <w:rPr>
          <w:rFonts w:eastAsia="Times New Roman"/>
          <w:szCs w:val="24"/>
          <w:lang w:val="en-CA" w:eastAsia="de-DE"/>
        </w:rPr>
        <w:t>softwa</w:t>
      </w:r>
      <w:proofErr w:type="spellEnd"/>
      <w:r w:rsidR="00620B8C">
        <w:rPr>
          <w:rFonts w:eastAsia="Times New Roman"/>
          <w:szCs w:val="24"/>
          <w:lang w:eastAsia="de-DE"/>
        </w:rPr>
        <w:t>r</w:t>
      </w:r>
      <w:r w:rsidR="00620B8C" w:rsidRPr="00300A77">
        <w:rPr>
          <w:rFonts w:eastAsia="Times New Roman"/>
          <w:szCs w:val="24"/>
          <w:lang w:val="en-CA" w:eastAsia="de-DE"/>
        </w:rPr>
        <w:t>e ticket 214 [S. Sethuraman (</w:t>
      </w:r>
      <w:proofErr w:type="spellStart"/>
      <w:r w:rsidR="00620B8C" w:rsidRPr="00300A77">
        <w:rPr>
          <w:rFonts w:eastAsia="Times New Roman"/>
          <w:szCs w:val="24"/>
          <w:lang w:val="en-CA" w:eastAsia="de-DE"/>
        </w:rPr>
        <w:t>Ittiam</w:t>
      </w:r>
      <w:proofErr w:type="spellEnd"/>
      <w:r w:rsidR="00620B8C" w:rsidRPr="00300A77">
        <w:rPr>
          <w:rFonts w:eastAsia="Times New Roman"/>
          <w:szCs w:val="24"/>
          <w:lang w:val="en-CA" w:eastAsia="de-DE"/>
        </w:rPr>
        <w:t>)] [late]</w:t>
      </w:r>
    </w:p>
    <w:p w14:paraId="55C09E14" w14:textId="2D19C005" w:rsidR="00620B8C" w:rsidRPr="00F84C5C" w:rsidRDefault="00620B8C" w:rsidP="003B7C2B">
      <w:pPr>
        <w:pStyle w:val="BodyText"/>
      </w:pPr>
      <w:del w:id="15237" w:author="Gary Sullivan" w:date="2019-07-02T02:06:00Z">
        <w:r w:rsidRPr="00F179AB" w:rsidDel="00687605">
          <w:rPr>
            <w:highlight w:val="yellow"/>
          </w:rPr>
          <w:delText>TBP</w:delText>
        </w:r>
      </w:del>
    </w:p>
    <w:p w14:paraId="2C73CE10" w14:textId="371D8C3C" w:rsidR="002863F0" w:rsidRPr="00F84C5C" w:rsidRDefault="002863F0" w:rsidP="00422C11">
      <w:pPr>
        <w:pStyle w:val="Heading2"/>
        <w:ind w:left="576"/>
        <w:rPr>
          <w:lang w:val="en-CA"/>
        </w:rPr>
      </w:pPr>
      <w:bookmarkStart w:id="15238" w:name="_Ref518893195"/>
      <w:r w:rsidRPr="00F84C5C">
        <w:rPr>
          <w:lang w:val="en-CA"/>
        </w:rPr>
        <w:t xml:space="preserve">CE10 related </w:t>
      </w:r>
      <w:r w:rsidR="00033496" w:rsidRPr="00F84C5C">
        <w:rPr>
          <w:lang w:val="en-CA"/>
        </w:rPr>
        <w:t xml:space="preserve">– Combined </w:t>
      </w:r>
      <w:r w:rsidR="00AF0611" w:rsidRPr="00F84C5C">
        <w:rPr>
          <w:lang w:val="en-CA"/>
        </w:rPr>
        <w:t>intra/inter</w:t>
      </w:r>
      <w:r w:rsidR="00033496" w:rsidRPr="00F84C5C">
        <w:rPr>
          <w:lang w:val="en-CA"/>
        </w:rPr>
        <w:t xml:space="preserve"> prediction </w:t>
      </w:r>
      <w:r w:rsidRPr="00F84C5C">
        <w:rPr>
          <w:lang w:val="en-CA"/>
        </w:rPr>
        <w:t>(</w:t>
      </w:r>
      <w:r w:rsidR="00EE1B35" w:rsidRPr="00F84C5C">
        <w:rPr>
          <w:lang w:val="en-CA"/>
        </w:rPr>
        <w:t>3</w:t>
      </w:r>
      <w:r w:rsidRPr="00F84C5C">
        <w:rPr>
          <w:lang w:val="en-CA"/>
        </w:rPr>
        <w:t>)</w:t>
      </w:r>
      <w:bookmarkEnd w:id="15238"/>
    </w:p>
    <w:p w14:paraId="1964C42E" w14:textId="5B11B350" w:rsidR="00AF0611" w:rsidRPr="00F84C5C" w:rsidRDefault="00AF0611" w:rsidP="00AF0611">
      <w:pPr>
        <w:pStyle w:val="BodyText"/>
      </w:pPr>
      <w:r w:rsidRPr="00F84C5C">
        <w:t xml:space="preserve">Contributions in this category were discussed </w:t>
      </w:r>
      <w:r w:rsidR="00D73882">
        <w:t>Tues</w:t>
      </w:r>
      <w:r w:rsidR="00D73882" w:rsidRPr="00F84C5C">
        <w:t xml:space="preserve">day </w:t>
      </w:r>
      <w:r w:rsidR="00D73882">
        <w:t>26</w:t>
      </w:r>
      <w:r w:rsidR="00D73882" w:rsidRPr="00F84C5C">
        <w:t xml:space="preserve"> </w:t>
      </w:r>
      <w:r w:rsidRPr="00F84C5C">
        <w:t xml:space="preserve">March </w:t>
      </w:r>
      <w:r w:rsidR="00D73882">
        <w:t>1430</w:t>
      </w:r>
      <w:r w:rsidRPr="00F84C5C">
        <w:t>–</w:t>
      </w:r>
      <w:r w:rsidR="00172A25">
        <w:t>1515</w:t>
      </w:r>
      <w:r w:rsidR="00172A25" w:rsidRPr="00F84C5C">
        <w:t xml:space="preserve"> </w:t>
      </w:r>
      <w:r w:rsidRPr="00F84C5C">
        <w:t xml:space="preserve">(chaired by </w:t>
      </w:r>
      <w:r w:rsidR="00D73882">
        <w:t>JRO</w:t>
      </w:r>
      <w:r w:rsidRPr="00F84C5C">
        <w:t>).</w:t>
      </w:r>
    </w:p>
    <w:p w14:paraId="54541EDA" w14:textId="77777777" w:rsidR="004519FE" w:rsidRPr="00F84C5C" w:rsidRDefault="00CA3B93" w:rsidP="00482347">
      <w:pPr>
        <w:pStyle w:val="Heading9"/>
        <w:rPr>
          <w:rFonts w:eastAsia="Times New Roman"/>
          <w:szCs w:val="24"/>
          <w:lang w:val="en-CA" w:eastAsia="de-DE"/>
        </w:rPr>
      </w:pPr>
      <w:hyperlink r:id="rId824" w:history="1">
        <w:r w:rsidR="004519FE" w:rsidRPr="00F84C5C">
          <w:rPr>
            <w:rFonts w:eastAsia="Times New Roman"/>
            <w:color w:val="0000FF"/>
            <w:szCs w:val="24"/>
            <w:u w:val="single"/>
            <w:lang w:val="en-CA" w:eastAsia="de-DE"/>
          </w:rPr>
          <w:t>JVET-N0327</w:t>
        </w:r>
      </w:hyperlink>
      <w:r w:rsidR="004519FE" w:rsidRPr="00F84C5C">
        <w:rPr>
          <w:rFonts w:eastAsia="Times New Roman"/>
          <w:szCs w:val="24"/>
          <w:lang w:val="en-CA" w:eastAsia="de-DE"/>
        </w:rPr>
        <w:t xml:space="preserve"> CE10-related: Simplification on combined inter and intra prediction (CIIP) [X. Xiu, Y.-W. Chen, T.-C. Ma, X. Wang (</w:t>
      </w:r>
      <w:proofErr w:type="spellStart"/>
      <w:r w:rsidR="004519FE" w:rsidRPr="00F84C5C">
        <w:rPr>
          <w:rFonts w:eastAsia="Times New Roman"/>
          <w:szCs w:val="24"/>
          <w:lang w:val="en-CA" w:eastAsia="de-DE"/>
        </w:rPr>
        <w:t>Kwai</w:t>
      </w:r>
      <w:proofErr w:type="spellEnd"/>
      <w:r w:rsidR="004519FE" w:rsidRPr="00F84C5C">
        <w:rPr>
          <w:rFonts w:eastAsia="Times New Roman"/>
          <w:szCs w:val="24"/>
          <w:lang w:val="en-CA" w:eastAsia="de-DE"/>
        </w:rPr>
        <w:t xml:space="preserve"> Inc.)]</w:t>
      </w:r>
    </w:p>
    <w:p w14:paraId="55B8958B" w14:textId="21F27DAE" w:rsidR="00D73882" w:rsidRDefault="00D73882" w:rsidP="00D73882">
      <w:r>
        <w:t xml:space="preserve">In this contribution, two simplification methods are proposed to reduce the computational complexity of combined inter and intra prediction (CIIP) in the VVC working draft. In the first method, it is proposed to </w:t>
      </w:r>
      <w:r>
        <w:rPr>
          <w:szCs w:val="22"/>
        </w:rPr>
        <w:t xml:space="preserve">exclude decoder-side motion vector derivation (DMVR) and bi-directional optical flow (BDOF) when generating the inter prediction samples in the CIIP mode. In the second method, it is proposed to restrict the inter prediction of the CIIP mode to always be </w:t>
      </w:r>
      <w:proofErr w:type="spellStart"/>
      <w:r>
        <w:rPr>
          <w:szCs w:val="22"/>
        </w:rPr>
        <w:t>uni</w:t>
      </w:r>
      <w:proofErr w:type="spellEnd"/>
      <w:r>
        <w:rPr>
          <w:szCs w:val="22"/>
        </w:rPr>
        <w:t>-prediction when generating the inter prediction samples.</w:t>
      </w:r>
      <w:r>
        <w:t xml:space="preserve"> Compared to the VTM-4.0 anchors, the first method reportedly leads to {Y, U, V} BD-rate variations of {-0.01%, -0.02%, -0.05%} for RA configuration. The second method reportedly results in {Y. U, V} BD-rate variations of {-0.01%, -0.14%, -0.15%} and {-0.05%, 0.00%, -0.19%} for RA and LD configurations, respectively.</w:t>
      </w:r>
    </w:p>
    <w:p w14:paraId="6ECC3E38" w14:textId="29072CDA" w:rsidR="00D73882" w:rsidRDefault="00D73882" w:rsidP="001171C4">
      <w:r>
        <w:t>The gains of method 1 above were corrected to express the performance without some encoder bug fix.</w:t>
      </w:r>
    </w:p>
    <w:p w14:paraId="6703BAB1" w14:textId="3C21F58F" w:rsidR="001171C4" w:rsidRDefault="001D3AC7" w:rsidP="001171C4">
      <w:r>
        <w:t>It was g</w:t>
      </w:r>
      <w:r w:rsidR="00D73882">
        <w:t>enerally agreed that method 1 is a useful reduction in complexity. It is asked what would be the effect if only DMVR or only BDOF would be disabled</w:t>
      </w:r>
      <w:r>
        <w:t>;</w:t>
      </w:r>
      <w:r w:rsidR="00D73882">
        <w:t xml:space="preserve"> this is not known. It is noted that results from JVET-N0395 indicate that only disabling BDOF comes with no loss, and the same seems to be true for DMVR disabling from the current result.</w:t>
      </w:r>
    </w:p>
    <w:p w14:paraId="101A42F9" w14:textId="1E65F2BC" w:rsidR="00D73882" w:rsidRPr="00F84C5C" w:rsidRDefault="00D73882" w:rsidP="001171C4">
      <w:pPr>
        <w:rPr>
          <w:lang w:eastAsia="de-DE"/>
        </w:rPr>
      </w:pPr>
      <w:r>
        <w:t xml:space="preserve">As however during the discussion it turned out that there are some discrepancies in the reported results, and how much could be due to some encoder bug fixing, </w:t>
      </w:r>
      <w:r w:rsidR="00E17E95">
        <w:t>it is concluded to further stu</w:t>
      </w:r>
      <w:r>
        <w:t>dy this in CE9</w:t>
      </w:r>
      <w:r w:rsidR="00E17E95">
        <w:t>, where other conditions on enabling/disabling DMVR and BDOF will be investigated.</w:t>
      </w:r>
    </w:p>
    <w:p w14:paraId="29D22AFD" w14:textId="41829100" w:rsidR="004519FE" w:rsidRPr="00F84C5C" w:rsidRDefault="00CA3B93" w:rsidP="00482347">
      <w:pPr>
        <w:pStyle w:val="Heading9"/>
        <w:rPr>
          <w:rFonts w:eastAsia="Times New Roman"/>
          <w:szCs w:val="24"/>
          <w:lang w:val="en-CA" w:eastAsia="de-DE"/>
        </w:rPr>
      </w:pPr>
      <w:hyperlink r:id="rId825" w:history="1">
        <w:r w:rsidR="004519FE" w:rsidRPr="00F84C5C">
          <w:rPr>
            <w:rFonts w:eastAsia="Times New Roman"/>
            <w:color w:val="0000FF"/>
            <w:szCs w:val="24"/>
            <w:u w:val="single"/>
            <w:lang w:val="en-CA" w:eastAsia="de-DE"/>
          </w:rPr>
          <w:t>JVET-N0537</w:t>
        </w:r>
      </w:hyperlink>
      <w:r w:rsidR="004519FE" w:rsidRPr="00F84C5C">
        <w:rPr>
          <w:rFonts w:eastAsia="Times New Roman"/>
          <w:szCs w:val="24"/>
          <w:lang w:val="en-CA" w:eastAsia="de-DE"/>
        </w:rPr>
        <w:t xml:space="preserve"> Crosscheck of JVET-N0327 (CE10-related: Simplification on combined inter and intra prediction (CIIP)) [L. Zhao (Tencent)] [late]</w:t>
      </w:r>
    </w:p>
    <w:p w14:paraId="151E0002" w14:textId="77777777" w:rsidR="001171C4" w:rsidRPr="00F84C5C" w:rsidRDefault="001171C4" w:rsidP="001171C4">
      <w:pPr>
        <w:rPr>
          <w:lang w:eastAsia="de-DE"/>
        </w:rPr>
      </w:pPr>
    </w:p>
    <w:p w14:paraId="704495E5" w14:textId="77777777" w:rsidR="004519FE" w:rsidRPr="00F84C5C" w:rsidRDefault="00CA3B93" w:rsidP="00482347">
      <w:pPr>
        <w:pStyle w:val="Heading9"/>
        <w:rPr>
          <w:rFonts w:eastAsia="Times New Roman"/>
          <w:szCs w:val="24"/>
          <w:lang w:val="en-CA" w:eastAsia="de-DE"/>
        </w:rPr>
      </w:pPr>
      <w:hyperlink r:id="rId826" w:history="1">
        <w:r w:rsidR="004519FE" w:rsidRPr="00F84C5C">
          <w:rPr>
            <w:rFonts w:eastAsia="Times New Roman"/>
            <w:color w:val="0000FF"/>
            <w:szCs w:val="24"/>
            <w:u w:val="single"/>
            <w:lang w:val="en-CA" w:eastAsia="de-DE"/>
          </w:rPr>
          <w:t>JVET-N0395</w:t>
        </w:r>
      </w:hyperlink>
      <w:r w:rsidR="004519FE" w:rsidRPr="00F84C5C">
        <w:rPr>
          <w:rFonts w:eastAsia="Times New Roman"/>
          <w:szCs w:val="24"/>
          <w:lang w:val="en-CA" w:eastAsia="de-DE"/>
        </w:rPr>
        <w:t xml:space="preserve"> CE10-related: Simplification and Improvement of combined intra-inter prediction mode [L. Zhao, X. Li, X. Zhao, S. Liu (Tencent)]</w:t>
      </w:r>
    </w:p>
    <w:p w14:paraId="256140B8" w14:textId="4C5BF1DD" w:rsidR="00D73882" w:rsidDel="00546FC3" w:rsidRDefault="00D73882" w:rsidP="00D73882">
      <w:pPr>
        <w:rPr>
          <w:del w:id="15239" w:author="Gary Sullivan" w:date="2019-07-02T10:47:00Z"/>
        </w:rPr>
      </w:pPr>
      <w:r>
        <w:t>In t</w:t>
      </w:r>
      <w:r w:rsidRPr="008B72D6">
        <w:t>his contribution</w:t>
      </w:r>
      <w:r>
        <w:t>,</w:t>
      </w:r>
      <w:r w:rsidRPr="008B72D6">
        <w:t xml:space="preserve"> </w:t>
      </w:r>
      <w:r>
        <w:t>simplification and improvement for combined intra-inter prediction (CIIP) mode is proposed</w:t>
      </w:r>
      <w:r w:rsidRPr="008B72D6">
        <w:t xml:space="preserve">. </w:t>
      </w:r>
      <w:r>
        <w:t xml:space="preserve">Firstly, </w:t>
      </w:r>
      <w:r w:rsidRPr="00B04183">
        <w:t>Bi-</w:t>
      </w:r>
      <w:r>
        <w:t xml:space="preserve">directional optical flow (BDOF) is disabled for CIIP mode to save decoder complexity. Secondly, a new mode, i.e., Inter-PDPC is added as an additional CIIP mode to improve the coding performance of CIIP. When CIIP mode is on, one flag, namely </w:t>
      </w:r>
      <w:proofErr w:type="spellStart"/>
      <w:r>
        <w:t>InterPdpc</w:t>
      </w:r>
      <w:proofErr w:type="spellEnd"/>
      <w:r>
        <w:t xml:space="preserve"> flag, is further </w:t>
      </w:r>
      <w:del w:id="15240" w:author="Gary Sullivan" w:date="2019-07-02T10:00:00Z">
        <w:r w:rsidDel="00BB37CE">
          <w:delText>signaled</w:delText>
        </w:r>
      </w:del>
      <w:ins w:id="15241" w:author="Gary Sullivan" w:date="2019-07-02T10:00:00Z">
        <w:r w:rsidR="00BB37CE">
          <w:t>signalled</w:t>
        </w:r>
      </w:ins>
      <w:r>
        <w:t xml:space="preserve"> to indicate whether to use the newly added mode or not. When </w:t>
      </w:r>
      <w:proofErr w:type="spellStart"/>
      <w:r>
        <w:t>InterPdpc</w:t>
      </w:r>
      <w:proofErr w:type="spellEnd"/>
      <w:r>
        <w:t xml:space="preserve"> flag is true, PDPC filtering process is directly applied to the inter prediction samples indicated by merge index. It is reported that the first proposed method obtains 0.00</w:t>
      </w:r>
      <w:r>
        <w:rPr>
          <w:rFonts w:hint="eastAsia"/>
          <w:lang w:eastAsia="zh-CN"/>
        </w:rPr>
        <w:t>%</w:t>
      </w:r>
      <w:r>
        <w:t xml:space="preserve"> </w:t>
      </w:r>
      <w:r>
        <w:rPr>
          <w:rFonts w:hint="eastAsia"/>
          <w:lang w:eastAsia="zh-CN"/>
        </w:rPr>
        <w:t xml:space="preserve">luma BD-rates for </w:t>
      </w:r>
      <w:r>
        <w:rPr>
          <w:lang w:eastAsia="zh-CN"/>
        </w:rPr>
        <w:t xml:space="preserve">RA configuration with 101% and 100% encoding and decoding time. </w:t>
      </w:r>
      <w:r>
        <w:t>The combination of the first and second method obtain</w:t>
      </w:r>
      <w:r w:rsidRPr="008B72D6">
        <w:t xml:space="preserve"> </w:t>
      </w:r>
      <w:r>
        <w:t>0.11% and</w:t>
      </w:r>
      <w:r>
        <w:rPr>
          <w:rFonts w:hint="eastAsia"/>
          <w:lang w:eastAsia="zh-CN"/>
        </w:rPr>
        <w:t xml:space="preserve"> 0.</w:t>
      </w:r>
      <w:r>
        <w:rPr>
          <w:lang w:eastAsia="zh-CN"/>
        </w:rPr>
        <w:t>28% coding gain</w:t>
      </w:r>
      <w:r>
        <w:t xml:space="preserve"> for the RA and LDB</w:t>
      </w:r>
      <w:r w:rsidRPr="008B72D6">
        <w:t xml:space="preserve"> configuration</w:t>
      </w:r>
      <w:r>
        <w:t>s with 102% and 101% encoding time, and 101% and 101% decoding time respectively</w:t>
      </w:r>
      <w:r w:rsidRPr="008B72D6">
        <w:t>.</w:t>
      </w:r>
      <w:del w:id="15242" w:author="Gary Sullivan" w:date="2019-07-02T10:47:00Z">
        <w:r w:rsidRPr="008B72D6" w:rsidDel="00546FC3">
          <w:delText xml:space="preserve"> </w:delText>
        </w:r>
      </w:del>
    </w:p>
    <w:p w14:paraId="7E5A96F4" w14:textId="77777777" w:rsidR="00546FC3" w:rsidRDefault="00546FC3" w:rsidP="00D73882">
      <w:pPr>
        <w:rPr>
          <w:ins w:id="15243" w:author="Gary Sullivan" w:date="2019-07-02T10:47:00Z"/>
        </w:rPr>
      </w:pPr>
    </w:p>
    <w:p w14:paraId="66E41A07" w14:textId="77777777" w:rsidR="00D73882" w:rsidRDefault="00D73882" w:rsidP="001171C4">
      <w:pPr>
        <w:rPr>
          <w:lang w:eastAsia="de-DE"/>
        </w:rPr>
      </w:pPr>
      <w:r>
        <w:rPr>
          <w:lang w:eastAsia="de-DE"/>
        </w:rPr>
        <w:t>One aspect (removal of BDOF) is simplification (disabling BDOF, same as one aspect of JVET-N0327) This comes at no loss.</w:t>
      </w:r>
    </w:p>
    <w:p w14:paraId="3AF2FFD4" w14:textId="1A61ED85" w:rsidR="001171C4" w:rsidRDefault="00D73882" w:rsidP="001171C4">
      <w:pPr>
        <w:rPr>
          <w:lang w:eastAsia="de-DE"/>
        </w:rPr>
      </w:pPr>
      <w:r>
        <w:rPr>
          <w:lang w:eastAsia="de-DE"/>
        </w:rPr>
        <w:t>The other aspect adds PDPC to the CIIP process for the benefit of compression performance. It is via a flag either applied to intra prediction or to inter prediction. Currently, PDPC is always applied, now it would become switchable. It may depend on the implementation, if planar and PDPC pipelines are closely coupled. If yes, it would have the consequence that special PDPC logic would need to be implemented for the inter case.</w:t>
      </w:r>
    </w:p>
    <w:p w14:paraId="1EFC9BC0" w14:textId="331F103D" w:rsidR="00D73882" w:rsidRDefault="00D73882" w:rsidP="001171C4">
      <w:pPr>
        <w:rPr>
          <w:lang w:eastAsia="de-DE"/>
        </w:rPr>
      </w:pPr>
      <w:r>
        <w:rPr>
          <w:lang w:eastAsia="de-DE"/>
        </w:rPr>
        <w:t>Some concern is expressed that CIIP is already quite challenging for the hardware implementation in terms of pipelining, and more study is needed about possible problems when more switching options and possible additional logic is required. Proponents are requested to make a more detailed analysis about the pipelining aspects, an also about the possible amount of additional logic in case that the second PDPC would need to be operated in a different pipeline for inter prediction. Furthermore, it should be investigated how the method would perform together with the adoption of CE10-1.1.</w:t>
      </w:r>
    </w:p>
    <w:p w14:paraId="72C60E4A" w14:textId="48EC82BF" w:rsidR="00D73882" w:rsidRPr="00F84C5C" w:rsidRDefault="00D73882" w:rsidP="001171C4">
      <w:pPr>
        <w:rPr>
          <w:lang w:eastAsia="de-DE"/>
        </w:rPr>
      </w:pPr>
      <w:r>
        <w:rPr>
          <w:lang w:eastAsia="de-DE"/>
        </w:rPr>
        <w:lastRenderedPageBreak/>
        <w:t>There is no need to run a CE on this, if the analysis above is convincing, this method of aspect 2 could be adopted also as a non-CE proposal at the next meeting.</w:t>
      </w:r>
    </w:p>
    <w:p w14:paraId="589FC36E" w14:textId="490181BE" w:rsidR="005A0EBD" w:rsidRPr="00F84C5C" w:rsidRDefault="00CA3B93" w:rsidP="005A0EBD">
      <w:pPr>
        <w:pStyle w:val="Heading9"/>
        <w:rPr>
          <w:rFonts w:eastAsia="Times New Roman"/>
          <w:szCs w:val="24"/>
          <w:lang w:val="en-CA" w:eastAsia="de-DE"/>
        </w:rPr>
      </w:pPr>
      <w:hyperlink r:id="rId827" w:history="1">
        <w:r w:rsidR="005A0EBD" w:rsidRPr="00F84C5C">
          <w:rPr>
            <w:rFonts w:eastAsia="Times New Roman"/>
            <w:color w:val="0000FF"/>
            <w:szCs w:val="24"/>
            <w:u w:val="single"/>
            <w:lang w:val="en-CA" w:eastAsia="de-DE"/>
          </w:rPr>
          <w:t>JVET-N0579</w:t>
        </w:r>
      </w:hyperlink>
      <w:r w:rsidR="005A0EBD" w:rsidRPr="00F84C5C">
        <w:rPr>
          <w:rFonts w:eastAsia="Times New Roman"/>
          <w:szCs w:val="24"/>
          <w:lang w:val="en-CA" w:eastAsia="de-DE"/>
        </w:rPr>
        <w:t xml:space="preserve"> Cross-check of JVET-N0395: CE10-related: Simplification and Improvement of combined intra-inter prediction mode [X. Xiu (</w:t>
      </w:r>
      <w:proofErr w:type="spellStart"/>
      <w:r w:rsidR="005A0EBD" w:rsidRPr="00F84C5C">
        <w:rPr>
          <w:rFonts w:eastAsia="Times New Roman"/>
          <w:szCs w:val="24"/>
          <w:lang w:val="en-CA" w:eastAsia="de-DE"/>
        </w:rPr>
        <w:t>Kwai</w:t>
      </w:r>
      <w:proofErr w:type="spellEnd"/>
      <w:r w:rsidR="005A0EBD" w:rsidRPr="00F84C5C">
        <w:rPr>
          <w:rFonts w:eastAsia="Times New Roman"/>
          <w:szCs w:val="24"/>
          <w:lang w:val="en-CA" w:eastAsia="de-DE"/>
        </w:rPr>
        <w:t xml:space="preserve"> Inc.)] [late]</w:t>
      </w:r>
    </w:p>
    <w:p w14:paraId="743CB95B" w14:textId="77777777" w:rsidR="005A0EBD" w:rsidRPr="00F84C5C" w:rsidRDefault="005A0EBD" w:rsidP="001171C4">
      <w:pPr>
        <w:rPr>
          <w:lang w:eastAsia="de-DE"/>
        </w:rPr>
      </w:pPr>
    </w:p>
    <w:p w14:paraId="705DEA34" w14:textId="59DB4092" w:rsidR="004519FE" w:rsidRPr="00F84C5C" w:rsidRDefault="00CA3B93" w:rsidP="00482347">
      <w:pPr>
        <w:pStyle w:val="Heading9"/>
        <w:rPr>
          <w:rFonts w:eastAsia="Times New Roman"/>
          <w:szCs w:val="24"/>
          <w:lang w:val="en-CA" w:eastAsia="de-DE"/>
        </w:rPr>
      </w:pPr>
      <w:hyperlink r:id="rId828" w:history="1">
        <w:r w:rsidR="004519FE" w:rsidRPr="00F84C5C">
          <w:rPr>
            <w:rFonts w:eastAsia="Times New Roman"/>
            <w:color w:val="0000FF"/>
            <w:szCs w:val="24"/>
            <w:u w:val="single"/>
            <w:lang w:val="en-CA" w:eastAsia="de-DE"/>
          </w:rPr>
          <w:t>JVET-N0508</w:t>
        </w:r>
      </w:hyperlink>
      <w:r w:rsidR="004519FE" w:rsidRPr="00F84C5C">
        <w:rPr>
          <w:rFonts w:eastAsia="Times New Roman"/>
          <w:szCs w:val="24"/>
          <w:lang w:val="en-CA" w:eastAsia="de-DE"/>
        </w:rPr>
        <w:t xml:space="preserve"> CE10-related: A combination of JVET-N0302 (CE10</w:t>
      </w:r>
      <w:r w:rsidR="00D73882">
        <w:rPr>
          <w:rFonts w:eastAsia="Times New Roman"/>
          <w:szCs w:val="24"/>
          <w:lang w:val="en-CA" w:eastAsia="de-DE"/>
        </w:rPr>
        <w:t>-</w:t>
      </w:r>
      <w:r w:rsidR="004519FE" w:rsidRPr="00F84C5C">
        <w:rPr>
          <w:rFonts w:eastAsia="Times New Roman"/>
          <w:szCs w:val="24"/>
          <w:lang w:val="en-CA" w:eastAsia="de-DE"/>
        </w:rPr>
        <w:t>1.1) and JVET-N0327 [L. Pham Van, G. Van der Auwera, A. K. Ramasubramonian, V. Seregin, M. Karczewicz (Qualcomm), X. Xiu, Y.-W. Chen, T.-C. Ma, X. Wang (</w:t>
      </w:r>
      <w:proofErr w:type="spellStart"/>
      <w:r w:rsidR="004519FE" w:rsidRPr="00F84C5C">
        <w:rPr>
          <w:rFonts w:eastAsia="Times New Roman"/>
          <w:szCs w:val="24"/>
          <w:lang w:val="en-CA" w:eastAsia="de-DE"/>
        </w:rPr>
        <w:t>Kwai</w:t>
      </w:r>
      <w:proofErr w:type="spellEnd"/>
      <w:r w:rsidR="004519FE" w:rsidRPr="00F84C5C">
        <w:rPr>
          <w:rFonts w:eastAsia="Times New Roman"/>
          <w:szCs w:val="24"/>
          <w:lang w:val="en-CA" w:eastAsia="de-DE"/>
        </w:rPr>
        <w:t xml:space="preserve"> Inc.)] [late]</w:t>
      </w:r>
    </w:p>
    <w:p w14:paraId="2A9C1D8A" w14:textId="77777777" w:rsidR="00D73882" w:rsidRDefault="00D73882" w:rsidP="00D73882">
      <w:r>
        <w:t>In this contribution reports the results of the combination test of CE10-1.1 and JVET-N0327 on simplification for the combined inter and intra prediction (CIIP). In CE10-1.1, the number of intra modes allowed in CIIP is reduced from 4 to only 1</w:t>
      </w:r>
      <w:r w:rsidRPr="00DA2A34">
        <w:t xml:space="preserve">, </w:t>
      </w:r>
      <w:r w:rsidRPr="00B66032">
        <w:t>i.e.</w:t>
      </w:r>
      <w:r w:rsidRPr="00EF7CBF">
        <w:t>,</w:t>
      </w:r>
      <w:r>
        <w:t xml:space="preserve"> planar mode. In addition, an adaptive position-independent weight scheme based on the number of intra-coded neighbouring blocks is used. Test 1 of JVET-N0327 proposes to </w:t>
      </w:r>
      <w:r>
        <w:rPr>
          <w:szCs w:val="22"/>
        </w:rPr>
        <w:t xml:space="preserve">exclude decoder-side motion vector derivation (DMVR) and bi-directional optical flow (BDOF) when generating the inter prediction samples in the CIIP mode. </w:t>
      </w:r>
      <w:r>
        <w:t>Test 2 of JVET-N0327</w:t>
      </w:r>
      <w:r>
        <w:rPr>
          <w:szCs w:val="22"/>
        </w:rPr>
        <w:t xml:space="preserve"> proposes to restrict the inter prediction of the CIIP mode to always be </w:t>
      </w:r>
      <w:proofErr w:type="spellStart"/>
      <w:r>
        <w:rPr>
          <w:szCs w:val="22"/>
        </w:rPr>
        <w:t>uni</w:t>
      </w:r>
      <w:proofErr w:type="spellEnd"/>
      <w:r>
        <w:rPr>
          <w:szCs w:val="22"/>
        </w:rPr>
        <w:t xml:space="preserve">-prediction when generating the inter prediction samples. </w:t>
      </w:r>
      <w:r>
        <w:t>The combination tests reportedly lead to {Y, U, V} BD-rate variations compared to VTM4.0 as follows:</w:t>
      </w:r>
    </w:p>
    <w:p w14:paraId="4225F3E6" w14:textId="77777777" w:rsidR="00D73882" w:rsidRPr="00486F30" w:rsidRDefault="00D73882" w:rsidP="00D73882">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86F30">
        <w:rPr>
          <w:lang w:val="en-CA"/>
        </w:rPr>
        <w:t>CE10-1.1+Test1: {-</w:t>
      </w:r>
      <w:r w:rsidRPr="00486F30">
        <w:rPr>
          <w:rFonts w:hint="eastAsia"/>
          <w:lang w:val="en-CA"/>
        </w:rPr>
        <w:t>0.12</w:t>
      </w:r>
      <w:r w:rsidRPr="00486F30">
        <w:rPr>
          <w:lang w:val="en-CA"/>
        </w:rPr>
        <w:t>%, -</w:t>
      </w:r>
      <w:r w:rsidRPr="00486F30">
        <w:rPr>
          <w:rFonts w:hint="eastAsia"/>
          <w:lang w:val="en-CA"/>
        </w:rPr>
        <w:t>0.10</w:t>
      </w:r>
      <w:r w:rsidRPr="00486F30">
        <w:rPr>
          <w:lang w:val="en-CA"/>
        </w:rPr>
        <w:t>%, -</w:t>
      </w:r>
      <w:r w:rsidRPr="00486F30">
        <w:rPr>
          <w:rFonts w:hint="eastAsia"/>
          <w:lang w:val="en-CA"/>
        </w:rPr>
        <w:t>0.13</w:t>
      </w:r>
      <w:r w:rsidRPr="00486F30">
        <w:rPr>
          <w:lang w:val="en-CA"/>
        </w:rPr>
        <w:t>%} and {</w:t>
      </w:r>
      <w:r w:rsidRPr="00486F30">
        <w:rPr>
          <w:rFonts w:hint="eastAsia"/>
          <w:lang w:val="en-CA"/>
        </w:rPr>
        <w:t>-0.08</w:t>
      </w:r>
      <w:r w:rsidRPr="00486F30">
        <w:rPr>
          <w:lang w:val="en-CA"/>
        </w:rPr>
        <w:t xml:space="preserve">%, </w:t>
      </w:r>
      <w:r w:rsidRPr="00486F30">
        <w:rPr>
          <w:rFonts w:hint="eastAsia"/>
          <w:lang w:val="en-CA"/>
        </w:rPr>
        <w:t>0.06%</w:t>
      </w:r>
      <w:r w:rsidRPr="00486F30">
        <w:rPr>
          <w:lang w:val="en-CA"/>
        </w:rPr>
        <w:t xml:space="preserve">%, </w:t>
      </w:r>
      <w:r w:rsidRPr="00486F30">
        <w:rPr>
          <w:rFonts w:hint="eastAsia"/>
          <w:lang w:val="en-CA"/>
        </w:rPr>
        <w:t>-0.19%</w:t>
      </w:r>
      <w:r w:rsidRPr="00486F30">
        <w:rPr>
          <w:lang w:val="en-CA"/>
        </w:rPr>
        <w:t>} in RA and LDB, respectively.</w:t>
      </w:r>
    </w:p>
    <w:p w14:paraId="450AA44F" w14:textId="77777777" w:rsidR="00D73882" w:rsidRPr="00486F30" w:rsidRDefault="00D73882" w:rsidP="00D73882">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486F30">
        <w:rPr>
          <w:lang w:val="en-CA"/>
        </w:rPr>
        <w:t>CE10-1.1+Test2: {</w:t>
      </w:r>
      <w:r w:rsidRPr="00486F30">
        <w:rPr>
          <w:rFonts w:hint="eastAsia"/>
          <w:lang w:val="en-CA"/>
        </w:rPr>
        <w:t>-0.04%</w:t>
      </w:r>
      <w:r w:rsidRPr="00486F30">
        <w:rPr>
          <w:lang w:val="en-CA"/>
        </w:rPr>
        <w:t xml:space="preserve"> %, -0.</w:t>
      </w:r>
      <w:r w:rsidRPr="00486F30">
        <w:rPr>
          <w:rFonts w:hint="eastAsia"/>
          <w:lang w:val="en-CA"/>
        </w:rPr>
        <w:t>11</w:t>
      </w:r>
      <w:r w:rsidRPr="00486F30">
        <w:rPr>
          <w:lang w:val="en-CA"/>
        </w:rPr>
        <w:t>%, -0</w:t>
      </w:r>
      <w:r w:rsidRPr="00486F30">
        <w:rPr>
          <w:rFonts w:hint="eastAsia"/>
          <w:lang w:val="en-CA"/>
        </w:rPr>
        <w:t>.13</w:t>
      </w:r>
      <w:r w:rsidRPr="00486F30">
        <w:rPr>
          <w:lang w:val="en-CA"/>
        </w:rPr>
        <w:t>%} and {</w:t>
      </w:r>
      <w:r w:rsidRPr="00486F30">
        <w:rPr>
          <w:rFonts w:hint="eastAsia"/>
          <w:lang w:val="en-CA"/>
        </w:rPr>
        <w:t>-0.06</w:t>
      </w:r>
      <w:r w:rsidRPr="00486F30">
        <w:rPr>
          <w:lang w:val="en-CA"/>
        </w:rPr>
        <w:t xml:space="preserve">%, </w:t>
      </w:r>
      <w:r w:rsidRPr="00486F30">
        <w:rPr>
          <w:rFonts w:hint="eastAsia"/>
          <w:lang w:val="en-CA"/>
        </w:rPr>
        <w:t>0.09</w:t>
      </w:r>
      <w:r w:rsidRPr="00486F30">
        <w:rPr>
          <w:lang w:val="en-CA"/>
        </w:rPr>
        <w:t xml:space="preserve">%, </w:t>
      </w:r>
      <w:r w:rsidRPr="00486F30">
        <w:rPr>
          <w:rFonts w:hint="eastAsia"/>
          <w:lang w:val="en-CA"/>
        </w:rPr>
        <w:t>-0.22</w:t>
      </w:r>
      <w:r w:rsidRPr="00486F30">
        <w:rPr>
          <w:lang w:val="en-CA"/>
        </w:rPr>
        <w:t>%} in RA and LDB, respectively.</w:t>
      </w:r>
    </w:p>
    <w:p w14:paraId="3EDEBC6C" w14:textId="578624FA" w:rsidR="00AD435A" w:rsidDel="00546FC3" w:rsidRDefault="00D73882" w:rsidP="007513E3">
      <w:pPr>
        <w:pStyle w:val="BodyText"/>
        <w:rPr>
          <w:del w:id="15244" w:author="Gary Sullivan" w:date="2019-07-02T10:47:00Z"/>
        </w:rPr>
      </w:pPr>
      <w:r>
        <w:t>Performance of JVET-N0327 on top of the CE10 adopted technology still has some additional gain, and simplifies.</w:t>
      </w:r>
      <w:del w:id="15245" w:author="Gary Sullivan" w:date="2019-07-02T10:47:00Z">
        <w:r w:rsidDel="00546FC3">
          <w:delText xml:space="preserve"> </w:delText>
        </w:r>
      </w:del>
    </w:p>
    <w:p w14:paraId="5045658F" w14:textId="77777777" w:rsidR="00546FC3" w:rsidRDefault="00546FC3" w:rsidP="007513E3">
      <w:pPr>
        <w:pStyle w:val="BodyText"/>
        <w:rPr>
          <w:ins w:id="15246" w:author="Gary Sullivan" w:date="2019-07-02T10:47:00Z"/>
        </w:rPr>
      </w:pPr>
    </w:p>
    <w:p w14:paraId="23622A75" w14:textId="08038062" w:rsidR="00D73882" w:rsidRDefault="00D73882" w:rsidP="007513E3">
      <w:pPr>
        <w:pStyle w:val="BodyText"/>
      </w:pPr>
      <w:r>
        <w:t>It is however observed that better performance is also achieved in LDB configuration, which should not be the case as neither BDOF nor DMVR would be used there. The proponents report that additional gain is achieved by an encoder bug fix. Therefore, the results are not conclusive</w:t>
      </w:r>
    </w:p>
    <w:p w14:paraId="3F5462E1" w14:textId="77777777" w:rsidR="00D73882" w:rsidRDefault="00D73882" w:rsidP="007513E3">
      <w:pPr>
        <w:pStyle w:val="BodyText"/>
      </w:pPr>
    </w:p>
    <w:p w14:paraId="3964A64D" w14:textId="77777777" w:rsidR="000731A5" w:rsidRPr="004618B8" w:rsidRDefault="00CA3B93" w:rsidP="00AC6733">
      <w:pPr>
        <w:pStyle w:val="Heading9"/>
        <w:rPr>
          <w:rFonts w:eastAsia="Times New Roman"/>
          <w:szCs w:val="24"/>
          <w:lang w:eastAsia="de-DE"/>
        </w:rPr>
      </w:pPr>
      <w:hyperlink r:id="rId829" w:history="1">
        <w:r w:rsidR="000731A5" w:rsidRPr="004618B8">
          <w:rPr>
            <w:rFonts w:eastAsia="Times New Roman"/>
            <w:color w:val="0000FF"/>
            <w:szCs w:val="24"/>
            <w:u w:val="single"/>
            <w:lang w:val="en-CA" w:eastAsia="de-DE"/>
          </w:rPr>
          <w:t>JVET-N080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Crosscheck of JVET-N0508 : CE10-related: A combination of JVET-N0302 (CE10.1.1) and JVET-N0327</w:t>
      </w:r>
      <w:r w:rsidR="000731A5" w:rsidRPr="004618B8">
        <w:rPr>
          <w:rFonts w:eastAsia="Times New Roman"/>
          <w:szCs w:val="24"/>
          <w:lang w:val="en-CA" w:eastAsia="de-DE"/>
        </w:rPr>
        <w:t xml:space="preserve"> [A. Konda</w:t>
      </w:r>
      <w:r w:rsidR="000731A5" w:rsidRPr="00205DFE">
        <w:rPr>
          <w:rFonts w:eastAsia="Times New Roman"/>
          <w:szCs w:val="24"/>
          <w:lang w:val="en-CA" w:eastAsia="de-DE"/>
        </w:rPr>
        <w:t xml:space="preserve">, </w:t>
      </w:r>
      <w:r w:rsidR="000731A5" w:rsidRPr="004618B8">
        <w:rPr>
          <w:rFonts w:eastAsia="Times New Roman"/>
          <w:szCs w:val="24"/>
          <w:lang w:val="en-CA" w:eastAsia="de-DE"/>
        </w:rPr>
        <w:t xml:space="preserve">C. </w:t>
      </w:r>
      <w:proofErr w:type="spellStart"/>
      <w:r w:rsidR="000731A5" w:rsidRPr="004618B8">
        <w:rPr>
          <w:rFonts w:eastAsia="Times New Roman"/>
          <w:szCs w:val="24"/>
          <w:lang w:val="en-CA" w:eastAsia="de-DE"/>
        </w:rPr>
        <w:t>Pujara</w:t>
      </w:r>
      <w:proofErr w:type="spellEnd"/>
      <w:r w:rsidR="000731A5" w:rsidRPr="004618B8">
        <w:rPr>
          <w:rFonts w:eastAsia="Times New Roman"/>
          <w:szCs w:val="24"/>
          <w:lang w:val="en-CA" w:eastAsia="de-DE"/>
        </w:rPr>
        <w:t xml:space="preserve"> (Samsung)] [late]</w:t>
      </w:r>
    </w:p>
    <w:p w14:paraId="3A285C2B" w14:textId="77777777" w:rsidR="000731A5" w:rsidRDefault="000731A5" w:rsidP="007513E3">
      <w:pPr>
        <w:pStyle w:val="BodyText"/>
      </w:pPr>
    </w:p>
    <w:p w14:paraId="55189D7D" w14:textId="77777777" w:rsidR="001D0934" w:rsidRPr="00E920AA" w:rsidRDefault="00CA3B93" w:rsidP="00D36441">
      <w:pPr>
        <w:pStyle w:val="Heading9"/>
        <w:rPr>
          <w:rFonts w:eastAsia="Times New Roman"/>
          <w:szCs w:val="24"/>
          <w:lang w:eastAsia="de-DE"/>
        </w:rPr>
      </w:pPr>
      <w:hyperlink r:id="rId830" w:history="1">
        <w:r w:rsidR="001D0934" w:rsidRPr="00E920AA">
          <w:rPr>
            <w:rFonts w:eastAsia="Times New Roman"/>
            <w:color w:val="0000FF"/>
            <w:szCs w:val="24"/>
            <w:u w:val="single"/>
            <w:lang w:val="en-CA" w:eastAsia="de-DE"/>
          </w:rPr>
          <w:t>JVET-N0825</w:t>
        </w:r>
      </w:hyperlink>
      <w:r w:rsidR="001D0934" w:rsidRPr="00E920AA">
        <w:rPr>
          <w:rFonts w:eastAsia="Times New Roman"/>
          <w:szCs w:val="24"/>
          <w:lang w:val="en-CA" w:eastAsia="de-DE"/>
        </w:rPr>
        <w:t xml:space="preserve"> Cross check of CE10-related: A combination of JVET-N0302 (CE10.1.1) and JVET-N0327 (JVET-N0508) [S. </w:t>
      </w:r>
      <w:proofErr w:type="spellStart"/>
      <w:r w:rsidR="001D0934" w:rsidRPr="00E920AA">
        <w:rPr>
          <w:rFonts w:eastAsia="Times New Roman"/>
          <w:szCs w:val="24"/>
          <w:lang w:val="en-CA" w:eastAsia="de-DE"/>
        </w:rPr>
        <w:t>Jeong</w:t>
      </w:r>
      <w:proofErr w:type="spellEnd"/>
      <w:r w:rsidR="001D0934" w:rsidRPr="00E920AA">
        <w:rPr>
          <w:rFonts w:eastAsia="Times New Roman"/>
          <w:szCs w:val="24"/>
          <w:lang w:val="en-CA" w:eastAsia="de-DE"/>
        </w:rPr>
        <w:t>, K. Choi (Samsung)] [late]</w:t>
      </w:r>
    </w:p>
    <w:p w14:paraId="45186CF4" w14:textId="77777777" w:rsidR="001D0934" w:rsidRDefault="001D0934" w:rsidP="007513E3">
      <w:pPr>
        <w:pStyle w:val="BodyText"/>
      </w:pPr>
    </w:p>
    <w:p w14:paraId="55BE8D95" w14:textId="57081949" w:rsidR="00DC0FD6" w:rsidRPr="00871859" w:rsidRDefault="00CA3B93" w:rsidP="00F543F6">
      <w:pPr>
        <w:pStyle w:val="Heading9"/>
        <w:rPr>
          <w:rFonts w:eastAsia="Times New Roman"/>
          <w:szCs w:val="24"/>
          <w:lang w:eastAsia="de-DE"/>
        </w:rPr>
      </w:pPr>
      <w:hyperlink r:id="rId831" w:history="1">
        <w:r w:rsidR="00DC0FD6" w:rsidRPr="00871859">
          <w:rPr>
            <w:rFonts w:eastAsia="Times New Roman"/>
            <w:color w:val="0000FF"/>
            <w:szCs w:val="24"/>
            <w:u w:val="single"/>
            <w:lang w:val="en-CA" w:eastAsia="de-DE"/>
          </w:rPr>
          <w:t>JVET-N0845</w:t>
        </w:r>
      </w:hyperlink>
      <w:r w:rsidR="00DC0FD6" w:rsidRPr="00871859">
        <w:rPr>
          <w:rFonts w:eastAsia="Times New Roman"/>
          <w:szCs w:val="24"/>
          <w:lang w:val="en-CA" w:eastAsia="de-DE"/>
        </w:rPr>
        <w:t xml:space="preserve"> Crosscheck of JVET-N0508 (CE10-related: A combination of JVET-N0302 (CE10.1.1) and JVET-N0327) [T.-S. Chang (Alibaba)] </w:t>
      </w:r>
      <w:ins w:id="15247" w:author="Gary Sullivan" w:date="2019-07-02T03:45:00Z">
        <w:r w:rsidR="002361E9">
          <w:rPr>
            <w:rFonts w:eastAsia="Times New Roman"/>
            <w:szCs w:val="24"/>
            <w:lang w:val="en-CA" w:eastAsia="de-DE"/>
          </w:rPr>
          <w:t>[</w:t>
        </w:r>
        <w:proofErr w:type="spellStart"/>
        <w:r w:rsidR="002361E9">
          <w:rPr>
            <w:rFonts w:eastAsia="Times New Roman"/>
            <w:szCs w:val="24"/>
            <w:lang w:val="en-CA" w:eastAsia="de-DE"/>
          </w:rPr>
          <w:t>miss_endmeeting</w:t>
        </w:r>
        <w:proofErr w:type="spellEnd"/>
        <w:r w:rsidR="002361E9">
          <w:rPr>
            <w:rFonts w:eastAsia="Times New Roman"/>
            <w:szCs w:val="24"/>
            <w:lang w:val="en-CA" w:eastAsia="de-DE"/>
          </w:rPr>
          <w:t xml:space="preserve">] </w:t>
        </w:r>
      </w:ins>
      <w:r w:rsidR="00DC0FD6" w:rsidRPr="00871859">
        <w:rPr>
          <w:rFonts w:eastAsia="Times New Roman"/>
          <w:szCs w:val="24"/>
          <w:lang w:val="en-CA" w:eastAsia="de-DE"/>
        </w:rPr>
        <w:t>[late]</w:t>
      </w:r>
    </w:p>
    <w:p w14:paraId="5AAA63AB" w14:textId="67BBD28A" w:rsidR="00DC0FD6" w:rsidRDefault="002361E9" w:rsidP="007513E3">
      <w:pPr>
        <w:pStyle w:val="BodyText"/>
      </w:pPr>
      <w:ins w:id="15248" w:author="Gary Sullivan" w:date="2019-07-02T03:45:00Z">
        <w:r>
          <w:t>Uploaded just after the meeting ended.</w:t>
        </w:r>
      </w:ins>
    </w:p>
    <w:p w14:paraId="01EF56E0" w14:textId="38683E97" w:rsidR="002863F0" w:rsidRPr="00F84C5C" w:rsidRDefault="002863F0" w:rsidP="00422C11">
      <w:pPr>
        <w:pStyle w:val="Heading2"/>
        <w:ind w:left="576"/>
        <w:rPr>
          <w:lang w:val="en-CA"/>
        </w:rPr>
      </w:pPr>
      <w:bookmarkStart w:id="15249" w:name="_Ref518893202"/>
      <w:r w:rsidRPr="00F84C5C">
        <w:rPr>
          <w:lang w:val="en-CA"/>
        </w:rPr>
        <w:t xml:space="preserve">CE11 related </w:t>
      </w:r>
      <w:r w:rsidR="00033496" w:rsidRPr="00F84C5C">
        <w:rPr>
          <w:lang w:val="en-CA"/>
        </w:rPr>
        <w:t xml:space="preserve">– </w:t>
      </w:r>
      <w:r w:rsidR="003B7F45" w:rsidRPr="00F84C5C">
        <w:rPr>
          <w:lang w:val="en-CA"/>
        </w:rPr>
        <w:t>Deblocking</w:t>
      </w:r>
      <w:r w:rsidR="00033496" w:rsidRPr="00F84C5C">
        <w:rPr>
          <w:lang w:val="en-CA"/>
        </w:rPr>
        <w:t xml:space="preserve"> </w:t>
      </w:r>
      <w:r w:rsidRPr="00F84C5C">
        <w:rPr>
          <w:lang w:val="en-CA"/>
        </w:rPr>
        <w:t>(</w:t>
      </w:r>
      <w:r w:rsidR="00EE1B35" w:rsidRPr="00F84C5C">
        <w:rPr>
          <w:lang w:val="en-CA"/>
        </w:rPr>
        <w:t>3</w:t>
      </w:r>
      <w:r w:rsidRPr="00F84C5C">
        <w:rPr>
          <w:lang w:val="en-CA"/>
        </w:rPr>
        <w:t>)</w:t>
      </w:r>
      <w:bookmarkEnd w:id="15249"/>
    </w:p>
    <w:p w14:paraId="4EDEBD07" w14:textId="05CC24AA" w:rsidR="00AF0611" w:rsidRPr="00F84C5C" w:rsidRDefault="00AF0611" w:rsidP="00AF0611">
      <w:pPr>
        <w:pStyle w:val="BodyText"/>
      </w:pPr>
      <w:r w:rsidRPr="00F84C5C">
        <w:t xml:space="preserve">Contributions in this category were discussed </w:t>
      </w:r>
      <w:r w:rsidR="00231E81">
        <w:t>0</w:t>
      </w:r>
      <w:r w:rsidR="00231E81" w:rsidRPr="00F84C5C">
        <w:t xml:space="preserve">y </w:t>
      </w:r>
      <w:r w:rsidR="00497C77">
        <w:t>22</w:t>
      </w:r>
      <w:r w:rsidR="00497C77" w:rsidRPr="00F84C5C">
        <w:t xml:space="preserve"> </w:t>
      </w:r>
      <w:r w:rsidRPr="00F84C5C">
        <w:t xml:space="preserve">March </w:t>
      </w:r>
      <w:r w:rsidR="00497C77">
        <w:t>2115</w:t>
      </w:r>
      <w:r w:rsidRPr="00F84C5C">
        <w:t>–</w:t>
      </w:r>
      <w:r w:rsidR="00EC10FD">
        <w:t>2215</w:t>
      </w:r>
      <w:r w:rsidR="00EC10FD" w:rsidRPr="00F84C5C">
        <w:t xml:space="preserve"> </w:t>
      </w:r>
      <w:r w:rsidRPr="00F84C5C">
        <w:t>(</w:t>
      </w:r>
      <w:r w:rsidR="00497C77">
        <w:t xml:space="preserve">Track A </w:t>
      </w:r>
      <w:r w:rsidRPr="00F84C5C">
        <w:t xml:space="preserve">chaired by </w:t>
      </w:r>
      <w:r w:rsidR="00497C77">
        <w:t>JRO</w:t>
      </w:r>
      <w:r w:rsidRPr="00F84C5C">
        <w:t>).</w:t>
      </w:r>
    </w:p>
    <w:p w14:paraId="2F9A336A" w14:textId="77777777" w:rsidR="004519FE" w:rsidRPr="00F84C5C" w:rsidRDefault="00CA3B93" w:rsidP="00482347">
      <w:pPr>
        <w:pStyle w:val="Heading9"/>
        <w:rPr>
          <w:rFonts w:eastAsia="Times New Roman"/>
          <w:szCs w:val="24"/>
          <w:lang w:val="en-CA" w:eastAsia="de-DE"/>
        </w:rPr>
      </w:pPr>
      <w:hyperlink r:id="rId832" w:history="1">
        <w:r w:rsidR="004519FE" w:rsidRPr="00F84C5C">
          <w:rPr>
            <w:rFonts w:eastAsia="Times New Roman"/>
            <w:color w:val="0000FF"/>
            <w:szCs w:val="24"/>
            <w:u w:val="single"/>
            <w:lang w:val="en-CA" w:eastAsia="de-DE"/>
          </w:rPr>
          <w:t>JVET-N0182</w:t>
        </w:r>
      </w:hyperlink>
      <w:r w:rsidR="004519FE" w:rsidRPr="00F84C5C">
        <w:rPr>
          <w:rFonts w:eastAsia="Times New Roman"/>
          <w:szCs w:val="24"/>
          <w:lang w:val="en-CA" w:eastAsia="de-DE"/>
        </w:rPr>
        <w:t xml:space="preserve"> CE11-related: Simplification of sub-</w:t>
      </w:r>
      <w:proofErr w:type="spellStart"/>
      <w:r w:rsidR="004519FE" w:rsidRPr="00F84C5C">
        <w:rPr>
          <w:rFonts w:eastAsia="Times New Roman"/>
          <w:szCs w:val="24"/>
          <w:lang w:val="en-CA" w:eastAsia="de-DE"/>
        </w:rPr>
        <w:t>pu</w:t>
      </w:r>
      <w:proofErr w:type="spellEnd"/>
      <w:r w:rsidR="004519FE" w:rsidRPr="00F84C5C">
        <w:rPr>
          <w:rFonts w:eastAsia="Times New Roman"/>
          <w:szCs w:val="24"/>
          <w:lang w:val="en-CA" w:eastAsia="de-DE"/>
        </w:rPr>
        <w:t xml:space="preserve"> deblocking and longer tap filter [A. M. Kotra, S. Esenlik, J. Chen, B. Wang, H. Gao (Huawei)]</w:t>
      </w:r>
    </w:p>
    <w:p w14:paraId="2078F939" w14:textId="2A055141" w:rsidR="00951749" w:rsidDel="00546FC3" w:rsidRDefault="00951749" w:rsidP="00951749">
      <w:pPr>
        <w:rPr>
          <w:del w:id="15250" w:author="Gary Sullivan" w:date="2019-07-02T10:47:00Z"/>
        </w:rPr>
      </w:pPr>
      <w:r>
        <w:t>This contribution proposes two simplifications to the existing deblocking filter design in VTM-4.0. The first simplification suggests to not apply longer tap filter for any of the implicit transform unit edges. The second simplification proposes to disable deblocking of the first and last sub-</w:t>
      </w:r>
      <w:proofErr w:type="spellStart"/>
      <w:r>
        <w:t>pu</w:t>
      </w:r>
      <w:proofErr w:type="spellEnd"/>
      <w:r>
        <w:t xml:space="preserve"> edges aligning on the 8 x 8 sample grid for a given coding unit which use sub-</w:t>
      </w:r>
      <w:proofErr w:type="spellStart"/>
      <w:r>
        <w:t>pu</w:t>
      </w:r>
      <w:proofErr w:type="spellEnd"/>
      <w:r>
        <w:t xml:space="preserve"> tools like Affine, ATMVP or CIIP tools</w:t>
      </w:r>
      <w:del w:id="15251" w:author="Gary Sullivan" w:date="2019-07-02T10:42:00Z">
        <w:r w:rsidDel="00B94CC3">
          <w:delText xml:space="preserve">.  </w:delText>
        </w:r>
      </w:del>
      <w:ins w:id="15252" w:author="Gary Sullivan" w:date="2019-07-02T10:42:00Z">
        <w:r w:rsidR="00B94CC3">
          <w:t xml:space="preserve">. </w:t>
        </w:r>
      </w:ins>
      <w:r>
        <w:t>These two simplifications reportedly result in reduced number of conditional checks in the deblocking filter design.</w:t>
      </w:r>
      <w:del w:id="15253" w:author="Gary Sullivan" w:date="2019-07-02T10:47:00Z">
        <w:r w:rsidDel="00546FC3">
          <w:delText xml:space="preserve"> </w:delText>
        </w:r>
      </w:del>
    </w:p>
    <w:p w14:paraId="290AFD56" w14:textId="77777777" w:rsidR="00546FC3" w:rsidRDefault="00546FC3" w:rsidP="00951749">
      <w:pPr>
        <w:rPr>
          <w:ins w:id="15254" w:author="Gary Sullivan" w:date="2019-07-02T10:47:00Z"/>
        </w:rPr>
      </w:pPr>
    </w:p>
    <w:p w14:paraId="5BFDB953" w14:textId="5C2F6456" w:rsidR="00951749" w:rsidDel="00546FC3" w:rsidRDefault="00951749" w:rsidP="00951749">
      <w:pPr>
        <w:rPr>
          <w:del w:id="15255" w:author="Gary Sullivan" w:date="2019-07-02T10:47:00Z"/>
        </w:rPr>
      </w:pPr>
      <w:r>
        <w:t>Objective results are as follows</w:t>
      </w:r>
      <w:del w:id="15256" w:author="Gary Sullivan" w:date="2019-07-02T10:47:00Z">
        <w:r w:rsidDel="00546FC3">
          <w:delText xml:space="preserve"> </w:delText>
        </w:r>
      </w:del>
    </w:p>
    <w:p w14:paraId="21292E9B" w14:textId="77777777" w:rsidR="00546FC3" w:rsidRDefault="00546FC3" w:rsidP="00951749">
      <w:pPr>
        <w:rPr>
          <w:ins w:id="15257" w:author="Gary Sullivan" w:date="2019-07-02T10:47:00Z"/>
        </w:rPr>
      </w:pPr>
    </w:p>
    <w:p w14:paraId="2FBB9925" w14:textId="77777777" w:rsidR="00951749" w:rsidRDefault="00951749" w:rsidP="00951749">
      <w:pPr>
        <w:rPr>
          <w:lang w:eastAsia="zh-CN"/>
        </w:rPr>
      </w:pPr>
      <w:r>
        <w:rPr>
          <w:lang w:eastAsia="zh-CN"/>
        </w:rPr>
        <w:t xml:space="preserve">Over VTM-4.0 Anchor with ALF ON (AI, RA, LDB, LDP): Luma BD-Rate of 0.00%, 0.03%, 0.05%, 0.01% is reported with no change in </w:t>
      </w:r>
      <w:proofErr w:type="spellStart"/>
      <w:r>
        <w:rPr>
          <w:lang w:eastAsia="zh-CN"/>
        </w:rPr>
        <w:t>EncT</w:t>
      </w:r>
      <w:proofErr w:type="spellEnd"/>
      <w:r>
        <w:rPr>
          <w:lang w:eastAsia="zh-CN"/>
        </w:rPr>
        <w:t xml:space="preserve"> and </w:t>
      </w:r>
      <w:proofErr w:type="spellStart"/>
      <w:r>
        <w:rPr>
          <w:lang w:eastAsia="zh-CN"/>
        </w:rPr>
        <w:t>DecT</w:t>
      </w:r>
      <w:proofErr w:type="spellEnd"/>
    </w:p>
    <w:p w14:paraId="4AEEDACF" w14:textId="77777777" w:rsidR="00951749" w:rsidRDefault="00951749" w:rsidP="00951749">
      <w:pPr>
        <w:rPr>
          <w:lang w:eastAsia="zh-CN"/>
        </w:rPr>
      </w:pPr>
      <w:r>
        <w:rPr>
          <w:lang w:eastAsia="zh-CN"/>
        </w:rPr>
        <w:t>Internal subjective evaluation reportedly shows no visual degradation when compared to VTM-4.0</w:t>
      </w:r>
    </w:p>
    <w:p w14:paraId="4084C9D8" w14:textId="20C68468" w:rsidR="00951749" w:rsidRDefault="00EC10FD" w:rsidP="00951749">
      <w:pPr>
        <w:rPr>
          <w:lang w:eastAsia="zh-CN"/>
        </w:rPr>
      </w:pPr>
      <w:r>
        <w:rPr>
          <w:lang w:eastAsia="zh-CN"/>
        </w:rPr>
        <w:t>Further study in CE.</w:t>
      </w:r>
    </w:p>
    <w:p w14:paraId="174D3D36" w14:textId="77777777" w:rsidR="001171C4" w:rsidRPr="00F84C5C" w:rsidRDefault="001171C4" w:rsidP="001171C4">
      <w:pPr>
        <w:rPr>
          <w:lang w:eastAsia="de-DE"/>
        </w:rPr>
      </w:pPr>
    </w:p>
    <w:p w14:paraId="01FD5738" w14:textId="4B7C8803" w:rsidR="000D75B7" w:rsidRPr="00F84C5C" w:rsidRDefault="00CA3B93" w:rsidP="000D75B7">
      <w:pPr>
        <w:pStyle w:val="Heading9"/>
        <w:rPr>
          <w:rFonts w:eastAsia="Times New Roman"/>
          <w:szCs w:val="24"/>
          <w:lang w:val="en-CA" w:eastAsia="de-DE"/>
        </w:rPr>
      </w:pPr>
      <w:hyperlink r:id="rId833" w:history="1">
        <w:r w:rsidR="000D75B7" w:rsidRPr="00F84C5C">
          <w:rPr>
            <w:rFonts w:eastAsia="Times New Roman"/>
            <w:color w:val="0000FF"/>
            <w:szCs w:val="24"/>
            <w:u w:val="single"/>
            <w:lang w:val="en-CA" w:eastAsia="de-DE"/>
          </w:rPr>
          <w:t>JVET-N0619</w:t>
        </w:r>
      </w:hyperlink>
      <w:r w:rsidR="000D75B7" w:rsidRPr="00F84C5C">
        <w:rPr>
          <w:rFonts w:eastAsia="Times New Roman"/>
          <w:szCs w:val="24"/>
          <w:lang w:val="en-CA" w:eastAsia="de-DE"/>
        </w:rPr>
        <w:t xml:space="preserve"> </w:t>
      </w:r>
      <w:r w:rsidR="000D75B7" w:rsidRPr="00183482">
        <w:rPr>
          <w:rFonts w:eastAsia="Times New Roman"/>
          <w:szCs w:val="24"/>
          <w:lang w:val="en-CA" w:eastAsia="de-DE"/>
        </w:rPr>
        <w:t>Crosscheck of JVET-N0182 (CE11-related: Simplification of sub-</w:t>
      </w:r>
      <w:proofErr w:type="spellStart"/>
      <w:r w:rsidR="000D75B7" w:rsidRPr="00183482">
        <w:rPr>
          <w:rFonts w:eastAsia="Times New Roman"/>
          <w:szCs w:val="24"/>
          <w:lang w:val="en-CA" w:eastAsia="de-DE"/>
        </w:rPr>
        <w:t>pu</w:t>
      </w:r>
      <w:proofErr w:type="spellEnd"/>
      <w:r w:rsidR="000D75B7" w:rsidRPr="00183482">
        <w:rPr>
          <w:rFonts w:eastAsia="Times New Roman"/>
          <w:szCs w:val="24"/>
          <w:lang w:val="en-CA" w:eastAsia="de-DE"/>
        </w:rPr>
        <w:t xml:space="preserve"> deblocking and longer tap filter)</w:t>
      </w:r>
      <w:r w:rsidR="000D75B7" w:rsidRPr="00F84C5C">
        <w:rPr>
          <w:rFonts w:eastAsia="Times New Roman"/>
          <w:szCs w:val="24"/>
          <w:lang w:val="en-CA" w:eastAsia="de-DE"/>
        </w:rPr>
        <w:t xml:space="preserve"> [</w:t>
      </w:r>
      <w:r w:rsidR="000D75B7" w:rsidRPr="00183482">
        <w:rPr>
          <w:rFonts w:eastAsia="Times New Roman"/>
          <w:szCs w:val="24"/>
          <w:lang w:val="en-CA" w:eastAsia="de-DE"/>
        </w:rPr>
        <w:t>C.-M. Tsai (MediaTek)</w:t>
      </w:r>
      <w:r w:rsidR="000D75B7" w:rsidRPr="00F84C5C">
        <w:rPr>
          <w:rFonts w:eastAsia="Times New Roman"/>
          <w:szCs w:val="24"/>
          <w:lang w:val="en-CA" w:eastAsia="de-DE"/>
        </w:rPr>
        <w:t>] [late]</w:t>
      </w:r>
    </w:p>
    <w:p w14:paraId="67BABD4E" w14:textId="77777777" w:rsidR="000D75B7" w:rsidRPr="00F84C5C" w:rsidRDefault="000D75B7" w:rsidP="001171C4">
      <w:pPr>
        <w:rPr>
          <w:lang w:eastAsia="de-DE"/>
        </w:rPr>
      </w:pPr>
    </w:p>
    <w:p w14:paraId="106ED01E" w14:textId="77777777" w:rsidR="004519FE" w:rsidRPr="00F84C5C" w:rsidRDefault="00CA3B93" w:rsidP="00482347">
      <w:pPr>
        <w:pStyle w:val="Heading9"/>
        <w:rPr>
          <w:rFonts w:eastAsia="Times New Roman"/>
          <w:szCs w:val="24"/>
          <w:lang w:val="en-CA" w:eastAsia="de-DE"/>
        </w:rPr>
      </w:pPr>
      <w:hyperlink r:id="rId834" w:history="1">
        <w:r w:rsidR="004519FE" w:rsidRPr="00F84C5C">
          <w:rPr>
            <w:rFonts w:eastAsia="Times New Roman"/>
            <w:color w:val="0000FF"/>
            <w:szCs w:val="24"/>
            <w:u w:val="single"/>
            <w:lang w:val="en-CA" w:eastAsia="de-DE"/>
          </w:rPr>
          <w:t>JVET-N0359</w:t>
        </w:r>
      </w:hyperlink>
      <w:r w:rsidR="004519FE" w:rsidRPr="00F84C5C">
        <w:rPr>
          <w:rFonts w:eastAsia="Times New Roman"/>
          <w:szCs w:val="24"/>
          <w:lang w:val="en-CA" w:eastAsia="de-DE"/>
        </w:rPr>
        <w:t xml:space="preserve"> CE11-related: On MV threshold for deblocking [K. Andersson, J. </w:t>
      </w:r>
      <w:proofErr w:type="spellStart"/>
      <w:r w:rsidR="004519FE" w:rsidRPr="00F84C5C">
        <w:rPr>
          <w:rFonts w:eastAsia="Times New Roman"/>
          <w:szCs w:val="24"/>
          <w:lang w:val="en-CA" w:eastAsia="de-DE"/>
        </w:rPr>
        <w:t>Enhorn</w:t>
      </w:r>
      <w:proofErr w:type="spellEnd"/>
      <w:r w:rsidR="004519FE" w:rsidRPr="00F84C5C">
        <w:rPr>
          <w:rFonts w:eastAsia="Times New Roman"/>
          <w:szCs w:val="24"/>
          <w:lang w:val="en-CA" w:eastAsia="de-DE"/>
        </w:rPr>
        <w:t xml:space="preserve"> (Ericsson)]</w:t>
      </w:r>
    </w:p>
    <w:p w14:paraId="0F0F010C" w14:textId="12C5747C" w:rsidR="00EC10FD" w:rsidRPr="005B217D" w:rsidRDefault="00EC10FD" w:rsidP="00EC10FD">
      <w:pPr>
        <w:rPr>
          <w:szCs w:val="22"/>
        </w:rPr>
      </w:pPr>
      <w:r>
        <w:rPr>
          <w:szCs w:val="22"/>
        </w:rPr>
        <w:t>This contribution proposes the use of a sub-sample MV component difference threshold for determination of boundary strength in deblocking instead of the luma sample threshold currently used in VVC. The motivation is too avoid passing block art</w:t>
      </w:r>
      <w:ins w:id="15258" w:author="Gary Sullivan" w:date="2019-06-17T13:32:00Z">
        <w:r w:rsidR="00020CEC">
          <w:rPr>
            <w:szCs w:val="22"/>
          </w:rPr>
          <w:t>e</w:t>
        </w:r>
      </w:ins>
      <w:del w:id="15259" w:author="Gary Sullivan" w:date="2019-06-17T13:32:00Z">
        <w:r w:rsidDel="00020CEC">
          <w:rPr>
            <w:szCs w:val="22"/>
          </w:rPr>
          <w:delText>i</w:delText>
        </w:r>
      </w:del>
      <w:r>
        <w:rPr>
          <w:szCs w:val="22"/>
        </w:rPr>
        <w:t>facts without deblocking. The modification is on top of fixing deblocking of SBT boundaries which not are filtered in VTM-4.0. The proposal gives a benefit in subjective video quality.</w:t>
      </w:r>
    </w:p>
    <w:p w14:paraId="09320841" w14:textId="10B97049" w:rsidR="001171C4" w:rsidDel="00546FC3" w:rsidRDefault="00EC10FD" w:rsidP="001171C4">
      <w:pPr>
        <w:rPr>
          <w:del w:id="15260" w:author="Gary Sullivan" w:date="2019-07-02T10:47:00Z"/>
          <w:lang w:eastAsia="de-DE"/>
        </w:rPr>
      </w:pPr>
      <w:r>
        <w:rPr>
          <w:lang w:eastAsia="de-DE"/>
        </w:rPr>
        <w:t>Not clear why the modified threshold would be necessary in VVC.</w:t>
      </w:r>
      <w:del w:id="15261" w:author="Gary Sullivan" w:date="2019-07-02T10:47:00Z">
        <w:r w:rsidDel="00546FC3">
          <w:rPr>
            <w:lang w:eastAsia="de-DE"/>
          </w:rPr>
          <w:delText xml:space="preserve"> </w:delText>
        </w:r>
      </w:del>
    </w:p>
    <w:p w14:paraId="351568E7" w14:textId="77777777" w:rsidR="00546FC3" w:rsidRDefault="00546FC3" w:rsidP="001171C4">
      <w:pPr>
        <w:rPr>
          <w:ins w:id="15262" w:author="Gary Sullivan" w:date="2019-07-02T10:47:00Z"/>
          <w:lang w:eastAsia="de-DE"/>
        </w:rPr>
      </w:pPr>
    </w:p>
    <w:p w14:paraId="0713FA8E" w14:textId="68A1C52E" w:rsidR="00EC10FD" w:rsidRPr="00F84C5C" w:rsidRDefault="00EC10FD" w:rsidP="001171C4">
      <w:pPr>
        <w:rPr>
          <w:lang w:eastAsia="de-DE"/>
        </w:rPr>
      </w:pPr>
      <w:r>
        <w:rPr>
          <w:lang w:eastAsia="de-DE"/>
        </w:rPr>
        <w:t>The proposal shows some objective loss (0.13% in RA), which should be justified by improving the subjective quality. Study in CE, also with other values such as ½ instead of ¼ sample.</w:t>
      </w:r>
    </w:p>
    <w:p w14:paraId="3E37216D" w14:textId="77777777" w:rsidR="004519FE" w:rsidRPr="00F84C5C" w:rsidRDefault="00CA3B93" w:rsidP="00482347">
      <w:pPr>
        <w:pStyle w:val="Heading9"/>
        <w:rPr>
          <w:rFonts w:eastAsia="Times New Roman"/>
          <w:color w:val="0000FF"/>
          <w:szCs w:val="24"/>
          <w:u w:val="single"/>
          <w:lang w:val="en-CA" w:eastAsia="de-DE"/>
        </w:rPr>
      </w:pPr>
      <w:hyperlink r:id="rId835" w:history="1">
        <w:r w:rsidR="004519FE" w:rsidRPr="00F84C5C">
          <w:rPr>
            <w:rFonts w:eastAsia="Times New Roman"/>
            <w:color w:val="0000FF"/>
            <w:szCs w:val="24"/>
            <w:u w:val="single"/>
            <w:lang w:val="en-CA" w:eastAsia="de-DE"/>
          </w:rPr>
          <w:t>JVET-N0473</w:t>
        </w:r>
      </w:hyperlink>
      <w:r w:rsidR="004519FE" w:rsidRPr="00F84C5C">
        <w:rPr>
          <w:rFonts w:eastAsia="Times New Roman"/>
          <w:szCs w:val="24"/>
          <w:lang w:val="en-CA" w:eastAsia="de-DE"/>
        </w:rPr>
        <w:t xml:space="preserve"> Non-CE11: On ISP transform boundary deblocking [K. Misra, A. Segall (Sharp Labs of America), M. Ikeda, T. Suzuki (Sony)]</w:t>
      </w:r>
    </w:p>
    <w:p w14:paraId="4FA7B64A" w14:textId="17952A96" w:rsidR="00951749" w:rsidDel="00546FC3" w:rsidRDefault="00951749" w:rsidP="00951749">
      <w:pPr>
        <w:rPr>
          <w:del w:id="15263" w:author="Gary Sullivan" w:date="2019-07-02T10:47:00Z"/>
        </w:rPr>
      </w:pPr>
      <w:r>
        <w:t>In the VTM software and VVC WD, transform boundaries inside an intra sub partition (ISP) luma coding block do not undergo deblocking while transform boundaries resulting from an equivalent BT partitioning do undergo deblocking</w:t>
      </w:r>
      <w:del w:id="15264" w:author="Gary Sullivan" w:date="2019-07-02T10:42:00Z">
        <w:r w:rsidDel="00B94CC3">
          <w:delText xml:space="preserve">.  </w:delText>
        </w:r>
      </w:del>
      <w:ins w:id="15265" w:author="Gary Sullivan" w:date="2019-07-02T10:42:00Z">
        <w:r w:rsidR="00B94CC3">
          <w:t xml:space="preserve">. </w:t>
        </w:r>
      </w:ins>
      <w:r>
        <w:t>It is asserted to be desirable that the deblocking of ISP partitioning and regular binary tree (BT) partitioning be consistent</w:t>
      </w:r>
      <w:del w:id="15266" w:author="Gary Sullivan" w:date="2019-07-02T10:42:00Z">
        <w:r w:rsidDel="00B94CC3">
          <w:delText xml:space="preserve">.  </w:delText>
        </w:r>
      </w:del>
      <w:ins w:id="15267" w:author="Gary Sullivan" w:date="2019-07-02T10:42:00Z">
        <w:r w:rsidR="00B94CC3">
          <w:t xml:space="preserve">. </w:t>
        </w:r>
      </w:ins>
      <w:r>
        <w:t>This contribution proposes that transform boundaries inside an ISP luma coding block aligned with the 8x8 deblocking grid should also undergo deblocking.</w:t>
      </w:r>
      <w:del w:id="15268" w:author="Gary Sullivan" w:date="2019-07-02T10:47:00Z">
        <w:r w:rsidDel="00546FC3">
          <w:delText xml:space="preserve"> </w:delText>
        </w:r>
      </w:del>
    </w:p>
    <w:p w14:paraId="508F8027" w14:textId="77777777" w:rsidR="00546FC3" w:rsidRDefault="00546FC3" w:rsidP="00951749">
      <w:pPr>
        <w:rPr>
          <w:ins w:id="15269" w:author="Gary Sullivan" w:date="2019-07-02T10:47:00Z"/>
        </w:rPr>
      </w:pPr>
    </w:p>
    <w:p w14:paraId="70091B02" w14:textId="77777777" w:rsidR="00951749" w:rsidRDefault="00951749" w:rsidP="00951749">
      <w:r>
        <w:t>In revision 1 of the document objective results and md5sums of decoded YUVs are reported.</w:t>
      </w:r>
    </w:p>
    <w:p w14:paraId="285E0BAC" w14:textId="77777777" w:rsidR="00951749" w:rsidRDefault="00951749" w:rsidP="00951749">
      <w:r>
        <w:rPr>
          <w:szCs w:val="22"/>
          <w:lang w:eastAsia="ja-JP"/>
        </w:rPr>
        <w:t xml:space="preserve">The BD-Rate number </w:t>
      </w:r>
      <w:r>
        <w:rPr>
          <w:szCs w:val="22"/>
        </w:rPr>
        <w:t>for Y</w:t>
      </w:r>
      <w:r>
        <w:rPr>
          <w:szCs w:val="22"/>
          <w:lang w:eastAsia="ja-JP"/>
        </w:rPr>
        <w:t>/U/V reportedly shows 0.0%/0.0%/0.0</w:t>
      </w:r>
      <w:r>
        <w:t>%</w:t>
      </w:r>
      <w:r>
        <w:rPr>
          <w:szCs w:val="22"/>
          <w:lang w:eastAsia="ja-JP"/>
        </w:rPr>
        <w:t xml:space="preserve"> at AI, 0.0%/-0.1%/-0.1</w:t>
      </w:r>
      <w:r>
        <w:t>%</w:t>
      </w:r>
      <w:r>
        <w:rPr>
          <w:szCs w:val="22"/>
          <w:lang w:eastAsia="ja-JP"/>
        </w:rPr>
        <w:t xml:space="preserve"> at RA</w:t>
      </w:r>
      <w:r>
        <w:t xml:space="preserve">, </w:t>
      </w:r>
      <w:r>
        <w:rPr>
          <w:szCs w:val="22"/>
          <w:lang w:eastAsia="ja-JP"/>
        </w:rPr>
        <w:t>0.0%/0.1% /-0.1% at LDB and 0.0%/0.0%/-0.2</w:t>
      </w:r>
      <w:r>
        <w:t>%</w:t>
      </w:r>
      <w:r>
        <w:rPr>
          <w:szCs w:val="22"/>
          <w:lang w:eastAsia="ja-JP"/>
        </w:rPr>
        <w:t xml:space="preserve"> at LDP over VTM-4.0 with ALF switched on, respectively. When ALF is switched off, the BD-Rate results </w:t>
      </w:r>
      <w:r>
        <w:rPr>
          <w:szCs w:val="22"/>
        </w:rPr>
        <w:t>for Y</w:t>
      </w:r>
      <w:r>
        <w:rPr>
          <w:szCs w:val="22"/>
          <w:lang w:eastAsia="ja-JP"/>
        </w:rPr>
        <w:t>/U/V reportedly shows 0.0%/0.0%/0.0% at AI, 0.0%/0.0%/0.0% at RA, 0.0%/-0.1%/-0.4% at LDB and 0.0%/0.0%/-0.2% at LDP, respectively.</w:t>
      </w:r>
    </w:p>
    <w:p w14:paraId="52068A96" w14:textId="77777777" w:rsidR="00AF0611" w:rsidRDefault="00AF0611" w:rsidP="00AF0611">
      <w:pPr>
        <w:pStyle w:val="BodyText"/>
      </w:pPr>
    </w:p>
    <w:p w14:paraId="0FB32FAE" w14:textId="77F6E0F3" w:rsidR="00EC10FD" w:rsidRDefault="00EC10FD" w:rsidP="00AF0611">
      <w:pPr>
        <w:pStyle w:val="BodyText"/>
      </w:pPr>
      <w:r>
        <w:t xml:space="preserve">General agreement: Subblock transform and ISP boundaries should be treated like other transform boundaries in deblocking, as long as they are on an 8x8 grid. This complements the </w:t>
      </w:r>
      <w:proofErr w:type="spellStart"/>
      <w:r>
        <w:t>alreading</w:t>
      </w:r>
      <w:proofErr w:type="spellEnd"/>
      <w:r>
        <w:t xml:space="preserve"> existing practice that subblock MC boundaries and handled like other PUs as long as they are on an 8x8 grid.</w:t>
      </w:r>
    </w:p>
    <w:p w14:paraId="43037D9E" w14:textId="4D0EC1E4" w:rsidR="00EC10FD" w:rsidRDefault="00EC10FD" w:rsidP="00AF0611">
      <w:pPr>
        <w:pStyle w:val="BodyText"/>
      </w:pPr>
      <w:r>
        <w:lastRenderedPageBreak/>
        <w:t>As currently K. Andersson is still working on text integration of long tap deblocking filters and that needs some coordination about what counts as a block size where this should be applied, this clarification is important. Even though it was decided in the last meeting that ISP boundaries are not to be deblocked (at least it was not in the proposal), and the decision to deblock subblock transform boundaries was somewhat vague, this should now be corrected. K. Anderson and K. Misra should work offline and coordinate with B. Bross towards a text specification. For software, it should be checked if some pieces of CE11-2.1 can be reconfigured such that ISP and SBT boundaries are deblocked on an 8x8 grid.</w:t>
      </w:r>
    </w:p>
    <w:p w14:paraId="7C9D147C" w14:textId="1A7D44F1" w:rsidR="006136AA" w:rsidRDefault="006136AA" w:rsidP="00AF0611">
      <w:pPr>
        <w:pStyle w:val="BodyText"/>
      </w:pPr>
      <w:r w:rsidRPr="00607F59">
        <w:rPr>
          <w:highlight w:val="yellow"/>
        </w:rPr>
        <w:t>Decision(BF)</w:t>
      </w:r>
      <w:r>
        <w:t>: Adopt JVET-N0473. Also include the deblocking of SBT boundaries in that bug fix (which is one of the aspects in the software and specification text of JVET-N0098, whereas the other aspects of that are not adopted). The SBT and ISP deblocking shall only be done on an 8x8 grid.</w:t>
      </w:r>
    </w:p>
    <w:p w14:paraId="3682A55D" w14:textId="0EB14F2C" w:rsidR="00EC10FD" w:rsidRDefault="00872712" w:rsidP="00AF0611">
      <w:pPr>
        <w:pStyle w:val="BodyText"/>
      </w:pPr>
      <w:r>
        <w:t>It is r</w:t>
      </w:r>
      <w:r w:rsidR="00EC10FD">
        <w:t>eport</w:t>
      </w:r>
      <w:r>
        <w:t>ed</w:t>
      </w:r>
      <w:r w:rsidR="00EC10FD">
        <w:t xml:space="preserve"> </w:t>
      </w:r>
      <w:r>
        <w:t>that a text for the long deblocking filters which already includes the bug fix on also deblocking ISP and SBT boundaries has been sent to the editor and is waiting for integration in draft 5</w:t>
      </w:r>
      <w:r w:rsidR="00EC10FD">
        <w:t>.</w:t>
      </w:r>
      <w:r>
        <w:t xml:space="preserve"> </w:t>
      </w:r>
      <w:r w:rsidR="006136AA">
        <w:t>That text which reflect the decision above should be made available in an updated version of JVET-N0473.</w:t>
      </w:r>
    </w:p>
    <w:p w14:paraId="37684B94" w14:textId="037AB023" w:rsidR="00CA5E81" w:rsidRPr="00FC4E8B" w:rsidRDefault="00CA3B93" w:rsidP="001D59B2">
      <w:pPr>
        <w:pStyle w:val="Heading9"/>
        <w:rPr>
          <w:rFonts w:eastAsia="Times New Roman"/>
          <w:szCs w:val="24"/>
          <w:lang w:eastAsia="de-DE"/>
        </w:rPr>
      </w:pPr>
      <w:hyperlink r:id="rId836" w:history="1">
        <w:r w:rsidR="00CA5E81" w:rsidRPr="00FC4E8B">
          <w:rPr>
            <w:rFonts w:eastAsia="Times New Roman"/>
            <w:color w:val="0000FF"/>
            <w:szCs w:val="24"/>
            <w:u w:val="single"/>
            <w:lang w:val="en-CA" w:eastAsia="de-DE"/>
          </w:rPr>
          <w:t>JVET-N0848</w:t>
        </w:r>
      </w:hyperlink>
      <w:r w:rsidR="00CA5E81" w:rsidRPr="00FC4E8B">
        <w:rPr>
          <w:rFonts w:eastAsia="Times New Roman"/>
          <w:szCs w:val="24"/>
          <w:lang w:val="en-CA" w:eastAsia="de-DE"/>
        </w:rPr>
        <w:t xml:space="preserve"> Cross-check of JVET-N0473 (Non-CE11: On ISP transform boundary deblocking) [S. De-</w:t>
      </w:r>
      <w:proofErr w:type="spellStart"/>
      <w:r w:rsidR="00CA5E81" w:rsidRPr="00FC4E8B">
        <w:rPr>
          <w:rFonts w:eastAsia="Times New Roman"/>
          <w:szCs w:val="24"/>
          <w:lang w:val="en-CA" w:eastAsia="de-DE"/>
        </w:rPr>
        <w:t>Luxán</w:t>
      </w:r>
      <w:proofErr w:type="spellEnd"/>
      <w:r w:rsidR="00CA5E81" w:rsidRPr="00FC4E8B">
        <w:rPr>
          <w:rFonts w:eastAsia="Times New Roman"/>
          <w:szCs w:val="24"/>
          <w:lang w:val="en-CA" w:eastAsia="de-DE"/>
        </w:rPr>
        <w:t>-Hernández (HHI)] [late]</w:t>
      </w:r>
    </w:p>
    <w:p w14:paraId="25CCA87B" w14:textId="77777777" w:rsidR="00CA5E81" w:rsidRPr="00F84C5C" w:rsidRDefault="00CA5E81" w:rsidP="00AF0611">
      <w:pPr>
        <w:pStyle w:val="BodyText"/>
      </w:pPr>
    </w:p>
    <w:p w14:paraId="06BE1D8C" w14:textId="39EE3F0E" w:rsidR="002863F0" w:rsidRPr="00F84C5C" w:rsidRDefault="002863F0" w:rsidP="00422C11">
      <w:pPr>
        <w:pStyle w:val="Heading2"/>
        <w:ind w:left="576"/>
        <w:rPr>
          <w:lang w:val="en-CA"/>
        </w:rPr>
      </w:pPr>
      <w:bookmarkStart w:id="15270" w:name="_Ref518893207"/>
      <w:r w:rsidRPr="00F84C5C">
        <w:rPr>
          <w:lang w:val="en-CA"/>
        </w:rPr>
        <w:t xml:space="preserve">CE12 related </w:t>
      </w:r>
      <w:r w:rsidR="00033496" w:rsidRPr="00F84C5C">
        <w:rPr>
          <w:lang w:val="en-CA"/>
        </w:rPr>
        <w:t xml:space="preserve">– </w:t>
      </w:r>
      <w:r w:rsidR="00AF0611" w:rsidRPr="00F84C5C">
        <w:rPr>
          <w:lang w:val="en-CA"/>
        </w:rPr>
        <w:t>Tile set boundary motion compensation handling</w:t>
      </w:r>
      <w:r w:rsidR="00033496" w:rsidRPr="00F84C5C">
        <w:rPr>
          <w:lang w:val="en-CA"/>
        </w:rPr>
        <w:t xml:space="preserve"> </w:t>
      </w:r>
      <w:r w:rsidRPr="00F84C5C">
        <w:rPr>
          <w:lang w:val="en-CA"/>
        </w:rPr>
        <w:t>(</w:t>
      </w:r>
      <w:r w:rsidR="00EE1B35" w:rsidRPr="00F84C5C">
        <w:rPr>
          <w:lang w:val="en-CA"/>
        </w:rPr>
        <w:t>3</w:t>
      </w:r>
      <w:r w:rsidRPr="00F84C5C">
        <w:rPr>
          <w:lang w:val="en-CA"/>
        </w:rPr>
        <w:t>)</w:t>
      </w:r>
      <w:bookmarkEnd w:id="15270"/>
    </w:p>
    <w:p w14:paraId="10265A1C" w14:textId="27CDAB37" w:rsidR="00A0032D" w:rsidRPr="00F84C5C" w:rsidRDefault="00B72E2F" w:rsidP="00B72E2F">
      <w:pPr>
        <w:pStyle w:val="BodyText"/>
      </w:pPr>
      <w:r>
        <w:t xml:space="preserve">No CE was planned for the contributions in this area; see the notes for CE12 in section </w:t>
      </w:r>
      <w:r>
        <w:fldChar w:fldCharType="begin"/>
      </w:r>
      <w:r>
        <w:instrText xml:space="preserve"> REF _Ref518893132 \r \h </w:instrText>
      </w:r>
      <w:r>
        <w:fldChar w:fldCharType="separate"/>
      </w:r>
      <w:r>
        <w:t>5.12</w:t>
      </w:r>
      <w:r>
        <w:fldChar w:fldCharType="end"/>
      </w:r>
      <w:r>
        <w:t>.</w:t>
      </w:r>
    </w:p>
    <w:p w14:paraId="61D6B169" w14:textId="77777777" w:rsidR="004519FE" w:rsidRPr="00F84C5C" w:rsidRDefault="00CA3B93" w:rsidP="00482347">
      <w:pPr>
        <w:pStyle w:val="Heading9"/>
        <w:rPr>
          <w:rFonts w:eastAsia="Times New Roman"/>
          <w:szCs w:val="24"/>
          <w:lang w:val="en-CA" w:eastAsia="de-DE"/>
        </w:rPr>
      </w:pPr>
      <w:hyperlink r:id="rId837" w:history="1">
        <w:r w:rsidR="004519FE" w:rsidRPr="00F84C5C">
          <w:rPr>
            <w:rFonts w:eastAsia="Times New Roman"/>
            <w:color w:val="0000FF"/>
            <w:szCs w:val="24"/>
            <w:u w:val="single"/>
            <w:lang w:val="en-CA" w:eastAsia="de-DE"/>
          </w:rPr>
          <w:t>JVET-N0355</w:t>
        </w:r>
      </w:hyperlink>
      <w:r w:rsidR="004519FE" w:rsidRPr="00F84C5C">
        <w:rPr>
          <w:rFonts w:eastAsia="Times New Roman"/>
          <w:szCs w:val="24"/>
          <w:lang w:val="en-CA" w:eastAsia="de-DE"/>
        </w:rPr>
        <w:t xml:space="preserve"> CE12-related: Normative temporally independent tile group coding [R. Skupin, Y. Sanchez, V. George, K. Sühring, T. Schierl (HHI)]</w:t>
      </w:r>
    </w:p>
    <w:p w14:paraId="575E6421" w14:textId="77777777" w:rsidR="00B72E2F" w:rsidRDefault="00B72E2F" w:rsidP="00B72E2F">
      <w:pPr>
        <w:rPr>
          <w:lang w:eastAsia="de-DE"/>
        </w:rPr>
      </w:pPr>
      <w:r>
        <w:rPr>
          <w:lang w:eastAsia="de-DE"/>
        </w:rPr>
        <w:t>This was discussed Thursday 21 March at 1115 in track B (GJS).</w:t>
      </w:r>
    </w:p>
    <w:p w14:paraId="5B3425D2" w14:textId="77777777" w:rsidR="00B72E2F" w:rsidRPr="004A6CF1" w:rsidRDefault="00B72E2F" w:rsidP="00B72E2F">
      <w:pPr>
        <w:rPr>
          <w:lang w:eastAsia="de-DE"/>
        </w:rPr>
      </w:pPr>
      <w:r w:rsidRPr="004A6CF1">
        <w:rPr>
          <w:lang w:eastAsia="de-DE"/>
        </w:rPr>
        <w:t>This document proposes normative changes to allow temporally independent coding of tile groups in a coded video. The proposed changes include that when MVs point to disallowed sample positions near or beyond the boundaries of temporally independent tile groups, the following is carried out:</w:t>
      </w:r>
    </w:p>
    <w:p w14:paraId="7A9BCF57" w14:textId="77777777" w:rsidR="00B72E2F" w:rsidRPr="004A6CF1" w:rsidRDefault="00B72E2F" w:rsidP="001D59B2">
      <w:pPr>
        <w:numPr>
          <w:ilvl w:val="0"/>
          <w:numId w:val="83"/>
        </w:numPr>
        <w:rPr>
          <w:lang w:eastAsia="de-DE"/>
        </w:rPr>
      </w:pPr>
      <w:r w:rsidRPr="004A6CF1">
        <w:rPr>
          <w:lang w:eastAsia="de-DE"/>
        </w:rPr>
        <w:t>MV clipping</w:t>
      </w:r>
    </w:p>
    <w:p w14:paraId="466E2594" w14:textId="77777777" w:rsidR="00B72E2F" w:rsidRPr="004A6CF1" w:rsidRDefault="00B72E2F" w:rsidP="001D59B2">
      <w:pPr>
        <w:numPr>
          <w:ilvl w:val="0"/>
          <w:numId w:val="83"/>
        </w:numPr>
        <w:rPr>
          <w:lang w:eastAsia="de-DE"/>
        </w:rPr>
      </w:pPr>
      <w:r w:rsidRPr="004A6CF1">
        <w:rPr>
          <w:lang w:eastAsia="de-DE"/>
        </w:rPr>
        <w:t>MV sub-</w:t>
      </w:r>
      <w:proofErr w:type="spellStart"/>
      <w:r w:rsidRPr="004A6CF1">
        <w:rPr>
          <w:lang w:eastAsia="de-DE"/>
        </w:rPr>
        <w:t>pel</w:t>
      </w:r>
      <w:proofErr w:type="spellEnd"/>
      <w:r w:rsidRPr="004A6CF1">
        <w:rPr>
          <w:lang w:eastAsia="de-DE"/>
        </w:rPr>
        <w:t xml:space="preserve"> component rounding</w:t>
      </w:r>
    </w:p>
    <w:p w14:paraId="0AA48B0A" w14:textId="77777777" w:rsidR="00B72E2F" w:rsidRPr="004A6CF1" w:rsidRDefault="00B72E2F" w:rsidP="001D59B2">
      <w:pPr>
        <w:numPr>
          <w:ilvl w:val="0"/>
          <w:numId w:val="83"/>
        </w:numPr>
        <w:rPr>
          <w:lang w:eastAsia="de-DE"/>
        </w:rPr>
      </w:pPr>
      <w:r w:rsidRPr="004A6CF1">
        <w:rPr>
          <w:lang w:eastAsia="de-DE"/>
        </w:rPr>
        <w:t>Sub-block division</w:t>
      </w:r>
    </w:p>
    <w:p w14:paraId="6576C42A" w14:textId="77777777" w:rsidR="00B72E2F" w:rsidRPr="004A6CF1" w:rsidRDefault="00B72E2F" w:rsidP="001D59B2">
      <w:pPr>
        <w:numPr>
          <w:ilvl w:val="0"/>
          <w:numId w:val="83"/>
        </w:numPr>
        <w:rPr>
          <w:lang w:eastAsia="de-DE"/>
        </w:rPr>
      </w:pPr>
      <w:r w:rsidRPr="004A6CF1">
        <w:rPr>
          <w:lang w:eastAsia="de-DE"/>
        </w:rPr>
        <w:t>MV predictor clipping and/or rounding for AMVP</w:t>
      </w:r>
    </w:p>
    <w:p w14:paraId="18506EAE" w14:textId="77777777" w:rsidR="00B72E2F" w:rsidRPr="004A6CF1" w:rsidRDefault="00B72E2F" w:rsidP="001D59B2">
      <w:pPr>
        <w:numPr>
          <w:ilvl w:val="0"/>
          <w:numId w:val="83"/>
        </w:numPr>
        <w:rPr>
          <w:lang w:eastAsia="de-DE"/>
        </w:rPr>
      </w:pPr>
      <w:r w:rsidRPr="004A6CF1">
        <w:rPr>
          <w:lang w:eastAsia="de-DE"/>
        </w:rPr>
        <w:t>Disabling BDOF and DMVR next to boundaries of temporally independent tile groups</w:t>
      </w:r>
    </w:p>
    <w:p w14:paraId="60B2C082" w14:textId="77777777" w:rsidR="00B72E2F" w:rsidRPr="004A6CF1" w:rsidRDefault="00B72E2F" w:rsidP="001D59B2">
      <w:pPr>
        <w:numPr>
          <w:ilvl w:val="0"/>
          <w:numId w:val="83"/>
        </w:numPr>
        <w:rPr>
          <w:lang w:eastAsia="de-DE"/>
        </w:rPr>
      </w:pPr>
      <w:r w:rsidRPr="004A6CF1">
        <w:rPr>
          <w:lang w:eastAsia="de-DE"/>
        </w:rPr>
        <w:t>TMVP and ATMVP handle boundaries of temporally independent tile groups similar to picture boundaries.</w:t>
      </w:r>
    </w:p>
    <w:p w14:paraId="44901704" w14:textId="77777777" w:rsidR="00B72E2F" w:rsidRPr="004A6CF1" w:rsidRDefault="00B72E2F" w:rsidP="00B72E2F">
      <w:pPr>
        <w:rPr>
          <w:lang w:eastAsia="de-DE"/>
        </w:rPr>
      </w:pPr>
      <w:r w:rsidRPr="004A6CF1">
        <w:rPr>
          <w:lang w:eastAsia="de-DE"/>
        </w:rPr>
        <w:t>The document also reports coding results of the proposed scheme following the test conditions used in CE12.</w:t>
      </w:r>
    </w:p>
    <w:p w14:paraId="66CFBB7C" w14:textId="77777777" w:rsidR="00B72E2F" w:rsidRPr="004A6CF1" w:rsidRDefault="00B72E2F" w:rsidP="00B72E2F">
      <w:pPr>
        <w:rPr>
          <w:lang w:eastAsia="de-DE"/>
        </w:rPr>
      </w:pPr>
      <w:r w:rsidRPr="004A6CF1">
        <w:rPr>
          <w:lang w:eastAsia="de-DE"/>
        </w:rPr>
        <w:t xml:space="preserve">Revision 1 of the document includes corrected results for the proposal and a correct the CE12 anchor (i.e. with </w:t>
      </w:r>
      <w:r>
        <w:rPr>
          <w:lang w:eastAsia="de-DE"/>
        </w:rPr>
        <w:t>BDOF</w:t>
      </w:r>
      <w:r w:rsidRPr="004A6CF1">
        <w:rPr>
          <w:lang w:eastAsia="de-DE"/>
        </w:rPr>
        <w:t xml:space="preserve"> enabled).</w:t>
      </w:r>
    </w:p>
    <w:p w14:paraId="4A586561" w14:textId="77777777" w:rsidR="00B72E2F" w:rsidRPr="004A6CF1" w:rsidRDefault="00B72E2F" w:rsidP="00B72E2F">
      <w:pPr>
        <w:rPr>
          <w:lang w:eastAsia="de-DE"/>
        </w:rPr>
      </w:pPr>
      <w:r w:rsidRPr="004A6CF1">
        <w:rPr>
          <w:lang w:eastAsia="de-DE"/>
        </w:rPr>
        <w:t>Revision 2 of the document includes updates for the test results.</w:t>
      </w:r>
    </w:p>
    <w:p w14:paraId="3C361234" w14:textId="77777777" w:rsidR="00B72E2F" w:rsidRDefault="00B72E2F" w:rsidP="00B72E2F">
      <w:pPr>
        <w:rPr>
          <w:lang w:eastAsia="de-DE"/>
        </w:rPr>
      </w:pPr>
      <w:r>
        <w:rPr>
          <w:lang w:eastAsia="de-DE"/>
        </w:rPr>
        <w:t>Coding efficiency penalty relative to the CE12 anchor.</w:t>
      </w:r>
    </w:p>
    <w:p w14:paraId="0165382D" w14:textId="77777777" w:rsidR="00B72E2F" w:rsidRPr="00CD743A" w:rsidRDefault="00B72E2F" w:rsidP="00B72E2F">
      <w:pPr>
        <w:rPr>
          <w:lang w:eastAsia="de-DE"/>
        </w:rPr>
      </w:pPr>
      <w:r w:rsidRPr="00CD743A">
        <w:rPr>
          <w:lang w:eastAsia="de-DE"/>
        </w:rPr>
        <w:t>6x4 Tiles, RA</w:t>
      </w:r>
    </w:p>
    <w:tbl>
      <w:tblPr>
        <w:tblW w:w="5722" w:type="dxa"/>
        <w:jc w:val="center"/>
        <w:tblLook w:val="04A0" w:firstRow="1" w:lastRow="0" w:firstColumn="1" w:lastColumn="0" w:noHBand="0" w:noVBand="1"/>
      </w:tblPr>
      <w:tblGrid>
        <w:gridCol w:w="1822"/>
        <w:gridCol w:w="1300"/>
        <w:gridCol w:w="1300"/>
        <w:gridCol w:w="1300"/>
      </w:tblGrid>
      <w:tr w:rsidR="00B72E2F" w:rsidRPr="00CD743A" w14:paraId="7602687D"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2328BD50" w14:textId="77777777" w:rsidR="00B72E2F" w:rsidRPr="00CD743A" w:rsidRDefault="00B72E2F" w:rsidP="00AC6733">
            <w:pPr>
              <w:spacing w:before="0"/>
              <w:rPr>
                <w:b/>
                <w:bCs/>
                <w:lang w:val="de-DE" w:eastAsia="de-DE"/>
              </w:rPr>
            </w:pPr>
            <w:r w:rsidRPr="00CD743A">
              <w:rPr>
                <w:b/>
                <w:bCs/>
                <w:lang w:val="de-DE" w:eastAsia="de-DE"/>
              </w:rPr>
              <w:t>Test sequenc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CF36AEC" w14:textId="77777777" w:rsidR="00B72E2F" w:rsidRPr="00CD743A" w:rsidRDefault="00B72E2F" w:rsidP="00AC6733">
            <w:pPr>
              <w:spacing w:before="0"/>
              <w:rPr>
                <w:b/>
                <w:bCs/>
                <w:lang w:val="de-DE" w:eastAsia="de-DE"/>
              </w:rPr>
            </w:pPr>
            <w:r w:rsidRPr="00CD743A">
              <w:rPr>
                <w:b/>
                <w:bCs/>
                <w:lang w:val="de-DE" w:eastAsia="de-DE"/>
              </w:rPr>
              <w:t>Y-PSNR</w:t>
            </w:r>
          </w:p>
        </w:tc>
        <w:tc>
          <w:tcPr>
            <w:tcW w:w="1300" w:type="dxa"/>
            <w:tcBorders>
              <w:top w:val="single" w:sz="8" w:space="0" w:color="auto"/>
              <w:left w:val="nil"/>
              <w:bottom w:val="single" w:sz="8" w:space="0" w:color="auto"/>
              <w:right w:val="nil"/>
            </w:tcBorders>
            <w:shd w:val="clear" w:color="auto" w:fill="auto"/>
            <w:noWrap/>
            <w:vAlign w:val="center"/>
            <w:hideMark/>
          </w:tcPr>
          <w:p w14:paraId="5159C24D" w14:textId="77777777" w:rsidR="00B72E2F" w:rsidRPr="00CD743A" w:rsidRDefault="00B72E2F" w:rsidP="00AC6733">
            <w:pPr>
              <w:spacing w:before="0"/>
              <w:rPr>
                <w:b/>
                <w:bCs/>
                <w:lang w:val="de-DE" w:eastAsia="de-DE"/>
              </w:rPr>
            </w:pPr>
            <w:r w:rsidRPr="00CD743A">
              <w:rPr>
                <w:b/>
                <w:bCs/>
                <w:lang w:val="de-DE" w:eastAsia="de-DE"/>
              </w:rPr>
              <w:t>U-PSNR</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7B7FEF0B" w14:textId="77777777" w:rsidR="00B72E2F" w:rsidRPr="00CD743A" w:rsidRDefault="00B72E2F" w:rsidP="00AC6733">
            <w:pPr>
              <w:spacing w:before="0"/>
              <w:rPr>
                <w:b/>
                <w:bCs/>
                <w:lang w:val="de-DE" w:eastAsia="de-DE"/>
              </w:rPr>
            </w:pPr>
            <w:r w:rsidRPr="00CD743A">
              <w:rPr>
                <w:b/>
                <w:bCs/>
                <w:lang w:val="de-DE" w:eastAsia="de-DE"/>
              </w:rPr>
              <w:t>V-PSNR</w:t>
            </w:r>
          </w:p>
        </w:tc>
      </w:tr>
      <w:tr w:rsidR="00B72E2F" w:rsidRPr="00CD743A" w14:paraId="3489A55D"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556F680A" w14:textId="77777777" w:rsidR="00B72E2F" w:rsidRPr="00CD743A" w:rsidRDefault="00B72E2F" w:rsidP="00AC6733">
            <w:pPr>
              <w:spacing w:before="0"/>
              <w:rPr>
                <w:bCs/>
                <w:lang w:val="de-DE" w:eastAsia="de-DE"/>
              </w:rPr>
            </w:pPr>
            <w:r w:rsidRPr="00CD743A">
              <w:rPr>
                <w:bCs/>
                <w:lang w:val="de-DE" w:eastAsia="de-DE"/>
              </w:rPr>
              <w:t>Chairlift</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DF71F60" w14:textId="77777777" w:rsidR="00B72E2F" w:rsidRPr="00CD743A" w:rsidRDefault="00B72E2F" w:rsidP="00AC6733">
            <w:pPr>
              <w:spacing w:before="0"/>
              <w:rPr>
                <w:bCs/>
                <w:lang w:val="de-DE" w:eastAsia="de-DE"/>
              </w:rPr>
            </w:pPr>
            <w:r w:rsidRPr="00CD743A">
              <w:rPr>
                <w:bCs/>
                <w:lang w:val="de-DE" w:eastAsia="de-DE"/>
              </w:rPr>
              <w:t>5</w:t>
            </w:r>
            <w:r>
              <w:rPr>
                <w:bCs/>
                <w:lang w:val="de-DE" w:eastAsia="de-DE"/>
              </w:rPr>
              <w:t>.</w:t>
            </w:r>
            <w:r w:rsidRPr="00CD743A">
              <w:rPr>
                <w:bCs/>
                <w:lang w:val="de-DE" w:eastAsia="de-DE"/>
              </w:rPr>
              <w:t>67%</w:t>
            </w:r>
          </w:p>
        </w:tc>
        <w:tc>
          <w:tcPr>
            <w:tcW w:w="1300" w:type="dxa"/>
            <w:tcBorders>
              <w:top w:val="single" w:sz="8" w:space="0" w:color="auto"/>
              <w:left w:val="nil"/>
              <w:bottom w:val="single" w:sz="8" w:space="0" w:color="auto"/>
              <w:right w:val="nil"/>
            </w:tcBorders>
            <w:shd w:val="clear" w:color="auto" w:fill="auto"/>
            <w:noWrap/>
            <w:vAlign w:val="center"/>
            <w:hideMark/>
          </w:tcPr>
          <w:p w14:paraId="7C7B743F" w14:textId="77777777" w:rsidR="00B72E2F" w:rsidRPr="00CD743A" w:rsidRDefault="00B72E2F" w:rsidP="00AC6733">
            <w:pPr>
              <w:spacing w:before="0"/>
              <w:rPr>
                <w:bCs/>
                <w:lang w:val="de-DE" w:eastAsia="de-DE"/>
              </w:rPr>
            </w:pPr>
            <w:r w:rsidRPr="00CD743A">
              <w:rPr>
                <w:bCs/>
                <w:lang w:val="de-DE" w:eastAsia="de-DE"/>
              </w:rPr>
              <w:t>6</w:t>
            </w:r>
            <w:r>
              <w:rPr>
                <w:bCs/>
                <w:lang w:val="de-DE" w:eastAsia="de-DE"/>
              </w:rPr>
              <w:t>.</w:t>
            </w:r>
            <w:r w:rsidRPr="00CD743A">
              <w:rPr>
                <w:bCs/>
                <w:lang w:val="de-DE" w:eastAsia="de-DE"/>
              </w:rPr>
              <w:t>91%</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272794F1" w14:textId="77777777" w:rsidR="00B72E2F" w:rsidRPr="00CD743A" w:rsidRDefault="00B72E2F" w:rsidP="00AC6733">
            <w:pPr>
              <w:spacing w:before="0"/>
              <w:rPr>
                <w:bCs/>
                <w:lang w:val="de-DE" w:eastAsia="de-DE"/>
              </w:rPr>
            </w:pPr>
            <w:r w:rsidRPr="00CD743A">
              <w:rPr>
                <w:bCs/>
                <w:lang w:val="de-DE" w:eastAsia="de-DE"/>
              </w:rPr>
              <w:t>6</w:t>
            </w:r>
            <w:r>
              <w:rPr>
                <w:bCs/>
                <w:lang w:val="de-DE" w:eastAsia="de-DE"/>
              </w:rPr>
              <w:t>.</w:t>
            </w:r>
            <w:r w:rsidRPr="00CD743A">
              <w:rPr>
                <w:bCs/>
                <w:lang w:val="de-DE" w:eastAsia="de-DE"/>
              </w:rPr>
              <w:t>37%</w:t>
            </w:r>
          </w:p>
        </w:tc>
      </w:tr>
      <w:tr w:rsidR="00B72E2F" w:rsidRPr="00CD743A" w14:paraId="43030A17"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1F99A306" w14:textId="77777777" w:rsidR="00B72E2F" w:rsidRPr="00CD743A" w:rsidRDefault="00B72E2F" w:rsidP="00AC6733">
            <w:pPr>
              <w:spacing w:before="0"/>
              <w:rPr>
                <w:bCs/>
                <w:lang w:val="de-DE" w:eastAsia="de-DE"/>
              </w:rPr>
            </w:pPr>
            <w:r w:rsidRPr="00CD743A">
              <w:rPr>
                <w:bCs/>
                <w:lang w:val="de-DE" w:eastAsia="de-DE"/>
              </w:rPr>
              <w:t>GasLamp</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40FE688" w14:textId="77777777" w:rsidR="00B72E2F" w:rsidRPr="00CD743A" w:rsidRDefault="00B72E2F" w:rsidP="00AC6733">
            <w:pPr>
              <w:spacing w:before="0"/>
              <w:rPr>
                <w:bCs/>
                <w:lang w:val="de-DE" w:eastAsia="de-DE"/>
              </w:rPr>
            </w:pPr>
            <w:r w:rsidRPr="00CD743A">
              <w:rPr>
                <w:bCs/>
                <w:lang w:val="de-DE" w:eastAsia="de-DE"/>
              </w:rPr>
              <w:t>2</w:t>
            </w:r>
            <w:r>
              <w:rPr>
                <w:bCs/>
                <w:lang w:val="de-DE" w:eastAsia="de-DE"/>
              </w:rPr>
              <w:t>.</w:t>
            </w:r>
            <w:r w:rsidRPr="00CD743A">
              <w:rPr>
                <w:bCs/>
                <w:lang w:val="de-DE" w:eastAsia="de-DE"/>
              </w:rPr>
              <w:t>62%</w:t>
            </w:r>
          </w:p>
        </w:tc>
        <w:tc>
          <w:tcPr>
            <w:tcW w:w="1300" w:type="dxa"/>
            <w:tcBorders>
              <w:top w:val="single" w:sz="8" w:space="0" w:color="auto"/>
              <w:left w:val="nil"/>
              <w:bottom w:val="single" w:sz="8" w:space="0" w:color="auto"/>
              <w:right w:val="nil"/>
            </w:tcBorders>
            <w:shd w:val="clear" w:color="auto" w:fill="auto"/>
            <w:noWrap/>
            <w:vAlign w:val="center"/>
            <w:hideMark/>
          </w:tcPr>
          <w:p w14:paraId="510BE8F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95%</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0F430DA" w14:textId="77777777" w:rsidR="00B72E2F" w:rsidRPr="00CD743A" w:rsidRDefault="00B72E2F" w:rsidP="00AC6733">
            <w:pPr>
              <w:spacing w:before="0"/>
              <w:rPr>
                <w:bCs/>
                <w:lang w:val="de-DE" w:eastAsia="de-DE"/>
              </w:rPr>
            </w:pPr>
            <w:r w:rsidRPr="00CD743A">
              <w:rPr>
                <w:bCs/>
                <w:lang w:val="de-DE" w:eastAsia="de-DE"/>
              </w:rPr>
              <w:t>2</w:t>
            </w:r>
            <w:r>
              <w:rPr>
                <w:bCs/>
                <w:lang w:val="de-DE" w:eastAsia="de-DE"/>
              </w:rPr>
              <w:t>.</w:t>
            </w:r>
            <w:r w:rsidRPr="00CD743A">
              <w:rPr>
                <w:bCs/>
                <w:lang w:val="de-DE" w:eastAsia="de-DE"/>
              </w:rPr>
              <w:t>48%</w:t>
            </w:r>
          </w:p>
        </w:tc>
      </w:tr>
      <w:tr w:rsidR="00B72E2F" w:rsidRPr="00CD743A" w14:paraId="6068DB0B"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66A6E799" w14:textId="77777777" w:rsidR="00B72E2F" w:rsidRPr="00CD743A" w:rsidRDefault="00B72E2F" w:rsidP="00AC6733">
            <w:pPr>
              <w:spacing w:before="0"/>
              <w:rPr>
                <w:bCs/>
                <w:lang w:val="de-DE" w:eastAsia="de-DE"/>
              </w:rPr>
            </w:pPr>
            <w:r w:rsidRPr="00CD743A">
              <w:rPr>
                <w:bCs/>
                <w:lang w:val="de-DE" w:eastAsia="de-DE"/>
              </w:rPr>
              <w:lastRenderedPageBreak/>
              <w:t>Harbor</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C0FD138"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52%</w:t>
            </w:r>
          </w:p>
        </w:tc>
        <w:tc>
          <w:tcPr>
            <w:tcW w:w="1300" w:type="dxa"/>
            <w:tcBorders>
              <w:top w:val="single" w:sz="8" w:space="0" w:color="auto"/>
              <w:left w:val="nil"/>
              <w:bottom w:val="single" w:sz="8" w:space="0" w:color="auto"/>
              <w:right w:val="nil"/>
            </w:tcBorders>
            <w:shd w:val="clear" w:color="auto" w:fill="auto"/>
            <w:noWrap/>
            <w:vAlign w:val="center"/>
            <w:hideMark/>
          </w:tcPr>
          <w:p w14:paraId="75DA15C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70%</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8160BC" w14:textId="77777777" w:rsidR="00B72E2F" w:rsidRPr="00CD743A" w:rsidRDefault="00B72E2F" w:rsidP="00AC6733">
            <w:pPr>
              <w:spacing w:before="0"/>
              <w:rPr>
                <w:bCs/>
                <w:lang w:val="de-DE" w:eastAsia="de-DE"/>
              </w:rPr>
            </w:pPr>
            <w:r w:rsidRPr="00CD743A">
              <w:rPr>
                <w:bCs/>
                <w:lang w:val="de-DE" w:eastAsia="de-DE"/>
              </w:rPr>
              <w:t>0</w:t>
            </w:r>
            <w:r>
              <w:rPr>
                <w:bCs/>
                <w:lang w:val="de-DE" w:eastAsia="de-DE"/>
              </w:rPr>
              <w:t>.</w:t>
            </w:r>
            <w:r w:rsidRPr="00CD743A">
              <w:rPr>
                <w:bCs/>
                <w:lang w:val="de-DE" w:eastAsia="de-DE"/>
              </w:rPr>
              <w:t>79%</w:t>
            </w:r>
          </w:p>
        </w:tc>
      </w:tr>
      <w:tr w:rsidR="00B72E2F" w:rsidRPr="00CD743A" w14:paraId="1B260942"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31A83187" w14:textId="77777777" w:rsidR="00B72E2F" w:rsidRPr="00CD743A" w:rsidRDefault="00B72E2F" w:rsidP="00AC6733">
            <w:pPr>
              <w:spacing w:before="0"/>
              <w:rPr>
                <w:bCs/>
                <w:lang w:val="de-DE" w:eastAsia="de-DE"/>
              </w:rPr>
            </w:pPr>
            <w:r w:rsidRPr="00CD743A">
              <w:rPr>
                <w:bCs/>
                <w:lang w:val="de-DE" w:eastAsia="de-DE"/>
              </w:rPr>
              <w:t>KiteFlit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1C80DD8A"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01%</w:t>
            </w:r>
          </w:p>
        </w:tc>
        <w:tc>
          <w:tcPr>
            <w:tcW w:w="1300" w:type="dxa"/>
            <w:tcBorders>
              <w:top w:val="single" w:sz="8" w:space="0" w:color="auto"/>
              <w:left w:val="nil"/>
              <w:bottom w:val="single" w:sz="8" w:space="0" w:color="auto"/>
              <w:right w:val="nil"/>
            </w:tcBorders>
            <w:shd w:val="clear" w:color="auto" w:fill="auto"/>
            <w:noWrap/>
            <w:vAlign w:val="center"/>
            <w:hideMark/>
          </w:tcPr>
          <w:p w14:paraId="16BFB447"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63%</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5373C3A9"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57%</w:t>
            </w:r>
          </w:p>
        </w:tc>
      </w:tr>
      <w:tr w:rsidR="00B72E2F" w:rsidRPr="00CD743A" w14:paraId="7A357348"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1D3DDACE" w14:textId="77777777" w:rsidR="00B72E2F" w:rsidRPr="00CD743A" w:rsidRDefault="00B72E2F" w:rsidP="00AC6733">
            <w:pPr>
              <w:spacing w:before="0"/>
              <w:rPr>
                <w:bCs/>
                <w:lang w:val="de-DE" w:eastAsia="de-DE"/>
              </w:rPr>
            </w:pPr>
            <w:r w:rsidRPr="00CD743A">
              <w:rPr>
                <w:bCs/>
                <w:lang w:val="de-DE" w:eastAsia="de-DE"/>
              </w:rPr>
              <w:t>SkateboardInLot</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68FFE2A8" w14:textId="77777777" w:rsidR="00B72E2F" w:rsidRPr="00CD743A" w:rsidRDefault="00B72E2F" w:rsidP="00AC6733">
            <w:pPr>
              <w:spacing w:before="0"/>
              <w:rPr>
                <w:bCs/>
                <w:lang w:val="de-DE" w:eastAsia="de-DE"/>
              </w:rPr>
            </w:pPr>
            <w:r w:rsidRPr="00CD743A">
              <w:rPr>
                <w:bCs/>
                <w:lang w:val="de-DE" w:eastAsia="de-DE"/>
              </w:rPr>
              <w:t>8</w:t>
            </w:r>
            <w:r>
              <w:rPr>
                <w:bCs/>
                <w:lang w:val="de-DE" w:eastAsia="de-DE"/>
              </w:rPr>
              <w:t>.</w:t>
            </w:r>
            <w:r w:rsidRPr="00CD743A">
              <w:rPr>
                <w:bCs/>
                <w:lang w:val="de-DE" w:eastAsia="de-DE"/>
              </w:rPr>
              <w:t>68%</w:t>
            </w:r>
          </w:p>
        </w:tc>
        <w:tc>
          <w:tcPr>
            <w:tcW w:w="1300" w:type="dxa"/>
            <w:tcBorders>
              <w:top w:val="single" w:sz="8" w:space="0" w:color="auto"/>
              <w:left w:val="nil"/>
              <w:bottom w:val="single" w:sz="8" w:space="0" w:color="auto"/>
              <w:right w:val="nil"/>
            </w:tcBorders>
            <w:shd w:val="clear" w:color="auto" w:fill="auto"/>
            <w:noWrap/>
            <w:vAlign w:val="center"/>
            <w:hideMark/>
          </w:tcPr>
          <w:p w14:paraId="3BA72E5C" w14:textId="77777777" w:rsidR="00B72E2F" w:rsidRPr="00CD743A" w:rsidRDefault="00B72E2F" w:rsidP="00AC6733">
            <w:pPr>
              <w:spacing w:before="0"/>
              <w:rPr>
                <w:bCs/>
                <w:lang w:val="de-DE" w:eastAsia="de-DE"/>
              </w:rPr>
            </w:pPr>
            <w:r w:rsidRPr="00CD743A">
              <w:rPr>
                <w:bCs/>
                <w:lang w:val="de-DE" w:eastAsia="de-DE"/>
              </w:rPr>
              <w:t>10</w:t>
            </w:r>
            <w:r>
              <w:rPr>
                <w:bCs/>
                <w:lang w:val="de-DE" w:eastAsia="de-DE"/>
              </w:rPr>
              <w:t>.</w:t>
            </w:r>
            <w:r w:rsidRPr="00CD743A">
              <w:rPr>
                <w:bCs/>
                <w:lang w:val="de-DE" w:eastAsia="de-DE"/>
              </w:rPr>
              <w:t>95%</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7AA4568" w14:textId="77777777" w:rsidR="00B72E2F" w:rsidRPr="00CD743A" w:rsidRDefault="00B72E2F" w:rsidP="00AC6733">
            <w:pPr>
              <w:spacing w:before="0"/>
              <w:rPr>
                <w:bCs/>
                <w:lang w:val="de-DE" w:eastAsia="de-DE"/>
              </w:rPr>
            </w:pPr>
            <w:r w:rsidRPr="00CD743A">
              <w:rPr>
                <w:bCs/>
                <w:lang w:val="de-DE" w:eastAsia="de-DE"/>
              </w:rPr>
              <w:t>12</w:t>
            </w:r>
            <w:r>
              <w:rPr>
                <w:bCs/>
                <w:lang w:val="de-DE" w:eastAsia="de-DE"/>
              </w:rPr>
              <w:t>.</w:t>
            </w:r>
            <w:r w:rsidRPr="00CD743A">
              <w:rPr>
                <w:bCs/>
                <w:lang w:val="de-DE" w:eastAsia="de-DE"/>
              </w:rPr>
              <w:t>13%</w:t>
            </w:r>
          </w:p>
        </w:tc>
      </w:tr>
      <w:tr w:rsidR="00B72E2F" w:rsidRPr="00CD743A" w14:paraId="2D96B0C0"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6F947C73" w14:textId="77777777" w:rsidR="00B72E2F" w:rsidRPr="00CD743A" w:rsidRDefault="00B72E2F" w:rsidP="00AC6733">
            <w:pPr>
              <w:spacing w:before="0"/>
              <w:rPr>
                <w:bCs/>
                <w:lang w:val="de-DE" w:eastAsia="de-DE"/>
              </w:rPr>
            </w:pPr>
            <w:r w:rsidRPr="00CD743A">
              <w:rPr>
                <w:bCs/>
                <w:lang w:val="de-DE" w:eastAsia="de-DE"/>
              </w:rPr>
              <w:t>Trolley</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2E774C2D" w14:textId="77777777" w:rsidR="00B72E2F" w:rsidRPr="00CD743A" w:rsidRDefault="00B72E2F" w:rsidP="00AC6733">
            <w:pPr>
              <w:spacing w:before="0"/>
              <w:rPr>
                <w:bCs/>
                <w:lang w:val="de-DE" w:eastAsia="de-DE"/>
              </w:rPr>
            </w:pPr>
            <w:r w:rsidRPr="00CD743A">
              <w:rPr>
                <w:bCs/>
                <w:lang w:val="de-DE" w:eastAsia="de-DE"/>
              </w:rPr>
              <w:t>0</w:t>
            </w:r>
            <w:r>
              <w:rPr>
                <w:bCs/>
                <w:lang w:val="de-DE" w:eastAsia="de-DE"/>
              </w:rPr>
              <w:t>.</w:t>
            </w:r>
            <w:r w:rsidRPr="00CD743A">
              <w:rPr>
                <w:bCs/>
                <w:lang w:val="de-DE" w:eastAsia="de-DE"/>
              </w:rPr>
              <w:t>85%</w:t>
            </w:r>
          </w:p>
        </w:tc>
        <w:tc>
          <w:tcPr>
            <w:tcW w:w="1300" w:type="dxa"/>
            <w:tcBorders>
              <w:top w:val="single" w:sz="8" w:space="0" w:color="auto"/>
              <w:left w:val="nil"/>
              <w:bottom w:val="single" w:sz="8" w:space="0" w:color="auto"/>
              <w:right w:val="nil"/>
            </w:tcBorders>
            <w:shd w:val="clear" w:color="auto" w:fill="auto"/>
            <w:noWrap/>
            <w:vAlign w:val="center"/>
            <w:hideMark/>
          </w:tcPr>
          <w:p w14:paraId="31B232B0"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00%</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C4F69B3" w14:textId="77777777" w:rsidR="00B72E2F" w:rsidRPr="00CD743A" w:rsidRDefault="00B72E2F" w:rsidP="00AC6733">
            <w:pPr>
              <w:spacing w:before="0"/>
              <w:rPr>
                <w:bCs/>
                <w:lang w:val="de-DE" w:eastAsia="de-DE"/>
              </w:rPr>
            </w:pPr>
            <w:r w:rsidRPr="00CD743A">
              <w:rPr>
                <w:bCs/>
                <w:lang w:val="de-DE" w:eastAsia="de-DE"/>
              </w:rPr>
              <w:t>1</w:t>
            </w:r>
            <w:r>
              <w:rPr>
                <w:bCs/>
                <w:lang w:val="de-DE" w:eastAsia="de-DE"/>
              </w:rPr>
              <w:t>.</w:t>
            </w:r>
            <w:r w:rsidRPr="00CD743A">
              <w:rPr>
                <w:bCs/>
                <w:lang w:val="de-DE" w:eastAsia="de-DE"/>
              </w:rPr>
              <w:t>42%</w:t>
            </w:r>
          </w:p>
        </w:tc>
      </w:tr>
      <w:tr w:rsidR="00B72E2F" w:rsidRPr="00CD743A" w14:paraId="5675829F" w14:textId="77777777" w:rsidTr="00AC6733">
        <w:trPr>
          <w:trHeight w:val="144"/>
          <w:jc w:val="center"/>
        </w:trPr>
        <w:tc>
          <w:tcPr>
            <w:tcW w:w="1822" w:type="dxa"/>
            <w:tcBorders>
              <w:top w:val="single" w:sz="8" w:space="0" w:color="auto"/>
              <w:left w:val="single" w:sz="8" w:space="0" w:color="auto"/>
              <w:bottom w:val="single" w:sz="8" w:space="0" w:color="auto"/>
              <w:right w:val="nil"/>
            </w:tcBorders>
            <w:shd w:val="clear" w:color="auto" w:fill="auto"/>
            <w:noWrap/>
            <w:vAlign w:val="center"/>
            <w:hideMark/>
          </w:tcPr>
          <w:p w14:paraId="09077C7C" w14:textId="77777777" w:rsidR="00B72E2F" w:rsidRPr="00CD743A" w:rsidRDefault="00B72E2F" w:rsidP="00AC6733">
            <w:pPr>
              <w:spacing w:before="0"/>
              <w:rPr>
                <w:b/>
                <w:bCs/>
                <w:lang w:val="de-DE" w:eastAsia="de-DE"/>
              </w:rPr>
            </w:pPr>
            <w:r w:rsidRPr="00CD743A">
              <w:rPr>
                <w:b/>
                <w:bCs/>
                <w:lang w:val="de-DE" w:eastAsia="de-DE"/>
              </w:rPr>
              <w:t>Average</w:t>
            </w:r>
          </w:p>
        </w:tc>
        <w:tc>
          <w:tcPr>
            <w:tcW w:w="1300" w:type="dxa"/>
            <w:tcBorders>
              <w:top w:val="single" w:sz="8" w:space="0" w:color="auto"/>
              <w:left w:val="single" w:sz="4" w:space="0" w:color="auto"/>
              <w:bottom w:val="single" w:sz="8" w:space="0" w:color="auto"/>
              <w:right w:val="single" w:sz="4" w:space="0" w:color="auto"/>
            </w:tcBorders>
            <w:shd w:val="clear" w:color="auto" w:fill="auto"/>
            <w:noWrap/>
            <w:vAlign w:val="center"/>
            <w:hideMark/>
          </w:tcPr>
          <w:p w14:paraId="7F3F6680" w14:textId="77777777" w:rsidR="00B72E2F" w:rsidRPr="00CD743A" w:rsidRDefault="00B72E2F" w:rsidP="00AC6733">
            <w:pPr>
              <w:spacing w:before="0"/>
              <w:rPr>
                <w:bCs/>
                <w:lang w:val="de-DE" w:eastAsia="de-DE"/>
              </w:rPr>
            </w:pPr>
            <w:r w:rsidRPr="00CD743A">
              <w:rPr>
                <w:bCs/>
                <w:lang w:val="de-DE" w:eastAsia="de-DE"/>
              </w:rPr>
              <w:t>3</w:t>
            </w:r>
            <w:r>
              <w:rPr>
                <w:bCs/>
                <w:lang w:val="de-DE" w:eastAsia="de-DE"/>
              </w:rPr>
              <w:t>.</w:t>
            </w:r>
            <w:r w:rsidRPr="00CD743A">
              <w:rPr>
                <w:bCs/>
                <w:lang w:val="de-DE" w:eastAsia="de-DE"/>
              </w:rPr>
              <w:t>39%</w:t>
            </w:r>
          </w:p>
        </w:tc>
        <w:tc>
          <w:tcPr>
            <w:tcW w:w="1300" w:type="dxa"/>
            <w:tcBorders>
              <w:top w:val="single" w:sz="8" w:space="0" w:color="auto"/>
              <w:left w:val="nil"/>
              <w:bottom w:val="single" w:sz="8" w:space="0" w:color="auto"/>
              <w:right w:val="nil"/>
            </w:tcBorders>
            <w:shd w:val="clear" w:color="auto" w:fill="auto"/>
            <w:noWrap/>
            <w:vAlign w:val="center"/>
            <w:hideMark/>
          </w:tcPr>
          <w:p w14:paraId="3E4C4B50" w14:textId="77777777" w:rsidR="00B72E2F" w:rsidRPr="00CD743A" w:rsidRDefault="00B72E2F" w:rsidP="00AC6733">
            <w:pPr>
              <w:spacing w:before="0"/>
              <w:rPr>
                <w:bCs/>
                <w:lang w:val="de-DE" w:eastAsia="de-DE"/>
              </w:rPr>
            </w:pPr>
            <w:r w:rsidRPr="00CD743A">
              <w:rPr>
                <w:bCs/>
                <w:lang w:val="de-DE" w:eastAsia="de-DE"/>
              </w:rPr>
              <w:t>4</w:t>
            </w:r>
            <w:r>
              <w:rPr>
                <w:bCs/>
                <w:lang w:val="de-DE" w:eastAsia="de-DE"/>
              </w:rPr>
              <w:t>.</w:t>
            </w:r>
            <w:r w:rsidRPr="00CD743A">
              <w:rPr>
                <w:bCs/>
                <w:lang w:val="de-DE" w:eastAsia="de-DE"/>
              </w:rPr>
              <w:t>03%</w:t>
            </w:r>
          </w:p>
        </w:tc>
        <w:tc>
          <w:tcPr>
            <w:tcW w:w="1300" w:type="dxa"/>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0FF21DFF" w14:textId="77777777" w:rsidR="00B72E2F" w:rsidRPr="00CD743A" w:rsidRDefault="00B72E2F" w:rsidP="00AC6733">
            <w:pPr>
              <w:spacing w:before="0"/>
              <w:rPr>
                <w:bCs/>
                <w:lang w:val="de-DE" w:eastAsia="de-DE"/>
              </w:rPr>
            </w:pPr>
            <w:r w:rsidRPr="00CD743A">
              <w:rPr>
                <w:bCs/>
                <w:lang w:val="de-DE" w:eastAsia="de-DE"/>
              </w:rPr>
              <w:t>4</w:t>
            </w:r>
            <w:r>
              <w:rPr>
                <w:bCs/>
                <w:lang w:val="de-DE" w:eastAsia="de-DE"/>
              </w:rPr>
              <w:t>.</w:t>
            </w:r>
            <w:r w:rsidRPr="00CD743A">
              <w:rPr>
                <w:bCs/>
                <w:lang w:val="de-DE" w:eastAsia="de-DE"/>
              </w:rPr>
              <w:t>13%</w:t>
            </w:r>
          </w:p>
        </w:tc>
      </w:tr>
    </w:tbl>
    <w:p w14:paraId="7520F66F" w14:textId="77777777" w:rsidR="00B72E2F" w:rsidRPr="00CD743A" w:rsidRDefault="00B72E2F" w:rsidP="00B72E2F">
      <w:pPr>
        <w:rPr>
          <w:lang w:eastAsia="de-DE"/>
        </w:rPr>
      </w:pPr>
    </w:p>
    <w:p w14:paraId="0C9AF704" w14:textId="77777777" w:rsidR="00B72E2F" w:rsidRPr="00CD743A" w:rsidRDefault="00B72E2F" w:rsidP="00B72E2F">
      <w:pPr>
        <w:rPr>
          <w:lang w:eastAsia="de-DE"/>
        </w:rPr>
      </w:pPr>
      <w:r w:rsidRPr="00CD743A">
        <w:rPr>
          <w:lang w:eastAsia="de-DE"/>
        </w:rPr>
        <w:t>12x8 Tiles, RA</w:t>
      </w:r>
    </w:p>
    <w:tbl>
      <w:tblPr>
        <w:tblW w:w="5536" w:type="dxa"/>
        <w:jc w:val="center"/>
        <w:tblLook w:val="04A0" w:firstRow="1" w:lastRow="0" w:firstColumn="1" w:lastColumn="0" w:noHBand="0" w:noVBand="1"/>
      </w:tblPr>
      <w:tblGrid>
        <w:gridCol w:w="1695"/>
        <w:gridCol w:w="1300"/>
        <w:gridCol w:w="1300"/>
        <w:gridCol w:w="1300"/>
      </w:tblGrid>
      <w:tr w:rsidR="00B72E2F" w:rsidRPr="00CD743A" w14:paraId="154844BE" w14:textId="77777777" w:rsidTr="00AC6733">
        <w:trPr>
          <w:trHeight w:val="144"/>
          <w:jc w:val="center"/>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14:paraId="3002FD24" w14:textId="77777777" w:rsidR="00B72E2F" w:rsidRPr="00CD743A" w:rsidRDefault="00B72E2F" w:rsidP="00AC6733">
            <w:pPr>
              <w:spacing w:before="0"/>
              <w:rPr>
                <w:b/>
                <w:bCs/>
                <w:lang w:val="de-DE" w:eastAsia="de-DE"/>
              </w:rPr>
            </w:pPr>
            <w:r w:rsidRPr="00CD743A">
              <w:rPr>
                <w:b/>
                <w:bCs/>
                <w:lang w:val="en-US" w:eastAsia="de-DE"/>
              </w:rPr>
              <w:t>Test sequence</w:t>
            </w:r>
          </w:p>
        </w:tc>
        <w:tc>
          <w:tcPr>
            <w:tcW w:w="1300" w:type="dxa"/>
            <w:tcBorders>
              <w:top w:val="single" w:sz="8" w:space="0" w:color="auto"/>
              <w:left w:val="single" w:sz="8" w:space="0" w:color="auto"/>
              <w:bottom w:val="nil"/>
              <w:right w:val="single" w:sz="8" w:space="0" w:color="auto"/>
            </w:tcBorders>
            <w:shd w:val="clear" w:color="auto" w:fill="auto"/>
            <w:noWrap/>
            <w:vAlign w:val="center"/>
            <w:hideMark/>
          </w:tcPr>
          <w:p w14:paraId="7DB619C1" w14:textId="77777777" w:rsidR="00B72E2F" w:rsidRPr="00CD743A" w:rsidRDefault="00B72E2F" w:rsidP="00AC6733">
            <w:pPr>
              <w:spacing w:before="0"/>
              <w:rPr>
                <w:b/>
                <w:bCs/>
                <w:lang w:val="de-DE" w:eastAsia="de-DE"/>
              </w:rPr>
            </w:pPr>
            <w:r w:rsidRPr="00CD743A">
              <w:rPr>
                <w:b/>
                <w:bCs/>
                <w:lang w:val="en-US" w:eastAsia="de-DE"/>
              </w:rPr>
              <w:t>Y-PSNR</w:t>
            </w:r>
          </w:p>
        </w:tc>
        <w:tc>
          <w:tcPr>
            <w:tcW w:w="1300" w:type="dxa"/>
            <w:tcBorders>
              <w:top w:val="single" w:sz="8" w:space="0" w:color="auto"/>
              <w:left w:val="nil"/>
              <w:bottom w:val="nil"/>
              <w:right w:val="nil"/>
            </w:tcBorders>
            <w:shd w:val="clear" w:color="auto" w:fill="auto"/>
            <w:noWrap/>
            <w:vAlign w:val="center"/>
            <w:hideMark/>
          </w:tcPr>
          <w:p w14:paraId="4E06EC7C" w14:textId="77777777" w:rsidR="00B72E2F" w:rsidRPr="00CD743A" w:rsidRDefault="00B72E2F" w:rsidP="00AC6733">
            <w:pPr>
              <w:spacing w:before="0"/>
              <w:rPr>
                <w:b/>
                <w:bCs/>
                <w:lang w:val="de-DE" w:eastAsia="de-DE"/>
              </w:rPr>
            </w:pPr>
            <w:r w:rsidRPr="00CD743A">
              <w:rPr>
                <w:b/>
                <w:bCs/>
                <w:lang w:val="en-US" w:eastAsia="de-DE"/>
              </w:rPr>
              <w:t>U-PSNR</w:t>
            </w:r>
          </w:p>
        </w:tc>
        <w:tc>
          <w:tcPr>
            <w:tcW w:w="1300" w:type="dxa"/>
            <w:tcBorders>
              <w:top w:val="single" w:sz="8" w:space="0" w:color="auto"/>
              <w:left w:val="single" w:sz="8" w:space="0" w:color="auto"/>
              <w:bottom w:val="nil"/>
              <w:right w:val="single" w:sz="8" w:space="0" w:color="auto"/>
            </w:tcBorders>
            <w:shd w:val="clear" w:color="auto" w:fill="auto"/>
            <w:noWrap/>
            <w:vAlign w:val="center"/>
            <w:hideMark/>
          </w:tcPr>
          <w:p w14:paraId="7AAB361F" w14:textId="77777777" w:rsidR="00B72E2F" w:rsidRPr="00CD743A" w:rsidRDefault="00B72E2F" w:rsidP="00AC6733">
            <w:pPr>
              <w:spacing w:before="0"/>
              <w:rPr>
                <w:b/>
                <w:bCs/>
                <w:lang w:val="de-DE" w:eastAsia="de-DE"/>
              </w:rPr>
            </w:pPr>
            <w:r w:rsidRPr="00CD743A">
              <w:rPr>
                <w:b/>
                <w:bCs/>
                <w:lang w:val="en-US" w:eastAsia="de-DE"/>
              </w:rPr>
              <w:t>V-PSNR</w:t>
            </w:r>
          </w:p>
        </w:tc>
      </w:tr>
      <w:tr w:rsidR="00B72E2F" w:rsidRPr="00CD743A" w14:paraId="037A3F96"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1081DBB5" w14:textId="77777777" w:rsidR="00B72E2F" w:rsidRPr="00CD743A" w:rsidRDefault="00B72E2F" w:rsidP="00AC6733">
            <w:pPr>
              <w:spacing w:before="0"/>
              <w:rPr>
                <w:lang w:val="de-DE" w:eastAsia="de-DE"/>
              </w:rPr>
            </w:pPr>
            <w:r w:rsidRPr="00CD743A">
              <w:rPr>
                <w:lang w:val="de-DE" w:eastAsia="de-DE"/>
              </w:rPr>
              <w:t>Chairlift</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D66872" w14:textId="77777777" w:rsidR="00B72E2F" w:rsidRPr="00CD743A" w:rsidRDefault="00B72E2F" w:rsidP="00AC6733">
            <w:pPr>
              <w:spacing w:before="0"/>
              <w:rPr>
                <w:lang w:val="de-DE" w:eastAsia="de-DE"/>
              </w:rPr>
            </w:pPr>
            <w:r w:rsidRPr="00CD743A">
              <w:rPr>
                <w:lang w:val="de-DE" w:eastAsia="de-DE"/>
              </w:rPr>
              <w:t>19</w:t>
            </w:r>
            <w:r>
              <w:rPr>
                <w:lang w:val="de-DE" w:eastAsia="de-DE"/>
              </w:rPr>
              <w:t>.</w:t>
            </w:r>
            <w:r w:rsidRPr="00CD743A">
              <w:rPr>
                <w:lang w:val="de-DE" w:eastAsia="de-DE"/>
              </w:rPr>
              <w:t>26%</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C71D860" w14:textId="77777777" w:rsidR="00B72E2F" w:rsidRPr="00CD743A" w:rsidRDefault="00B72E2F" w:rsidP="00AC6733">
            <w:pPr>
              <w:spacing w:before="0"/>
              <w:rPr>
                <w:lang w:val="de-DE" w:eastAsia="de-DE"/>
              </w:rPr>
            </w:pPr>
            <w:r w:rsidRPr="00CD743A">
              <w:rPr>
                <w:lang w:val="de-DE" w:eastAsia="de-DE"/>
              </w:rPr>
              <w:t>23</w:t>
            </w:r>
            <w:r>
              <w:rPr>
                <w:lang w:val="de-DE" w:eastAsia="de-DE"/>
              </w:rPr>
              <w:t>.</w:t>
            </w:r>
            <w:r w:rsidRPr="00CD743A">
              <w:rPr>
                <w:lang w:val="de-DE" w:eastAsia="de-DE"/>
              </w:rPr>
              <w:t>17%</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686911F" w14:textId="77777777" w:rsidR="00B72E2F" w:rsidRPr="00CD743A" w:rsidRDefault="00B72E2F" w:rsidP="00AC6733">
            <w:pPr>
              <w:spacing w:before="0"/>
              <w:rPr>
                <w:lang w:val="de-DE" w:eastAsia="de-DE"/>
              </w:rPr>
            </w:pPr>
            <w:r w:rsidRPr="00CD743A">
              <w:rPr>
                <w:lang w:val="de-DE" w:eastAsia="de-DE"/>
              </w:rPr>
              <w:t>21</w:t>
            </w:r>
            <w:r>
              <w:rPr>
                <w:lang w:val="de-DE" w:eastAsia="de-DE"/>
              </w:rPr>
              <w:t>.</w:t>
            </w:r>
            <w:r w:rsidRPr="00CD743A">
              <w:rPr>
                <w:lang w:val="de-DE" w:eastAsia="de-DE"/>
              </w:rPr>
              <w:t>44%</w:t>
            </w:r>
          </w:p>
        </w:tc>
      </w:tr>
      <w:tr w:rsidR="00B72E2F" w:rsidRPr="00CD743A" w14:paraId="6961D4B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03E6117F" w14:textId="77777777" w:rsidR="00B72E2F" w:rsidRPr="00CD743A" w:rsidRDefault="00B72E2F" w:rsidP="00AC6733">
            <w:pPr>
              <w:spacing w:before="0"/>
              <w:rPr>
                <w:lang w:val="de-DE" w:eastAsia="de-DE"/>
              </w:rPr>
            </w:pPr>
            <w:r w:rsidRPr="00CD743A">
              <w:rPr>
                <w:lang w:val="de-DE" w:eastAsia="de-DE"/>
              </w:rPr>
              <w:t>GasLamp</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2C39EADD"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11%</w:t>
            </w:r>
          </w:p>
        </w:tc>
        <w:tc>
          <w:tcPr>
            <w:tcW w:w="1300" w:type="dxa"/>
            <w:tcBorders>
              <w:top w:val="nil"/>
              <w:left w:val="nil"/>
              <w:bottom w:val="single" w:sz="4" w:space="0" w:color="auto"/>
              <w:right w:val="single" w:sz="4" w:space="0" w:color="auto"/>
            </w:tcBorders>
            <w:shd w:val="clear" w:color="auto" w:fill="auto"/>
            <w:noWrap/>
            <w:vAlign w:val="bottom"/>
            <w:hideMark/>
          </w:tcPr>
          <w:p w14:paraId="44F3DCD4" w14:textId="77777777" w:rsidR="00B72E2F" w:rsidRPr="00CD743A" w:rsidRDefault="00B72E2F" w:rsidP="00AC6733">
            <w:pPr>
              <w:spacing w:before="0"/>
              <w:rPr>
                <w:lang w:val="de-DE" w:eastAsia="de-DE"/>
              </w:rPr>
            </w:pPr>
            <w:r w:rsidRPr="00CD743A">
              <w:rPr>
                <w:lang w:val="de-DE" w:eastAsia="de-DE"/>
              </w:rPr>
              <w:t>10</w:t>
            </w:r>
            <w:r>
              <w:rPr>
                <w:lang w:val="de-DE" w:eastAsia="de-DE"/>
              </w:rPr>
              <w:t>.</w:t>
            </w:r>
            <w:r w:rsidRPr="00CD743A">
              <w:rPr>
                <w:lang w:val="de-DE" w:eastAsia="de-DE"/>
              </w:rPr>
              <w:t>98%</w:t>
            </w:r>
          </w:p>
        </w:tc>
        <w:tc>
          <w:tcPr>
            <w:tcW w:w="1300" w:type="dxa"/>
            <w:tcBorders>
              <w:top w:val="nil"/>
              <w:left w:val="nil"/>
              <w:bottom w:val="single" w:sz="4" w:space="0" w:color="auto"/>
              <w:right w:val="single" w:sz="4" w:space="0" w:color="auto"/>
            </w:tcBorders>
            <w:shd w:val="clear" w:color="auto" w:fill="auto"/>
            <w:noWrap/>
            <w:vAlign w:val="bottom"/>
            <w:hideMark/>
          </w:tcPr>
          <w:p w14:paraId="5A6B81DD"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41%</w:t>
            </w:r>
          </w:p>
        </w:tc>
      </w:tr>
      <w:tr w:rsidR="00B72E2F" w:rsidRPr="00CD743A" w14:paraId="5732753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692B9EF1" w14:textId="77777777" w:rsidR="00B72E2F" w:rsidRPr="00CD743A" w:rsidRDefault="00B72E2F" w:rsidP="00AC6733">
            <w:pPr>
              <w:spacing w:before="0"/>
              <w:rPr>
                <w:lang w:val="de-DE" w:eastAsia="de-DE"/>
              </w:rPr>
            </w:pPr>
            <w:r w:rsidRPr="00CD743A">
              <w:rPr>
                <w:lang w:val="de-DE" w:eastAsia="de-DE"/>
              </w:rPr>
              <w:t>Harbor</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97D718C" w14:textId="77777777" w:rsidR="00B72E2F" w:rsidRPr="00CD743A" w:rsidRDefault="00B72E2F" w:rsidP="00AC6733">
            <w:pPr>
              <w:spacing w:before="0"/>
              <w:rPr>
                <w:lang w:val="de-DE" w:eastAsia="de-DE"/>
              </w:rPr>
            </w:pPr>
            <w:r w:rsidRPr="00CD743A">
              <w:rPr>
                <w:lang w:val="de-DE" w:eastAsia="de-DE"/>
              </w:rPr>
              <w:t>8</w:t>
            </w:r>
            <w:r>
              <w:rPr>
                <w:lang w:val="de-DE" w:eastAsia="de-DE"/>
              </w:rPr>
              <w:t>.</w:t>
            </w:r>
            <w:r w:rsidRPr="00CD743A">
              <w:rPr>
                <w:lang w:val="de-DE" w:eastAsia="de-DE"/>
              </w:rPr>
              <w:t>33%</w:t>
            </w:r>
          </w:p>
        </w:tc>
        <w:tc>
          <w:tcPr>
            <w:tcW w:w="1300" w:type="dxa"/>
            <w:tcBorders>
              <w:top w:val="nil"/>
              <w:left w:val="nil"/>
              <w:bottom w:val="single" w:sz="4" w:space="0" w:color="auto"/>
              <w:right w:val="single" w:sz="4" w:space="0" w:color="auto"/>
            </w:tcBorders>
            <w:shd w:val="clear" w:color="auto" w:fill="auto"/>
            <w:noWrap/>
            <w:vAlign w:val="bottom"/>
            <w:hideMark/>
          </w:tcPr>
          <w:p w14:paraId="6C79D435" w14:textId="77777777" w:rsidR="00B72E2F" w:rsidRPr="00CD743A" w:rsidRDefault="00B72E2F" w:rsidP="00AC6733">
            <w:pPr>
              <w:spacing w:before="0"/>
              <w:rPr>
                <w:lang w:val="de-DE" w:eastAsia="de-DE"/>
              </w:rPr>
            </w:pPr>
            <w:r w:rsidRPr="00CD743A">
              <w:rPr>
                <w:lang w:val="de-DE" w:eastAsia="de-DE"/>
              </w:rPr>
              <w:t>9</w:t>
            </w:r>
            <w:r>
              <w:rPr>
                <w:lang w:val="de-DE" w:eastAsia="de-DE"/>
              </w:rPr>
              <w:t>.</w:t>
            </w:r>
            <w:r w:rsidRPr="00CD743A">
              <w:rPr>
                <w:lang w:val="de-DE" w:eastAsia="de-DE"/>
              </w:rPr>
              <w:t>13%</w:t>
            </w:r>
          </w:p>
        </w:tc>
        <w:tc>
          <w:tcPr>
            <w:tcW w:w="1300" w:type="dxa"/>
            <w:tcBorders>
              <w:top w:val="nil"/>
              <w:left w:val="nil"/>
              <w:bottom w:val="single" w:sz="4" w:space="0" w:color="auto"/>
              <w:right w:val="single" w:sz="4" w:space="0" w:color="auto"/>
            </w:tcBorders>
            <w:shd w:val="clear" w:color="auto" w:fill="auto"/>
            <w:noWrap/>
            <w:vAlign w:val="bottom"/>
            <w:hideMark/>
          </w:tcPr>
          <w:p w14:paraId="18CEF8FB" w14:textId="77777777" w:rsidR="00B72E2F" w:rsidRPr="00CD743A" w:rsidRDefault="00B72E2F" w:rsidP="00AC6733">
            <w:pPr>
              <w:spacing w:before="0"/>
              <w:rPr>
                <w:lang w:val="de-DE" w:eastAsia="de-DE"/>
              </w:rPr>
            </w:pPr>
            <w:r w:rsidRPr="00CD743A">
              <w:rPr>
                <w:lang w:val="de-DE" w:eastAsia="de-DE"/>
              </w:rPr>
              <w:t>8</w:t>
            </w:r>
            <w:r>
              <w:rPr>
                <w:lang w:val="de-DE" w:eastAsia="de-DE"/>
              </w:rPr>
              <w:t>.</w:t>
            </w:r>
            <w:r w:rsidRPr="00CD743A">
              <w:rPr>
                <w:lang w:val="de-DE" w:eastAsia="de-DE"/>
              </w:rPr>
              <w:t>72%</w:t>
            </w:r>
          </w:p>
        </w:tc>
      </w:tr>
      <w:tr w:rsidR="00B72E2F" w:rsidRPr="00CD743A" w14:paraId="2ADCDDBF"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45C8D757" w14:textId="77777777" w:rsidR="00B72E2F" w:rsidRPr="00CD743A" w:rsidRDefault="00B72E2F" w:rsidP="00AC6733">
            <w:pPr>
              <w:spacing w:before="0"/>
              <w:rPr>
                <w:lang w:val="de-DE" w:eastAsia="de-DE"/>
              </w:rPr>
            </w:pPr>
            <w:r w:rsidRPr="00CD743A">
              <w:rPr>
                <w:lang w:val="de-DE" w:eastAsia="de-DE"/>
              </w:rPr>
              <w:t>KiteFlite</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44F9FC32" w14:textId="77777777" w:rsidR="00B72E2F" w:rsidRPr="00CD743A" w:rsidRDefault="00B72E2F" w:rsidP="00AC6733">
            <w:pPr>
              <w:spacing w:before="0"/>
              <w:rPr>
                <w:lang w:val="de-DE" w:eastAsia="de-DE"/>
              </w:rPr>
            </w:pPr>
            <w:r w:rsidRPr="00CD743A">
              <w:rPr>
                <w:lang w:val="de-DE" w:eastAsia="de-DE"/>
              </w:rPr>
              <w:t>3</w:t>
            </w:r>
            <w:r>
              <w:rPr>
                <w:lang w:val="de-DE" w:eastAsia="de-DE"/>
              </w:rPr>
              <w:t>.</w:t>
            </w:r>
            <w:r w:rsidRPr="00CD743A">
              <w:rPr>
                <w:lang w:val="de-DE" w:eastAsia="de-DE"/>
              </w:rPr>
              <w:t>83%</w:t>
            </w:r>
          </w:p>
        </w:tc>
        <w:tc>
          <w:tcPr>
            <w:tcW w:w="1300" w:type="dxa"/>
            <w:tcBorders>
              <w:top w:val="nil"/>
              <w:left w:val="nil"/>
              <w:bottom w:val="single" w:sz="4" w:space="0" w:color="auto"/>
              <w:right w:val="single" w:sz="4" w:space="0" w:color="auto"/>
            </w:tcBorders>
            <w:shd w:val="clear" w:color="auto" w:fill="auto"/>
            <w:noWrap/>
            <w:vAlign w:val="bottom"/>
            <w:hideMark/>
          </w:tcPr>
          <w:p w14:paraId="454CF0F7"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11%</w:t>
            </w:r>
          </w:p>
        </w:tc>
        <w:tc>
          <w:tcPr>
            <w:tcW w:w="1300" w:type="dxa"/>
            <w:tcBorders>
              <w:top w:val="nil"/>
              <w:left w:val="nil"/>
              <w:bottom w:val="single" w:sz="4" w:space="0" w:color="auto"/>
              <w:right w:val="single" w:sz="4" w:space="0" w:color="auto"/>
            </w:tcBorders>
            <w:shd w:val="clear" w:color="auto" w:fill="auto"/>
            <w:noWrap/>
            <w:vAlign w:val="bottom"/>
            <w:hideMark/>
          </w:tcPr>
          <w:p w14:paraId="33C515AA"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07%</w:t>
            </w:r>
          </w:p>
        </w:tc>
      </w:tr>
      <w:tr w:rsidR="00B72E2F" w:rsidRPr="00CD743A" w14:paraId="26B30C30" w14:textId="77777777" w:rsidTr="00AC6733">
        <w:trPr>
          <w:trHeight w:val="144"/>
          <w:jc w:val="center"/>
        </w:trPr>
        <w:tc>
          <w:tcPr>
            <w:tcW w:w="1636" w:type="dxa"/>
            <w:tcBorders>
              <w:top w:val="nil"/>
              <w:left w:val="single" w:sz="8" w:space="0" w:color="auto"/>
              <w:bottom w:val="single" w:sz="8" w:space="0" w:color="auto"/>
              <w:right w:val="nil"/>
            </w:tcBorders>
            <w:shd w:val="clear" w:color="auto" w:fill="auto"/>
            <w:noWrap/>
            <w:vAlign w:val="center"/>
            <w:hideMark/>
          </w:tcPr>
          <w:p w14:paraId="7633AAB2" w14:textId="77777777" w:rsidR="00B72E2F" w:rsidRPr="00CD743A" w:rsidRDefault="00B72E2F" w:rsidP="00AC6733">
            <w:pPr>
              <w:spacing w:before="0"/>
              <w:rPr>
                <w:lang w:val="de-DE" w:eastAsia="de-DE"/>
              </w:rPr>
            </w:pPr>
            <w:r w:rsidRPr="00CD743A">
              <w:rPr>
                <w:lang w:val="de-DE" w:eastAsia="de-DE"/>
              </w:rPr>
              <w:t>SkateboardInLot</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3728655A" w14:textId="77777777" w:rsidR="00B72E2F" w:rsidRPr="00CD743A" w:rsidRDefault="00B72E2F" w:rsidP="00AC6733">
            <w:pPr>
              <w:spacing w:before="0"/>
              <w:rPr>
                <w:lang w:val="de-DE" w:eastAsia="de-DE"/>
              </w:rPr>
            </w:pPr>
            <w:r w:rsidRPr="00CD743A">
              <w:rPr>
                <w:lang w:val="de-DE" w:eastAsia="de-DE"/>
              </w:rPr>
              <w:t>20</w:t>
            </w:r>
            <w:r>
              <w:rPr>
                <w:lang w:val="de-DE" w:eastAsia="de-DE"/>
              </w:rPr>
              <w:t>.</w:t>
            </w:r>
            <w:r w:rsidRPr="00CD743A">
              <w:rPr>
                <w:lang w:val="de-DE" w:eastAsia="de-DE"/>
              </w:rPr>
              <w:t>68%</w:t>
            </w:r>
          </w:p>
        </w:tc>
        <w:tc>
          <w:tcPr>
            <w:tcW w:w="1300" w:type="dxa"/>
            <w:tcBorders>
              <w:top w:val="nil"/>
              <w:left w:val="nil"/>
              <w:bottom w:val="single" w:sz="4" w:space="0" w:color="auto"/>
              <w:right w:val="single" w:sz="4" w:space="0" w:color="auto"/>
            </w:tcBorders>
            <w:shd w:val="clear" w:color="auto" w:fill="auto"/>
            <w:noWrap/>
            <w:vAlign w:val="bottom"/>
            <w:hideMark/>
          </w:tcPr>
          <w:p w14:paraId="23C4FCBF" w14:textId="77777777" w:rsidR="00B72E2F" w:rsidRPr="00CD743A" w:rsidRDefault="00B72E2F" w:rsidP="00AC6733">
            <w:pPr>
              <w:spacing w:before="0"/>
              <w:rPr>
                <w:lang w:val="de-DE" w:eastAsia="de-DE"/>
              </w:rPr>
            </w:pPr>
            <w:r w:rsidRPr="00CD743A">
              <w:rPr>
                <w:lang w:val="de-DE" w:eastAsia="de-DE"/>
              </w:rPr>
              <w:t>26</w:t>
            </w:r>
            <w:r>
              <w:rPr>
                <w:lang w:val="de-DE" w:eastAsia="de-DE"/>
              </w:rPr>
              <w:t>.</w:t>
            </w:r>
            <w:r w:rsidRPr="00CD743A">
              <w:rPr>
                <w:lang w:val="de-DE" w:eastAsia="de-DE"/>
              </w:rPr>
              <w:t>13%</w:t>
            </w:r>
          </w:p>
        </w:tc>
        <w:tc>
          <w:tcPr>
            <w:tcW w:w="1300" w:type="dxa"/>
            <w:tcBorders>
              <w:top w:val="nil"/>
              <w:left w:val="nil"/>
              <w:bottom w:val="single" w:sz="4" w:space="0" w:color="auto"/>
              <w:right w:val="single" w:sz="4" w:space="0" w:color="auto"/>
            </w:tcBorders>
            <w:shd w:val="clear" w:color="auto" w:fill="auto"/>
            <w:noWrap/>
            <w:vAlign w:val="bottom"/>
            <w:hideMark/>
          </w:tcPr>
          <w:p w14:paraId="5720F710" w14:textId="77777777" w:rsidR="00B72E2F" w:rsidRPr="00CD743A" w:rsidRDefault="00B72E2F" w:rsidP="00AC6733">
            <w:pPr>
              <w:spacing w:before="0"/>
              <w:rPr>
                <w:lang w:val="de-DE" w:eastAsia="de-DE"/>
              </w:rPr>
            </w:pPr>
            <w:r w:rsidRPr="00CD743A">
              <w:rPr>
                <w:lang w:val="de-DE" w:eastAsia="de-DE"/>
              </w:rPr>
              <w:t>29</w:t>
            </w:r>
            <w:r>
              <w:rPr>
                <w:lang w:val="de-DE" w:eastAsia="de-DE"/>
              </w:rPr>
              <w:t>.</w:t>
            </w:r>
            <w:r w:rsidRPr="00CD743A">
              <w:rPr>
                <w:lang w:val="de-DE" w:eastAsia="de-DE"/>
              </w:rPr>
              <w:t>48%</w:t>
            </w:r>
          </w:p>
        </w:tc>
      </w:tr>
      <w:tr w:rsidR="00B72E2F" w:rsidRPr="00CD743A" w14:paraId="13218D76" w14:textId="77777777" w:rsidTr="00AC6733">
        <w:trPr>
          <w:trHeight w:val="144"/>
          <w:jc w:val="center"/>
        </w:trPr>
        <w:tc>
          <w:tcPr>
            <w:tcW w:w="1636" w:type="dxa"/>
            <w:tcBorders>
              <w:top w:val="nil"/>
              <w:left w:val="single" w:sz="8" w:space="0" w:color="auto"/>
              <w:bottom w:val="nil"/>
              <w:right w:val="nil"/>
            </w:tcBorders>
            <w:shd w:val="clear" w:color="auto" w:fill="auto"/>
            <w:noWrap/>
            <w:vAlign w:val="center"/>
            <w:hideMark/>
          </w:tcPr>
          <w:p w14:paraId="3DE74C14" w14:textId="77777777" w:rsidR="00B72E2F" w:rsidRPr="00CD743A" w:rsidRDefault="00B72E2F" w:rsidP="00AC6733">
            <w:pPr>
              <w:spacing w:before="0"/>
              <w:rPr>
                <w:lang w:val="de-DE" w:eastAsia="de-DE"/>
              </w:rPr>
            </w:pPr>
            <w:r w:rsidRPr="00CD743A">
              <w:rPr>
                <w:lang w:val="de-DE" w:eastAsia="de-DE"/>
              </w:rPr>
              <w:t>Trolley</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6D5E6F68" w14:textId="77777777" w:rsidR="00B72E2F" w:rsidRPr="00CD743A" w:rsidRDefault="00B72E2F" w:rsidP="00AC6733">
            <w:pPr>
              <w:spacing w:before="0"/>
              <w:rPr>
                <w:lang w:val="de-DE" w:eastAsia="de-DE"/>
              </w:rPr>
            </w:pPr>
            <w:r w:rsidRPr="00CD743A">
              <w:rPr>
                <w:lang w:val="de-DE" w:eastAsia="de-DE"/>
              </w:rPr>
              <w:t>4</w:t>
            </w:r>
            <w:r>
              <w:rPr>
                <w:lang w:val="de-DE" w:eastAsia="de-DE"/>
              </w:rPr>
              <w:t>.</w:t>
            </w:r>
            <w:r w:rsidRPr="00CD743A">
              <w:rPr>
                <w:lang w:val="de-DE" w:eastAsia="de-DE"/>
              </w:rPr>
              <w:t>40%</w:t>
            </w:r>
          </w:p>
        </w:tc>
        <w:tc>
          <w:tcPr>
            <w:tcW w:w="1300" w:type="dxa"/>
            <w:tcBorders>
              <w:top w:val="nil"/>
              <w:left w:val="nil"/>
              <w:bottom w:val="single" w:sz="4" w:space="0" w:color="auto"/>
              <w:right w:val="single" w:sz="4" w:space="0" w:color="auto"/>
            </w:tcBorders>
            <w:shd w:val="clear" w:color="auto" w:fill="auto"/>
            <w:noWrap/>
            <w:vAlign w:val="bottom"/>
            <w:hideMark/>
          </w:tcPr>
          <w:p w14:paraId="5AE4E84F"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12%</w:t>
            </w:r>
          </w:p>
        </w:tc>
        <w:tc>
          <w:tcPr>
            <w:tcW w:w="1300" w:type="dxa"/>
            <w:tcBorders>
              <w:top w:val="nil"/>
              <w:left w:val="nil"/>
              <w:bottom w:val="single" w:sz="4" w:space="0" w:color="auto"/>
              <w:right w:val="single" w:sz="4" w:space="0" w:color="auto"/>
            </w:tcBorders>
            <w:shd w:val="clear" w:color="auto" w:fill="auto"/>
            <w:noWrap/>
            <w:vAlign w:val="bottom"/>
            <w:hideMark/>
          </w:tcPr>
          <w:p w14:paraId="1AB0FE89" w14:textId="77777777" w:rsidR="00B72E2F" w:rsidRPr="00CD743A" w:rsidRDefault="00B72E2F" w:rsidP="00AC6733">
            <w:pPr>
              <w:spacing w:before="0"/>
              <w:rPr>
                <w:lang w:val="de-DE" w:eastAsia="de-DE"/>
              </w:rPr>
            </w:pPr>
            <w:r w:rsidRPr="00CD743A">
              <w:rPr>
                <w:lang w:val="de-DE" w:eastAsia="de-DE"/>
              </w:rPr>
              <w:t>5</w:t>
            </w:r>
            <w:r>
              <w:rPr>
                <w:lang w:val="de-DE" w:eastAsia="de-DE"/>
              </w:rPr>
              <w:t>.</w:t>
            </w:r>
            <w:r w:rsidRPr="00CD743A">
              <w:rPr>
                <w:lang w:val="de-DE" w:eastAsia="de-DE"/>
              </w:rPr>
              <w:t>93%</w:t>
            </w:r>
          </w:p>
        </w:tc>
      </w:tr>
      <w:tr w:rsidR="00B72E2F" w:rsidRPr="00CD743A" w14:paraId="1F3C5A07" w14:textId="77777777" w:rsidTr="00AC6733">
        <w:trPr>
          <w:trHeight w:val="144"/>
          <w:jc w:val="center"/>
        </w:trPr>
        <w:tc>
          <w:tcPr>
            <w:tcW w:w="1636" w:type="dxa"/>
            <w:tcBorders>
              <w:top w:val="single" w:sz="8" w:space="0" w:color="auto"/>
              <w:left w:val="single" w:sz="8" w:space="0" w:color="auto"/>
              <w:bottom w:val="single" w:sz="8" w:space="0" w:color="auto"/>
              <w:right w:val="nil"/>
            </w:tcBorders>
            <w:shd w:val="clear" w:color="auto" w:fill="auto"/>
            <w:noWrap/>
            <w:vAlign w:val="center"/>
            <w:hideMark/>
          </w:tcPr>
          <w:p w14:paraId="093CAA7B" w14:textId="77777777" w:rsidR="00B72E2F" w:rsidRPr="00CD743A" w:rsidRDefault="00B72E2F" w:rsidP="00AC6733">
            <w:pPr>
              <w:spacing w:before="0"/>
              <w:rPr>
                <w:b/>
                <w:bCs/>
                <w:lang w:val="de-DE" w:eastAsia="de-DE"/>
              </w:rPr>
            </w:pPr>
            <w:r w:rsidRPr="00CD743A">
              <w:rPr>
                <w:b/>
                <w:bCs/>
                <w:lang w:val="de-DE" w:eastAsia="de-DE"/>
              </w:rPr>
              <w:t>Average</w:t>
            </w:r>
          </w:p>
        </w:tc>
        <w:tc>
          <w:tcPr>
            <w:tcW w:w="1300" w:type="dxa"/>
            <w:tcBorders>
              <w:top w:val="nil"/>
              <w:left w:val="single" w:sz="4" w:space="0" w:color="auto"/>
              <w:bottom w:val="single" w:sz="4" w:space="0" w:color="auto"/>
              <w:right w:val="single" w:sz="4" w:space="0" w:color="auto"/>
            </w:tcBorders>
            <w:shd w:val="clear" w:color="auto" w:fill="auto"/>
            <w:noWrap/>
            <w:vAlign w:val="bottom"/>
            <w:hideMark/>
          </w:tcPr>
          <w:p w14:paraId="7764F684" w14:textId="77777777" w:rsidR="00B72E2F" w:rsidRPr="00CD743A" w:rsidRDefault="00B72E2F" w:rsidP="00AC6733">
            <w:pPr>
              <w:spacing w:before="0"/>
              <w:rPr>
                <w:lang w:val="de-DE" w:eastAsia="de-DE"/>
              </w:rPr>
            </w:pPr>
            <w:r w:rsidRPr="00CD743A">
              <w:rPr>
                <w:lang w:val="de-DE" w:eastAsia="de-DE"/>
              </w:rPr>
              <w:t>11</w:t>
            </w:r>
            <w:r>
              <w:rPr>
                <w:lang w:val="de-DE" w:eastAsia="de-DE"/>
              </w:rPr>
              <w:t>.</w:t>
            </w:r>
            <w:r w:rsidRPr="00CD743A">
              <w:rPr>
                <w:lang w:val="de-DE" w:eastAsia="de-DE"/>
              </w:rPr>
              <w:t>27%</w:t>
            </w:r>
          </w:p>
        </w:tc>
        <w:tc>
          <w:tcPr>
            <w:tcW w:w="1300" w:type="dxa"/>
            <w:tcBorders>
              <w:top w:val="nil"/>
              <w:left w:val="nil"/>
              <w:bottom w:val="single" w:sz="4" w:space="0" w:color="auto"/>
              <w:right w:val="single" w:sz="4" w:space="0" w:color="auto"/>
            </w:tcBorders>
            <w:shd w:val="clear" w:color="auto" w:fill="auto"/>
            <w:noWrap/>
            <w:vAlign w:val="bottom"/>
            <w:hideMark/>
          </w:tcPr>
          <w:p w14:paraId="77520AE1" w14:textId="77777777" w:rsidR="00B72E2F" w:rsidRPr="00CD743A" w:rsidRDefault="00B72E2F" w:rsidP="00AC6733">
            <w:pPr>
              <w:spacing w:before="0"/>
              <w:rPr>
                <w:lang w:val="de-DE" w:eastAsia="de-DE"/>
              </w:rPr>
            </w:pPr>
            <w:r w:rsidRPr="00CD743A">
              <w:rPr>
                <w:lang w:val="de-DE" w:eastAsia="de-DE"/>
              </w:rPr>
              <w:t>13</w:t>
            </w:r>
            <w:r>
              <w:rPr>
                <w:lang w:val="de-DE" w:eastAsia="de-DE"/>
              </w:rPr>
              <w:t>.</w:t>
            </w:r>
            <w:r w:rsidRPr="00CD743A">
              <w:rPr>
                <w:lang w:val="de-DE" w:eastAsia="de-DE"/>
              </w:rPr>
              <w:t>27%</w:t>
            </w:r>
          </w:p>
        </w:tc>
        <w:tc>
          <w:tcPr>
            <w:tcW w:w="1300" w:type="dxa"/>
            <w:tcBorders>
              <w:top w:val="nil"/>
              <w:left w:val="nil"/>
              <w:bottom w:val="single" w:sz="4" w:space="0" w:color="auto"/>
              <w:right w:val="single" w:sz="4" w:space="0" w:color="auto"/>
            </w:tcBorders>
            <w:shd w:val="clear" w:color="auto" w:fill="auto"/>
            <w:noWrap/>
            <w:vAlign w:val="bottom"/>
            <w:hideMark/>
          </w:tcPr>
          <w:p w14:paraId="21784D5B" w14:textId="77777777" w:rsidR="00B72E2F" w:rsidRPr="00CD743A" w:rsidRDefault="00B72E2F" w:rsidP="00AC6733">
            <w:pPr>
              <w:spacing w:before="0"/>
              <w:rPr>
                <w:lang w:val="de-DE" w:eastAsia="de-DE"/>
              </w:rPr>
            </w:pPr>
            <w:r w:rsidRPr="00CD743A">
              <w:rPr>
                <w:lang w:val="de-DE" w:eastAsia="de-DE"/>
              </w:rPr>
              <w:t>13</w:t>
            </w:r>
            <w:r>
              <w:rPr>
                <w:lang w:val="de-DE" w:eastAsia="de-DE"/>
              </w:rPr>
              <w:t>.</w:t>
            </w:r>
            <w:r w:rsidRPr="00CD743A">
              <w:rPr>
                <w:lang w:val="de-DE" w:eastAsia="de-DE"/>
              </w:rPr>
              <w:t>68%</w:t>
            </w:r>
          </w:p>
        </w:tc>
      </w:tr>
    </w:tbl>
    <w:p w14:paraId="69567A55" w14:textId="77777777" w:rsidR="00B72E2F" w:rsidRDefault="00B72E2F" w:rsidP="00B72E2F">
      <w:pPr>
        <w:rPr>
          <w:lang w:eastAsia="de-DE"/>
        </w:rPr>
      </w:pPr>
    </w:p>
    <w:p w14:paraId="35A00D22" w14:textId="77777777" w:rsidR="00B72E2F" w:rsidRDefault="00B72E2F" w:rsidP="00B72E2F">
      <w:pPr>
        <w:rPr>
          <w:lang w:eastAsia="de-DE"/>
        </w:rPr>
      </w:pPr>
      <w:r>
        <w:rPr>
          <w:lang w:eastAsia="de-DE"/>
        </w:rPr>
        <w:t>This proposal does not use boundary padding.</w:t>
      </w:r>
    </w:p>
    <w:p w14:paraId="5824ADA9" w14:textId="77777777" w:rsidR="00B72E2F" w:rsidRDefault="00B72E2F" w:rsidP="00B72E2F">
      <w:pPr>
        <w:rPr>
          <w:lang w:eastAsia="de-DE"/>
        </w:rPr>
      </w:pPr>
      <w:r>
        <w:rPr>
          <w:lang w:eastAsia="de-DE"/>
        </w:rPr>
        <w:t>This approach is an alternative to method 1 of CE12 in the sense that it introduces normative decoder modifications but does not use padding. The coding efficiency of this approach is not as good as the padding approach of method 1 of CE12.</w:t>
      </w:r>
    </w:p>
    <w:p w14:paraId="12272435" w14:textId="77777777" w:rsidR="00B72E2F" w:rsidRDefault="00B72E2F" w:rsidP="00B72E2F">
      <w:pPr>
        <w:rPr>
          <w:lang w:eastAsia="de-DE"/>
        </w:rPr>
      </w:pPr>
      <w:r>
        <w:rPr>
          <w:lang w:eastAsia="de-DE"/>
        </w:rPr>
        <w:t>It was commented that it would be desirable from an implementation perspective for the edges of the picture to be handled the same way as the boundaries of tiles. However, this would degrade the RD performance of non-tiled picture coding.</w:t>
      </w:r>
    </w:p>
    <w:p w14:paraId="5F734B9A" w14:textId="61218873" w:rsidR="001171C4" w:rsidRPr="00F84C5C" w:rsidRDefault="00B72E2F" w:rsidP="001171C4">
      <w:pPr>
        <w:rPr>
          <w:lang w:eastAsia="de-DE"/>
        </w:rPr>
      </w:pPr>
      <w:r>
        <w:rPr>
          <w:lang w:eastAsia="de-DE"/>
        </w:rPr>
        <w:t>If method 1 of CE12 is adopted, this approach would not need to be considered.</w:t>
      </w:r>
    </w:p>
    <w:p w14:paraId="7DB93847" w14:textId="77777777" w:rsidR="004519FE" w:rsidRPr="00F84C5C" w:rsidRDefault="00CA3B93" w:rsidP="00482347">
      <w:pPr>
        <w:pStyle w:val="Heading9"/>
        <w:rPr>
          <w:rFonts w:eastAsia="Times New Roman"/>
          <w:szCs w:val="24"/>
          <w:lang w:val="en-CA" w:eastAsia="de-DE"/>
        </w:rPr>
      </w:pPr>
      <w:hyperlink r:id="rId838" w:history="1">
        <w:r w:rsidR="004519FE" w:rsidRPr="00F84C5C">
          <w:rPr>
            <w:rFonts w:eastAsia="Times New Roman"/>
            <w:color w:val="0000FF"/>
            <w:szCs w:val="24"/>
            <w:u w:val="single"/>
            <w:lang w:val="en-CA" w:eastAsia="de-DE"/>
          </w:rPr>
          <w:t>JVET-N0402</w:t>
        </w:r>
      </w:hyperlink>
      <w:r w:rsidR="004519FE" w:rsidRPr="00F84C5C">
        <w:rPr>
          <w:rFonts w:eastAsia="Times New Roman"/>
          <w:szCs w:val="24"/>
          <w:lang w:val="en-CA" w:eastAsia="de-DE"/>
        </w:rPr>
        <w:t xml:space="preserve"> CE12-related: MCTS improvement by modifying motion compensation filter coefficients [A. Aminlou, A. </w:t>
      </w:r>
      <w:proofErr w:type="spellStart"/>
      <w:r w:rsidR="004519FE" w:rsidRPr="00F84C5C">
        <w:rPr>
          <w:rFonts w:eastAsia="Times New Roman"/>
          <w:szCs w:val="24"/>
          <w:lang w:val="en-CA" w:eastAsia="de-DE"/>
        </w:rPr>
        <w:t>Zare</w:t>
      </w:r>
      <w:proofErr w:type="spellEnd"/>
      <w:r w:rsidR="004519FE" w:rsidRPr="00F84C5C">
        <w:rPr>
          <w:rFonts w:eastAsia="Times New Roman"/>
          <w:szCs w:val="24"/>
          <w:lang w:val="en-CA" w:eastAsia="de-DE"/>
        </w:rPr>
        <w:t>, M. M. Hannuksela (Nokia)]</w:t>
      </w:r>
    </w:p>
    <w:p w14:paraId="085F1EA7" w14:textId="77777777" w:rsidR="00B72E2F" w:rsidRDefault="00B72E2F" w:rsidP="00B72E2F">
      <w:pPr>
        <w:rPr>
          <w:lang w:eastAsia="de-DE"/>
        </w:rPr>
      </w:pPr>
      <w:r>
        <w:rPr>
          <w:lang w:eastAsia="de-DE"/>
        </w:rPr>
        <w:t>This was discussed Thursday 21 March at 1140 in track B (GJS).</w:t>
      </w:r>
    </w:p>
    <w:p w14:paraId="4427A8C3" w14:textId="77777777" w:rsidR="00B72E2F" w:rsidRDefault="00B72E2F" w:rsidP="00B72E2F">
      <w:pPr>
        <w:pStyle w:val="BodyText"/>
      </w:pPr>
      <w:r>
        <w:t>This was discussed together with JVET-N0403.</w:t>
      </w:r>
    </w:p>
    <w:p w14:paraId="408219BE" w14:textId="77777777" w:rsidR="00B72E2F" w:rsidRDefault="00B72E2F" w:rsidP="00B72E2F">
      <w:pPr>
        <w:rPr>
          <w:lang w:eastAsia="de-DE"/>
        </w:rPr>
      </w:pPr>
      <w:r w:rsidRPr="005B2509">
        <w:rPr>
          <w:lang w:eastAsia="de-DE"/>
        </w:rPr>
        <w:t>Motion constrain</w:t>
      </w:r>
      <w:r>
        <w:rPr>
          <w:lang w:eastAsia="de-DE"/>
        </w:rPr>
        <w:t>ed</w:t>
      </w:r>
      <w:r w:rsidRPr="005B2509">
        <w:rPr>
          <w:lang w:eastAsia="de-DE"/>
        </w:rPr>
        <w:t xml:space="preserve"> tile set technique, as an encoder side method, restricts selection of motion vectors and merge modes in a way that no sample is used outside the current tile in motion compensation process of each block. According to JVET-M0445, this imposes 10.49% Y</w:t>
      </w:r>
      <w:r>
        <w:rPr>
          <w:lang w:eastAsia="de-DE"/>
        </w:rPr>
        <w:t xml:space="preserve"> </w:t>
      </w:r>
      <w:r w:rsidRPr="005B2509">
        <w:rPr>
          <w:lang w:eastAsia="de-DE"/>
        </w:rPr>
        <w:t>BD-Rate loss for 49 frames using the 360° CTC sequences with CMP projection format and a 6x4 uniform tile grid, i.e. 2x2 tiles per cube face. Instead of encoder side motion vector constraints of MCTS, this document proposes modifying motion compensation filter coefficients according to the position of the current tile, block, and length of motion vector to improve RD performance of the MCTS-coded video. For each block, based on the number of samples needed from other tiles, some of the coefficients of the motion compensation filter are changed to zero, and their original values are added to the first coefficient next to those coefficients. This removes the effect of those samples in the other tiles in derivation of the samples of the prediction block.</w:t>
      </w:r>
    </w:p>
    <w:p w14:paraId="5A226889" w14:textId="77777777" w:rsidR="00B72E2F" w:rsidRDefault="00B72E2F" w:rsidP="00B72E2F">
      <w:pPr>
        <w:rPr>
          <w:lang w:eastAsia="de-DE"/>
        </w:rPr>
      </w:pPr>
      <w:r>
        <w:rPr>
          <w:lang w:eastAsia="de-DE"/>
        </w:rPr>
        <w:t>This technique is for when only some samples of the interpolation filter go outside the tile.</w:t>
      </w:r>
    </w:p>
    <w:p w14:paraId="751139CA" w14:textId="77777777" w:rsidR="00B72E2F" w:rsidRDefault="00B72E2F" w:rsidP="00B72E2F">
      <w:pPr>
        <w:rPr>
          <w:lang w:eastAsia="de-DE"/>
        </w:rPr>
      </w:pPr>
      <w:r>
        <w:rPr>
          <w:lang w:eastAsia="de-DE"/>
        </w:rPr>
        <w:t>Only 17-frame estimated results were provided. The penalty relative to the CE12 anchor was estimated as 3% for 24 tiles and 6% for 96 tiles RA.</w:t>
      </w:r>
    </w:p>
    <w:p w14:paraId="30E2FB69" w14:textId="77777777" w:rsidR="00B72E2F" w:rsidRDefault="00B72E2F" w:rsidP="00B72E2F">
      <w:pPr>
        <w:rPr>
          <w:lang w:eastAsia="de-DE"/>
        </w:rPr>
      </w:pPr>
      <w:r>
        <w:rPr>
          <w:lang w:eastAsia="de-DE"/>
        </w:rPr>
        <w:t>The proponent said that a combination with JVET-N0403 (based on how far outside the tile is reached by the MV) would also be interesting to study.</w:t>
      </w:r>
    </w:p>
    <w:p w14:paraId="6528304E" w14:textId="59B71EB2" w:rsidR="001171C4" w:rsidRPr="00F84C5C" w:rsidRDefault="00B72E2F" w:rsidP="001171C4">
      <w:pPr>
        <w:rPr>
          <w:lang w:eastAsia="de-DE"/>
        </w:rPr>
      </w:pPr>
      <w:r>
        <w:rPr>
          <w:lang w:eastAsia="de-DE"/>
        </w:rPr>
        <w:t xml:space="preserve">This approach and that of JVET-N0403 (or their combination) are alternatives to method 1 of CE12 in the sense that they introduce normative decoder modifications but do not use reference padding at tile </w:t>
      </w:r>
      <w:r>
        <w:rPr>
          <w:lang w:eastAsia="de-DE"/>
        </w:rPr>
        <w:lastRenderedPageBreak/>
        <w:t>boundaries. In terms of RD performance, these approaches seem unlikely to work as well as boundary padding (i.e., method 1 of CE12). For hardware it was commented that these would involve more substantial implementation work than the CE method 1 approach. For software, it would also probably also not be especially difficult to implement the CE method 1 approach, and this method would appear to at least touch more places in the implementation.</w:t>
      </w:r>
    </w:p>
    <w:p w14:paraId="45B1067C" w14:textId="77777777" w:rsidR="004519FE" w:rsidRPr="00F84C5C" w:rsidRDefault="00CA3B93" w:rsidP="00482347">
      <w:pPr>
        <w:pStyle w:val="Heading9"/>
        <w:rPr>
          <w:rFonts w:eastAsia="Times New Roman"/>
          <w:szCs w:val="24"/>
          <w:lang w:val="en-CA" w:eastAsia="de-DE"/>
        </w:rPr>
      </w:pPr>
      <w:hyperlink r:id="rId839" w:history="1">
        <w:r w:rsidR="004519FE" w:rsidRPr="00F84C5C">
          <w:rPr>
            <w:rFonts w:eastAsia="Times New Roman"/>
            <w:color w:val="0000FF"/>
            <w:szCs w:val="24"/>
            <w:u w:val="single"/>
            <w:lang w:val="en-CA" w:eastAsia="de-DE"/>
          </w:rPr>
          <w:t>JVET-N0403</w:t>
        </w:r>
      </w:hyperlink>
      <w:r w:rsidR="004519FE" w:rsidRPr="00F84C5C">
        <w:rPr>
          <w:rFonts w:eastAsia="Times New Roman"/>
          <w:szCs w:val="24"/>
          <w:lang w:val="en-CA" w:eastAsia="de-DE"/>
        </w:rPr>
        <w:t xml:space="preserve"> CE12-related: MCTS improvement by modifying prediction block [A. Aminlou, A. </w:t>
      </w:r>
      <w:proofErr w:type="spellStart"/>
      <w:r w:rsidR="004519FE" w:rsidRPr="00F84C5C">
        <w:rPr>
          <w:rFonts w:eastAsia="Times New Roman"/>
          <w:szCs w:val="24"/>
          <w:lang w:val="en-CA" w:eastAsia="de-DE"/>
        </w:rPr>
        <w:t>Zare</w:t>
      </w:r>
      <w:proofErr w:type="spellEnd"/>
      <w:r w:rsidR="004519FE" w:rsidRPr="00F84C5C">
        <w:rPr>
          <w:rFonts w:eastAsia="Times New Roman"/>
          <w:szCs w:val="24"/>
          <w:lang w:val="en-CA" w:eastAsia="de-DE"/>
        </w:rPr>
        <w:t>, M. M. Hannuksela (Nokia)]</w:t>
      </w:r>
    </w:p>
    <w:p w14:paraId="3EC6D459" w14:textId="77777777" w:rsidR="00B72E2F" w:rsidRDefault="00B72E2F" w:rsidP="00B72E2F">
      <w:pPr>
        <w:pStyle w:val="BodyText"/>
      </w:pPr>
      <w:r>
        <w:t>This was discussed together with JVET-N0402.</w:t>
      </w:r>
    </w:p>
    <w:p w14:paraId="6CCD2781" w14:textId="77777777" w:rsidR="00B72E2F" w:rsidRDefault="00B72E2F" w:rsidP="00B72E2F">
      <w:pPr>
        <w:pStyle w:val="BodyText"/>
      </w:pPr>
      <w:r w:rsidRPr="008831F4">
        <w:t>Motion constrain</w:t>
      </w:r>
      <w:r>
        <w:t>ed</w:t>
      </w:r>
      <w:r w:rsidRPr="008831F4">
        <w:t xml:space="preserve"> tile set technique, as an encoder side method, restricts selection of motion vectors and merge modes in a way that no sample is used outside the current tile in motion compensation process of each block. According to JVET-M0445, this imposes 10.49% YBD-Rate loss for 49 frames using the 360° CTC sequences with CMP projection format and a 6x4 uniform tile grid, i.e. 2x2 tiles per cube face. Instead of encoder side motion vector constraints of MCTS, this document proposes modifying prediction block according to the position of the current tile, block, and length of motion vector to improve RD performance of the MCTS coded video. For each block, the samples of the prediction block which are affected by samples from the other tiles are replaced with other samples of that prediction block. This removes the effect of samples in the other tiles in derivation of the samples of the prediction block.</w:t>
      </w:r>
    </w:p>
    <w:p w14:paraId="15718384" w14:textId="77777777" w:rsidR="00B72E2F" w:rsidRDefault="00B72E2F" w:rsidP="00B72E2F">
      <w:pPr>
        <w:pStyle w:val="BodyText"/>
      </w:pPr>
      <w:r>
        <w:t>This technique involves changing the prediction block rather than the reference block and was suggested to be simpler to implement than tile boundary padding (but probably not as good in RD terms).</w:t>
      </w:r>
    </w:p>
    <w:p w14:paraId="3ECF17F9" w14:textId="77777777" w:rsidR="00B72E2F" w:rsidRDefault="00B72E2F" w:rsidP="00B72E2F">
      <w:pPr>
        <w:pStyle w:val="BodyText"/>
        <w:rPr>
          <w:lang w:eastAsia="de-DE"/>
        </w:rPr>
      </w:pPr>
      <w:r>
        <w:rPr>
          <w:lang w:eastAsia="de-DE"/>
        </w:rPr>
        <w:t>Only 17-frame estimated results were provided. The penalty relative to the CE12 anchor was estimated as 3% for 24 tiles and 6% for 96 tiles RA.</w:t>
      </w:r>
    </w:p>
    <w:p w14:paraId="4EEBF954" w14:textId="3335299C" w:rsidR="00EC32FF" w:rsidRPr="00F84C5C" w:rsidRDefault="00B72E2F" w:rsidP="007513E3">
      <w:pPr>
        <w:pStyle w:val="BodyText"/>
      </w:pPr>
      <w:r>
        <w:rPr>
          <w:lang w:eastAsia="de-DE"/>
        </w:rPr>
        <w:t>See also the notes for JVET-N0402.</w:t>
      </w:r>
    </w:p>
    <w:p w14:paraId="4DC8F95C" w14:textId="182E2284" w:rsidR="002863F0" w:rsidRPr="00F84C5C" w:rsidRDefault="002863F0" w:rsidP="00422C11">
      <w:pPr>
        <w:pStyle w:val="Heading2"/>
        <w:ind w:left="576"/>
        <w:rPr>
          <w:lang w:val="en-CA"/>
        </w:rPr>
      </w:pPr>
      <w:bookmarkStart w:id="15271" w:name="_Ref518893213"/>
      <w:r w:rsidRPr="00F84C5C">
        <w:rPr>
          <w:lang w:val="en-CA"/>
        </w:rPr>
        <w:t xml:space="preserve">CE13 related </w:t>
      </w:r>
      <w:r w:rsidR="00033496" w:rsidRPr="00F84C5C">
        <w:rPr>
          <w:lang w:val="en-CA"/>
        </w:rPr>
        <w:t xml:space="preserve">– </w:t>
      </w:r>
      <w:r w:rsidR="00A0032D" w:rsidRPr="00F84C5C">
        <w:rPr>
          <w:rFonts w:eastAsia="Times New Roman"/>
          <w:szCs w:val="24"/>
          <w:lang w:val="en-CA" w:eastAsia="de-DE"/>
        </w:rPr>
        <w:t>Neural-network based loop filtering</w:t>
      </w:r>
      <w:r w:rsidR="00033496" w:rsidRPr="00F84C5C">
        <w:rPr>
          <w:lang w:val="en-CA"/>
        </w:rPr>
        <w:t xml:space="preserve"> </w:t>
      </w:r>
      <w:r w:rsidRPr="00F84C5C">
        <w:rPr>
          <w:lang w:val="en-CA"/>
        </w:rPr>
        <w:t>(</w:t>
      </w:r>
      <w:r w:rsidR="009B1978">
        <w:rPr>
          <w:lang w:val="en-CA"/>
        </w:rPr>
        <w:t>2</w:t>
      </w:r>
      <w:r w:rsidRPr="00F84C5C">
        <w:rPr>
          <w:lang w:val="en-CA"/>
        </w:rPr>
        <w:t>)</w:t>
      </w:r>
      <w:bookmarkEnd w:id="15271"/>
    </w:p>
    <w:p w14:paraId="30FBB4EC" w14:textId="77777777" w:rsidR="00C2670B" w:rsidRDefault="00820B6E" w:rsidP="00C2670B">
      <w:pPr>
        <w:rPr>
          <w:ins w:id="15272" w:author="Gary Sullivan" w:date="2019-07-02T11:14:00Z"/>
          <w:lang w:val="en-US"/>
        </w:rPr>
        <w:pPrChange w:id="15273" w:author="Gary Sullivan" w:date="2019-07-02T11:14:00Z">
          <w:pPr>
            <w:pStyle w:val="Heading9"/>
          </w:pPr>
        </w:pPrChange>
      </w:pPr>
      <w:r w:rsidRPr="00F84C5C">
        <w:t xml:space="preserve">Contributions in this category were discussed </w:t>
      </w:r>
      <w:r>
        <w:t xml:space="preserve">in </w:t>
      </w:r>
      <w:proofErr w:type="spellStart"/>
      <w:r>
        <w:t>BoG</w:t>
      </w:r>
      <w:proofErr w:type="spellEnd"/>
      <w:r>
        <w:t xml:space="preserve"> JVET-N0840 (chaired by Y. Li)</w:t>
      </w:r>
      <w:ins w:id="15274" w:author="Gary Sullivan" w:date="2019-07-02T11:14:00Z">
        <w:r w:rsidR="00C2670B">
          <w:rPr>
            <w:lang w:val="en-US"/>
          </w:rPr>
          <w:t>.</w:t>
        </w:r>
      </w:ins>
    </w:p>
    <w:p w14:paraId="45D7BABE" w14:textId="35643578" w:rsidR="004519FE" w:rsidRPr="00F84C5C" w:rsidRDefault="00820B6E" w:rsidP="00482347">
      <w:pPr>
        <w:pStyle w:val="Heading9"/>
        <w:rPr>
          <w:rFonts w:eastAsia="Times New Roman"/>
          <w:szCs w:val="24"/>
          <w:lang w:val="en-CA" w:eastAsia="de-DE"/>
        </w:rPr>
      </w:pPr>
      <w:del w:id="15275" w:author="Gary Sullivan" w:date="2019-07-02T11:14:00Z">
        <w:r w:rsidDel="00C2670B">
          <w:delText xml:space="preserve"> .</w:delText>
        </w:r>
      </w:del>
      <w:hyperlink r:id="rId840" w:history="1">
        <w:r w:rsidR="004519FE" w:rsidRPr="00F84C5C">
          <w:rPr>
            <w:rFonts w:eastAsia="Times New Roman"/>
            <w:color w:val="0000FF"/>
            <w:szCs w:val="24"/>
            <w:u w:val="single"/>
            <w:lang w:val="en-CA" w:eastAsia="de-DE"/>
          </w:rPr>
          <w:t>JVET-N0133</w:t>
        </w:r>
      </w:hyperlink>
      <w:r w:rsidR="004519FE" w:rsidRPr="00F84C5C">
        <w:rPr>
          <w:rFonts w:eastAsia="Times New Roman"/>
          <w:szCs w:val="24"/>
          <w:lang w:val="en-CA" w:eastAsia="de-DE"/>
        </w:rPr>
        <w:t xml:space="preserve"> CE13-related: In-loop filter with only CNN-based filter [S. Wan, M.-Z.</w:t>
      </w:r>
      <w:r w:rsidR="005B3694">
        <w:rPr>
          <w:rFonts w:eastAsia="Times New Roman"/>
          <w:szCs w:val="24"/>
          <w:lang w:val="en-CA" w:eastAsia="de-DE"/>
        </w:rPr>
        <w:t xml:space="preserve"> </w:t>
      </w:r>
      <w:r w:rsidR="004519FE" w:rsidRPr="00F84C5C">
        <w:rPr>
          <w:rFonts w:eastAsia="Times New Roman"/>
          <w:szCs w:val="24"/>
          <w:lang w:val="en-CA" w:eastAsia="de-DE"/>
        </w:rPr>
        <w:t xml:space="preserve">Wang, H. Gong, C.-Y. Zou (NPU), Y.-Z. Ma, J.-Y. </w:t>
      </w:r>
      <w:proofErr w:type="spellStart"/>
      <w:r w:rsidR="004519FE" w:rsidRPr="00F84C5C">
        <w:rPr>
          <w:rFonts w:eastAsia="Times New Roman"/>
          <w:szCs w:val="24"/>
          <w:lang w:val="en-CA" w:eastAsia="de-DE"/>
        </w:rPr>
        <w:t>Huo</w:t>
      </w:r>
      <w:proofErr w:type="spellEnd"/>
      <w:r w:rsidR="004519FE" w:rsidRPr="00F84C5C">
        <w:rPr>
          <w:rFonts w:eastAsia="Times New Roman"/>
          <w:szCs w:val="24"/>
          <w:lang w:val="en-CA" w:eastAsia="de-DE"/>
        </w:rPr>
        <w:t xml:space="preserve"> (</w:t>
      </w:r>
      <w:proofErr w:type="spellStart"/>
      <w:r w:rsidR="004519FE" w:rsidRPr="00F84C5C">
        <w:rPr>
          <w:rFonts w:eastAsia="Times New Roman"/>
          <w:szCs w:val="24"/>
          <w:lang w:val="en-CA" w:eastAsia="de-DE"/>
        </w:rPr>
        <w:t>Xidian</w:t>
      </w:r>
      <w:proofErr w:type="spellEnd"/>
      <w:r w:rsidR="004519FE" w:rsidRPr="00F84C5C">
        <w:rPr>
          <w:rFonts w:eastAsia="Times New Roman"/>
          <w:szCs w:val="24"/>
          <w:lang w:val="en-CA" w:eastAsia="de-DE"/>
        </w:rPr>
        <w:t xml:space="preserve"> Univ.), Y.-F. Yu, Y. Liu (</w:t>
      </w:r>
      <w:proofErr w:type="spellStart"/>
      <w:r w:rsidR="00136B8E">
        <w:rPr>
          <w:rFonts w:eastAsia="Times New Roman"/>
          <w:szCs w:val="24"/>
          <w:lang w:val="en-CA" w:eastAsia="de-DE"/>
        </w:rPr>
        <w:t>Oppo</w:t>
      </w:r>
      <w:proofErr w:type="spellEnd"/>
      <w:r w:rsidR="004519FE" w:rsidRPr="00F84C5C">
        <w:rPr>
          <w:rFonts w:eastAsia="Times New Roman"/>
          <w:szCs w:val="24"/>
          <w:lang w:val="en-CA" w:eastAsia="de-DE"/>
        </w:rPr>
        <w:t>)]</w:t>
      </w:r>
    </w:p>
    <w:p w14:paraId="04A267E7" w14:textId="77777777" w:rsidR="00000F53" w:rsidRDefault="00000F53" w:rsidP="007513E3">
      <w:pPr>
        <w:pStyle w:val="BodyText"/>
      </w:pPr>
    </w:p>
    <w:p w14:paraId="67DF9E05" w14:textId="14C3E86A" w:rsidR="0098669D" w:rsidRPr="00D64E29" w:rsidRDefault="00CA3B93" w:rsidP="00DB725C">
      <w:pPr>
        <w:pStyle w:val="Heading9"/>
        <w:rPr>
          <w:rFonts w:eastAsia="Times New Roman"/>
          <w:szCs w:val="24"/>
          <w:lang w:eastAsia="de-DE"/>
        </w:rPr>
      </w:pPr>
      <w:hyperlink r:id="rId841" w:history="1">
        <w:r w:rsidR="0098669D" w:rsidRPr="00D64E29">
          <w:rPr>
            <w:rFonts w:eastAsia="Times New Roman"/>
            <w:color w:val="0000FF"/>
            <w:szCs w:val="24"/>
            <w:u w:val="single"/>
            <w:lang w:val="en-CA" w:eastAsia="de-DE"/>
          </w:rPr>
          <w:t>JVET-N0712</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E13-related: Adaptive CNN based in-loop filtering with boundary weights</w:t>
      </w:r>
      <w:r w:rsidR="0098669D" w:rsidRPr="00D64E29">
        <w:rPr>
          <w:rFonts w:eastAsia="Times New Roman"/>
          <w:szCs w:val="24"/>
          <w:lang w:val="en-CA" w:eastAsia="de-DE"/>
        </w:rPr>
        <w:t xml:space="preserve"> [K. Kawamura</w:t>
      </w:r>
      <w:r w:rsidR="0098669D" w:rsidRPr="00781B5D">
        <w:rPr>
          <w:rFonts w:eastAsia="Times New Roman"/>
          <w:szCs w:val="24"/>
          <w:lang w:val="en-CA" w:eastAsia="de-DE"/>
        </w:rPr>
        <w:t xml:space="preserve">, Y. </w:t>
      </w:r>
      <w:proofErr w:type="spellStart"/>
      <w:r w:rsidR="0098669D" w:rsidRPr="00781B5D">
        <w:rPr>
          <w:rFonts w:eastAsia="Times New Roman"/>
          <w:szCs w:val="24"/>
          <w:lang w:val="en-CA" w:eastAsia="de-DE"/>
        </w:rPr>
        <w:t>Kidani</w:t>
      </w:r>
      <w:proofErr w:type="spellEnd"/>
      <w:r w:rsidR="0098669D" w:rsidRPr="00781B5D">
        <w:rPr>
          <w:rFonts w:eastAsia="Times New Roman"/>
          <w:szCs w:val="24"/>
          <w:lang w:val="en-CA" w:eastAsia="de-DE"/>
        </w:rPr>
        <w:t>, S. Naito (KDDI)</w:t>
      </w:r>
      <w:r w:rsidR="0098669D" w:rsidRPr="00D64E29">
        <w:rPr>
          <w:rFonts w:eastAsia="Times New Roman"/>
          <w:szCs w:val="24"/>
          <w:lang w:val="en-CA" w:eastAsia="de-DE"/>
        </w:rPr>
        <w:t>] [late]</w:t>
      </w:r>
    </w:p>
    <w:p w14:paraId="7ED0590A" w14:textId="77777777" w:rsidR="0098669D" w:rsidRPr="00F84C5C" w:rsidRDefault="0098669D" w:rsidP="007513E3">
      <w:pPr>
        <w:pStyle w:val="BodyText"/>
      </w:pPr>
    </w:p>
    <w:p w14:paraId="7D34801D" w14:textId="7FC93276" w:rsidR="005B1640" w:rsidRPr="00F84C5C" w:rsidRDefault="005B1640" w:rsidP="005B1640">
      <w:pPr>
        <w:pStyle w:val="Heading2"/>
        <w:ind w:left="576"/>
        <w:rPr>
          <w:lang w:val="en-CA"/>
        </w:rPr>
      </w:pPr>
      <w:bookmarkStart w:id="15276" w:name="_Ref526750286"/>
      <w:bookmarkStart w:id="15277" w:name="_Ref534462171"/>
      <w:bookmarkStart w:id="15278" w:name="_Ref518893243"/>
      <w:bookmarkStart w:id="15279" w:name="_Ref525483473"/>
      <w:bookmarkStart w:id="15280" w:name="_Ref518893217"/>
      <w:r w:rsidRPr="00F84C5C">
        <w:rPr>
          <w:lang w:val="en-CA"/>
        </w:rPr>
        <w:t>Quantization (</w:t>
      </w:r>
      <w:r w:rsidR="00EE1B35" w:rsidRPr="00F84C5C">
        <w:rPr>
          <w:lang w:val="en-CA"/>
        </w:rPr>
        <w:t>3</w:t>
      </w:r>
      <w:r w:rsidRPr="00F84C5C">
        <w:rPr>
          <w:lang w:val="en-CA"/>
        </w:rPr>
        <w:t>)</w:t>
      </w:r>
      <w:bookmarkEnd w:id="15276"/>
      <w:bookmarkEnd w:id="15277"/>
    </w:p>
    <w:p w14:paraId="295B3F68" w14:textId="31264D2E" w:rsidR="00A0032D" w:rsidRPr="00F84C5C" w:rsidRDefault="00A0032D" w:rsidP="00A0032D">
      <w:pPr>
        <w:pStyle w:val="BodyText"/>
      </w:pPr>
      <w:r w:rsidRPr="00F84C5C">
        <w:t xml:space="preserve">Contributions in this category were discussed </w:t>
      </w:r>
      <w:r w:rsidR="0015309A">
        <w:t>Thurs</w:t>
      </w:r>
      <w:r w:rsidR="0015309A" w:rsidRPr="00F84C5C">
        <w:t xml:space="preserve">day </w:t>
      </w:r>
      <w:r w:rsidR="0015309A">
        <w:t>21</w:t>
      </w:r>
      <w:r w:rsidR="0015309A" w:rsidRPr="00F84C5C">
        <w:t xml:space="preserve"> </w:t>
      </w:r>
      <w:r w:rsidRPr="00F84C5C">
        <w:t xml:space="preserve">March </w:t>
      </w:r>
      <w:r w:rsidR="003C048F">
        <w:t>1945</w:t>
      </w:r>
      <w:r w:rsidRPr="00F84C5C">
        <w:t>–</w:t>
      </w:r>
      <w:r w:rsidR="003C048F">
        <w:t>2030</w:t>
      </w:r>
      <w:r w:rsidR="003C048F" w:rsidRPr="00F84C5C">
        <w:t xml:space="preserve"> </w:t>
      </w:r>
      <w:r w:rsidR="003C048F">
        <w:t xml:space="preserve">and </w:t>
      </w:r>
      <w:r w:rsidR="00820B6E">
        <w:t xml:space="preserve">Friday 22 March 11:30-11:45 </w:t>
      </w:r>
      <w:r w:rsidRPr="00F84C5C">
        <w:t>(</w:t>
      </w:r>
      <w:r w:rsidR="003C048F">
        <w:t xml:space="preserve">Track A </w:t>
      </w:r>
      <w:r w:rsidRPr="00F84C5C">
        <w:t xml:space="preserve">chaired by </w:t>
      </w:r>
      <w:r w:rsidR="003C048F">
        <w:t>JRO</w:t>
      </w:r>
      <w:r w:rsidRPr="00F84C5C">
        <w:t>).</w:t>
      </w:r>
    </w:p>
    <w:p w14:paraId="645EE565" w14:textId="77777777" w:rsidR="00EE6DAB" w:rsidRPr="00F84C5C" w:rsidRDefault="00CA3B93" w:rsidP="00482347">
      <w:pPr>
        <w:pStyle w:val="Heading9"/>
        <w:rPr>
          <w:rFonts w:eastAsia="Times New Roman"/>
          <w:szCs w:val="24"/>
          <w:lang w:val="en-CA" w:eastAsia="de-DE"/>
        </w:rPr>
      </w:pPr>
      <w:hyperlink r:id="rId842" w:history="1">
        <w:r w:rsidR="00EE6DAB" w:rsidRPr="00F84C5C">
          <w:rPr>
            <w:rFonts w:eastAsia="Times New Roman"/>
            <w:color w:val="0000FF"/>
            <w:szCs w:val="24"/>
            <w:u w:val="single"/>
            <w:lang w:val="en-CA" w:eastAsia="de-DE"/>
          </w:rPr>
          <w:t>JVET-N0221</w:t>
        </w:r>
      </w:hyperlink>
      <w:r w:rsidR="00EE6DAB" w:rsidRPr="00F84C5C">
        <w:rPr>
          <w:rFonts w:eastAsia="Times New Roman"/>
          <w:szCs w:val="24"/>
          <w:lang w:val="en-CA" w:eastAsia="de-DE"/>
        </w:rPr>
        <w:t xml:space="preserve"> Chroma Quantization Parameter </w:t>
      </w:r>
      <w:proofErr w:type="spellStart"/>
      <w:r w:rsidR="00EE6DAB" w:rsidRPr="00F84C5C">
        <w:rPr>
          <w:rFonts w:eastAsia="Times New Roman"/>
          <w:szCs w:val="24"/>
          <w:lang w:val="en-CA" w:eastAsia="de-DE"/>
        </w:rPr>
        <w:t>Qpc</w:t>
      </w:r>
      <w:proofErr w:type="spellEnd"/>
      <w:r w:rsidR="00EE6DAB" w:rsidRPr="00F84C5C">
        <w:rPr>
          <w:rFonts w:eastAsia="Times New Roman"/>
          <w:szCs w:val="24"/>
          <w:lang w:val="en-CA" w:eastAsia="de-DE"/>
        </w:rPr>
        <w:t xml:space="preserve"> Table for HDR Signal [T. Lu, F. Pu, P. Yin, S. McCarthy, W. </w:t>
      </w:r>
      <w:proofErr w:type="spellStart"/>
      <w:r w:rsidR="00EE6DAB" w:rsidRPr="00F84C5C">
        <w:rPr>
          <w:rFonts w:eastAsia="Times New Roman"/>
          <w:szCs w:val="24"/>
          <w:lang w:val="en-CA" w:eastAsia="de-DE"/>
        </w:rPr>
        <w:t>Husak</w:t>
      </w:r>
      <w:proofErr w:type="spellEnd"/>
      <w:r w:rsidR="00EE6DAB" w:rsidRPr="00F84C5C">
        <w:rPr>
          <w:rFonts w:eastAsia="Times New Roman"/>
          <w:szCs w:val="24"/>
          <w:lang w:val="en-CA" w:eastAsia="de-DE"/>
        </w:rPr>
        <w:t>, T. Chen (Dolby)]</w:t>
      </w:r>
    </w:p>
    <w:p w14:paraId="4579A491" w14:textId="77777777" w:rsidR="0015309A" w:rsidRDefault="0015309A" w:rsidP="0015309A">
      <w:pPr>
        <w:rPr>
          <w:szCs w:val="22"/>
        </w:rPr>
      </w:pPr>
      <w:bookmarkStart w:id="15281" w:name="OLE_LINK200"/>
      <w:r>
        <w:rPr>
          <w:szCs w:val="22"/>
        </w:rPr>
        <w:t>This contribution proposes that a c</w:t>
      </w:r>
      <w:r w:rsidRPr="001C0A41">
        <w:rPr>
          <w:szCs w:val="22"/>
        </w:rPr>
        <w:t xml:space="preserve">hroma </w:t>
      </w:r>
      <w:r>
        <w:rPr>
          <w:szCs w:val="22"/>
        </w:rPr>
        <w:t>q</w:t>
      </w:r>
      <w:r w:rsidRPr="001C0A41">
        <w:rPr>
          <w:szCs w:val="22"/>
        </w:rPr>
        <w:t xml:space="preserve">uantization </w:t>
      </w:r>
      <w:r>
        <w:rPr>
          <w:szCs w:val="22"/>
        </w:rPr>
        <w:t>p</w:t>
      </w:r>
      <w:r w:rsidRPr="001C0A41">
        <w:rPr>
          <w:szCs w:val="22"/>
        </w:rPr>
        <w:t xml:space="preserve">arameter </w:t>
      </w:r>
      <w:bookmarkStart w:id="15282" w:name="OLE_LINK302"/>
      <w:bookmarkStart w:id="15283" w:name="OLE_LINK303"/>
      <w:bookmarkStart w:id="15284" w:name="OLE_LINK304"/>
      <w:r>
        <w:rPr>
          <w:noProof/>
        </w:rPr>
        <w:t>Qp</w:t>
      </w:r>
      <w:r>
        <w:rPr>
          <w:noProof/>
          <w:vertAlign w:val="subscript"/>
        </w:rPr>
        <w:t>C</w:t>
      </w:r>
      <w:bookmarkEnd w:id="15282"/>
      <w:bookmarkEnd w:id="15283"/>
      <w:bookmarkEnd w:id="15284"/>
      <w:r w:rsidRPr="001C0A41">
        <w:rPr>
          <w:szCs w:val="22"/>
          <w:lang w:val="en-GB"/>
        </w:rPr>
        <w:t xml:space="preserve"> </w:t>
      </w:r>
      <w:r>
        <w:rPr>
          <w:szCs w:val="22"/>
          <w:lang w:val="en-GB"/>
        </w:rPr>
        <w:t>t</w:t>
      </w:r>
      <w:r w:rsidRPr="001C0A41">
        <w:rPr>
          <w:szCs w:val="22"/>
          <w:lang w:val="en-GB"/>
        </w:rPr>
        <w:t>able</w:t>
      </w:r>
      <w:r>
        <w:rPr>
          <w:szCs w:val="22"/>
          <w:lang w:val="en-GB"/>
        </w:rPr>
        <w:t xml:space="preserve"> for HDR content be added to VVC to complement the existing </w:t>
      </w:r>
      <w:r>
        <w:rPr>
          <w:szCs w:val="22"/>
        </w:rPr>
        <w:t>c</w:t>
      </w:r>
      <w:r w:rsidRPr="001C0A41">
        <w:rPr>
          <w:szCs w:val="22"/>
        </w:rPr>
        <w:t xml:space="preserve">hroma </w:t>
      </w:r>
      <w:r>
        <w:rPr>
          <w:szCs w:val="22"/>
        </w:rPr>
        <w:t>q</w:t>
      </w:r>
      <w:r w:rsidRPr="001C0A41">
        <w:rPr>
          <w:szCs w:val="22"/>
        </w:rPr>
        <w:t xml:space="preserve">uantization </w:t>
      </w:r>
      <w:r>
        <w:rPr>
          <w:szCs w:val="22"/>
        </w:rPr>
        <w:t>p</w:t>
      </w:r>
      <w:r w:rsidRPr="001C0A41">
        <w:rPr>
          <w:szCs w:val="22"/>
        </w:rPr>
        <w:t xml:space="preserve">arameter </w:t>
      </w:r>
      <w:proofErr w:type="spellStart"/>
      <w:r w:rsidRPr="001C0A41">
        <w:rPr>
          <w:szCs w:val="22"/>
          <w:lang w:val="en-GB"/>
        </w:rPr>
        <w:t>Qp</w:t>
      </w:r>
      <w:r w:rsidRPr="001C0A41">
        <w:rPr>
          <w:szCs w:val="22"/>
          <w:vertAlign w:val="subscript"/>
          <w:lang w:val="en-GB"/>
        </w:rPr>
        <w:t>C</w:t>
      </w:r>
      <w:proofErr w:type="spellEnd"/>
      <w:r w:rsidRPr="001C0A41">
        <w:rPr>
          <w:szCs w:val="22"/>
          <w:lang w:val="en-GB"/>
        </w:rPr>
        <w:t xml:space="preserve"> </w:t>
      </w:r>
      <w:r>
        <w:rPr>
          <w:szCs w:val="22"/>
          <w:lang w:val="en-GB"/>
        </w:rPr>
        <w:t>t</w:t>
      </w:r>
      <w:r w:rsidRPr="001C0A41">
        <w:rPr>
          <w:szCs w:val="22"/>
          <w:lang w:val="en-GB"/>
        </w:rPr>
        <w:t>able</w:t>
      </w:r>
      <w:r>
        <w:rPr>
          <w:szCs w:val="22"/>
          <w:lang w:val="en-GB"/>
        </w:rPr>
        <w:t xml:space="preserve"> for SDR content</w:t>
      </w:r>
      <w:r>
        <w:rPr>
          <w:szCs w:val="22"/>
        </w:rPr>
        <w:t xml:space="preserve">. The values in the proposed HDR </w:t>
      </w:r>
      <w:proofErr w:type="spellStart"/>
      <w:r>
        <w:rPr>
          <w:szCs w:val="22"/>
        </w:rPr>
        <w:t>Qpc</w:t>
      </w:r>
      <w:proofErr w:type="spellEnd"/>
      <w:r>
        <w:rPr>
          <w:szCs w:val="22"/>
        </w:rPr>
        <w:t xml:space="preserve"> table are derived from subjective comparison to HDR CTC Anchor.</w:t>
      </w:r>
    </w:p>
    <w:bookmarkEnd w:id="15281"/>
    <w:p w14:paraId="01548C8E" w14:textId="602C5D79" w:rsidR="001171C4" w:rsidRDefault="00C555DA" w:rsidP="001171C4">
      <w:pPr>
        <w:rPr>
          <w:lang w:eastAsia="de-DE"/>
        </w:rPr>
      </w:pPr>
      <w:r>
        <w:rPr>
          <w:lang w:eastAsia="de-DE"/>
        </w:rPr>
        <w:t>It is asked if something similar could be done in a non-normative way, e.g. using chroma QP offset. There is however the case where QP varies over a picture and this cannot be handled by a constant offset.</w:t>
      </w:r>
    </w:p>
    <w:p w14:paraId="266DDFB8" w14:textId="38E6ECD9" w:rsidR="00C555DA" w:rsidRDefault="00C555DA" w:rsidP="001171C4">
      <w:pPr>
        <w:rPr>
          <w:lang w:eastAsia="de-DE"/>
        </w:rPr>
      </w:pPr>
      <w:r>
        <w:rPr>
          <w:lang w:eastAsia="de-DE"/>
        </w:rPr>
        <w:lastRenderedPageBreak/>
        <w:t>It is however not clear if the table suggested here is optimum, in particular as this requires subjective judgement, and there has been no HDR equipment for several meeting cycles.</w:t>
      </w:r>
    </w:p>
    <w:p w14:paraId="0E1900C0" w14:textId="068EFDCF" w:rsidR="00C555DA" w:rsidRDefault="00C555DA" w:rsidP="001171C4">
      <w:pPr>
        <w:rPr>
          <w:lang w:eastAsia="de-DE"/>
        </w:rPr>
      </w:pPr>
      <w:r>
        <w:rPr>
          <w:lang w:eastAsia="de-DE"/>
        </w:rPr>
        <w:t>It is suggested to consider if it might be possible to signal such a table at some higher level. We are not even sure if the SDR table is optimum for today’s SDR.</w:t>
      </w:r>
    </w:p>
    <w:p w14:paraId="3B27F280" w14:textId="2D928423" w:rsidR="00C555DA" w:rsidRDefault="00C555DA" w:rsidP="001171C4">
      <w:pPr>
        <w:rPr>
          <w:lang w:eastAsia="de-DE"/>
        </w:rPr>
      </w:pPr>
      <w:r>
        <w:rPr>
          <w:lang w:eastAsia="de-DE"/>
        </w:rPr>
        <w:t>To be further studied along with the existing SDR table in the AHGs on quantization (18) and HDR (7).</w:t>
      </w:r>
    </w:p>
    <w:p w14:paraId="3DCC1851" w14:textId="77777777" w:rsidR="000731A5" w:rsidRDefault="000731A5" w:rsidP="001171C4">
      <w:pPr>
        <w:rPr>
          <w:lang w:eastAsia="de-DE"/>
        </w:rPr>
      </w:pPr>
    </w:p>
    <w:p w14:paraId="45816E6D" w14:textId="77777777" w:rsidR="000731A5" w:rsidRPr="004618B8" w:rsidRDefault="00CA3B93" w:rsidP="00AC6733">
      <w:pPr>
        <w:pStyle w:val="Heading9"/>
        <w:rPr>
          <w:rFonts w:eastAsia="Times New Roman"/>
          <w:szCs w:val="24"/>
          <w:lang w:eastAsia="de-DE"/>
        </w:rPr>
      </w:pPr>
      <w:hyperlink r:id="rId843" w:history="1">
        <w:r w:rsidR="000731A5" w:rsidRPr="004618B8">
          <w:rPr>
            <w:rFonts w:eastAsia="Times New Roman"/>
            <w:color w:val="0000FF"/>
            <w:szCs w:val="24"/>
            <w:u w:val="single"/>
            <w:lang w:val="en-CA" w:eastAsia="de-DE"/>
          </w:rPr>
          <w:t>JVET-N0793</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 xml:space="preserve">Crosscheck of JVET-N0221 (Chroma Quantization Parameter </w:t>
      </w:r>
      <w:proofErr w:type="spellStart"/>
      <w:r w:rsidR="000731A5" w:rsidRPr="00205DFE">
        <w:rPr>
          <w:rFonts w:eastAsia="Times New Roman"/>
          <w:szCs w:val="24"/>
          <w:lang w:val="en-CA" w:eastAsia="de-DE"/>
        </w:rPr>
        <w:t>Qpc</w:t>
      </w:r>
      <w:proofErr w:type="spellEnd"/>
      <w:r w:rsidR="000731A5" w:rsidRPr="00205DFE">
        <w:rPr>
          <w:rFonts w:eastAsia="Times New Roman"/>
          <w:szCs w:val="24"/>
          <w:lang w:val="en-CA" w:eastAsia="de-DE"/>
        </w:rPr>
        <w:t xml:space="preserve"> Table for HDR Signal)</w:t>
      </w:r>
      <w:r w:rsidR="000731A5" w:rsidRPr="004618B8">
        <w:rPr>
          <w:rFonts w:eastAsia="Times New Roman"/>
          <w:szCs w:val="24"/>
          <w:lang w:val="en-CA" w:eastAsia="de-DE"/>
        </w:rPr>
        <w:t xml:space="preserve"> [F. </w:t>
      </w:r>
      <w:proofErr w:type="spellStart"/>
      <w:r w:rsidR="000731A5" w:rsidRPr="004618B8">
        <w:rPr>
          <w:rFonts w:eastAsia="Times New Roman"/>
          <w:szCs w:val="24"/>
          <w:lang w:val="en-CA" w:eastAsia="de-DE"/>
        </w:rPr>
        <w:t>Hiron</w:t>
      </w:r>
      <w:proofErr w:type="spellEnd"/>
      <w:r w:rsidR="000731A5" w:rsidRPr="00205DFE">
        <w:rPr>
          <w:rFonts w:eastAsia="Times New Roman"/>
          <w:szCs w:val="24"/>
          <w:lang w:val="en-CA" w:eastAsia="de-DE"/>
        </w:rPr>
        <w:t xml:space="preserve">, C. </w:t>
      </w:r>
      <w:proofErr w:type="spellStart"/>
      <w:r w:rsidR="000731A5" w:rsidRPr="00205DFE">
        <w:rPr>
          <w:rFonts w:eastAsia="Times New Roman"/>
          <w:szCs w:val="24"/>
          <w:lang w:val="en-CA" w:eastAsia="de-DE"/>
        </w:rPr>
        <w:t>Chevance</w:t>
      </w:r>
      <w:proofErr w:type="spellEnd"/>
      <w:r w:rsidR="000731A5" w:rsidRPr="00205DFE">
        <w:rPr>
          <w:rFonts w:eastAsia="Times New Roman"/>
          <w:szCs w:val="24"/>
          <w:lang w:val="en-CA" w:eastAsia="de-DE"/>
        </w:rPr>
        <w:t xml:space="preserve"> (Technicolor)</w:t>
      </w:r>
      <w:r w:rsidR="000731A5" w:rsidRPr="004618B8">
        <w:rPr>
          <w:rFonts w:eastAsia="Times New Roman"/>
          <w:szCs w:val="24"/>
          <w:lang w:val="en-CA" w:eastAsia="de-DE"/>
        </w:rPr>
        <w:t>] [late]</w:t>
      </w:r>
    </w:p>
    <w:p w14:paraId="59CDC167" w14:textId="77777777" w:rsidR="000731A5" w:rsidRPr="00F84C5C" w:rsidRDefault="000731A5" w:rsidP="001171C4">
      <w:pPr>
        <w:rPr>
          <w:lang w:eastAsia="de-DE"/>
        </w:rPr>
      </w:pPr>
    </w:p>
    <w:p w14:paraId="16758B5E" w14:textId="77777777" w:rsidR="00EE6DAB" w:rsidRPr="00F84C5C" w:rsidRDefault="00CA3B93" w:rsidP="00482347">
      <w:pPr>
        <w:pStyle w:val="Heading9"/>
        <w:rPr>
          <w:rFonts w:eastAsia="Times New Roman"/>
          <w:szCs w:val="24"/>
          <w:lang w:val="en-CA" w:eastAsia="de-DE"/>
        </w:rPr>
      </w:pPr>
      <w:hyperlink r:id="rId844" w:history="1">
        <w:r w:rsidR="00EE6DAB" w:rsidRPr="00F84C5C">
          <w:rPr>
            <w:rFonts w:eastAsia="Times New Roman"/>
            <w:color w:val="0000FF"/>
            <w:szCs w:val="24"/>
            <w:u w:val="single"/>
            <w:lang w:val="en-CA" w:eastAsia="de-DE"/>
          </w:rPr>
          <w:t>JVET-N0246</w:t>
        </w:r>
      </w:hyperlink>
      <w:r w:rsidR="00EE6DAB" w:rsidRPr="00F84C5C">
        <w:rPr>
          <w:rFonts w:eastAsia="Times New Roman"/>
          <w:szCs w:val="24"/>
          <w:lang w:val="en-CA" w:eastAsia="de-DE"/>
        </w:rPr>
        <w:t xml:space="preserve"> Modified dequantization scaling [K. Sharman, S. Keating (Sony)]</w:t>
      </w:r>
    </w:p>
    <w:p w14:paraId="20F61E25" w14:textId="77777777" w:rsidR="00C555DA" w:rsidRDefault="00C555DA" w:rsidP="00C555DA">
      <w:pPr>
        <w:rPr>
          <w:szCs w:val="22"/>
        </w:rPr>
      </w:pPr>
      <w:r>
        <w:rPr>
          <w:szCs w:val="22"/>
        </w:rPr>
        <w:t>In VVC WD4, when the size of a transform block is not a power of 4, the transform coefficients are modified by a √2 factor, to compensate for an implicit scaling by the transform process.</w:t>
      </w:r>
    </w:p>
    <w:p w14:paraId="1CEF33AE" w14:textId="77777777" w:rsidR="00C555DA" w:rsidRDefault="00C555DA" w:rsidP="00C555DA">
      <w:pPr>
        <w:rPr>
          <w:szCs w:val="22"/>
        </w:rPr>
      </w:pPr>
      <w:r>
        <w:rPr>
          <w:szCs w:val="22"/>
        </w:rPr>
        <w:t xml:space="preserve">It is proposed that the scaling be applied by a modification to the QP or QP </w:t>
      </w:r>
      <w:proofErr w:type="spellStart"/>
      <w:r>
        <w:rPr>
          <w:szCs w:val="22"/>
        </w:rPr>
        <w:t>levelScale</w:t>
      </w:r>
      <w:proofErr w:type="spellEnd"/>
      <w:r>
        <w:rPr>
          <w:szCs w:val="22"/>
        </w:rPr>
        <w:t xml:space="preserve"> table rather than by multiplication by 181/256 (or 181/128).</w:t>
      </w:r>
    </w:p>
    <w:p w14:paraId="1F9E6391" w14:textId="77777777" w:rsidR="00C555DA" w:rsidRPr="005B217D" w:rsidRDefault="00C555DA" w:rsidP="00C555DA">
      <w:pPr>
        <w:rPr>
          <w:szCs w:val="22"/>
        </w:rPr>
      </w:pPr>
      <w:r>
        <w:rPr>
          <w:szCs w:val="22"/>
        </w:rPr>
        <w:t>The proposal reportedly produces negligible BD-rate changes. It is a continuation of JVET-M0119, and is independent, but related to JVET-L0095.</w:t>
      </w:r>
    </w:p>
    <w:p w14:paraId="51D9DAB4" w14:textId="36C1D659" w:rsidR="003E3209" w:rsidRDefault="003E3209" w:rsidP="005B1640">
      <w:pPr>
        <w:pStyle w:val="BodyText"/>
      </w:pPr>
    </w:p>
    <w:p w14:paraId="0BCDC3ED" w14:textId="6D7A0438" w:rsidR="00AF7A35" w:rsidRDefault="00AF7A35" w:rsidP="005B1640">
      <w:pPr>
        <w:pStyle w:val="BodyText"/>
      </w:pPr>
      <w:r>
        <w:t>Initial presentation Thu 21 evening, discussion continued Fri 22 11:30</w:t>
      </w:r>
    </w:p>
    <w:p w14:paraId="5CF052A8" w14:textId="25380FF8" w:rsidR="00AF7A35" w:rsidRDefault="00AF7A35" w:rsidP="005B1640">
      <w:pPr>
        <w:pStyle w:val="BodyText"/>
      </w:pPr>
      <w:r>
        <w:t>Intent is simplification relative to the current method</w:t>
      </w:r>
    </w:p>
    <w:p w14:paraId="0C897F5B" w14:textId="77777777" w:rsidR="00AF7A35" w:rsidRDefault="00AF7A35" w:rsidP="00AF7A35">
      <w:pPr>
        <w:pStyle w:val="BodyText"/>
      </w:pPr>
      <w:r>
        <w:t>6 different methods are proposed.</w:t>
      </w:r>
    </w:p>
    <w:p w14:paraId="11E78287" w14:textId="3134B016" w:rsidR="00AF7A35" w:rsidRDefault="00AF7A35" w:rsidP="00AF7A35">
      <w:pPr>
        <w:pStyle w:val="BodyText"/>
      </w:pPr>
      <w:r>
        <w:t xml:space="preserve">In the discussion, a certain preference is expressed to use either one of the </w:t>
      </w:r>
      <w:del w:id="15285" w:author="Gary Sullivan" w:date="2019-07-02T11:47:00Z">
        <w:r w:rsidDel="00BD0869">
          <w:delText>solutions</w:delText>
        </w:r>
      </w:del>
      <w:ins w:id="15286" w:author="Gary Sullivan" w:date="2019-07-02T11:47:00Z">
        <w:r w:rsidR="00BD0869">
          <w:t>approaches</w:t>
        </w:r>
      </w:ins>
      <w:r>
        <w:t xml:space="preserve"> with 2 tables (methods 3/4, or (which is almost equivalent) to implement those as /2 or x2 (methods 5/6).</w:t>
      </w:r>
    </w:p>
    <w:p w14:paraId="607E955E" w14:textId="77777777" w:rsidR="00AF7A35" w:rsidRDefault="00AF7A35" w:rsidP="00AF7A35">
      <w:pPr>
        <w:pStyle w:val="BodyText"/>
      </w:pPr>
      <w:r>
        <w:t>All differences in terms of performance are irrelevant. It is agreed to adopt method 6.</w:t>
      </w:r>
    </w:p>
    <w:p w14:paraId="1E01156E" w14:textId="3A2898FA" w:rsidR="00AF7A35" w:rsidRPr="00F84C5C" w:rsidDel="00546FC3" w:rsidRDefault="00AF7A35" w:rsidP="00AF7A35">
      <w:pPr>
        <w:pStyle w:val="BodyText"/>
        <w:rPr>
          <w:del w:id="15287" w:author="Gary Sullivan" w:date="2019-07-02T10:47:00Z"/>
        </w:rPr>
      </w:pPr>
      <w:r w:rsidRPr="00D36441">
        <w:rPr>
          <w:highlight w:val="yellow"/>
        </w:rPr>
        <w:t>Decision</w:t>
      </w:r>
      <w:r>
        <w:t>: Adopt JVET-N0246, method 6.</w:t>
      </w:r>
      <w:del w:id="15288" w:author="Gary Sullivan" w:date="2019-07-02T10:47:00Z">
        <w:r w:rsidDel="00546FC3">
          <w:delText xml:space="preserve"> </w:delText>
        </w:r>
      </w:del>
    </w:p>
    <w:p w14:paraId="42818BF5" w14:textId="77777777" w:rsidR="00546FC3" w:rsidRDefault="00546FC3" w:rsidP="00AF7A35">
      <w:pPr>
        <w:pStyle w:val="BodyText"/>
        <w:rPr>
          <w:ins w:id="15289" w:author="Gary Sullivan" w:date="2019-07-02T10:47:00Z"/>
        </w:rPr>
      </w:pPr>
      <w:bookmarkStart w:id="15290" w:name="_Ref534462162"/>
      <w:bookmarkEnd w:id="15278"/>
      <w:bookmarkEnd w:id="15279"/>
    </w:p>
    <w:p w14:paraId="2DA7FA71" w14:textId="636CFE82" w:rsidR="005B1640" w:rsidRPr="00F84C5C" w:rsidRDefault="005B1640" w:rsidP="005B1640">
      <w:pPr>
        <w:pStyle w:val="Heading2"/>
        <w:ind w:left="576"/>
        <w:rPr>
          <w:lang w:val="en-CA"/>
        </w:rPr>
      </w:pPr>
      <w:r w:rsidRPr="00F84C5C">
        <w:rPr>
          <w:lang w:val="en-CA"/>
        </w:rPr>
        <w:t>Entropy coding (</w:t>
      </w:r>
      <w:ins w:id="15291" w:author="Gary Sullivan" w:date="2019-07-02T11:13:00Z">
        <w:r w:rsidR="00C2670B">
          <w:rPr>
            <w:lang w:val="en-CA"/>
          </w:rPr>
          <w:t>8</w:t>
        </w:r>
      </w:ins>
      <w:del w:id="15292" w:author="Gary Sullivan" w:date="2019-07-02T11:13:00Z">
        <w:r w:rsidR="0098669D" w:rsidDel="00C2670B">
          <w:rPr>
            <w:lang w:val="en-CA"/>
          </w:rPr>
          <w:delText>9</w:delText>
        </w:r>
      </w:del>
      <w:r w:rsidRPr="00F84C5C">
        <w:rPr>
          <w:lang w:val="en-CA"/>
        </w:rPr>
        <w:t>)</w:t>
      </w:r>
      <w:bookmarkEnd w:id="15290"/>
    </w:p>
    <w:p w14:paraId="7F3EE84E" w14:textId="17D874FA" w:rsidR="00A0032D" w:rsidRPr="00F84C5C" w:rsidRDefault="00A0032D" w:rsidP="00A0032D">
      <w:pPr>
        <w:pStyle w:val="BodyText"/>
      </w:pPr>
      <w:r w:rsidRPr="00F84C5C">
        <w:t xml:space="preserve">Contributions in this category were discussed </w:t>
      </w:r>
      <w:r w:rsidR="00AF7A35">
        <w:t>Friday</w:t>
      </w:r>
      <w:r w:rsidRPr="00F84C5C">
        <w:t xml:space="preserve"> </w:t>
      </w:r>
      <w:r w:rsidR="00AF7A35">
        <w:t>22</w:t>
      </w:r>
      <w:r w:rsidR="00AF7A35" w:rsidRPr="00F84C5C">
        <w:t xml:space="preserve"> </w:t>
      </w:r>
      <w:r w:rsidRPr="00F84C5C">
        <w:t xml:space="preserve">March </w:t>
      </w:r>
      <w:r w:rsidR="00AF7A35">
        <w:t>1150-</w:t>
      </w:r>
      <w:r w:rsidR="00BF24E7">
        <w:t>1350</w:t>
      </w:r>
      <w:r w:rsidRPr="00F84C5C">
        <w:t xml:space="preserve"> (</w:t>
      </w:r>
      <w:r w:rsidR="00AF7A35">
        <w:t xml:space="preserve">Track A </w:t>
      </w:r>
      <w:r w:rsidRPr="00F84C5C">
        <w:t xml:space="preserve">chaired by </w:t>
      </w:r>
      <w:r w:rsidR="00AF7A35">
        <w:t>JRO</w:t>
      </w:r>
      <w:r w:rsidRPr="00F84C5C">
        <w:t>).</w:t>
      </w:r>
    </w:p>
    <w:p w14:paraId="6B722E03" w14:textId="77777777" w:rsidR="00EE6DAB" w:rsidRPr="00F84C5C" w:rsidRDefault="00CA3B93" w:rsidP="00482347">
      <w:pPr>
        <w:pStyle w:val="Heading9"/>
        <w:rPr>
          <w:rFonts w:eastAsia="Times New Roman"/>
          <w:szCs w:val="24"/>
          <w:lang w:val="en-CA" w:eastAsia="de-DE"/>
        </w:rPr>
      </w:pPr>
      <w:hyperlink r:id="rId845" w:history="1">
        <w:r w:rsidR="00EE6DAB" w:rsidRPr="00F84C5C">
          <w:rPr>
            <w:rFonts w:eastAsia="Times New Roman"/>
            <w:color w:val="0000FF"/>
            <w:szCs w:val="24"/>
            <w:u w:val="single"/>
            <w:lang w:val="en-CA" w:eastAsia="de-DE"/>
          </w:rPr>
          <w:t>JVET-N0112</w:t>
        </w:r>
      </w:hyperlink>
      <w:r w:rsidR="00EE6DAB" w:rsidRPr="00F84C5C">
        <w:rPr>
          <w:rFonts w:eastAsia="Times New Roman"/>
          <w:szCs w:val="24"/>
          <w:lang w:val="en-CA" w:eastAsia="de-DE"/>
        </w:rPr>
        <w:t xml:space="preserve"> Simplification of context modeling for coding CU split decisions [S.-T. Hsiang, S.-M. Lei (MediaTek)]</w:t>
      </w:r>
    </w:p>
    <w:p w14:paraId="3B776BA4" w14:textId="77777777" w:rsidR="00AF7A35" w:rsidRDefault="00AF7A35" w:rsidP="00AF7A35">
      <w:pPr>
        <w:rPr>
          <w:lang w:eastAsia="zh-TW"/>
        </w:rPr>
      </w:pPr>
      <w:r>
        <w:rPr>
          <w:szCs w:val="22"/>
        </w:rPr>
        <w:t xml:space="preserve">This contribution proposes the simplified context modeling schemes for entropy coding the syntax elements </w:t>
      </w:r>
      <w:r w:rsidRPr="00632344">
        <w:rPr>
          <w:noProof/>
          <w:lang w:val="fr-CH"/>
        </w:rPr>
        <w:t>split_cu_flag</w:t>
      </w:r>
      <w:r>
        <w:rPr>
          <w:noProof/>
          <w:lang w:val="fr-CH"/>
        </w:rPr>
        <w:t xml:space="preserve">, </w:t>
      </w:r>
      <w:proofErr w:type="spellStart"/>
      <w:r w:rsidRPr="00A63D7E">
        <w:rPr>
          <w:szCs w:val="22"/>
          <w:lang w:eastAsia="zh-TW"/>
        </w:rPr>
        <w:t>mtt_split_cu_vertical_flag</w:t>
      </w:r>
      <w:proofErr w:type="spellEnd"/>
      <w:r>
        <w:rPr>
          <w:szCs w:val="22"/>
          <w:lang w:eastAsia="zh-TW"/>
        </w:rPr>
        <w:t xml:space="preserve"> and </w:t>
      </w:r>
      <w:proofErr w:type="spellStart"/>
      <w:r w:rsidRPr="00A63D7E">
        <w:rPr>
          <w:szCs w:val="22"/>
          <w:lang w:eastAsia="zh-TW"/>
        </w:rPr>
        <w:t>mtt_split_cu_</w:t>
      </w:r>
      <w:r>
        <w:rPr>
          <w:szCs w:val="22"/>
          <w:lang w:eastAsia="zh-TW"/>
        </w:rPr>
        <w:t>binary</w:t>
      </w:r>
      <w:r w:rsidRPr="00A63D7E">
        <w:rPr>
          <w:szCs w:val="22"/>
          <w:lang w:eastAsia="zh-TW"/>
        </w:rPr>
        <w:t>_flag</w:t>
      </w:r>
      <w:proofErr w:type="spellEnd"/>
      <w:r>
        <w:rPr>
          <w:szCs w:val="22"/>
        </w:rPr>
        <w:t xml:space="preserve">. </w:t>
      </w:r>
      <w:r>
        <w:rPr>
          <w:lang w:eastAsia="zh-TW"/>
        </w:rPr>
        <w:t xml:space="preserve">The proposed method reportedly simplifies the process for deriving the selected context index while reducing the number of the context variables by 5. </w:t>
      </w:r>
      <w:r>
        <w:t xml:space="preserve">The </w:t>
      </w:r>
      <w:r>
        <w:rPr>
          <w:rFonts w:hint="eastAsia"/>
          <w:lang w:eastAsia="zh-TW"/>
        </w:rPr>
        <w:t>luma</w:t>
      </w:r>
      <w:r>
        <w:t xml:space="preserve"> BD bitrate results under the JVET CTCs are summarized below.</w:t>
      </w:r>
    </w:p>
    <w:p w14:paraId="6F693D6E" w14:textId="77777777" w:rsidR="00AF7A35" w:rsidRDefault="00AF7A35" w:rsidP="00AF7A35">
      <w:r w:rsidRPr="00632344">
        <w:rPr>
          <w:noProof/>
          <w:lang w:val="fr-CH"/>
        </w:rPr>
        <w:t>split_cu_flag</w:t>
      </w:r>
      <w:r>
        <w:rPr>
          <w:noProof/>
          <w:lang w:val="fr-CH"/>
        </w:rPr>
        <w:t xml:space="preserve">: </w:t>
      </w:r>
      <w:r>
        <w:rPr>
          <w:rFonts w:hint="eastAsia"/>
          <w:lang w:eastAsia="zh-TW"/>
        </w:rPr>
        <w:t>-</w:t>
      </w:r>
      <w:r>
        <w:t>0.</w:t>
      </w:r>
      <w:r>
        <w:rPr>
          <w:rFonts w:hint="eastAsia"/>
          <w:lang w:eastAsia="zh-TW"/>
        </w:rPr>
        <w:t>0</w:t>
      </w:r>
      <w:r>
        <w:rPr>
          <w:lang w:eastAsia="zh-TW"/>
        </w:rPr>
        <w:t>1</w:t>
      </w:r>
      <w:r>
        <w:t xml:space="preserve">%, </w:t>
      </w:r>
      <w:r>
        <w:rPr>
          <w:rFonts w:hint="eastAsia"/>
          <w:lang w:eastAsia="zh-TW"/>
        </w:rPr>
        <w:t>-</w:t>
      </w:r>
      <w:r>
        <w:t>0.0</w:t>
      </w:r>
      <w:r>
        <w:rPr>
          <w:rFonts w:hint="eastAsia"/>
          <w:lang w:eastAsia="zh-TW"/>
        </w:rPr>
        <w:t>1</w:t>
      </w:r>
      <w:r>
        <w:t xml:space="preserve">%, and </w:t>
      </w:r>
      <w:r>
        <w:rPr>
          <w:rFonts w:hint="eastAsia"/>
          <w:lang w:eastAsia="zh-TW"/>
        </w:rPr>
        <w:t>-</w:t>
      </w:r>
      <w:r>
        <w:t>0.</w:t>
      </w:r>
      <w:r>
        <w:rPr>
          <w:rFonts w:hint="eastAsia"/>
          <w:lang w:eastAsia="zh-TW"/>
        </w:rPr>
        <w:t>0</w:t>
      </w:r>
      <w:r>
        <w:t xml:space="preserve">4%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w:t>
      </w:r>
      <w:r>
        <w:rPr>
          <w:lang w:eastAsia="zh-TW"/>
        </w:rPr>
        <w:br/>
      </w:r>
      <w:proofErr w:type="spellStart"/>
      <w:r w:rsidRPr="00A63D7E">
        <w:rPr>
          <w:szCs w:val="22"/>
          <w:lang w:eastAsia="zh-TW"/>
        </w:rPr>
        <w:t>mtt_split_cu_vertical_flag</w:t>
      </w:r>
      <w:proofErr w:type="spellEnd"/>
      <w:r>
        <w:rPr>
          <w:szCs w:val="22"/>
          <w:lang w:eastAsia="zh-TW"/>
        </w:rPr>
        <w:t xml:space="preserve">: 0.02%, 0.02%, and 0.02%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 and</w:t>
      </w:r>
      <w:r>
        <w:rPr>
          <w:lang w:eastAsia="zh-TW"/>
        </w:rPr>
        <w:br/>
      </w:r>
      <w:proofErr w:type="spellStart"/>
      <w:r w:rsidRPr="00A63D7E">
        <w:rPr>
          <w:szCs w:val="22"/>
          <w:lang w:eastAsia="zh-TW"/>
        </w:rPr>
        <w:t>mtt_split_cu_</w:t>
      </w:r>
      <w:r>
        <w:rPr>
          <w:szCs w:val="22"/>
          <w:lang w:eastAsia="zh-TW"/>
        </w:rPr>
        <w:t>binary</w:t>
      </w:r>
      <w:r w:rsidRPr="00A63D7E">
        <w:rPr>
          <w:szCs w:val="22"/>
          <w:lang w:eastAsia="zh-TW"/>
        </w:rPr>
        <w:t>_flag</w:t>
      </w:r>
      <w:proofErr w:type="spellEnd"/>
      <w:r>
        <w:rPr>
          <w:szCs w:val="22"/>
          <w:lang w:eastAsia="zh-TW"/>
        </w:rPr>
        <w:t xml:space="preserve">: 0.01%, 0.01%, and 0.01% </w:t>
      </w:r>
      <w:r>
        <w:rPr>
          <w:rFonts w:hint="eastAsia"/>
          <w:lang w:eastAsia="zh-TW"/>
        </w:rPr>
        <w:t xml:space="preserve">for the AI, RA, </w:t>
      </w:r>
      <w:r>
        <w:rPr>
          <w:lang w:eastAsia="zh-TW"/>
        </w:rPr>
        <w:t xml:space="preserve">and </w:t>
      </w:r>
      <w:r>
        <w:rPr>
          <w:rFonts w:hint="eastAsia"/>
          <w:lang w:eastAsia="zh-TW"/>
        </w:rPr>
        <w:t>LB settings</w:t>
      </w:r>
      <w:r>
        <w:rPr>
          <w:lang w:eastAsia="zh-TW"/>
        </w:rPr>
        <w:t>, respectively.</w:t>
      </w:r>
    </w:p>
    <w:p w14:paraId="63D23FDB" w14:textId="55349EF7" w:rsidR="00AF7A35" w:rsidRDefault="00AF7A35" w:rsidP="00AF7A35">
      <w:r>
        <w:t>Targets reduction of context models by 5 in total</w:t>
      </w:r>
    </w:p>
    <w:p w14:paraId="23A0DD0F" w14:textId="5EC341EB" w:rsidR="001171C4" w:rsidRDefault="00AF7A35" w:rsidP="001171C4">
      <w:pPr>
        <w:rPr>
          <w:lang w:eastAsia="de-DE"/>
        </w:rPr>
      </w:pPr>
      <w:r>
        <w:rPr>
          <w:lang w:eastAsia="de-DE"/>
        </w:rPr>
        <w:t>JVET-N0696 is related to the first aspect, which saves 2.</w:t>
      </w:r>
    </w:p>
    <w:p w14:paraId="03C4CC8F" w14:textId="68D09E61" w:rsidR="00AF7A35" w:rsidRDefault="00AF7A35" w:rsidP="001171C4">
      <w:pPr>
        <w:rPr>
          <w:lang w:eastAsia="de-DE"/>
        </w:rPr>
      </w:pPr>
      <w:r>
        <w:rPr>
          <w:lang w:eastAsia="de-DE"/>
        </w:rPr>
        <w:t xml:space="preserve">From the discussion: There are two aspects in reducing number of context models. One is the saving of memory (which may not be too important), the other is the potential complexity of the derivation. In the </w:t>
      </w:r>
      <w:r>
        <w:rPr>
          <w:lang w:eastAsia="de-DE"/>
        </w:rPr>
        <w:lastRenderedPageBreak/>
        <w:t>latter context, it is also important to consider if the same checks for determining are anyway necessary for other elements, such that they can be reduced.</w:t>
      </w:r>
    </w:p>
    <w:p w14:paraId="6C1B27BE" w14:textId="6361BACE" w:rsidR="00AF7A35" w:rsidRPr="00F84C5C" w:rsidRDefault="00AF7A35" w:rsidP="001171C4">
      <w:pPr>
        <w:rPr>
          <w:lang w:eastAsia="de-DE"/>
        </w:rPr>
      </w:pPr>
      <w:r>
        <w:rPr>
          <w:lang w:eastAsia="de-DE"/>
        </w:rPr>
        <w:t xml:space="preserve">Benefit not too obvious. It is also commented that many small losses in such aspects might sum </w:t>
      </w:r>
      <w:proofErr w:type="spellStart"/>
      <w:r>
        <w:rPr>
          <w:lang w:eastAsia="de-DE"/>
        </w:rPr>
        <w:t>uo</w:t>
      </w:r>
      <w:proofErr w:type="spellEnd"/>
      <w:r>
        <w:rPr>
          <w:lang w:eastAsia="de-DE"/>
        </w:rPr>
        <w:t xml:space="preserve"> to higher losses. No need for action</w:t>
      </w:r>
    </w:p>
    <w:p w14:paraId="09474637" w14:textId="3AB7D8BD" w:rsidR="00C73C63" w:rsidRPr="00F84C5C" w:rsidRDefault="00CA3B93" w:rsidP="00482347">
      <w:pPr>
        <w:pStyle w:val="Heading9"/>
        <w:rPr>
          <w:rFonts w:eastAsia="Times New Roman"/>
          <w:szCs w:val="24"/>
          <w:lang w:val="en-CA" w:eastAsia="de-DE"/>
        </w:rPr>
      </w:pPr>
      <w:hyperlink r:id="rId846" w:history="1">
        <w:r w:rsidR="00C73C63" w:rsidRPr="00F84C5C">
          <w:rPr>
            <w:rFonts w:eastAsia="Times New Roman"/>
            <w:color w:val="0000FF"/>
            <w:szCs w:val="24"/>
            <w:u w:val="single"/>
            <w:lang w:val="en-CA" w:eastAsia="de-DE"/>
          </w:rPr>
          <w:t>JVET-N0523</w:t>
        </w:r>
      </w:hyperlink>
      <w:r w:rsidR="00C73C63" w:rsidRPr="00F84C5C">
        <w:rPr>
          <w:rFonts w:eastAsia="Times New Roman"/>
          <w:szCs w:val="24"/>
          <w:lang w:val="en-CA" w:eastAsia="de-DE"/>
        </w:rPr>
        <w:t xml:space="preserve"> Crosscheck of JVET-N0112 [P. </w:t>
      </w:r>
      <w:proofErr w:type="spellStart"/>
      <w:r w:rsidR="00C73C63" w:rsidRPr="00F84C5C">
        <w:rPr>
          <w:rFonts w:eastAsia="Times New Roman"/>
          <w:szCs w:val="24"/>
          <w:lang w:val="en-CA" w:eastAsia="de-DE"/>
        </w:rPr>
        <w:t>Bordes</w:t>
      </w:r>
      <w:proofErr w:type="spellEnd"/>
      <w:r w:rsidR="00C73C63" w:rsidRPr="00F84C5C">
        <w:rPr>
          <w:rFonts w:eastAsia="Times New Roman"/>
          <w:szCs w:val="24"/>
          <w:lang w:val="en-CA" w:eastAsia="de-DE"/>
        </w:rPr>
        <w:t>, Y. Chen (Technicolor)] [late]</w:t>
      </w:r>
    </w:p>
    <w:p w14:paraId="6D4D4823" w14:textId="77777777" w:rsidR="001171C4" w:rsidRDefault="001171C4" w:rsidP="001171C4">
      <w:pPr>
        <w:rPr>
          <w:lang w:eastAsia="de-DE"/>
        </w:rPr>
      </w:pPr>
    </w:p>
    <w:p w14:paraId="25DC2A46" w14:textId="38F23F93" w:rsidR="0098669D" w:rsidRPr="00D64E29" w:rsidRDefault="00CA3B93" w:rsidP="00DB725C">
      <w:pPr>
        <w:pStyle w:val="Heading9"/>
        <w:rPr>
          <w:rFonts w:eastAsia="Times New Roman"/>
          <w:szCs w:val="24"/>
          <w:lang w:eastAsia="de-DE"/>
        </w:rPr>
      </w:pPr>
      <w:hyperlink r:id="rId847" w:history="1">
        <w:r w:rsidR="0098669D" w:rsidRPr="00D64E29">
          <w:rPr>
            <w:rFonts w:eastAsia="Times New Roman"/>
            <w:color w:val="0000FF"/>
            <w:szCs w:val="24"/>
            <w:u w:val="single"/>
            <w:lang w:val="en-CA" w:eastAsia="de-DE"/>
          </w:rPr>
          <w:t>JVET-N0689</w:t>
        </w:r>
      </w:hyperlink>
      <w:r w:rsidR="0098669D" w:rsidRPr="00D64E29">
        <w:rPr>
          <w:rFonts w:eastAsia="Times New Roman"/>
          <w:szCs w:val="24"/>
          <w:lang w:val="en-CA" w:eastAsia="de-DE"/>
        </w:rPr>
        <w:t xml:space="preserve"> Cross-check of JVET-N0112 (test 2 and 3) [J. Li, C.-W. Kuo, C. S.</w:t>
      </w:r>
      <w:r w:rsidR="00621C18">
        <w:rPr>
          <w:rFonts w:eastAsia="Times New Roman"/>
          <w:szCs w:val="24"/>
          <w:lang w:val="en-CA" w:eastAsia="de-DE"/>
        </w:rPr>
        <w:t xml:space="preserve"> </w:t>
      </w:r>
      <w:r w:rsidR="0098669D" w:rsidRPr="00D64E29">
        <w:rPr>
          <w:rFonts w:eastAsia="Times New Roman"/>
          <w:szCs w:val="24"/>
          <w:lang w:val="en-CA" w:eastAsia="de-DE"/>
        </w:rPr>
        <w:t>Lim (Panasonic)] [late]</w:t>
      </w:r>
    </w:p>
    <w:p w14:paraId="6789A06B" w14:textId="77777777" w:rsidR="0098669D" w:rsidRPr="00F84C5C" w:rsidRDefault="0098669D" w:rsidP="001171C4">
      <w:pPr>
        <w:rPr>
          <w:lang w:eastAsia="de-DE"/>
        </w:rPr>
      </w:pPr>
    </w:p>
    <w:p w14:paraId="642CB5E1" w14:textId="77777777" w:rsidR="00EE6DAB" w:rsidRPr="00F84C5C" w:rsidRDefault="00CA3B93" w:rsidP="00482347">
      <w:pPr>
        <w:pStyle w:val="Heading9"/>
        <w:rPr>
          <w:rFonts w:eastAsia="Times New Roman"/>
          <w:szCs w:val="24"/>
          <w:lang w:val="en-CA" w:eastAsia="de-DE"/>
        </w:rPr>
      </w:pPr>
      <w:hyperlink r:id="rId848" w:history="1">
        <w:r w:rsidR="00EE6DAB" w:rsidRPr="00F84C5C">
          <w:rPr>
            <w:rFonts w:eastAsia="Times New Roman"/>
            <w:color w:val="0000FF"/>
            <w:szCs w:val="24"/>
            <w:u w:val="single"/>
            <w:lang w:val="en-CA" w:eastAsia="de-DE"/>
          </w:rPr>
          <w:t>JVET-N0207</w:t>
        </w:r>
      </w:hyperlink>
      <w:r w:rsidR="00EE6DAB" w:rsidRPr="00F84C5C">
        <w:rPr>
          <w:rFonts w:eastAsia="Times New Roman"/>
          <w:szCs w:val="24"/>
          <w:lang w:val="en-CA" w:eastAsia="de-DE"/>
        </w:rPr>
        <w:t xml:space="preserve"> AHG14: CABAC skip mode [K. Abe, T. Toma (Panasonic)]</w:t>
      </w:r>
    </w:p>
    <w:p w14:paraId="298C2946" w14:textId="77777777" w:rsidR="001A7A93" w:rsidRPr="00254276" w:rsidRDefault="001A7A93" w:rsidP="001A7A93">
      <w:pPr>
        <w:jc w:val="both"/>
        <w:rPr>
          <w:szCs w:val="22"/>
        </w:rPr>
      </w:pPr>
      <w:r w:rsidRPr="00254276">
        <w:rPr>
          <w:szCs w:val="22"/>
        </w:rPr>
        <w:t>This contribution is a follow-up contribution to JVET-M0089 presented during the January 2019 meeting in Marrakech.</w:t>
      </w:r>
      <w:r w:rsidRPr="00254276">
        <w:rPr>
          <w:rFonts w:hint="eastAsia"/>
          <w:szCs w:val="22"/>
        </w:rPr>
        <w:t xml:space="preserve"> </w:t>
      </w:r>
      <w:r w:rsidRPr="00254276">
        <w:rPr>
          <w:szCs w:val="22"/>
        </w:rPr>
        <w:t xml:space="preserve">Because CABAC throughput depends on the number of binarized bins and it is difficult to guarantee </w:t>
      </w:r>
      <w:r>
        <w:rPr>
          <w:rFonts w:hint="eastAsia"/>
          <w:szCs w:val="22"/>
        </w:rPr>
        <w:t xml:space="preserve">to </w:t>
      </w:r>
      <w:r>
        <w:rPr>
          <w:szCs w:val="22"/>
        </w:rPr>
        <w:t xml:space="preserve">complete the </w:t>
      </w:r>
      <w:r w:rsidRPr="00254276">
        <w:rPr>
          <w:szCs w:val="22"/>
        </w:rPr>
        <w:t xml:space="preserve">processing in the pipeline stage. Some systems introduce a kind of buffer to solve it, but the </w:t>
      </w:r>
      <w:r>
        <w:rPr>
          <w:szCs w:val="22"/>
        </w:rPr>
        <w:t xml:space="preserve">guarantee of this </w:t>
      </w:r>
      <w:r w:rsidRPr="00254276">
        <w:rPr>
          <w:szCs w:val="22"/>
        </w:rPr>
        <w:t>buffer control</w:t>
      </w:r>
      <w:r>
        <w:rPr>
          <w:szCs w:val="22"/>
        </w:rPr>
        <w:t xml:space="preserve"> strongly depends on CABAC throughput, and this issue will be more significant for the</w:t>
      </w:r>
      <w:r w:rsidRPr="00254276">
        <w:rPr>
          <w:szCs w:val="22"/>
        </w:rPr>
        <w:t xml:space="preserve"> use case of high bitrate with low performance hardware. This contribution proposes to introduce CABAC skip mode which directly outputs binarized bins as a bitstream without CABAC processing. This mode decreases the coding efficiency, but it </w:t>
      </w:r>
      <w:r>
        <w:rPr>
          <w:szCs w:val="22"/>
        </w:rPr>
        <w:t>can</w:t>
      </w:r>
      <w:r w:rsidRPr="00254276">
        <w:rPr>
          <w:szCs w:val="22"/>
        </w:rPr>
        <w:t xml:space="preserve"> avoid CABAC throughput issue with very simple scheme. Simulation results reportedly show that the proposed mode can guarantee </w:t>
      </w:r>
      <w:r>
        <w:rPr>
          <w:szCs w:val="22"/>
        </w:rPr>
        <w:t xml:space="preserve">the </w:t>
      </w:r>
      <w:r w:rsidRPr="00D078C1">
        <w:rPr>
          <w:rFonts w:eastAsia="Yu Mincho"/>
        </w:rPr>
        <w:t xml:space="preserve">fixed </w:t>
      </w:r>
      <w:r>
        <w:rPr>
          <w:rFonts w:eastAsia="Yu Mincho"/>
        </w:rPr>
        <w:t>processing delay</w:t>
      </w:r>
      <w:r w:rsidRPr="00254276">
        <w:rPr>
          <w:szCs w:val="22"/>
        </w:rPr>
        <w:t xml:space="preserve"> with the cost of 25%, 27%, and 31% bits increasing for AI, RA, and LDB on VTM-4.0.</w:t>
      </w:r>
    </w:p>
    <w:p w14:paraId="48D55B31" w14:textId="7AC24D9A" w:rsidR="001171C4" w:rsidRDefault="001814DC" w:rsidP="001171C4">
      <w:pPr>
        <w:rPr>
          <w:lang w:eastAsia="de-DE"/>
        </w:rPr>
      </w:pPr>
      <w:r>
        <w:rPr>
          <w:lang w:eastAsia="de-DE"/>
        </w:rPr>
        <w:t>The motivation of this contribution is to enable high throughput applications, where CABAC would be disabled for an entire stream. Part of the intent is doing it for the benefit of decoders in potential closed domains, where however the decoders could not claim to be conformant with VVC (unless VVC would define such a profile).</w:t>
      </w:r>
    </w:p>
    <w:p w14:paraId="483A2C4C" w14:textId="0B27FFAA" w:rsidR="001814DC" w:rsidRDefault="001814DC" w:rsidP="001171C4">
      <w:pPr>
        <w:rPr>
          <w:lang w:eastAsia="de-DE"/>
        </w:rPr>
      </w:pPr>
      <w:r>
        <w:rPr>
          <w:lang w:eastAsia="de-DE"/>
        </w:rPr>
        <w:t>Technically simple, would require a high-level flag to disable the arithmetic coding engine.</w:t>
      </w:r>
    </w:p>
    <w:p w14:paraId="1887D3D5" w14:textId="132B32BD" w:rsidR="001814DC" w:rsidRDefault="001814DC" w:rsidP="001171C4">
      <w:pPr>
        <w:rPr>
          <w:lang w:eastAsia="de-DE"/>
        </w:rPr>
      </w:pPr>
      <w:r>
        <w:rPr>
          <w:lang w:eastAsia="de-DE"/>
        </w:rPr>
        <w:t>Not intended for benefit of encoder.</w:t>
      </w:r>
    </w:p>
    <w:p w14:paraId="2DD65943" w14:textId="2E3578F5" w:rsidR="001814DC" w:rsidRDefault="001814DC" w:rsidP="001171C4">
      <w:pPr>
        <w:rPr>
          <w:lang w:eastAsia="de-DE"/>
        </w:rPr>
      </w:pPr>
      <w:r>
        <w:rPr>
          <w:lang w:eastAsia="de-DE"/>
        </w:rPr>
        <w:t xml:space="preserve">Question </w:t>
      </w:r>
      <w:r w:rsidR="006136AA">
        <w:rPr>
          <w:lang w:eastAsia="de-DE"/>
        </w:rPr>
        <w:t>was</w:t>
      </w:r>
      <w:r>
        <w:rPr>
          <w:lang w:eastAsia="de-DE"/>
        </w:rPr>
        <w:t xml:space="preserve"> raised: Would we build mechanisms into VVC which are intended to implement non-conformant decoders?</w:t>
      </w:r>
    </w:p>
    <w:p w14:paraId="7CBAC8B4" w14:textId="0056B5A5" w:rsidR="00215422" w:rsidRDefault="00215422" w:rsidP="001171C4">
      <w:pPr>
        <w:rPr>
          <w:lang w:eastAsia="de-DE"/>
        </w:rPr>
      </w:pPr>
      <w:r>
        <w:rPr>
          <w:lang w:eastAsia="de-DE"/>
        </w:rPr>
        <w:t xml:space="preserve">(see </w:t>
      </w:r>
      <w:r w:rsidR="006136AA">
        <w:rPr>
          <w:lang w:eastAsia="de-DE"/>
        </w:rPr>
        <w:t xml:space="preserve">further </w:t>
      </w:r>
      <w:r>
        <w:rPr>
          <w:lang w:eastAsia="de-DE"/>
        </w:rPr>
        <w:t>discussion in plenary Sunday)</w:t>
      </w:r>
    </w:p>
    <w:p w14:paraId="2824A44F" w14:textId="77777777" w:rsidR="006E12D6" w:rsidRPr="00D64E29" w:rsidRDefault="00CA3B93" w:rsidP="00DB725C">
      <w:pPr>
        <w:pStyle w:val="Heading9"/>
        <w:rPr>
          <w:rFonts w:eastAsia="Times New Roman"/>
          <w:szCs w:val="24"/>
          <w:lang w:eastAsia="de-DE"/>
        </w:rPr>
      </w:pPr>
      <w:hyperlink r:id="rId849" w:history="1">
        <w:r w:rsidR="006E12D6" w:rsidRPr="00D64E29">
          <w:rPr>
            <w:rFonts w:eastAsia="Times New Roman"/>
            <w:color w:val="0000FF"/>
            <w:szCs w:val="24"/>
            <w:u w:val="single"/>
            <w:lang w:val="en-CA" w:eastAsia="de-DE"/>
          </w:rPr>
          <w:t>JVET-N0666</w:t>
        </w:r>
      </w:hyperlink>
      <w:r w:rsidR="006E12D6" w:rsidRPr="00D64E29">
        <w:rPr>
          <w:rFonts w:eastAsia="Times New Roman"/>
          <w:szCs w:val="24"/>
          <w:lang w:val="en-CA" w:eastAsia="de-DE"/>
        </w:rPr>
        <w:t xml:space="preserve"> Crosscheck of JVET-N0207 (AHG14: CABAC skip mode) [C. Rosewarne (Canon)] [late]</w:t>
      </w:r>
    </w:p>
    <w:p w14:paraId="1E907D53" w14:textId="77777777" w:rsidR="006E12D6" w:rsidRPr="00F84C5C" w:rsidRDefault="006E12D6" w:rsidP="001171C4">
      <w:pPr>
        <w:rPr>
          <w:lang w:eastAsia="de-DE"/>
        </w:rPr>
      </w:pPr>
    </w:p>
    <w:p w14:paraId="7C5C5CAD" w14:textId="77777777" w:rsidR="007A36EA" w:rsidRPr="00F84C5C" w:rsidRDefault="00CA3B93" w:rsidP="00482347">
      <w:pPr>
        <w:pStyle w:val="Heading9"/>
        <w:rPr>
          <w:rFonts w:eastAsia="Times New Roman"/>
          <w:szCs w:val="24"/>
          <w:lang w:val="en-CA" w:eastAsia="de-DE"/>
        </w:rPr>
      </w:pPr>
      <w:hyperlink r:id="rId850" w:history="1">
        <w:r w:rsidR="007A36EA" w:rsidRPr="00F84C5C">
          <w:rPr>
            <w:rFonts w:eastAsia="Times New Roman"/>
            <w:color w:val="0000FF"/>
            <w:szCs w:val="24"/>
            <w:u w:val="single"/>
            <w:lang w:val="en-CA" w:eastAsia="de-DE"/>
          </w:rPr>
          <w:t>JVET-N0301</w:t>
        </w:r>
      </w:hyperlink>
      <w:r w:rsidR="007A36EA" w:rsidRPr="00F84C5C">
        <w:rPr>
          <w:rFonts w:eastAsia="Times New Roman"/>
          <w:szCs w:val="24"/>
          <w:lang w:val="en-CA" w:eastAsia="de-DE"/>
        </w:rPr>
        <w:t xml:space="preserve"> Simplification of the initialization process for context variables [H. Kirchhoffer, J. Stegemann, D. Marpe, H. Schwarz, T. Wiegand (HHI)]</w:t>
      </w:r>
    </w:p>
    <w:p w14:paraId="1EE9F933" w14:textId="77777777" w:rsidR="001814DC" w:rsidRPr="005B217D" w:rsidRDefault="001814DC" w:rsidP="001814DC">
      <w:pPr>
        <w:rPr>
          <w:szCs w:val="22"/>
        </w:rPr>
      </w:pPr>
      <w:r>
        <w:rPr>
          <w:szCs w:val="22"/>
        </w:rPr>
        <w:t>This proposal introduces a simplification to the initialization process for context variables so that a 128x14 bit lookup table in the current VVC draft 4 can be removed. Furthermore, the number of bits per context model initialization value is reduced from 8 to 6. Experimental results show a</w:t>
      </w:r>
      <w:r w:rsidRPr="00BB6CA2">
        <w:rPr>
          <w:szCs w:val="22"/>
        </w:rPr>
        <w:t xml:space="preserve"> BD rate of </w:t>
      </w:r>
      <w:r>
        <w:rPr>
          <w:szCs w:val="22"/>
        </w:rPr>
        <w:t>-0.01%</w:t>
      </w:r>
      <w:r w:rsidRPr="00BB6CA2">
        <w:rPr>
          <w:szCs w:val="22"/>
        </w:rPr>
        <w:t xml:space="preserve"> for AI, </w:t>
      </w:r>
      <w:r>
        <w:rPr>
          <w:szCs w:val="22"/>
        </w:rPr>
        <w:t>0.0%</w:t>
      </w:r>
      <w:r w:rsidRPr="00BB6CA2">
        <w:rPr>
          <w:szCs w:val="22"/>
        </w:rPr>
        <w:t xml:space="preserve"> for RA</w:t>
      </w:r>
      <w:r>
        <w:rPr>
          <w:szCs w:val="22"/>
        </w:rPr>
        <w:t>, and -0.03% for LB for the proposed method.</w:t>
      </w:r>
    </w:p>
    <w:p w14:paraId="3C183B65" w14:textId="66E717DC" w:rsidR="001171C4" w:rsidRDefault="001814DC" w:rsidP="001171C4">
      <w:pPr>
        <w:rPr>
          <w:lang w:eastAsia="de-DE"/>
        </w:rPr>
      </w:pPr>
      <w:r>
        <w:rPr>
          <w:lang w:eastAsia="de-DE"/>
        </w:rPr>
        <w:t xml:space="preserve">In the previous meeting, a new CABAC engine with linear model for probability estimation was introduced, However, for initialization, the previous method of interpreting the </w:t>
      </w:r>
      <w:proofErr w:type="spellStart"/>
      <w:r>
        <w:rPr>
          <w:lang w:eastAsia="de-DE"/>
        </w:rPr>
        <w:t>initailization</w:t>
      </w:r>
      <w:proofErr w:type="spellEnd"/>
      <w:r>
        <w:rPr>
          <w:lang w:eastAsia="de-DE"/>
        </w:rPr>
        <w:t xml:space="preserve"> values was kept by introducing a LUT which translates the previous logarithmic meaning into the linear meaning. It is suggested to remove the LUT and make a more straightforward direct initialization, which also allows to use only 6 instead of 8 bit initialization values.</w:t>
      </w:r>
    </w:p>
    <w:p w14:paraId="1C46E5B5" w14:textId="295E5186" w:rsidR="001814DC" w:rsidRDefault="001814DC" w:rsidP="001171C4">
      <w:pPr>
        <w:rPr>
          <w:lang w:eastAsia="de-DE"/>
        </w:rPr>
      </w:pPr>
      <w:r>
        <w:rPr>
          <w:lang w:eastAsia="de-DE"/>
        </w:rPr>
        <w:t xml:space="preserve">JVET-N0381 and JVET-N0425 have the same intent, but somewhat different </w:t>
      </w:r>
      <w:del w:id="15293" w:author="Gary Sullivan" w:date="2019-07-02T11:47:00Z">
        <w:r w:rsidDel="00BD0869">
          <w:rPr>
            <w:lang w:eastAsia="de-DE"/>
          </w:rPr>
          <w:delText>solutions</w:delText>
        </w:r>
      </w:del>
      <w:ins w:id="15294" w:author="Gary Sullivan" w:date="2019-07-02T11:47:00Z">
        <w:r w:rsidR="00BD0869">
          <w:rPr>
            <w:lang w:eastAsia="de-DE"/>
          </w:rPr>
          <w:t>approaches</w:t>
        </w:r>
      </w:ins>
      <w:r>
        <w:rPr>
          <w:lang w:eastAsia="de-DE"/>
        </w:rPr>
        <w:t>.</w:t>
      </w:r>
    </w:p>
    <w:p w14:paraId="723DD953" w14:textId="12D7EF64" w:rsidR="0098669D" w:rsidRPr="00D64E29" w:rsidRDefault="00CA3B93" w:rsidP="00DB725C">
      <w:pPr>
        <w:pStyle w:val="Heading9"/>
        <w:rPr>
          <w:rFonts w:eastAsia="Times New Roman"/>
          <w:szCs w:val="24"/>
          <w:lang w:eastAsia="de-DE"/>
        </w:rPr>
      </w:pPr>
      <w:hyperlink r:id="rId851" w:history="1">
        <w:r w:rsidR="0098669D" w:rsidRPr="00D64E29">
          <w:rPr>
            <w:rFonts w:eastAsia="Times New Roman"/>
            <w:color w:val="0000FF"/>
            <w:szCs w:val="24"/>
            <w:u w:val="single"/>
            <w:lang w:val="en-CA" w:eastAsia="de-DE"/>
          </w:rPr>
          <w:t>JVET-N0697</w:t>
        </w:r>
      </w:hyperlink>
      <w:r w:rsidR="0098669D" w:rsidRPr="00D64E29">
        <w:rPr>
          <w:rFonts w:eastAsia="Times New Roman"/>
          <w:szCs w:val="24"/>
          <w:lang w:val="en-CA" w:eastAsia="de-DE"/>
        </w:rPr>
        <w:t xml:space="preserve"> Crosscheck of JVET-N0301 (Simplification of the initialization process for context variables) [J. Dong (Qualcomm)] [late]</w:t>
      </w:r>
    </w:p>
    <w:p w14:paraId="0D9D9A87" w14:textId="77777777" w:rsidR="0098669D" w:rsidRDefault="0098669D" w:rsidP="001171C4">
      <w:pPr>
        <w:rPr>
          <w:lang w:eastAsia="de-DE"/>
        </w:rPr>
      </w:pPr>
    </w:p>
    <w:p w14:paraId="7225D5E8" w14:textId="01078355" w:rsidR="00BB66F6" w:rsidRPr="003F60CF" w:rsidRDefault="00CA3B93" w:rsidP="008B214E">
      <w:pPr>
        <w:pStyle w:val="Heading9"/>
        <w:rPr>
          <w:rFonts w:eastAsia="Times New Roman"/>
          <w:szCs w:val="24"/>
          <w:lang w:eastAsia="de-DE"/>
        </w:rPr>
      </w:pPr>
      <w:hyperlink r:id="rId852" w:history="1">
        <w:r w:rsidR="00BB66F6" w:rsidRPr="003F60CF">
          <w:rPr>
            <w:rFonts w:eastAsia="Times New Roman"/>
            <w:color w:val="0000FF"/>
            <w:szCs w:val="24"/>
            <w:u w:val="single"/>
            <w:lang w:val="en-CA" w:eastAsia="de-DE"/>
          </w:rPr>
          <w:t>JVET-N0746</w:t>
        </w:r>
      </w:hyperlink>
      <w:r w:rsidR="00BB66F6" w:rsidRPr="003F60CF">
        <w:rPr>
          <w:rFonts w:eastAsia="Times New Roman"/>
          <w:szCs w:val="24"/>
          <w:lang w:val="en-CA" w:eastAsia="de-DE"/>
        </w:rPr>
        <w:t xml:space="preserve"> Crosscheck of JVET-N0301 and JVET-N0425 (CABAC initialization) [F. Bossen (Sharp)] [late]</w:t>
      </w:r>
    </w:p>
    <w:p w14:paraId="69300467" w14:textId="77777777" w:rsidR="00BB66F6" w:rsidRPr="00F84C5C" w:rsidRDefault="00BB66F6" w:rsidP="001171C4">
      <w:pPr>
        <w:rPr>
          <w:lang w:eastAsia="de-DE"/>
        </w:rPr>
      </w:pPr>
    </w:p>
    <w:p w14:paraId="3874F206" w14:textId="77777777" w:rsidR="007A36EA" w:rsidRPr="00F84C5C" w:rsidRDefault="00CA3B93" w:rsidP="00482347">
      <w:pPr>
        <w:pStyle w:val="Heading9"/>
        <w:rPr>
          <w:rFonts w:eastAsia="Times New Roman"/>
          <w:szCs w:val="24"/>
          <w:lang w:val="en-CA" w:eastAsia="de-DE"/>
        </w:rPr>
      </w:pPr>
      <w:hyperlink r:id="rId853" w:history="1">
        <w:r w:rsidR="007A36EA" w:rsidRPr="00F84C5C">
          <w:rPr>
            <w:rFonts w:eastAsia="Times New Roman"/>
            <w:color w:val="0000FF"/>
            <w:szCs w:val="24"/>
            <w:u w:val="single"/>
            <w:lang w:val="en-CA" w:eastAsia="de-DE"/>
          </w:rPr>
          <w:t>JVET-N0311</w:t>
        </w:r>
      </w:hyperlink>
      <w:r w:rsidR="007A36EA" w:rsidRPr="00F84C5C">
        <w:rPr>
          <w:rFonts w:eastAsia="Times New Roman"/>
          <w:szCs w:val="24"/>
          <w:lang w:val="en-CA" w:eastAsia="de-DE"/>
        </w:rPr>
        <w:t xml:space="preserve"> Context Modeling Simplification and Reduction in VVC [Y. Chen, F. Le </w:t>
      </w:r>
      <w:proofErr w:type="spellStart"/>
      <w:r w:rsidR="007A36EA" w:rsidRPr="00F84C5C">
        <w:rPr>
          <w:rFonts w:eastAsia="Times New Roman"/>
          <w:szCs w:val="24"/>
          <w:lang w:val="en-CA" w:eastAsia="de-DE"/>
        </w:rPr>
        <w:t>Léannec</w:t>
      </w:r>
      <w:proofErr w:type="spellEnd"/>
      <w:r w:rsidR="007A36EA" w:rsidRPr="00F84C5C">
        <w:rPr>
          <w:rFonts w:eastAsia="Times New Roman"/>
          <w:szCs w:val="24"/>
          <w:lang w:val="en-CA" w:eastAsia="de-DE"/>
        </w:rPr>
        <w:t>, T. Poirier (Technicolor)]</w:t>
      </w:r>
    </w:p>
    <w:p w14:paraId="5133D0D7" w14:textId="669ED1C1" w:rsidR="00D30845" w:rsidDel="00546FC3" w:rsidRDefault="00D30845" w:rsidP="00D30845">
      <w:pPr>
        <w:rPr>
          <w:del w:id="15295" w:author="Gary Sullivan" w:date="2019-07-02T10:47:00Z"/>
        </w:rPr>
      </w:pPr>
      <w:r>
        <w:t xml:space="preserve">This contribution proposes to simplify the context modelling and reduces the number of contexts for CABAC in VVC. In this contribution, the CABAC context modelling for the regular coded bins </w:t>
      </w:r>
      <w:proofErr w:type="spellStart"/>
      <w:r w:rsidRPr="006B4A63">
        <w:rPr>
          <w:i/>
          <w:color w:val="000000" w:themeColor="text1"/>
        </w:rPr>
        <w:t>sig_coeff_flag</w:t>
      </w:r>
      <w:proofErr w:type="spellEnd"/>
      <w:r>
        <w:rPr>
          <w:color w:val="000000" w:themeColor="text1"/>
        </w:rPr>
        <w:t xml:space="preserve">, </w:t>
      </w:r>
      <w:proofErr w:type="spellStart"/>
      <w:r w:rsidRPr="006B4A63">
        <w:rPr>
          <w:i/>
          <w:color w:val="000000" w:themeColor="text1"/>
        </w:rPr>
        <w:t>par_level_flag</w:t>
      </w:r>
      <w:proofErr w:type="spellEnd"/>
      <w:r>
        <w:rPr>
          <w:color w:val="000000" w:themeColor="text1"/>
        </w:rPr>
        <w:t xml:space="preserve">, </w:t>
      </w:r>
      <w:r w:rsidRPr="006B4A63">
        <w:rPr>
          <w:i/>
          <w:color w:val="000000" w:themeColor="text1"/>
        </w:rPr>
        <w:t>abs_</w:t>
      </w:r>
      <w:r>
        <w:rPr>
          <w:i/>
          <w:color w:val="000000" w:themeColor="text1"/>
        </w:rPr>
        <w:t>level_</w:t>
      </w:r>
      <w:r w:rsidRPr="006B4A63">
        <w:rPr>
          <w:i/>
          <w:color w:val="000000" w:themeColor="text1"/>
        </w:rPr>
        <w:t>gt1_flag</w:t>
      </w:r>
      <w:bookmarkStart w:id="15296" w:name="OLE_LINK1"/>
      <w:r>
        <w:rPr>
          <w:color w:val="000000" w:themeColor="text1"/>
        </w:rPr>
        <w:t>,</w:t>
      </w:r>
      <w:bookmarkEnd w:id="15296"/>
      <w:r>
        <w:rPr>
          <w:color w:val="000000" w:themeColor="text1"/>
        </w:rPr>
        <w:t xml:space="preserve"> </w:t>
      </w:r>
      <w:r w:rsidRPr="009F1B56">
        <w:rPr>
          <w:i/>
          <w:color w:val="000000" w:themeColor="text1"/>
        </w:rPr>
        <w:t>abs_</w:t>
      </w:r>
      <w:r>
        <w:rPr>
          <w:i/>
          <w:color w:val="000000" w:themeColor="text1"/>
        </w:rPr>
        <w:t>level_</w:t>
      </w:r>
      <w:r w:rsidRPr="009F1B56">
        <w:rPr>
          <w:i/>
          <w:color w:val="000000" w:themeColor="text1"/>
        </w:rPr>
        <w:t>gt</w:t>
      </w:r>
      <w:r>
        <w:rPr>
          <w:i/>
          <w:color w:val="000000" w:themeColor="text1"/>
        </w:rPr>
        <w:t>3</w:t>
      </w:r>
      <w:r w:rsidRPr="009F1B56">
        <w:rPr>
          <w:i/>
          <w:color w:val="000000" w:themeColor="text1"/>
        </w:rPr>
        <w:t>_flag</w:t>
      </w:r>
      <w:r>
        <w:rPr>
          <w:color w:val="000000" w:themeColor="text1"/>
        </w:rPr>
        <w:t>,</w:t>
      </w:r>
      <w:r>
        <w:t xml:space="preserve"> </w:t>
      </w:r>
      <w:proofErr w:type="spellStart"/>
      <w:r w:rsidRPr="00C971CB">
        <w:rPr>
          <w:i/>
        </w:rPr>
        <w:t>last_sig_coeff_x_prefix</w:t>
      </w:r>
      <w:proofErr w:type="spellEnd"/>
      <w:r>
        <w:t xml:space="preserve"> and </w:t>
      </w:r>
      <w:proofErr w:type="spellStart"/>
      <w:r w:rsidRPr="00C971CB">
        <w:rPr>
          <w:i/>
        </w:rPr>
        <w:t>last_sig_coeff_</w:t>
      </w:r>
      <w:r>
        <w:rPr>
          <w:i/>
        </w:rPr>
        <w:t>y</w:t>
      </w:r>
      <w:r w:rsidRPr="00C971CB">
        <w:rPr>
          <w:i/>
        </w:rPr>
        <w:t>_prefix</w:t>
      </w:r>
      <w:proofErr w:type="spellEnd"/>
      <w:r>
        <w:t xml:space="preserve"> are investigated. With 24, 54, 66 and maximum 76 contexts reduction, the BD-Rate increase is reported as -0.01%, 0.01%, 0.03% and 0.06% for RA, respectively.</w:t>
      </w:r>
      <w:del w:id="15297" w:author="Gary Sullivan" w:date="2019-07-02T10:47:00Z">
        <w:r w:rsidDel="00546FC3">
          <w:delText xml:space="preserve"> </w:delText>
        </w:r>
      </w:del>
    </w:p>
    <w:p w14:paraId="75E1B7E5" w14:textId="77777777" w:rsidR="00546FC3" w:rsidRDefault="00546FC3" w:rsidP="00D30845">
      <w:pPr>
        <w:rPr>
          <w:ins w:id="15298" w:author="Gary Sullivan" w:date="2019-07-02T10:47:00Z"/>
        </w:rPr>
      </w:pPr>
    </w:p>
    <w:p w14:paraId="08AB6E4E" w14:textId="0FCE03BF" w:rsidR="001171C4" w:rsidRDefault="00D30845" w:rsidP="001171C4">
      <w:pPr>
        <w:rPr>
          <w:lang w:eastAsia="de-DE"/>
        </w:rPr>
      </w:pPr>
      <w:r>
        <w:rPr>
          <w:lang w:eastAsia="de-DE"/>
        </w:rPr>
        <w:t>It is commented that except for method 1, the other methods are reducing the number of contexts, but may have more complicated context derivation. This may not be beneficial (see notes under JVET-N0112). Method 1 gives gain in luma, but some loss 0.15% in chroma (as it is touching the chroma contexts).</w:t>
      </w:r>
    </w:p>
    <w:p w14:paraId="6D725FAC" w14:textId="4923E7EC" w:rsidR="00D30845" w:rsidRDefault="0092021F" w:rsidP="001171C4">
      <w:pPr>
        <w:rPr>
          <w:lang w:eastAsia="de-DE"/>
        </w:rPr>
      </w:pPr>
      <w:r>
        <w:rPr>
          <w:lang w:eastAsia="de-DE"/>
        </w:rPr>
        <w:t>Benefit/</w:t>
      </w:r>
      <w:proofErr w:type="spellStart"/>
      <w:r>
        <w:rPr>
          <w:lang w:eastAsia="de-DE"/>
        </w:rPr>
        <w:t>tradeoff</w:t>
      </w:r>
      <w:proofErr w:type="spellEnd"/>
      <w:r>
        <w:rPr>
          <w:lang w:eastAsia="de-DE"/>
        </w:rPr>
        <w:t xml:space="preserve"> is not obvious. No need for action.</w:t>
      </w:r>
    </w:p>
    <w:p w14:paraId="25BFC637" w14:textId="01852E91" w:rsidR="0092021F" w:rsidRDefault="0092021F" w:rsidP="001171C4">
      <w:pPr>
        <w:rPr>
          <w:lang w:eastAsia="de-DE"/>
        </w:rPr>
      </w:pPr>
      <w:r>
        <w:rPr>
          <w:lang w:eastAsia="de-DE"/>
        </w:rPr>
        <w:t>It is also mentioned that encoder runtime increases, but that may be due to measurement errors.</w:t>
      </w:r>
    </w:p>
    <w:p w14:paraId="2FEADAA1" w14:textId="1846099B" w:rsidR="00D6519A" w:rsidRPr="004618B8" w:rsidRDefault="00CA3B93" w:rsidP="00AC6733">
      <w:pPr>
        <w:pStyle w:val="Heading9"/>
        <w:rPr>
          <w:rFonts w:eastAsia="Times New Roman"/>
          <w:szCs w:val="24"/>
          <w:lang w:eastAsia="de-DE"/>
        </w:rPr>
      </w:pPr>
      <w:hyperlink r:id="rId854" w:history="1">
        <w:r w:rsidR="00D6519A" w:rsidRPr="004618B8">
          <w:rPr>
            <w:rFonts w:eastAsia="Times New Roman"/>
            <w:color w:val="0000FF"/>
            <w:szCs w:val="24"/>
            <w:u w:val="single"/>
            <w:lang w:val="en-CA" w:eastAsia="de-DE"/>
          </w:rPr>
          <w:t>JVET-N0772</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311 and JVET-</w:t>
      </w:r>
      <w:r w:rsidR="0092021F">
        <w:rPr>
          <w:rFonts w:eastAsia="Times New Roman"/>
          <w:szCs w:val="24"/>
          <w:lang w:val="en-CA" w:eastAsia="de-DE"/>
        </w:rPr>
        <w:t>N</w:t>
      </w:r>
      <w:r w:rsidR="00D6519A" w:rsidRPr="00205DFE">
        <w:rPr>
          <w:rFonts w:eastAsia="Times New Roman"/>
          <w:szCs w:val="24"/>
          <w:lang w:val="en-CA" w:eastAsia="de-DE"/>
        </w:rPr>
        <w:t>0600: Context Modeling Simplification and Reduction in VVC</w:t>
      </w:r>
      <w:r w:rsidR="00D6519A" w:rsidRPr="004618B8">
        <w:rPr>
          <w:rFonts w:eastAsia="Times New Roman"/>
          <w:szCs w:val="24"/>
          <w:lang w:val="en-CA" w:eastAsia="de-DE"/>
        </w:rPr>
        <w:t xml:space="preserve"> [M. Coban (Qualcomm)] [late]</w:t>
      </w:r>
    </w:p>
    <w:p w14:paraId="4EAF2352" w14:textId="77777777" w:rsidR="00D6519A" w:rsidRPr="00F84C5C" w:rsidRDefault="00D6519A" w:rsidP="001171C4">
      <w:pPr>
        <w:rPr>
          <w:lang w:eastAsia="de-DE"/>
        </w:rPr>
      </w:pPr>
    </w:p>
    <w:p w14:paraId="758A06C4" w14:textId="77777777" w:rsidR="004A22FE" w:rsidRPr="00F84C5C" w:rsidRDefault="00CA3B93" w:rsidP="00482347">
      <w:pPr>
        <w:pStyle w:val="Heading9"/>
        <w:rPr>
          <w:rFonts w:eastAsia="Times New Roman"/>
          <w:szCs w:val="24"/>
          <w:lang w:val="en-CA" w:eastAsia="de-DE"/>
        </w:rPr>
      </w:pPr>
      <w:hyperlink r:id="rId855" w:history="1">
        <w:r w:rsidR="004A22FE" w:rsidRPr="00F84C5C">
          <w:rPr>
            <w:rFonts w:eastAsia="Times New Roman"/>
            <w:color w:val="0000FF"/>
            <w:szCs w:val="24"/>
            <w:u w:val="single"/>
            <w:lang w:val="en-CA" w:eastAsia="de-DE"/>
          </w:rPr>
          <w:t>JVET-N0381</w:t>
        </w:r>
      </w:hyperlink>
      <w:r w:rsidR="004A22FE" w:rsidRPr="00F84C5C">
        <w:rPr>
          <w:rFonts w:eastAsia="Times New Roman"/>
          <w:szCs w:val="24"/>
          <w:lang w:val="en-CA" w:eastAsia="de-DE"/>
        </w:rPr>
        <w:t xml:space="preserve"> Native CABAC initialization [F. Bossen (Sharp)]</w:t>
      </w:r>
    </w:p>
    <w:p w14:paraId="21831DEF" w14:textId="77777777" w:rsidR="001814DC" w:rsidRPr="00C80517" w:rsidRDefault="001814DC" w:rsidP="001814DC">
      <w:r>
        <w:t>A new arithmetic coding engine was adopted at the 13</w:t>
      </w:r>
      <w:r w:rsidRPr="00C80517">
        <w:rPr>
          <w:vertAlign w:val="superscript"/>
        </w:rPr>
        <w:t>th</w:t>
      </w:r>
      <w:r>
        <w:t xml:space="preserve"> JVET meeting. To derive the initial state for each context, a state variable is first computed according to the same rules used for the AVC and HEVC engines. This state variable is then mapped to reflect the state representation of the new engine. It is proposed to have a “native” initialization process that doesn’t require such mapping.</w:t>
      </w:r>
    </w:p>
    <w:p w14:paraId="33B36D4B" w14:textId="51D1312A" w:rsidR="001171C4" w:rsidRDefault="00D30845" w:rsidP="001171C4">
      <w:pPr>
        <w:rPr>
          <w:lang w:eastAsia="de-DE"/>
        </w:rPr>
      </w:pPr>
      <w:r>
        <w:rPr>
          <w:lang w:eastAsia="de-DE"/>
        </w:rPr>
        <w:t>Here, the meaning of initialization values is more close to the old logarithmic approach, but the LUT mapping is replaced by arithmetic operations.</w:t>
      </w:r>
    </w:p>
    <w:p w14:paraId="6157E9A1" w14:textId="57AC3F8C" w:rsidR="00D30845" w:rsidRDefault="00D30845" w:rsidP="001171C4">
      <w:pPr>
        <w:rPr>
          <w:lang w:eastAsia="de-DE"/>
        </w:rPr>
      </w:pPr>
      <w:r>
        <w:rPr>
          <w:lang w:eastAsia="de-DE"/>
        </w:rPr>
        <w:t xml:space="preserve">It is noted that the three proposals cannot be judged by results, as the training algorithms are </w:t>
      </w:r>
      <w:proofErr w:type="spellStart"/>
      <w:r>
        <w:rPr>
          <w:lang w:eastAsia="de-DE"/>
        </w:rPr>
        <w:t>soemwhat</w:t>
      </w:r>
      <w:proofErr w:type="spellEnd"/>
      <w:r>
        <w:rPr>
          <w:lang w:eastAsia="de-DE"/>
        </w:rPr>
        <w:t xml:space="preserve"> different.</w:t>
      </w:r>
    </w:p>
    <w:p w14:paraId="5131C556" w14:textId="51EB3BDA" w:rsidR="0098669D" w:rsidRPr="00D64E29" w:rsidRDefault="00CA3B93" w:rsidP="00DB725C">
      <w:pPr>
        <w:pStyle w:val="Heading9"/>
        <w:rPr>
          <w:rFonts w:eastAsia="Times New Roman"/>
          <w:szCs w:val="24"/>
          <w:lang w:eastAsia="de-DE"/>
        </w:rPr>
      </w:pPr>
      <w:hyperlink r:id="rId856" w:history="1">
        <w:r w:rsidR="0098669D" w:rsidRPr="00D64E29">
          <w:rPr>
            <w:rFonts w:eastAsia="Times New Roman"/>
            <w:color w:val="0000FF"/>
            <w:szCs w:val="24"/>
            <w:u w:val="single"/>
            <w:lang w:val="en-CA" w:eastAsia="de-DE"/>
          </w:rPr>
          <w:t>JVET-N0698</w:t>
        </w:r>
      </w:hyperlink>
      <w:r w:rsidR="0098669D" w:rsidRPr="00D64E29">
        <w:rPr>
          <w:rFonts w:eastAsia="Times New Roman"/>
          <w:szCs w:val="24"/>
          <w:lang w:val="en-CA" w:eastAsia="de-DE"/>
        </w:rPr>
        <w:t xml:space="preserve"> Crosscheck of JVET-N0381 (Native CABAC initialization) [J. Dong (Qualcomm)] [late]</w:t>
      </w:r>
    </w:p>
    <w:p w14:paraId="758A2EC9" w14:textId="77777777" w:rsidR="0098669D" w:rsidRDefault="0098669D" w:rsidP="001171C4">
      <w:pPr>
        <w:rPr>
          <w:lang w:eastAsia="de-DE"/>
        </w:rPr>
      </w:pPr>
    </w:p>
    <w:p w14:paraId="4DE5AB40" w14:textId="4863F68B" w:rsidR="0098669D" w:rsidRPr="00D64E29" w:rsidRDefault="00CA3B93" w:rsidP="00DB725C">
      <w:pPr>
        <w:pStyle w:val="Heading9"/>
        <w:rPr>
          <w:rFonts w:eastAsia="Times New Roman"/>
          <w:szCs w:val="24"/>
          <w:lang w:eastAsia="de-DE"/>
        </w:rPr>
      </w:pPr>
      <w:hyperlink r:id="rId857" w:history="1">
        <w:r w:rsidR="0098669D" w:rsidRPr="00D64E29">
          <w:rPr>
            <w:rFonts w:eastAsia="Times New Roman"/>
            <w:color w:val="0000FF"/>
            <w:szCs w:val="24"/>
            <w:u w:val="single"/>
            <w:lang w:val="en-CA" w:eastAsia="de-DE"/>
          </w:rPr>
          <w:t>JVET-N0714</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381 (Native CABAC initialization)</w:t>
      </w:r>
      <w:r w:rsidR="0098669D" w:rsidRPr="00D64E29">
        <w:rPr>
          <w:rFonts w:eastAsia="Times New Roman"/>
          <w:szCs w:val="24"/>
          <w:lang w:val="en-CA" w:eastAsia="de-DE"/>
        </w:rPr>
        <w:t xml:space="preserve"> [H. Kirchhoffer (HHI)] [late]</w:t>
      </w:r>
    </w:p>
    <w:p w14:paraId="19DCFD14" w14:textId="77777777" w:rsidR="0098669D" w:rsidRPr="00F84C5C" w:rsidRDefault="0098669D" w:rsidP="001171C4">
      <w:pPr>
        <w:rPr>
          <w:lang w:eastAsia="de-DE"/>
        </w:rPr>
      </w:pPr>
    </w:p>
    <w:p w14:paraId="3E954F5A" w14:textId="77777777" w:rsidR="004A22FE" w:rsidRPr="00F84C5C" w:rsidRDefault="00CA3B93" w:rsidP="00482347">
      <w:pPr>
        <w:pStyle w:val="Heading9"/>
        <w:rPr>
          <w:rFonts w:eastAsia="Times New Roman"/>
          <w:szCs w:val="24"/>
          <w:lang w:val="en-CA" w:eastAsia="de-DE"/>
        </w:rPr>
      </w:pPr>
      <w:hyperlink r:id="rId858" w:history="1">
        <w:r w:rsidR="004A22FE" w:rsidRPr="00F84C5C">
          <w:rPr>
            <w:rFonts w:eastAsia="Times New Roman"/>
            <w:color w:val="0000FF"/>
            <w:szCs w:val="24"/>
            <w:u w:val="single"/>
            <w:lang w:val="en-CA" w:eastAsia="de-DE"/>
          </w:rPr>
          <w:t>JVET-N0425</w:t>
        </w:r>
      </w:hyperlink>
      <w:r w:rsidR="004A22FE" w:rsidRPr="00F84C5C">
        <w:rPr>
          <w:rFonts w:eastAsia="Times New Roman"/>
          <w:szCs w:val="24"/>
          <w:lang w:val="en-CA" w:eastAsia="de-DE"/>
        </w:rPr>
        <w:t xml:space="preserve"> Simplification of CABAC initialization process [J. Dong, A. Said, V. Seregin, M. Karczewicz (Qualcomm)]</w:t>
      </w:r>
    </w:p>
    <w:p w14:paraId="11C33C2E" w14:textId="3CE6F025" w:rsidR="00D30845" w:rsidRPr="00261B3D" w:rsidRDefault="00D30845" w:rsidP="00D30845">
      <w:r>
        <w:t>This contribution proposes a simplified CABAC initialization process, where the initial probability states represent the probability in the linear domain and can be used for the arithmetic coding engine</w:t>
      </w:r>
      <w:r w:rsidRPr="00766851">
        <w:t xml:space="preserve"> </w:t>
      </w:r>
      <w:r>
        <w:t xml:space="preserve">directly. </w:t>
      </w:r>
      <w:r>
        <w:lastRenderedPageBreak/>
        <w:t>The proposed simplification saves a logarithmic to linear domain mapping process using a 256-byte look-up table, while achieves BD-rate reduction -0.01% AI, -0.02% RA, -0.01% LDB, and 0.01% LDP.</w:t>
      </w:r>
      <w:del w:id="15299" w:author="Gary Sullivan" w:date="2019-07-02T10:42:00Z">
        <w:r w:rsidDel="00B94CC3">
          <w:delText xml:space="preserve">   </w:delText>
        </w:r>
      </w:del>
    </w:p>
    <w:p w14:paraId="55547E19" w14:textId="41849960" w:rsidR="002C3BAF" w:rsidRDefault="00D30845" w:rsidP="005B1640">
      <w:r>
        <w:t>Investigate JVET-N0301, JVET-N0381, and JVET-N0425 in a CE. This should also include extended QP ranges beyond CTC, and use a common training algorithm. If the CE does not find problems with any of the methods in terms of results, the decision may be finally based on simplicity. Run time of training should also be reported. The common algorithm should be cross-checked and be made available after the CE.</w:t>
      </w:r>
    </w:p>
    <w:p w14:paraId="3D20C589" w14:textId="3DF61AA6" w:rsidR="0098669D" w:rsidRPr="00D64E29" w:rsidRDefault="00CA3B93" w:rsidP="00DB725C">
      <w:pPr>
        <w:pStyle w:val="Heading9"/>
        <w:rPr>
          <w:rFonts w:eastAsia="Times New Roman"/>
          <w:szCs w:val="24"/>
          <w:lang w:eastAsia="de-DE"/>
        </w:rPr>
      </w:pPr>
      <w:hyperlink r:id="rId859" w:history="1">
        <w:r w:rsidR="0098669D" w:rsidRPr="00D64E29">
          <w:rPr>
            <w:rFonts w:eastAsia="Times New Roman"/>
            <w:color w:val="0000FF"/>
            <w:szCs w:val="24"/>
            <w:u w:val="single"/>
            <w:lang w:val="en-CA" w:eastAsia="de-DE"/>
          </w:rPr>
          <w:t>JVET-N0715</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Crosscheck of JVET-N0425 (Simplification of CABAC initialization process)</w:t>
      </w:r>
      <w:r w:rsidR="0098669D" w:rsidRPr="00D64E29">
        <w:rPr>
          <w:rFonts w:eastAsia="Times New Roman"/>
          <w:szCs w:val="24"/>
          <w:lang w:val="en-CA" w:eastAsia="de-DE"/>
        </w:rPr>
        <w:t xml:space="preserve"> [H. Kirchhoffer (HHI)] [late]</w:t>
      </w:r>
    </w:p>
    <w:p w14:paraId="1D400C33" w14:textId="77777777" w:rsidR="0098669D" w:rsidRPr="00F84C5C" w:rsidRDefault="0098669D" w:rsidP="005B1640"/>
    <w:p w14:paraId="663C3831" w14:textId="25691837" w:rsidR="00E17363" w:rsidRPr="00F84C5C" w:rsidRDefault="00CA3B93" w:rsidP="00E17363">
      <w:pPr>
        <w:pStyle w:val="Heading9"/>
        <w:rPr>
          <w:rFonts w:eastAsia="Times New Roman"/>
          <w:szCs w:val="24"/>
          <w:lang w:val="en-CA" w:eastAsia="de-DE"/>
        </w:rPr>
      </w:pPr>
      <w:hyperlink r:id="rId860" w:history="1">
        <w:r w:rsidR="00E17363" w:rsidRPr="00F84C5C">
          <w:rPr>
            <w:rFonts w:eastAsia="Times New Roman"/>
            <w:color w:val="0000FF"/>
            <w:szCs w:val="24"/>
            <w:u w:val="single"/>
            <w:lang w:val="en-CA" w:eastAsia="de-DE"/>
          </w:rPr>
          <w:t>JVET-N0600</w:t>
        </w:r>
      </w:hyperlink>
      <w:r w:rsidR="00E17363" w:rsidRPr="00F84C5C">
        <w:rPr>
          <w:rFonts w:eastAsia="Times New Roman"/>
          <w:szCs w:val="24"/>
          <w:lang w:val="en-CA" w:eastAsia="de-DE"/>
        </w:rPr>
        <w:t xml:space="preserve"> </w:t>
      </w:r>
      <w:r w:rsidR="00E17363" w:rsidRPr="00183482">
        <w:rPr>
          <w:rFonts w:eastAsia="Times New Roman"/>
          <w:szCs w:val="24"/>
          <w:lang w:val="en-CA" w:eastAsia="de-DE"/>
        </w:rPr>
        <w:t>Context reduction for inter and split syntax elements</w:t>
      </w:r>
      <w:r w:rsidR="00E17363" w:rsidRPr="00F84C5C">
        <w:rPr>
          <w:rFonts w:eastAsia="Times New Roman"/>
          <w:szCs w:val="24"/>
          <w:lang w:val="en-CA" w:eastAsia="de-DE"/>
        </w:rPr>
        <w:t xml:space="preserve"> [Y. Chen</w:t>
      </w:r>
      <w:r w:rsidR="00E17363" w:rsidRPr="00183482">
        <w:rPr>
          <w:rFonts w:eastAsia="Times New Roman"/>
          <w:szCs w:val="24"/>
          <w:lang w:val="en-CA" w:eastAsia="de-DE"/>
        </w:rPr>
        <w:t xml:space="preserve">, </w:t>
      </w:r>
      <w:r w:rsidR="00E17363" w:rsidRPr="00F84C5C">
        <w:rPr>
          <w:rFonts w:eastAsia="Times New Roman"/>
          <w:szCs w:val="24"/>
          <w:lang w:val="en-CA" w:eastAsia="de-DE"/>
        </w:rPr>
        <w:t xml:space="preserve">F. Le </w:t>
      </w:r>
      <w:proofErr w:type="spellStart"/>
      <w:r w:rsidR="00E17363" w:rsidRPr="00F84C5C">
        <w:rPr>
          <w:rFonts w:eastAsia="Times New Roman"/>
          <w:szCs w:val="24"/>
          <w:lang w:val="en-CA" w:eastAsia="de-DE"/>
        </w:rPr>
        <w:t>Léannec</w:t>
      </w:r>
      <w:proofErr w:type="spellEnd"/>
      <w:r w:rsidR="00E17363" w:rsidRPr="00183482">
        <w:rPr>
          <w:rFonts w:eastAsia="Times New Roman"/>
          <w:szCs w:val="24"/>
          <w:lang w:val="en-CA" w:eastAsia="de-DE"/>
        </w:rPr>
        <w:t xml:space="preserve">, </w:t>
      </w:r>
      <w:r w:rsidR="00E17363" w:rsidRPr="00F84C5C">
        <w:rPr>
          <w:rFonts w:eastAsia="Times New Roman"/>
          <w:szCs w:val="24"/>
          <w:lang w:val="en-CA" w:eastAsia="de-DE"/>
        </w:rPr>
        <w:t>T. Poirier (Technicolor)] [late]</w:t>
      </w:r>
    </w:p>
    <w:p w14:paraId="7DAB8E19" w14:textId="3B5B7F3D" w:rsidR="0092021F" w:rsidDel="00546FC3" w:rsidRDefault="0092021F" w:rsidP="0092021F">
      <w:pPr>
        <w:rPr>
          <w:del w:id="15300" w:author="Gary Sullivan" w:date="2019-07-02T10:47:00Z"/>
        </w:rPr>
      </w:pPr>
      <w:r>
        <w:t>This contribution proposes to simplify the context modelling and reduces the number of contexts for CABAC in VVC. In this contribution, the CABAC context modelling for the regular coded bins</w:t>
      </w:r>
      <w:r w:rsidRPr="0036358B">
        <w:t xml:space="preserve"> </w:t>
      </w:r>
      <w:proofErr w:type="spellStart"/>
      <w:r w:rsidRPr="00003B6F">
        <w:rPr>
          <w:i/>
        </w:rPr>
        <w:t>affine_flag</w:t>
      </w:r>
      <w:proofErr w:type="spellEnd"/>
      <w:r>
        <w:t xml:space="preserve">, </w:t>
      </w:r>
      <w:proofErr w:type="spellStart"/>
      <w:r w:rsidRPr="004F3A96">
        <w:rPr>
          <w:i/>
        </w:rPr>
        <w:t>amvr_flag</w:t>
      </w:r>
      <w:proofErr w:type="spellEnd"/>
      <w:r>
        <w:rPr>
          <w:i/>
        </w:rPr>
        <w:t>,</w:t>
      </w:r>
      <w:r>
        <w:t xml:space="preserve"> </w:t>
      </w:r>
      <w:proofErr w:type="spellStart"/>
      <w:r w:rsidRPr="004F3A96">
        <w:rPr>
          <w:i/>
        </w:rPr>
        <w:t>triangle_flag</w:t>
      </w:r>
      <w:proofErr w:type="spellEnd"/>
      <w:r>
        <w:t xml:space="preserve"> and </w:t>
      </w:r>
      <w:proofErr w:type="spellStart"/>
      <w:r w:rsidRPr="0036358B">
        <w:rPr>
          <w:i/>
        </w:rPr>
        <w:t>qt_split_cu_flag</w:t>
      </w:r>
      <w:proofErr w:type="spellEnd"/>
      <w:r>
        <w:t xml:space="preserve"> are investigated. With 3, 4, 7 and maximum 83 contexts reduction, the BD-Rate increase is reported as </w:t>
      </w:r>
      <w:r w:rsidRPr="000B5B6C">
        <w:rPr>
          <w:highlight w:val="yellow"/>
        </w:rPr>
        <w:t>XX%, XX%, XX%</w:t>
      </w:r>
      <w:r>
        <w:t xml:space="preserve"> and 0.08% for RA, respectively.</w:t>
      </w:r>
      <w:del w:id="15301" w:author="Gary Sullivan" w:date="2019-07-02T10:47:00Z">
        <w:r w:rsidDel="00546FC3">
          <w:delText xml:space="preserve"> </w:delText>
        </w:r>
      </w:del>
    </w:p>
    <w:p w14:paraId="402D07D3" w14:textId="77777777" w:rsidR="00546FC3" w:rsidRDefault="00546FC3" w:rsidP="0092021F">
      <w:pPr>
        <w:rPr>
          <w:ins w:id="15302" w:author="Gary Sullivan" w:date="2019-07-02T10:47:00Z"/>
        </w:rPr>
      </w:pPr>
    </w:p>
    <w:p w14:paraId="11D04144" w14:textId="7D648A77" w:rsidR="0092021F" w:rsidRDefault="0092021F" w:rsidP="0092021F">
      <w:r>
        <w:t xml:space="preserve">Initial version </w:t>
      </w:r>
      <w:r w:rsidRPr="00D36441">
        <w:rPr>
          <w:highlight w:val="yellow"/>
        </w:rPr>
        <w:t>placeholder?</w:t>
      </w:r>
    </w:p>
    <w:p w14:paraId="2BEDA26F" w14:textId="44627FDE" w:rsidR="00E17363" w:rsidRDefault="0092021F" w:rsidP="005B1640">
      <w:r w:rsidRPr="00D36441">
        <w:rPr>
          <w:highlight w:val="yellow"/>
        </w:rPr>
        <w:t>Presentation deck not available</w:t>
      </w:r>
      <w:r>
        <w:t xml:space="preserve"> in most recent version. The presentation shown has more results than the word document</w:t>
      </w:r>
    </w:p>
    <w:p w14:paraId="15210359" w14:textId="2FDF396E" w:rsidR="0092021F" w:rsidRDefault="0092021F" w:rsidP="005B1640">
      <w:r>
        <w:t xml:space="preserve">If at all, method 2 may have some advantage, but results </w:t>
      </w:r>
      <w:r w:rsidR="00302B2A">
        <w:t xml:space="preserve">were </w:t>
      </w:r>
      <w:r>
        <w:t>not complete yet</w:t>
      </w:r>
      <w:r w:rsidR="00302B2A">
        <w:t xml:space="preserve"> when first presented</w:t>
      </w:r>
      <w:r>
        <w:t xml:space="preserve">. Crosscheck in JVET-N0772. </w:t>
      </w:r>
      <w:r w:rsidR="00302B2A">
        <w:t>Was reviewed again after</w:t>
      </w:r>
      <w:r>
        <w:t xml:space="preserve"> results are complete.</w:t>
      </w:r>
    </w:p>
    <w:p w14:paraId="6D59665E" w14:textId="08312FC0" w:rsidR="00302B2A" w:rsidRDefault="00302B2A" w:rsidP="005B1640">
      <w:r>
        <w:t>From the results, it is obvious that the two flags do not need context coding depending on neighbo</w:t>
      </w:r>
      <w:ins w:id="15303" w:author="Gary Sullivan" w:date="2019-07-02T02:21:00Z">
        <w:r w:rsidR="001569E9">
          <w:t>u</w:t>
        </w:r>
      </w:ins>
      <w:r>
        <w:t>rs.</w:t>
      </w:r>
    </w:p>
    <w:p w14:paraId="4C41E358" w14:textId="2E49078B" w:rsidR="00302B2A" w:rsidRDefault="00302B2A" w:rsidP="005B1640">
      <w:r w:rsidRPr="00607F59">
        <w:rPr>
          <w:highlight w:val="yellow"/>
        </w:rPr>
        <w:t>Decision(cleanup)</w:t>
      </w:r>
      <w:r>
        <w:t>: Adopt JVET-N0600 method 2</w:t>
      </w:r>
    </w:p>
    <w:p w14:paraId="20EE2B8D" w14:textId="77777777" w:rsidR="0092021F" w:rsidRDefault="0092021F" w:rsidP="005B1640"/>
    <w:p w14:paraId="7ED9E7FF" w14:textId="4C8391DF" w:rsidR="0098669D" w:rsidRPr="00D64E29" w:rsidRDefault="00CA3B93" w:rsidP="00DB725C">
      <w:pPr>
        <w:pStyle w:val="Heading9"/>
        <w:rPr>
          <w:rFonts w:eastAsia="Times New Roman"/>
          <w:szCs w:val="24"/>
          <w:lang w:eastAsia="de-DE"/>
        </w:rPr>
      </w:pPr>
      <w:hyperlink r:id="rId861" w:history="1">
        <w:r w:rsidR="0098669D" w:rsidRPr="00D64E29">
          <w:rPr>
            <w:rFonts w:eastAsia="Times New Roman"/>
            <w:color w:val="0000FF"/>
            <w:szCs w:val="24"/>
            <w:u w:val="single"/>
            <w:lang w:val="en-CA" w:eastAsia="de-DE"/>
          </w:rPr>
          <w:t>JVET-N0696</w:t>
        </w:r>
      </w:hyperlink>
      <w:r w:rsidR="0098669D" w:rsidRPr="00D64E29">
        <w:rPr>
          <w:rFonts w:eastAsia="Times New Roman"/>
          <w:szCs w:val="24"/>
          <w:lang w:val="en-CA" w:eastAsia="de-DE"/>
        </w:rPr>
        <w:t xml:space="preserve"> Availability based context modelling for </w:t>
      </w:r>
      <w:proofErr w:type="spellStart"/>
      <w:r w:rsidR="0098669D" w:rsidRPr="00D64E29">
        <w:rPr>
          <w:rFonts w:eastAsia="Times New Roman"/>
          <w:szCs w:val="24"/>
          <w:lang w:val="en-CA" w:eastAsia="de-DE"/>
        </w:rPr>
        <w:t>mtt_split_cu_vertical_flag</w:t>
      </w:r>
      <w:proofErr w:type="spellEnd"/>
      <w:r w:rsidR="0098669D" w:rsidRPr="00D64E29">
        <w:rPr>
          <w:rFonts w:eastAsia="Times New Roman"/>
          <w:szCs w:val="24"/>
          <w:lang w:val="en-CA" w:eastAsia="de-DE"/>
        </w:rPr>
        <w:t xml:space="preserve"> [A</w:t>
      </w:r>
      <w:del w:id="15304" w:author="Gary Sullivan" w:date="2019-07-02T02:55:00Z">
        <w:r w:rsidR="0098669D" w:rsidRPr="00D64E29" w:rsidDel="006844B0">
          <w:rPr>
            <w:rFonts w:eastAsia="Times New Roman"/>
            <w:szCs w:val="24"/>
            <w:lang w:val="en-CA" w:eastAsia="de-DE"/>
          </w:rPr>
          <w:delText xml:space="preserve">. </w:delText>
        </w:r>
      </w:del>
      <w:ins w:id="15305" w:author="Gary Sullivan" w:date="2019-07-02T02:55:00Z">
        <w:r w:rsidR="006844B0">
          <w:rPr>
            <w:rFonts w:eastAsia="Times New Roman"/>
            <w:szCs w:val="24"/>
            <w:lang w:val="en-CA" w:eastAsia="de-DE"/>
          </w:rPr>
          <w:t>. </w:t>
        </w:r>
      </w:ins>
      <w:r w:rsidR="0098669D" w:rsidRPr="00D64E29">
        <w:rPr>
          <w:rFonts w:eastAsia="Times New Roman"/>
          <w:szCs w:val="24"/>
          <w:lang w:val="en-CA" w:eastAsia="de-DE"/>
        </w:rPr>
        <w:t>Wieckowski, T</w:t>
      </w:r>
      <w:del w:id="15306" w:author="Gary Sullivan" w:date="2019-07-02T02:55:00Z">
        <w:r w:rsidR="0098669D" w:rsidRPr="00D64E29" w:rsidDel="006844B0">
          <w:rPr>
            <w:rFonts w:eastAsia="Times New Roman"/>
            <w:szCs w:val="24"/>
            <w:lang w:val="en-CA" w:eastAsia="de-DE"/>
          </w:rPr>
          <w:delText xml:space="preserve">. </w:delText>
        </w:r>
      </w:del>
      <w:ins w:id="15307" w:author="Gary Sullivan" w:date="2019-07-02T02:55:00Z">
        <w:r w:rsidR="006844B0">
          <w:rPr>
            <w:rFonts w:eastAsia="Times New Roman"/>
            <w:szCs w:val="24"/>
            <w:lang w:val="en-CA" w:eastAsia="de-DE"/>
          </w:rPr>
          <w:t>. </w:t>
        </w:r>
      </w:ins>
      <w:r w:rsidR="0098669D" w:rsidRPr="00D64E29">
        <w:rPr>
          <w:rFonts w:eastAsia="Times New Roman"/>
          <w:szCs w:val="24"/>
          <w:lang w:val="en-CA" w:eastAsia="de-DE"/>
        </w:rPr>
        <w:t>Nguyen, H</w:t>
      </w:r>
      <w:del w:id="15308" w:author="Gary Sullivan" w:date="2019-07-02T02:55:00Z">
        <w:r w:rsidR="0098669D" w:rsidRPr="00D64E29" w:rsidDel="006844B0">
          <w:rPr>
            <w:rFonts w:eastAsia="Times New Roman"/>
            <w:szCs w:val="24"/>
            <w:lang w:val="en-CA" w:eastAsia="de-DE"/>
          </w:rPr>
          <w:delText xml:space="preserve">. </w:delText>
        </w:r>
      </w:del>
      <w:ins w:id="15309" w:author="Gary Sullivan" w:date="2019-07-02T02:55:00Z">
        <w:r w:rsidR="006844B0">
          <w:rPr>
            <w:rFonts w:eastAsia="Times New Roman"/>
            <w:szCs w:val="24"/>
            <w:lang w:val="en-CA" w:eastAsia="de-DE"/>
          </w:rPr>
          <w:t>. </w:t>
        </w:r>
      </w:ins>
      <w:r w:rsidR="0098669D" w:rsidRPr="00D64E29">
        <w:rPr>
          <w:rFonts w:eastAsia="Times New Roman"/>
          <w:szCs w:val="24"/>
          <w:lang w:val="en-CA" w:eastAsia="de-DE"/>
        </w:rPr>
        <w:t>Schwarz, D</w:t>
      </w:r>
      <w:del w:id="15310" w:author="Gary Sullivan" w:date="2019-07-02T02:55:00Z">
        <w:r w:rsidR="0098669D" w:rsidRPr="00D64E29" w:rsidDel="006844B0">
          <w:rPr>
            <w:rFonts w:eastAsia="Times New Roman"/>
            <w:szCs w:val="24"/>
            <w:lang w:val="en-CA" w:eastAsia="de-DE"/>
          </w:rPr>
          <w:delText xml:space="preserve">. </w:delText>
        </w:r>
      </w:del>
      <w:ins w:id="15311" w:author="Gary Sullivan" w:date="2019-07-02T02:55:00Z">
        <w:r w:rsidR="006844B0">
          <w:rPr>
            <w:rFonts w:eastAsia="Times New Roman"/>
            <w:szCs w:val="24"/>
            <w:lang w:val="en-CA" w:eastAsia="de-DE"/>
          </w:rPr>
          <w:t>. </w:t>
        </w:r>
      </w:ins>
      <w:r w:rsidR="0098669D" w:rsidRPr="00D64E29">
        <w:rPr>
          <w:rFonts w:eastAsia="Times New Roman"/>
          <w:szCs w:val="24"/>
          <w:lang w:val="en-CA" w:eastAsia="de-DE"/>
        </w:rPr>
        <w:t>Marpe, T</w:t>
      </w:r>
      <w:del w:id="15312" w:author="Gary Sullivan" w:date="2019-07-02T02:55:00Z">
        <w:r w:rsidR="0098669D" w:rsidRPr="00D64E29" w:rsidDel="006844B0">
          <w:rPr>
            <w:rFonts w:eastAsia="Times New Roman"/>
            <w:szCs w:val="24"/>
            <w:lang w:val="en-CA" w:eastAsia="de-DE"/>
          </w:rPr>
          <w:delText xml:space="preserve">. </w:delText>
        </w:r>
      </w:del>
      <w:ins w:id="15313" w:author="Gary Sullivan" w:date="2019-07-02T02:55:00Z">
        <w:r w:rsidR="006844B0">
          <w:rPr>
            <w:rFonts w:eastAsia="Times New Roman"/>
            <w:szCs w:val="24"/>
            <w:lang w:val="en-CA" w:eastAsia="de-DE"/>
          </w:rPr>
          <w:t>. </w:t>
        </w:r>
      </w:ins>
      <w:r w:rsidR="0098669D" w:rsidRPr="00D64E29">
        <w:rPr>
          <w:rFonts w:eastAsia="Times New Roman"/>
          <w:szCs w:val="24"/>
          <w:lang w:val="en-CA" w:eastAsia="de-DE"/>
        </w:rPr>
        <w:t>Wiegand (HHI)] [late]</w:t>
      </w:r>
    </w:p>
    <w:p w14:paraId="17448AB8" w14:textId="77777777" w:rsidR="00AF7A35" w:rsidRPr="003B3755" w:rsidRDefault="00AF7A35" w:rsidP="00AF7A35">
      <w:r>
        <w:t xml:space="preserve">The contribution JVET-N0112 proposes a simplification of the context modelling for the </w:t>
      </w:r>
      <w:proofErr w:type="spellStart"/>
      <w:r>
        <w:t>mtt_split_cu_vertical_flag</w:t>
      </w:r>
      <w:proofErr w:type="spellEnd"/>
      <w:r>
        <w:t xml:space="preserve"> syntax element. The proposed approach reduces the number of context models from five to three. This contribution proposes an alternative context model reduction approach. The authors assert that the proposed method presented in this document is simpler, while showing similar performance.</w:t>
      </w:r>
    </w:p>
    <w:p w14:paraId="5D139A22" w14:textId="0E0278D2" w:rsidR="00AF7A35" w:rsidRDefault="00AF7A35" w:rsidP="005B1640">
      <w:r>
        <w:t>Targets reduction of context models by 2</w:t>
      </w:r>
    </w:p>
    <w:p w14:paraId="2E9C9AAC" w14:textId="62018555" w:rsidR="0098669D" w:rsidRDefault="00AF7A35" w:rsidP="005B1640">
      <w:r>
        <w:t>The method is based on checking availability rather than using width and height of neighbo</w:t>
      </w:r>
      <w:ins w:id="15314" w:author="Gary Sullivan" w:date="2019-07-02T02:21:00Z">
        <w:r w:rsidR="001569E9">
          <w:t>u</w:t>
        </w:r>
      </w:ins>
      <w:r>
        <w:t>ring blocks in the context, where however the availability check still needs to check width and height of the current block.</w:t>
      </w:r>
    </w:p>
    <w:p w14:paraId="37486979" w14:textId="60BEA597" w:rsidR="00AF7A35" w:rsidRPr="00F84C5C" w:rsidRDefault="00AF7A35" w:rsidP="005B1640">
      <w:r>
        <w:t>See further notes under related proposal JVET-N0112. No need for action.</w:t>
      </w:r>
    </w:p>
    <w:p w14:paraId="257664C4" w14:textId="7165A4B7" w:rsidR="005B0B59" w:rsidRPr="00F84C5C" w:rsidRDefault="00C5308C" w:rsidP="00422C11">
      <w:pPr>
        <w:pStyle w:val="Heading2"/>
        <w:ind w:left="576"/>
        <w:rPr>
          <w:lang w:val="en-CA"/>
        </w:rPr>
      </w:pPr>
      <w:bookmarkStart w:id="15315" w:name="_Ref534462148"/>
      <w:r>
        <w:rPr>
          <w:lang w:val="en-CA"/>
        </w:rPr>
        <w:t>Luma mapping with chroma scaling</w:t>
      </w:r>
      <w:r w:rsidRPr="00F84C5C">
        <w:rPr>
          <w:lang w:val="en-CA"/>
        </w:rPr>
        <w:t xml:space="preserve"> </w:t>
      </w:r>
      <w:r w:rsidR="002C7E28" w:rsidRPr="00F84C5C">
        <w:rPr>
          <w:lang w:val="en-CA"/>
        </w:rPr>
        <w:t>(</w:t>
      </w:r>
      <w:ins w:id="15316" w:author="Gary Sullivan" w:date="2019-07-02T11:13:00Z">
        <w:r w:rsidR="00C2670B">
          <w:rPr>
            <w:lang w:val="en-CA"/>
          </w:rPr>
          <w:t>10</w:t>
        </w:r>
      </w:ins>
      <w:del w:id="15317" w:author="Gary Sullivan" w:date="2019-07-02T11:13:00Z">
        <w:r w:rsidR="00155D67" w:rsidRPr="00F84C5C" w:rsidDel="00C2670B">
          <w:rPr>
            <w:lang w:val="en-CA"/>
          </w:rPr>
          <w:delText>9</w:delText>
        </w:r>
      </w:del>
      <w:r w:rsidR="002C7E28" w:rsidRPr="00F84C5C">
        <w:rPr>
          <w:lang w:val="en-CA"/>
        </w:rPr>
        <w:t>)</w:t>
      </w:r>
      <w:bookmarkEnd w:id="14710"/>
      <w:bookmarkEnd w:id="15280"/>
      <w:bookmarkEnd w:id="15315"/>
    </w:p>
    <w:p w14:paraId="36A2B5E3" w14:textId="7DED7C97" w:rsidR="00A0032D" w:rsidRPr="00F84C5C" w:rsidRDefault="00A0032D" w:rsidP="00A0032D">
      <w:pPr>
        <w:pStyle w:val="BodyText"/>
      </w:pPr>
      <w:r w:rsidRPr="00F84C5C">
        <w:t xml:space="preserve">Contributions in this category were discussed </w:t>
      </w:r>
      <w:r w:rsidR="00033D99">
        <w:t>Satur</w:t>
      </w:r>
      <w:r w:rsidR="00033D99" w:rsidRPr="00F84C5C">
        <w:t xml:space="preserve">day </w:t>
      </w:r>
      <w:r w:rsidR="00033D99">
        <w:t>23</w:t>
      </w:r>
      <w:r w:rsidR="00033D99" w:rsidRPr="00F84C5C">
        <w:t xml:space="preserve"> </w:t>
      </w:r>
      <w:r w:rsidRPr="00F84C5C">
        <w:t xml:space="preserve">March </w:t>
      </w:r>
      <w:r w:rsidR="00033D99">
        <w:t>0900</w:t>
      </w:r>
      <w:r w:rsidRPr="00F84C5C">
        <w:t>–</w:t>
      </w:r>
      <w:r w:rsidR="00033D99">
        <w:t>1230</w:t>
      </w:r>
      <w:r w:rsidR="00033D99" w:rsidRPr="00F84C5C">
        <w:t xml:space="preserve"> </w:t>
      </w:r>
      <w:r w:rsidRPr="00F84C5C">
        <w:t>(</w:t>
      </w:r>
      <w:r w:rsidR="00033D99">
        <w:t xml:space="preserve">Track A </w:t>
      </w:r>
      <w:r w:rsidRPr="00F84C5C">
        <w:t xml:space="preserve">chaired by </w:t>
      </w:r>
      <w:r w:rsidR="00033D99">
        <w:t>JRO</w:t>
      </w:r>
      <w:r w:rsidRPr="00F84C5C">
        <w:t>).</w:t>
      </w:r>
    </w:p>
    <w:p w14:paraId="38545040" w14:textId="77777777" w:rsidR="00EE6DAB" w:rsidRPr="00F84C5C" w:rsidRDefault="00CA3B93" w:rsidP="00482347">
      <w:pPr>
        <w:pStyle w:val="Heading9"/>
        <w:rPr>
          <w:rFonts w:eastAsia="Times New Roman"/>
          <w:szCs w:val="24"/>
          <w:lang w:val="en-CA" w:eastAsia="de-DE"/>
        </w:rPr>
      </w:pPr>
      <w:hyperlink r:id="rId862" w:history="1">
        <w:r w:rsidR="00EE6DAB" w:rsidRPr="00F84C5C">
          <w:rPr>
            <w:rFonts w:eastAsia="Times New Roman"/>
            <w:color w:val="0000FF"/>
            <w:szCs w:val="24"/>
            <w:u w:val="single"/>
            <w:lang w:val="en-CA" w:eastAsia="de-DE"/>
          </w:rPr>
          <w:t>JVET-N0113</w:t>
        </w:r>
      </w:hyperlink>
      <w:r w:rsidR="00EE6DAB" w:rsidRPr="00F84C5C">
        <w:rPr>
          <w:rFonts w:eastAsia="Times New Roman"/>
          <w:szCs w:val="24"/>
          <w:lang w:val="en-CA" w:eastAsia="de-DE"/>
        </w:rPr>
        <w:t xml:space="preserve"> AHG16: Subblock-based chroma residual scaling [Z.-Y. Lin, T.-D. Chuang, C.-Y. Chen, Y.-W. Huang, S.-M. Lei (MediaTek)] [late]</w:t>
      </w:r>
    </w:p>
    <w:p w14:paraId="650455EE" w14:textId="77777777" w:rsidR="00015A09" w:rsidRDefault="00015A09" w:rsidP="00015A09">
      <w:pPr>
        <w:rPr>
          <w:lang w:eastAsia="zh-TW"/>
        </w:rPr>
      </w:pPr>
      <w:r>
        <w:rPr>
          <w:rFonts w:hint="eastAsia"/>
          <w:lang w:eastAsia="zh-TW"/>
        </w:rPr>
        <w:t xml:space="preserve">In VTM4.0, </w:t>
      </w:r>
      <w:r>
        <w:rPr>
          <w:lang w:eastAsia="zh-TW"/>
        </w:rPr>
        <w:t xml:space="preserve">reconstruction of a </w:t>
      </w:r>
      <w:r>
        <w:rPr>
          <w:rFonts w:hint="eastAsia"/>
          <w:lang w:eastAsia="zh-TW"/>
        </w:rPr>
        <w:t xml:space="preserve">chroma </w:t>
      </w:r>
      <w:r>
        <w:rPr>
          <w:lang w:eastAsia="zh-TW"/>
        </w:rPr>
        <w:t>transform block (TB)</w:t>
      </w:r>
      <w:r>
        <w:rPr>
          <w:rFonts w:hint="eastAsia"/>
          <w:lang w:eastAsia="zh-TW"/>
        </w:rPr>
        <w:t xml:space="preserve"> has to </w:t>
      </w:r>
      <w:r>
        <w:rPr>
          <w:lang w:eastAsia="zh-TW"/>
        </w:rPr>
        <w:t xml:space="preserve">be delayed until luma prediction of the corresponding luma TB is totally done when enabling chroma residual scaling. </w:t>
      </w:r>
      <w:r>
        <w:rPr>
          <w:rFonts w:hint="eastAsia"/>
          <w:lang w:eastAsia="zh-TW"/>
        </w:rPr>
        <w:t xml:space="preserve">This contribution </w:t>
      </w:r>
      <w:r>
        <w:rPr>
          <w:lang w:eastAsia="zh-TW"/>
        </w:rPr>
        <w:t>presents two methods to reduce the delay. In Method 1, subblock-based chroma residual scaling is applied. Each chroma TB is first converted into one or multiple M×N chroma subblocks, where M&lt;=8 and N&lt;=8 (M&lt;8 when chroma TB width &lt; 8; N&lt;8 when chroma TB height &lt; 8). The chroma</w:t>
      </w:r>
      <w:r w:rsidRPr="003D730F">
        <w:rPr>
          <w:lang w:eastAsia="zh-TW"/>
        </w:rPr>
        <w:t xml:space="preserve"> </w:t>
      </w:r>
      <w:r>
        <w:rPr>
          <w:lang w:eastAsia="zh-TW"/>
        </w:rPr>
        <w:t>residual</w:t>
      </w:r>
      <w:r w:rsidRPr="003D730F">
        <w:rPr>
          <w:lang w:eastAsia="zh-TW"/>
        </w:rPr>
        <w:t xml:space="preserve"> </w:t>
      </w:r>
      <w:r>
        <w:rPr>
          <w:lang w:eastAsia="zh-TW"/>
        </w:rPr>
        <w:t>inverse scale value of each chroma subblock is derived from the corresponding luma subblock. The delay of chroma reconstruction is reduced to the processing time of generating prediction samples for one luma subblock instead of one luma TB. In Method 2, the proposed subblock-based chroma residual scaling in Method 1 is further simplified. Instead of calculating the chroma residual inverse scale value for each M×N chroma subblock, one luma region of up to 256 luma samples corresponding to the chroma TB is used to derive one chroma</w:t>
      </w:r>
      <w:r w:rsidRPr="003D730F">
        <w:rPr>
          <w:lang w:eastAsia="zh-TW"/>
        </w:rPr>
        <w:t xml:space="preserve"> </w:t>
      </w:r>
      <w:r>
        <w:rPr>
          <w:lang w:eastAsia="zh-TW"/>
        </w:rPr>
        <w:t>residual</w:t>
      </w:r>
      <w:r w:rsidRPr="003D730F">
        <w:rPr>
          <w:lang w:eastAsia="zh-TW"/>
        </w:rPr>
        <w:t xml:space="preserve"> </w:t>
      </w:r>
      <w:r>
        <w:rPr>
          <w:lang w:eastAsia="zh-TW"/>
        </w:rPr>
        <w:t xml:space="preserve">inverse scale value, which is shared by the entire chroma TB. It is reported that Method 1 achieves 0.00%/0.03%/0.04% and 0.01%/0.25%/0.11% </w:t>
      </w:r>
      <w:r w:rsidRPr="003D730F">
        <w:rPr>
          <w:lang w:eastAsia="zh-TW"/>
        </w:rPr>
        <w:t>Y/</w:t>
      </w:r>
      <w:proofErr w:type="spellStart"/>
      <w:r w:rsidRPr="003D730F">
        <w:rPr>
          <w:lang w:eastAsia="zh-TW"/>
        </w:rPr>
        <w:t>Cb</w:t>
      </w:r>
      <w:proofErr w:type="spellEnd"/>
      <w:r w:rsidRPr="003D730F">
        <w:rPr>
          <w:lang w:eastAsia="zh-TW"/>
        </w:rPr>
        <w:t>/Cr BD-rates with</w:t>
      </w:r>
      <w:r>
        <w:rPr>
          <w:lang w:eastAsia="zh-TW"/>
        </w:rPr>
        <w:t xml:space="preserve"> negligible encoding and decoding time changes</w:t>
      </w:r>
      <w:r w:rsidRPr="001B43BA">
        <w:rPr>
          <w:lang w:eastAsia="zh-TW"/>
        </w:rPr>
        <w:t xml:space="preserve"> </w:t>
      </w:r>
      <w:r>
        <w:rPr>
          <w:lang w:eastAsia="zh-TW"/>
        </w:rPr>
        <w:t>for VTM</w:t>
      </w:r>
      <w:r>
        <w:rPr>
          <w:rFonts w:hint="eastAsia"/>
          <w:lang w:eastAsia="zh-TW"/>
        </w:rPr>
        <w:t>4</w:t>
      </w:r>
      <w:r>
        <w:rPr>
          <w:lang w:eastAsia="zh-TW"/>
        </w:rPr>
        <w:t xml:space="preserve">.0-RA and VTM4.0-LB, respectively. In Method 2, 0.01%/-0.02%/-0.01% and -0.01%/0.08%/-0.19% </w:t>
      </w:r>
      <w:r w:rsidRPr="003D730F">
        <w:rPr>
          <w:lang w:eastAsia="zh-TW"/>
        </w:rPr>
        <w:t>Y/</w:t>
      </w:r>
      <w:proofErr w:type="spellStart"/>
      <w:r w:rsidRPr="003D730F">
        <w:rPr>
          <w:lang w:eastAsia="zh-TW"/>
        </w:rPr>
        <w:t>Cb</w:t>
      </w:r>
      <w:proofErr w:type="spellEnd"/>
      <w:r w:rsidRPr="003D730F">
        <w:rPr>
          <w:lang w:eastAsia="zh-TW"/>
        </w:rPr>
        <w:t xml:space="preserve">/Cr BD-rates </w:t>
      </w:r>
      <w:r>
        <w:rPr>
          <w:lang w:eastAsia="zh-TW"/>
        </w:rPr>
        <w:t xml:space="preserve">are achieved </w:t>
      </w:r>
      <w:r w:rsidRPr="003D730F">
        <w:rPr>
          <w:lang w:eastAsia="zh-TW"/>
        </w:rPr>
        <w:t>with</w:t>
      </w:r>
      <w:r>
        <w:rPr>
          <w:lang w:eastAsia="zh-TW"/>
        </w:rPr>
        <w:t xml:space="preserve"> negligible encoding and decoding time changes</w:t>
      </w:r>
      <w:r w:rsidRPr="001B43BA">
        <w:rPr>
          <w:lang w:eastAsia="zh-TW"/>
        </w:rPr>
        <w:t xml:space="preserve"> </w:t>
      </w:r>
      <w:r>
        <w:rPr>
          <w:lang w:eastAsia="zh-TW"/>
        </w:rPr>
        <w:t>for VTM</w:t>
      </w:r>
      <w:r>
        <w:rPr>
          <w:rFonts w:hint="eastAsia"/>
          <w:lang w:eastAsia="zh-TW"/>
        </w:rPr>
        <w:t>4</w:t>
      </w:r>
      <w:r>
        <w:rPr>
          <w:lang w:eastAsia="zh-TW"/>
        </w:rPr>
        <w:t>.0-RA and VTM4.0-LB, respectively.</w:t>
      </w:r>
    </w:p>
    <w:p w14:paraId="68AFB82F" w14:textId="5BA61D50" w:rsidR="001171C4" w:rsidRDefault="00015A09" w:rsidP="001171C4">
      <w:pPr>
        <w:rPr>
          <w:lang w:eastAsia="de-DE"/>
        </w:rPr>
      </w:pPr>
      <w:r>
        <w:rPr>
          <w:lang w:eastAsia="de-DE"/>
        </w:rPr>
        <w:t>The current design of LMCS requires to compute the scaling factor from the average of the prediction corresponding to the area of the whole luma TB before the chroma scaling can be performed. This can cause a pipeline delay of 64x64 samples. It is suggested to compute scaling factors from averages at 16x16 subblock levels instead, regardless of transform block size.</w:t>
      </w:r>
    </w:p>
    <w:p w14:paraId="7631E6C4" w14:textId="4C0F227E" w:rsidR="00015A09" w:rsidRDefault="00015A09" w:rsidP="001171C4">
      <w:pPr>
        <w:rPr>
          <w:lang w:eastAsia="de-DE"/>
        </w:rPr>
      </w:pPr>
      <w:r>
        <w:rPr>
          <w:lang w:eastAsia="de-DE"/>
        </w:rPr>
        <w:t>Method 2 uses only average from top left 16x16 block for whole 64x64 block</w:t>
      </w:r>
      <w:r w:rsidR="00FE0577">
        <w:rPr>
          <w:lang w:eastAsia="de-DE"/>
        </w:rPr>
        <w:t>.</w:t>
      </w:r>
    </w:p>
    <w:p w14:paraId="1F6419DA" w14:textId="10AC9937" w:rsidR="00015A09" w:rsidRDefault="00015A09" w:rsidP="001171C4">
      <w:pPr>
        <w:rPr>
          <w:lang w:eastAsia="de-DE"/>
        </w:rPr>
      </w:pPr>
      <w:r>
        <w:rPr>
          <w:lang w:eastAsia="de-DE"/>
        </w:rPr>
        <w:t>JVET-</w:t>
      </w:r>
      <w:r w:rsidR="000C26E4">
        <w:rPr>
          <w:lang w:eastAsia="de-DE"/>
        </w:rPr>
        <w:t xml:space="preserve">N0220 and </w:t>
      </w:r>
      <w:r>
        <w:rPr>
          <w:lang w:eastAsia="de-DE"/>
        </w:rPr>
        <w:t>N0477 target similar issue.</w:t>
      </w:r>
    </w:p>
    <w:p w14:paraId="487E8961" w14:textId="536EB9F6" w:rsidR="000C26E4" w:rsidRDefault="000C26E4" w:rsidP="001171C4">
      <w:pPr>
        <w:rPr>
          <w:lang w:eastAsia="de-DE"/>
        </w:rPr>
      </w:pPr>
      <w:r>
        <w:rPr>
          <w:lang w:eastAsia="de-DE"/>
        </w:rPr>
        <w:t xml:space="preserve">Study as a possible </w:t>
      </w:r>
      <w:del w:id="15318" w:author="Gary Sullivan" w:date="2019-07-02T11:46:00Z">
        <w:r w:rsidDel="00BD0869">
          <w:rPr>
            <w:lang w:eastAsia="de-DE"/>
          </w:rPr>
          <w:delText>solution</w:delText>
        </w:r>
      </w:del>
      <w:ins w:id="15319" w:author="Gary Sullivan" w:date="2019-07-02T11:46:00Z">
        <w:r w:rsidR="00BD0869">
          <w:rPr>
            <w:lang w:eastAsia="de-DE"/>
          </w:rPr>
          <w:t>approach</w:t>
        </w:r>
      </w:ins>
      <w:r>
        <w:rPr>
          <w:lang w:eastAsia="de-DE"/>
        </w:rPr>
        <w:t xml:space="preserve"> to the latency problem in CE.</w:t>
      </w:r>
    </w:p>
    <w:p w14:paraId="5469C5AD" w14:textId="371FDBA0" w:rsidR="00BB66F6" w:rsidRPr="003F60CF" w:rsidRDefault="00CA3B93" w:rsidP="008B214E">
      <w:pPr>
        <w:pStyle w:val="Heading9"/>
        <w:rPr>
          <w:rFonts w:eastAsia="Times New Roman"/>
          <w:szCs w:val="24"/>
          <w:lang w:eastAsia="de-DE"/>
        </w:rPr>
      </w:pPr>
      <w:hyperlink r:id="rId863" w:history="1">
        <w:r w:rsidR="00BB66F6" w:rsidRPr="003F60CF">
          <w:rPr>
            <w:rFonts w:eastAsia="Times New Roman"/>
            <w:color w:val="0000FF"/>
            <w:szCs w:val="24"/>
            <w:u w:val="single"/>
            <w:lang w:val="en-CA" w:eastAsia="de-DE"/>
          </w:rPr>
          <w:t>JVET-N0755</w:t>
        </w:r>
      </w:hyperlink>
      <w:r w:rsidR="00BB66F6" w:rsidRPr="003F60CF">
        <w:rPr>
          <w:rFonts w:eastAsia="Times New Roman"/>
          <w:szCs w:val="24"/>
          <w:lang w:val="en-CA" w:eastAsia="de-DE"/>
        </w:rPr>
        <w:t xml:space="preserve"> Crosscheck of JVET-N0113 (AHG16: Subblock-based chroma residual scaling) [J</w:t>
      </w:r>
      <w:del w:id="15320" w:author="Gary Sullivan" w:date="2019-07-02T02:56:00Z">
        <w:r w:rsidR="00BB66F6" w:rsidRPr="003F60CF" w:rsidDel="006844B0">
          <w:rPr>
            <w:rFonts w:eastAsia="Times New Roman"/>
            <w:szCs w:val="24"/>
            <w:lang w:val="en-CA" w:eastAsia="de-DE"/>
          </w:rPr>
          <w:delText xml:space="preserve">. </w:delText>
        </w:r>
      </w:del>
      <w:ins w:id="15321" w:author="Gary Sullivan" w:date="2019-07-02T02:56:00Z">
        <w:r w:rsidR="006844B0">
          <w:rPr>
            <w:rFonts w:eastAsia="Times New Roman"/>
            <w:szCs w:val="24"/>
            <w:lang w:val="en-CA" w:eastAsia="de-DE"/>
          </w:rPr>
          <w:t>. </w:t>
        </w:r>
      </w:ins>
      <w:r w:rsidR="00BB66F6" w:rsidRPr="003F60CF">
        <w:rPr>
          <w:rFonts w:eastAsia="Times New Roman"/>
          <w:szCs w:val="24"/>
          <w:lang w:val="en-CA" w:eastAsia="de-DE"/>
        </w:rPr>
        <w:t>Lee, S.-C. Lim, H</w:t>
      </w:r>
      <w:del w:id="15322" w:author="Gary Sullivan" w:date="2019-07-02T02:56:00Z">
        <w:r w:rsidR="00BB66F6" w:rsidRPr="003F60CF" w:rsidDel="006844B0">
          <w:rPr>
            <w:rFonts w:eastAsia="Times New Roman"/>
            <w:szCs w:val="24"/>
            <w:lang w:val="en-CA" w:eastAsia="de-DE"/>
          </w:rPr>
          <w:delText xml:space="preserve">. </w:delText>
        </w:r>
      </w:del>
      <w:ins w:id="15323" w:author="Gary Sullivan" w:date="2019-07-02T02:56:00Z">
        <w:r w:rsidR="006844B0">
          <w:rPr>
            <w:rFonts w:eastAsia="Times New Roman"/>
            <w:szCs w:val="24"/>
            <w:lang w:val="en-CA" w:eastAsia="de-DE"/>
          </w:rPr>
          <w:t>. </w:t>
        </w:r>
      </w:ins>
      <w:r w:rsidR="00BB66F6" w:rsidRPr="003F60CF">
        <w:rPr>
          <w:rFonts w:eastAsia="Times New Roman"/>
          <w:szCs w:val="24"/>
          <w:lang w:val="en-CA" w:eastAsia="de-DE"/>
        </w:rPr>
        <w:t>Lee, J</w:t>
      </w:r>
      <w:del w:id="15324" w:author="Gary Sullivan" w:date="2019-07-02T02:56:00Z">
        <w:r w:rsidR="00BB66F6" w:rsidRPr="003F60CF" w:rsidDel="006844B0">
          <w:rPr>
            <w:rFonts w:eastAsia="Times New Roman"/>
            <w:szCs w:val="24"/>
            <w:lang w:val="en-CA" w:eastAsia="de-DE"/>
          </w:rPr>
          <w:delText xml:space="preserve">. </w:delText>
        </w:r>
      </w:del>
      <w:ins w:id="15325" w:author="Gary Sullivan" w:date="2019-07-02T02:56:00Z">
        <w:r w:rsidR="006844B0">
          <w:rPr>
            <w:rFonts w:eastAsia="Times New Roman"/>
            <w:szCs w:val="24"/>
            <w:lang w:val="en-CA" w:eastAsia="de-DE"/>
          </w:rPr>
          <w:t>. </w:t>
        </w:r>
      </w:ins>
      <w:r w:rsidR="00BB66F6" w:rsidRPr="003F60CF">
        <w:rPr>
          <w:rFonts w:eastAsia="Times New Roman"/>
          <w:szCs w:val="24"/>
          <w:lang w:val="en-CA" w:eastAsia="de-DE"/>
        </w:rPr>
        <w:t>Kang (ETRI)] [late]</w:t>
      </w:r>
    </w:p>
    <w:p w14:paraId="04127D9E" w14:textId="77777777" w:rsidR="00BB66F6" w:rsidRPr="00F84C5C" w:rsidRDefault="00BB66F6" w:rsidP="001171C4">
      <w:pPr>
        <w:rPr>
          <w:lang w:eastAsia="de-DE"/>
        </w:rPr>
      </w:pPr>
    </w:p>
    <w:p w14:paraId="073C63E5" w14:textId="6F8E0F9C" w:rsidR="0027664B" w:rsidRPr="00F84C5C" w:rsidRDefault="00CA3B93" w:rsidP="00482347">
      <w:pPr>
        <w:pStyle w:val="Heading9"/>
        <w:rPr>
          <w:rFonts w:eastAsia="Times New Roman"/>
          <w:szCs w:val="24"/>
          <w:lang w:val="en-CA" w:eastAsia="de-DE"/>
        </w:rPr>
      </w:pPr>
      <w:hyperlink r:id="rId864" w:history="1">
        <w:r w:rsidR="0027664B" w:rsidRPr="00F84C5C">
          <w:rPr>
            <w:rFonts w:eastAsia="Times New Roman"/>
            <w:color w:val="0000FF"/>
            <w:szCs w:val="24"/>
            <w:u w:val="single"/>
            <w:lang w:val="en-CA" w:eastAsia="de-DE"/>
          </w:rPr>
          <w:t>JVET-N0220</w:t>
        </w:r>
      </w:hyperlink>
      <w:r w:rsidR="0027664B" w:rsidRPr="00F84C5C">
        <w:rPr>
          <w:rFonts w:eastAsia="Times New Roman"/>
          <w:szCs w:val="24"/>
          <w:lang w:val="en-CA" w:eastAsia="de-DE"/>
        </w:rPr>
        <w:t xml:space="preserve"> Simplification of </w:t>
      </w:r>
      <w:proofErr w:type="spellStart"/>
      <w:r w:rsidR="0027664B" w:rsidRPr="00F84C5C">
        <w:rPr>
          <w:rFonts w:eastAsia="Times New Roman"/>
          <w:szCs w:val="24"/>
          <w:lang w:val="en-CA" w:eastAsia="de-DE"/>
        </w:rPr>
        <w:t>Reshaper</w:t>
      </w:r>
      <w:proofErr w:type="spellEnd"/>
      <w:r w:rsidR="0027664B" w:rsidRPr="00F84C5C">
        <w:rPr>
          <w:rFonts w:eastAsia="Times New Roman"/>
          <w:szCs w:val="24"/>
          <w:lang w:val="en-CA" w:eastAsia="de-DE"/>
        </w:rPr>
        <w:t xml:space="preserve"> Implementation [T</w:t>
      </w:r>
      <w:del w:id="15326" w:author="Gary Sullivan" w:date="2019-07-02T02:56:00Z">
        <w:r w:rsidR="0027664B" w:rsidRPr="00F84C5C" w:rsidDel="006844B0">
          <w:rPr>
            <w:rFonts w:eastAsia="Times New Roman"/>
            <w:szCs w:val="24"/>
            <w:lang w:val="en-CA" w:eastAsia="de-DE"/>
          </w:rPr>
          <w:delText xml:space="preserve">. </w:delText>
        </w:r>
      </w:del>
      <w:ins w:id="15327" w:author="Gary Sullivan" w:date="2019-07-02T02:56:00Z">
        <w:r w:rsidR="006844B0">
          <w:rPr>
            <w:rFonts w:eastAsia="Times New Roman"/>
            <w:szCs w:val="24"/>
            <w:lang w:val="en-CA" w:eastAsia="de-DE"/>
          </w:rPr>
          <w:t>. </w:t>
        </w:r>
      </w:ins>
      <w:r w:rsidR="0027664B" w:rsidRPr="00F84C5C">
        <w:rPr>
          <w:rFonts w:eastAsia="Times New Roman"/>
          <w:szCs w:val="24"/>
          <w:lang w:val="en-CA" w:eastAsia="de-DE"/>
        </w:rPr>
        <w:t>Lu, F</w:t>
      </w:r>
      <w:del w:id="15328" w:author="Gary Sullivan" w:date="2019-07-02T02:56:00Z">
        <w:r w:rsidR="0027664B" w:rsidRPr="00F84C5C" w:rsidDel="006844B0">
          <w:rPr>
            <w:rFonts w:eastAsia="Times New Roman"/>
            <w:szCs w:val="24"/>
            <w:lang w:val="en-CA" w:eastAsia="de-DE"/>
          </w:rPr>
          <w:delText xml:space="preserve">. </w:delText>
        </w:r>
      </w:del>
      <w:ins w:id="15329" w:author="Gary Sullivan" w:date="2019-07-02T02:56:00Z">
        <w:r w:rsidR="006844B0">
          <w:rPr>
            <w:rFonts w:eastAsia="Times New Roman"/>
            <w:szCs w:val="24"/>
            <w:lang w:val="en-CA" w:eastAsia="de-DE"/>
          </w:rPr>
          <w:t>. </w:t>
        </w:r>
      </w:ins>
      <w:r w:rsidR="0027664B" w:rsidRPr="00F84C5C">
        <w:rPr>
          <w:rFonts w:eastAsia="Times New Roman"/>
          <w:szCs w:val="24"/>
          <w:lang w:val="en-CA" w:eastAsia="de-DE"/>
        </w:rPr>
        <w:t>Pu, P</w:t>
      </w:r>
      <w:del w:id="15330" w:author="Gary Sullivan" w:date="2019-07-02T02:56:00Z">
        <w:r w:rsidR="0027664B" w:rsidRPr="00F84C5C" w:rsidDel="006844B0">
          <w:rPr>
            <w:rFonts w:eastAsia="Times New Roman"/>
            <w:szCs w:val="24"/>
            <w:lang w:val="en-CA" w:eastAsia="de-DE"/>
          </w:rPr>
          <w:delText xml:space="preserve">. </w:delText>
        </w:r>
      </w:del>
      <w:ins w:id="15331" w:author="Gary Sullivan" w:date="2019-07-02T02:56:00Z">
        <w:r w:rsidR="006844B0">
          <w:rPr>
            <w:rFonts w:eastAsia="Times New Roman"/>
            <w:szCs w:val="24"/>
            <w:lang w:val="en-CA" w:eastAsia="de-DE"/>
          </w:rPr>
          <w:t>. </w:t>
        </w:r>
      </w:ins>
      <w:r w:rsidR="0027664B" w:rsidRPr="00F84C5C">
        <w:rPr>
          <w:rFonts w:eastAsia="Times New Roman"/>
          <w:szCs w:val="24"/>
          <w:lang w:val="en-CA" w:eastAsia="de-DE"/>
        </w:rPr>
        <w:t>Yin, S</w:t>
      </w:r>
      <w:del w:id="15332" w:author="Gary Sullivan" w:date="2019-07-02T02:56:00Z">
        <w:r w:rsidR="0027664B" w:rsidRPr="00F84C5C" w:rsidDel="006844B0">
          <w:rPr>
            <w:rFonts w:eastAsia="Times New Roman"/>
            <w:szCs w:val="24"/>
            <w:lang w:val="en-CA" w:eastAsia="de-DE"/>
          </w:rPr>
          <w:delText xml:space="preserve">. </w:delText>
        </w:r>
      </w:del>
      <w:ins w:id="15333" w:author="Gary Sullivan" w:date="2019-07-02T02:56:00Z">
        <w:r w:rsidR="006844B0">
          <w:rPr>
            <w:rFonts w:eastAsia="Times New Roman"/>
            <w:szCs w:val="24"/>
            <w:lang w:val="en-CA" w:eastAsia="de-DE"/>
          </w:rPr>
          <w:t>. </w:t>
        </w:r>
      </w:ins>
      <w:r w:rsidR="0027664B" w:rsidRPr="00F84C5C">
        <w:rPr>
          <w:rFonts w:eastAsia="Times New Roman"/>
          <w:szCs w:val="24"/>
          <w:lang w:val="en-CA" w:eastAsia="de-DE"/>
        </w:rPr>
        <w:t>McCarthy, W</w:t>
      </w:r>
      <w:del w:id="15334" w:author="Gary Sullivan" w:date="2019-07-02T02:56:00Z">
        <w:r w:rsidR="0027664B" w:rsidRPr="00F84C5C" w:rsidDel="006844B0">
          <w:rPr>
            <w:rFonts w:eastAsia="Times New Roman"/>
            <w:szCs w:val="24"/>
            <w:lang w:val="en-CA" w:eastAsia="de-DE"/>
          </w:rPr>
          <w:delText xml:space="preserve">. </w:delText>
        </w:r>
      </w:del>
      <w:ins w:id="15335" w:author="Gary Sullivan" w:date="2019-07-02T02:56:00Z">
        <w:r w:rsidR="006844B0">
          <w:rPr>
            <w:rFonts w:eastAsia="Times New Roman"/>
            <w:szCs w:val="24"/>
            <w:lang w:val="en-CA" w:eastAsia="de-DE"/>
          </w:rPr>
          <w:t>. </w:t>
        </w:r>
      </w:ins>
      <w:proofErr w:type="spellStart"/>
      <w:r w:rsidR="0027664B" w:rsidRPr="00F84C5C">
        <w:rPr>
          <w:rFonts w:eastAsia="Times New Roman"/>
          <w:szCs w:val="24"/>
          <w:lang w:val="en-CA" w:eastAsia="de-DE"/>
        </w:rPr>
        <w:t>Husak</w:t>
      </w:r>
      <w:proofErr w:type="spellEnd"/>
      <w:r w:rsidR="0027664B" w:rsidRPr="00F84C5C">
        <w:rPr>
          <w:rFonts w:eastAsia="Times New Roman"/>
          <w:szCs w:val="24"/>
          <w:lang w:val="en-CA" w:eastAsia="de-DE"/>
        </w:rPr>
        <w:t>, T</w:t>
      </w:r>
      <w:del w:id="15336" w:author="Gary Sullivan" w:date="2019-07-02T02:56:00Z">
        <w:r w:rsidR="0027664B" w:rsidRPr="00F84C5C" w:rsidDel="006844B0">
          <w:rPr>
            <w:rFonts w:eastAsia="Times New Roman"/>
            <w:szCs w:val="24"/>
            <w:lang w:val="en-CA" w:eastAsia="de-DE"/>
          </w:rPr>
          <w:delText xml:space="preserve">. </w:delText>
        </w:r>
      </w:del>
      <w:ins w:id="15337" w:author="Gary Sullivan" w:date="2019-07-02T02:56:00Z">
        <w:r w:rsidR="006844B0">
          <w:rPr>
            <w:rFonts w:eastAsia="Times New Roman"/>
            <w:szCs w:val="24"/>
            <w:lang w:val="en-CA" w:eastAsia="de-DE"/>
          </w:rPr>
          <w:t>. </w:t>
        </w:r>
      </w:ins>
      <w:r w:rsidR="0027664B" w:rsidRPr="00F84C5C">
        <w:rPr>
          <w:rFonts w:eastAsia="Times New Roman"/>
          <w:szCs w:val="24"/>
          <w:lang w:val="en-CA" w:eastAsia="de-DE"/>
        </w:rPr>
        <w:t>Chen (Dolby)]</w:t>
      </w:r>
    </w:p>
    <w:p w14:paraId="4843F19B" w14:textId="6D357A9C" w:rsidR="00015A09" w:rsidDel="00546FC3" w:rsidRDefault="00015A09" w:rsidP="00015A09">
      <w:pPr>
        <w:rPr>
          <w:del w:id="15338" w:author="Gary Sullivan" w:date="2019-07-02T10:47:00Z"/>
          <w:szCs w:val="22"/>
        </w:rPr>
      </w:pPr>
      <w:bookmarkStart w:id="15339" w:name="OLE_LINK390"/>
      <w:bookmarkStart w:id="15340" w:name="OLE_LINK391"/>
      <w:r>
        <w:rPr>
          <w:szCs w:val="22"/>
        </w:rPr>
        <w:t>This contribution presents four normative changes to simplify VTM4 LMCS implementation:</w:t>
      </w:r>
      <w:del w:id="15341" w:author="Gary Sullivan" w:date="2019-07-02T10:47:00Z">
        <w:r w:rsidDel="00546FC3">
          <w:rPr>
            <w:szCs w:val="22"/>
          </w:rPr>
          <w:delText xml:space="preserve"> </w:delText>
        </w:r>
        <w:bookmarkStart w:id="15342" w:name="OLE_LINK466"/>
        <w:bookmarkStart w:id="15343" w:name="OLE_LINK467"/>
        <w:bookmarkEnd w:id="15339"/>
        <w:bookmarkEnd w:id="15340"/>
      </w:del>
    </w:p>
    <w:p w14:paraId="37AD9C79" w14:textId="77777777" w:rsidR="00546FC3" w:rsidRDefault="00546FC3" w:rsidP="00015A09">
      <w:pPr>
        <w:rPr>
          <w:ins w:id="15344" w:author="Gary Sullivan" w:date="2019-07-02T10:47:00Z"/>
          <w:szCs w:val="22"/>
        </w:rPr>
      </w:pPr>
    </w:p>
    <w:p w14:paraId="71989EBF" w14:textId="5327B171" w:rsidR="00015A09" w:rsidRPr="00073CEB" w:rsidDel="00546FC3" w:rsidRDefault="00015A09" w:rsidP="001D59B2">
      <w:pPr>
        <w:numPr>
          <w:ilvl w:val="0"/>
          <w:numId w:val="93"/>
        </w:numPr>
        <w:rPr>
          <w:del w:id="15345" w:author="Gary Sullivan" w:date="2019-07-02T10:47:00Z"/>
        </w:rPr>
      </w:pPr>
      <w:r>
        <w:t>reduction</w:t>
      </w:r>
      <w:r w:rsidRPr="00073CEB">
        <w:t xml:space="preserve"> of the pipeline delay for computing average luma for chroma residue scaling;</w:t>
      </w:r>
      <w:del w:id="15346" w:author="Gary Sullivan" w:date="2019-07-02T10:47:00Z">
        <w:r w:rsidRPr="00073CEB" w:rsidDel="00546FC3">
          <w:delText xml:space="preserve"> </w:delText>
        </w:r>
      </w:del>
    </w:p>
    <w:p w14:paraId="34CF0D59" w14:textId="77777777" w:rsidR="00546FC3" w:rsidRDefault="00546FC3" w:rsidP="001D59B2">
      <w:pPr>
        <w:numPr>
          <w:ilvl w:val="0"/>
          <w:numId w:val="93"/>
        </w:numPr>
        <w:rPr>
          <w:ins w:id="15347" w:author="Gary Sullivan" w:date="2019-07-02T10:47:00Z"/>
        </w:rPr>
      </w:pPr>
    </w:p>
    <w:p w14:paraId="070F049E" w14:textId="5D56E95A" w:rsidR="00015A09" w:rsidRPr="002228E6" w:rsidDel="00546FC3" w:rsidRDefault="00015A09" w:rsidP="001D59B2">
      <w:pPr>
        <w:numPr>
          <w:ilvl w:val="0"/>
          <w:numId w:val="93"/>
        </w:numPr>
        <w:rPr>
          <w:del w:id="15348" w:author="Gary Sullivan" w:date="2019-07-02T10:47:00Z"/>
        </w:rPr>
      </w:pPr>
      <w:r w:rsidRPr="002228E6">
        <w:t>reduction of the size of the local buffer needed to store chroma residue samples;</w:t>
      </w:r>
      <w:del w:id="15349" w:author="Gary Sullivan" w:date="2019-07-02T10:47:00Z">
        <w:r w:rsidRPr="002228E6" w:rsidDel="00546FC3">
          <w:delText xml:space="preserve"> </w:delText>
        </w:r>
      </w:del>
    </w:p>
    <w:p w14:paraId="6A4311F0" w14:textId="77777777" w:rsidR="00546FC3" w:rsidRDefault="00546FC3" w:rsidP="001D59B2">
      <w:pPr>
        <w:numPr>
          <w:ilvl w:val="0"/>
          <w:numId w:val="93"/>
        </w:numPr>
        <w:rPr>
          <w:ins w:id="15350" w:author="Gary Sullivan" w:date="2019-07-02T10:47:00Z"/>
        </w:rPr>
      </w:pPr>
    </w:p>
    <w:p w14:paraId="6630E55B" w14:textId="5C94DDBF" w:rsidR="00015A09" w:rsidRPr="00EA11E8" w:rsidDel="00546FC3" w:rsidRDefault="00015A09" w:rsidP="001D59B2">
      <w:pPr>
        <w:numPr>
          <w:ilvl w:val="0"/>
          <w:numId w:val="93"/>
        </w:numPr>
        <w:rPr>
          <w:del w:id="15351" w:author="Gary Sullivan" w:date="2019-07-02T10:47:00Z"/>
        </w:rPr>
      </w:pPr>
      <w:r w:rsidRPr="00FC1813">
        <w:t>unif</w:t>
      </w:r>
      <w:r w:rsidRPr="00482D72">
        <w:t xml:space="preserve">ication of the </w:t>
      </w:r>
      <w:r w:rsidRPr="006C31C7">
        <w:t>fixed-point precision used in luma mapping and chroma residue scaling;</w:t>
      </w:r>
      <w:del w:id="15352" w:author="Gary Sullivan" w:date="2019-07-02T10:47:00Z">
        <w:r w:rsidRPr="006C31C7" w:rsidDel="00546FC3">
          <w:delText xml:space="preserve"> </w:delText>
        </w:r>
      </w:del>
    </w:p>
    <w:p w14:paraId="560BD9E7" w14:textId="77777777" w:rsidR="00546FC3" w:rsidRDefault="00546FC3" w:rsidP="001D59B2">
      <w:pPr>
        <w:numPr>
          <w:ilvl w:val="0"/>
          <w:numId w:val="93"/>
        </w:numPr>
        <w:rPr>
          <w:ins w:id="15353" w:author="Gary Sullivan" w:date="2019-07-02T10:47:00Z"/>
        </w:rPr>
      </w:pPr>
    </w:p>
    <w:p w14:paraId="7CDBCA97" w14:textId="2E8750B8" w:rsidR="00015A09" w:rsidRPr="00976EA8" w:rsidDel="00546FC3" w:rsidRDefault="00015A09" w:rsidP="001D59B2">
      <w:pPr>
        <w:numPr>
          <w:ilvl w:val="0"/>
          <w:numId w:val="93"/>
        </w:numPr>
        <w:rPr>
          <w:del w:id="15354" w:author="Gary Sullivan" w:date="2019-07-02T10:47:00Z"/>
        </w:rPr>
      </w:pPr>
      <w:r w:rsidRPr="00EA11E8">
        <w:t>unification</w:t>
      </w:r>
      <w:r w:rsidRPr="00887887">
        <w:t xml:space="preserve"> of the method of calculating chroma residue scale with the method of calculating </w:t>
      </w:r>
      <w:r w:rsidRPr="00976F62">
        <w:t>the luma inverse scale, and removal</w:t>
      </w:r>
      <w:r w:rsidRPr="00976EA8">
        <w:t xml:space="preserve"> of the pre-computed LUT.</w:t>
      </w:r>
      <w:del w:id="15355" w:author="Gary Sullivan" w:date="2019-07-02T10:47:00Z">
        <w:r w:rsidRPr="00976EA8" w:rsidDel="00546FC3">
          <w:delText xml:space="preserve"> </w:delText>
        </w:r>
        <w:bookmarkEnd w:id="15342"/>
        <w:bookmarkEnd w:id="15343"/>
      </w:del>
    </w:p>
    <w:p w14:paraId="183075DE" w14:textId="77777777" w:rsidR="00546FC3" w:rsidRDefault="00546FC3" w:rsidP="001D59B2">
      <w:pPr>
        <w:numPr>
          <w:ilvl w:val="0"/>
          <w:numId w:val="93"/>
        </w:numPr>
        <w:rPr>
          <w:ins w:id="15356" w:author="Gary Sullivan" w:date="2019-07-02T10:47:00Z"/>
        </w:rPr>
      </w:pPr>
    </w:p>
    <w:p w14:paraId="16F810B3" w14:textId="5E7D0139" w:rsidR="00015A09" w:rsidDel="00546FC3" w:rsidRDefault="00015A09" w:rsidP="009C6BAC">
      <w:pPr>
        <w:rPr>
          <w:del w:id="15357" w:author="Gary Sullivan" w:date="2019-07-02T10:47:00Z"/>
        </w:rPr>
      </w:pPr>
      <w:r>
        <w:t>The combined simplification test results for SDR CTC over the VTM4.0 anchor are {</w:t>
      </w:r>
      <w:proofErr w:type="spellStart"/>
      <w:r>
        <w:t>BDRate</w:t>
      </w:r>
      <w:proofErr w:type="spellEnd"/>
      <w:r>
        <w:t xml:space="preserve"> for Y, U, V}:</w:t>
      </w:r>
      <w:del w:id="15358" w:author="Gary Sullivan" w:date="2019-07-02T10:47:00Z">
        <w:r w:rsidDel="00546FC3">
          <w:delText xml:space="preserve"> </w:delText>
        </w:r>
      </w:del>
    </w:p>
    <w:p w14:paraId="7CA4E090" w14:textId="77777777" w:rsidR="00546FC3" w:rsidRDefault="00546FC3" w:rsidP="009C6BAC">
      <w:pPr>
        <w:rPr>
          <w:ins w:id="15359" w:author="Gary Sullivan" w:date="2019-07-02T10:47:00Z"/>
        </w:rPr>
      </w:pPr>
    </w:p>
    <w:p w14:paraId="45A550A9" w14:textId="4F681E88" w:rsidR="00015A09" w:rsidRPr="00073CEB" w:rsidDel="00546FC3" w:rsidRDefault="00015A09" w:rsidP="001D59B2">
      <w:pPr>
        <w:numPr>
          <w:ilvl w:val="0"/>
          <w:numId w:val="94"/>
        </w:numPr>
        <w:rPr>
          <w:del w:id="15360" w:author="Gary Sullivan" w:date="2019-07-02T10:47:00Z"/>
        </w:rPr>
      </w:pPr>
      <w:r w:rsidRPr="00073CEB">
        <w:t xml:space="preserve">AI: </w:t>
      </w:r>
      <w:r>
        <w:t xml:space="preserve">    </w:t>
      </w:r>
      <w:r w:rsidRPr="00073CEB">
        <w:t xml:space="preserve">0.00%, </w:t>
      </w:r>
      <w:r>
        <w:t xml:space="preserve"> </w:t>
      </w:r>
      <w:r w:rsidRPr="00073CEB">
        <w:t>0.00%,</w:t>
      </w:r>
      <w:r>
        <w:t xml:space="preserve">  </w:t>
      </w:r>
      <w:r w:rsidRPr="002228E6">
        <w:t>0.00%</w:t>
      </w:r>
      <w:r>
        <w:t>;</w:t>
      </w:r>
      <w:del w:id="15361" w:author="Gary Sullivan" w:date="2019-07-02T10:47:00Z">
        <w:r w:rsidRPr="00073CEB" w:rsidDel="00546FC3">
          <w:delText xml:space="preserve"> </w:delText>
        </w:r>
      </w:del>
    </w:p>
    <w:p w14:paraId="68681747" w14:textId="77777777" w:rsidR="00546FC3" w:rsidRDefault="00546FC3" w:rsidP="001D59B2">
      <w:pPr>
        <w:numPr>
          <w:ilvl w:val="0"/>
          <w:numId w:val="94"/>
        </w:numPr>
        <w:rPr>
          <w:ins w:id="15362" w:author="Gary Sullivan" w:date="2019-07-02T10:47:00Z"/>
        </w:rPr>
      </w:pPr>
    </w:p>
    <w:p w14:paraId="72142E9F" w14:textId="6E8E26E1" w:rsidR="00015A09" w:rsidRPr="00073CEB" w:rsidDel="00546FC3" w:rsidRDefault="00015A09" w:rsidP="001D59B2">
      <w:pPr>
        <w:numPr>
          <w:ilvl w:val="0"/>
          <w:numId w:val="94"/>
        </w:numPr>
        <w:rPr>
          <w:del w:id="15363" w:author="Gary Sullivan" w:date="2019-07-02T10:47:00Z"/>
        </w:rPr>
      </w:pPr>
      <w:r w:rsidRPr="00073CEB">
        <w:t>RA:</w:t>
      </w:r>
      <w:r w:rsidRPr="002228E6">
        <w:t xml:space="preserve"> </w:t>
      </w:r>
      <w:r>
        <w:t xml:space="preserve">   </w:t>
      </w:r>
      <w:r w:rsidRPr="002228E6">
        <w:t>0.01%, -0.05%,</w:t>
      </w:r>
      <w:r>
        <w:t xml:space="preserve">  -</w:t>
      </w:r>
      <w:r w:rsidRPr="002228E6">
        <w:t>0.0</w:t>
      </w:r>
      <w:r>
        <w:t>1</w:t>
      </w:r>
      <w:r w:rsidRPr="002228E6">
        <w:t>%</w:t>
      </w:r>
      <w:r>
        <w:t>;</w:t>
      </w:r>
      <w:del w:id="15364" w:author="Gary Sullivan" w:date="2019-07-02T10:47:00Z">
        <w:r w:rsidRPr="00073CEB" w:rsidDel="00546FC3">
          <w:delText xml:space="preserve"> </w:delText>
        </w:r>
      </w:del>
    </w:p>
    <w:p w14:paraId="5E766EDC" w14:textId="77777777" w:rsidR="00546FC3" w:rsidRDefault="00546FC3" w:rsidP="001D59B2">
      <w:pPr>
        <w:numPr>
          <w:ilvl w:val="0"/>
          <w:numId w:val="94"/>
        </w:numPr>
        <w:rPr>
          <w:ins w:id="15365" w:author="Gary Sullivan" w:date="2019-07-02T10:47:00Z"/>
        </w:rPr>
      </w:pPr>
    </w:p>
    <w:p w14:paraId="0B4D71B1" w14:textId="78E11DA4" w:rsidR="00015A09" w:rsidRPr="002228E6" w:rsidDel="00546FC3" w:rsidRDefault="00015A09" w:rsidP="001D59B2">
      <w:pPr>
        <w:numPr>
          <w:ilvl w:val="0"/>
          <w:numId w:val="94"/>
        </w:numPr>
        <w:rPr>
          <w:del w:id="15366" w:author="Gary Sullivan" w:date="2019-07-02T10:47:00Z"/>
        </w:rPr>
      </w:pPr>
      <w:r w:rsidRPr="002228E6">
        <w:t xml:space="preserve">LDB: </w:t>
      </w:r>
      <w:r>
        <w:t xml:space="preserve"> </w:t>
      </w:r>
      <w:r w:rsidRPr="002228E6">
        <w:t>0.01%, -0.09%,</w:t>
      </w:r>
      <w:r>
        <w:t xml:space="preserve"> </w:t>
      </w:r>
      <w:r w:rsidRPr="002228E6">
        <w:t>-0.42%</w:t>
      </w:r>
      <w:r>
        <w:t>;</w:t>
      </w:r>
      <w:del w:id="15367" w:author="Gary Sullivan" w:date="2019-07-02T10:47:00Z">
        <w:r w:rsidRPr="002228E6" w:rsidDel="00546FC3">
          <w:delText xml:space="preserve"> </w:delText>
        </w:r>
      </w:del>
    </w:p>
    <w:p w14:paraId="6F3B0CBF" w14:textId="77777777" w:rsidR="00546FC3" w:rsidRDefault="00546FC3" w:rsidP="001D59B2">
      <w:pPr>
        <w:numPr>
          <w:ilvl w:val="0"/>
          <w:numId w:val="94"/>
        </w:numPr>
        <w:rPr>
          <w:ins w:id="15368" w:author="Gary Sullivan" w:date="2019-07-02T10:47:00Z"/>
        </w:rPr>
      </w:pPr>
    </w:p>
    <w:p w14:paraId="350F4461" w14:textId="0396D556" w:rsidR="00015A09" w:rsidRPr="00EA11E8" w:rsidDel="00546FC3" w:rsidRDefault="00015A09" w:rsidP="001D59B2">
      <w:pPr>
        <w:numPr>
          <w:ilvl w:val="0"/>
          <w:numId w:val="94"/>
        </w:numPr>
        <w:rPr>
          <w:del w:id="15369" w:author="Gary Sullivan" w:date="2019-07-02T10:47:00Z"/>
        </w:rPr>
      </w:pPr>
      <w:r w:rsidRPr="002228E6">
        <w:t>LDP</w:t>
      </w:r>
      <w:r w:rsidRPr="00FC1813">
        <w:t>: -0.01%</w:t>
      </w:r>
      <w:r w:rsidRPr="00482D72">
        <w:t xml:space="preserve">, </w:t>
      </w:r>
      <w:r w:rsidRPr="006C31C7">
        <w:t>-0.19%,</w:t>
      </w:r>
      <w:r>
        <w:t xml:space="preserve"> </w:t>
      </w:r>
      <w:r w:rsidRPr="00482D72">
        <w:t>-0.07%</w:t>
      </w:r>
      <w:r w:rsidRPr="006C31C7">
        <w:t>.</w:t>
      </w:r>
      <w:del w:id="15370" w:author="Gary Sullivan" w:date="2019-07-02T10:47:00Z">
        <w:r w:rsidRPr="006C31C7" w:rsidDel="00546FC3">
          <w:delText xml:space="preserve"> </w:delText>
        </w:r>
      </w:del>
    </w:p>
    <w:p w14:paraId="4C82FD0A" w14:textId="77777777" w:rsidR="00546FC3" w:rsidRDefault="00546FC3" w:rsidP="001D59B2">
      <w:pPr>
        <w:numPr>
          <w:ilvl w:val="0"/>
          <w:numId w:val="94"/>
        </w:numPr>
        <w:rPr>
          <w:ins w:id="15371" w:author="Gary Sullivan" w:date="2019-07-02T10:47:00Z"/>
        </w:rPr>
      </w:pPr>
    </w:p>
    <w:p w14:paraId="25BF161B" w14:textId="195B4295" w:rsidR="00015A09" w:rsidDel="00546FC3" w:rsidRDefault="00015A09" w:rsidP="00015A09">
      <w:pPr>
        <w:rPr>
          <w:del w:id="15372" w:author="Gary Sullivan" w:date="2019-07-02T10:47:00Z"/>
          <w:szCs w:val="22"/>
        </w:rPr>
      </w:pPr>
      <w:r>
        <w:rPr>
          <w:szCs w:val="22"/>
        </w:rPr>
        <w:t>The encoding and decoding times are found to be similar to VTM4.0.</w:t>
      </w:r>
      <w:del w:id="15373" w:author="Gary Sullivan" w:date="2019-07-02T10:47:00Z">
        <w:r w:rsidDel="00546FC3">
          <w:rPr>
            <w:szCs w:val="22"/>
          </w:rPr>
          <w:delText xml:space="preserve"> </w:delText>
        </w:r>
      </w:del>
    </w:p>
    <w:p w14:paraId="5D161097" w14:textId="77777777" w:rsidR="00546FC3" w:rsidRDefault="00546FC3" w:rsidP="00015A09">
      <w:pPr>
        <w:rPr>
          <w:ins w:id="15374" w:author="Gary Sullivan" w:date="2019-07-02T10:47:00Z"/>
          <w:szCs w:val="22"/>
        </w:rPr>
      </w:pPr>
    </w:p>
    <w:p w14:paraId="2EBFCD9F" w14:textId="0BF2F8B6" w:rsidR="00015A09" w:rsidDel="00546FC3" w:rsidRDefault="00015A09" w:rsidP="00015A09">
      <w:pPr>
        <w:rPr>
          <w:del w:id="15375" w:author="Gary Sullivan" w:date="2019-07-02T10:47:00Z"/>
          <w:szCs w:val="22"/>
        </w:rPr>
      </w:pPr>
      <w:r>
        <w:rPr>
          <w:szCs w:val="22"/>
        </w:rPr>
        <w:t>This contribution also presents some non-CTC results for three non-normative topics:</w:t>
      </w:r>
      <w:del w:id="15376" w:author="Gary Sullivan" w:date="2019-07-02T10:47:00Z">
        <w:r w:rsidDel="00546FC3">
          <w:rPr>
            <w:szCs w:val="22"/>
          </w:rPr>
          <w:delText xml:space="preserve"> </w:delText>
        </w:r>
      </w:del>
    </w:p>
    <w:p w14:paraId="033C042F" w14:textId="77777777" w:rsidR="00546FC3" w:rsidRDefault="00546FC3" w:rsidP="00015A09">
      <w:pPr>
        <w:rPr>
          <w:ins w:id="15377" w:author="Gary Sullivan" w:date="2019-07-02T10:47:00Z"/>
          <w:szCs w:val="22"/>
        </w:rPr>
      </w:pPr>
    </w:p>
    <w:p w14:paraId="0F400F00" w14:textId="36278ACB" w:rsidR="00015A09" w:rsidRPr="006C31C7" w:rsidDel="00546FC3" w:rsidRDefault="00015A09" w:rsidP="001D59B2">
      <w:pPr>
        <w:numPr>
          <w:ilvl w:val="0"/>
          <w:numId w:val="95"/>
        </w:numPr>
        <w:rPr>
          <w:del w:id="15378" w:author="Gary Sullivan" w:date="2019-07-02T10:47:00Z"/>
        </w:rPr>
      </w:pPr>
      <w:r>
        <w:lastRenderedPageBreak/>
        <w:t>results for a VTM non-normative modification to enable support of</w:t>
      </w:r>
      <w:r w:rsidRPr="006C31C7">
        <w:t xml:space="preserve"> </w:t>
      </w:r>
      <w:proofErr w:type="spellStart"/>
      <w:r w:rsidRPr="006C31C7">
        <w:t>InternalBitDepth</w:t>
      </w:r>
      <w:proofErr w:type="spellEnd"/>
      <w:r w:rsidRPr="006C31C7">
        <w:t xml:space="preserve"> other than 10</w:t>
      </w:r>
      <w:r w:rsidRPr="00482D72">
        <w:t>;</w:t>
      </w:r>
      <w:del w:id="15379" w:author="Gary Sullivan" w:date="2019-07-02T10:47:00Z">
        <w:r w:rsidRPr="00482D72" w:rsidDel="00546FC3">
          <w:delText xml:space="preserve"> </w:delText>
        </w:r>
      </w:del>
    </w:p>
    <w:p w14:paraId="26045647" w14:textId="77777777" w:rsidR="00546FC3" w:rsidRDefault="00546FC3" w:rsidP="001D59B2">
      <w:pPr>
        <w:numPr>
          <w:ilvl w:val="0"/>
          <w:numId w:val="95"/>
        </w:numPr>
        <w:rPr>
          <w:ins w:id="15380" w:author="Gary Sullivan" w:date="2019-07-02T10:47:00Z"/>
        </w:rPr>
      </w:pPr>
    </w:p>
    <w:p w14:paraId="278C3C5B" w14:textId="252412E8" w:rsidR="00015A09" w:rsidDel="00546FC3" w:rsidRDefault="00015A09" w:rsidP="001D59B2">
      <w:pPr>
        <w:numPr>
          <w:ilvl w:val="0"/>
          <w:numId w:val="95"/>
        </w:numPr>
        <w:rPr>
          <w:del w:id="15381" w:author="Gary Sullivan" w:date="2019-07-02T10:47:00Z"/>
        </w:rPr>
      </w:pPr>
      <w:r>
        <w:t>results</w:t>
      </w:r>
      <w:r w:rsidRPr="00482D72">
        <w:t xml:space="preserve"> </w:t>
      </w:r>
      <w:r>
        <w:t xml:space="preserve">for a test for interactions between LMCS and </w:t>
      </w:r>
      <w:r w:rsidRPr="006C31C7">
        <w:t>local QP adjustment</w:t>
      </w:r>
      <w:r>
        <w:t xml:space="preserve">. The test results indicate that LMCS and local QP adjustment are independent and the respective coding gains are additive. Test results for RA Class B/C/D/F are {average </w:t>
      </w:r>
      <w:proofErr w:type="spellStart"/>
      <w:r>
        <w:t>BDRate</w:t>
      </w:r>
      <w:proofErr w:type="spellEnd"/>
      <w:r>
        <w:t xml:space="preserve"> for Y,U,V}:</w:t>
      </w:r>
      <w:del w:id="15382" w:author="Gary Sullivan" w:date="2019-07-02T10:47:00Z">
        <w:r w:rsidRPr="00482D72" w:rsidDel="00546FC3">
          <w:delText xml:space="preserve"> </w:delText>
        </w:r>
      </w:del>
    </w:p>
    <w:p w14:paraId="73F612B0" w14:textId="77777777" w:rsidR="00546FC3" w:rsidRDefault="00546FC3" w:rsidP="001D59B2">
      <w:pPr>
        <w:numPr>
          <w:ilvl w:val="0"/>
          <w:numId w:val="95"/>
        </w:numPr>
        <w:rPr>
          <w:ins w:id="15383" w:author="Gary Sullivan" w:date="2019-07-02T10:47:00Z"/>
        </w:rPr>
      </w:pPr>
    </w:p>
    <w:p w14:paraId="49F4423B" w14:textId="752FA37B" w:rsidR="00015A09" w:rsidDel="00546FC3" w:rsidRDefault="00015A09" w:rsidP="001D59B2">
      <w:pPr>
        <w:numPr>
          <w:ilvl w:val="1"/>
          <w:numId w:val="95"/>
        </w:numPr>
        <w:rPr>
          <w:del w:id="15384" w:author="Gary Sullivan" w:date="2019-07-02T10:47:00Z"/>
        </w:rPr>
      </w:pPr>
      <w:r>
        <w:t>local QP only:</w:t>
      </w:r>
      <w:r w:rsidRPr="002228E6">
        <w:t xml:space="preserve"> </w:t>
      </w:r>
      <w:r>
        <w:t xml:space="preserve">        -0.48</w:t>
      </w:r>
      <w:r w:rsidRPr="002228E6">
        <w:t>%, -0.</w:t>
      </w:r>
      <w:r>
        <w:t>91</w:t>
      </w:r>
      <w:r w:rsidRPr="002228E6">
        <w:t>%,</w:t>
      </w:r>
      <w:r>
        <w:t xml:space="preserve"> -</w:t>
      </w:r>
      <w:r w:rsidRPr="002228E6">
        <w:t>0.</w:t>
      </w:r>
      <w:r>
        <w:t>96</w:t>
      </w:r>
      <w:r w:rsidRPr="002228E6">
        <w:t>%</w:t>
      </w:r>
      <w:r>
        <w:t>;</w:t>
      </w:r>
      <w:del w:id="15385" w:author="Gary Sullivan" w:date="2019-07-02T10:47:00Z">
        <w:r w:rsidRPr="00073CEB" w:rsidDel="00546FC3">
          <w:delText xml:space="preserve"> </w:delText>
        </w:r>
      </w:del>
    </w:p>
    <w:p w14:paraId="3F9FA237" w14:textId="77777777" w:rsidR="00546FC3" w:rsidRDefault="00546FC3" w:rsidP="001D59B2">
      <w:pPr>
        <w:numPr>
          <w:ilvl w:val="1"/>
          <w:numId w:val="95"/>
        </w:numPr>
        <w:rPr>
          <w:ins w:id="15386" w:author="Gary Sullivan" w:date="2019-07-02T10:47:00Z"/>
        </w:rPr>
      </w:pPr>
    </w:p>
    <w:p w14:paraId="3A9D9CBD" w14:textId="3F8EDE34" w:rsidR="00015A09" w:rsidDel="00546FC3" w:rsidRDefault="00015A09" w:rsidP="001D59B2">
      <w:pPr>
        <w:numPr>
          <w:ilvl w:val="1"/>
          <w:numId w:val="95"/>
        </w:numPr>
        <w:rPr>
          <w:del w:id="15387" w:author="Gary Sullivan" w:date="2019-07-02T10:47:00Z"/>
        </w:rPr>
      </w:pPr>
      <w:r>
        <w:t>LMCS only:</w:t>
      </w:r>
      <w:r w:rsidRPr="002228E6">
        <w:t xml:space="preserve"> </w:t>
      </w:r>
      <w:r>
        <w:t xml:space="preserve">        -1.48</w:t>
      </w:r>
      <w:r w:rsidRPr="002228E6">
        <w:t xml:space="preserve">%, </w:t>
      </w:r>
      <w:r>
        <w:t xml:space="preserve">  2</w:t>
      </w:r>
      <w:r w:rsidRPr="002228E6">
        <w:t>.</w:t>
      </w:r>
      <w:r>
        <w:t>85</w:t>
      </w:r>
      <w:r w:rsidRPr="002228E6">
        <w:t>%,</w:t>
      </w:r>
      <w:r>
        <w:t xml:space="preserve">  2</w:t>
      </w:r>
      <w:r w:rsidRPr="002228E6">
        <w:t>.</w:t>
      </w:r>
      <w:r>
        <w:t>85</w:t>
      </w:r>
      <w:r w:rsidRPr="002228E6">
        <w:t>%</w:t>
      </w:r>
      <w:r>
        <w:t>;</w:t>
      </w:r>
      <w:del w:id="15388" w:author="Gary Sullivan" w:date="2019-07-02T10:47:00Z">
        <w:r w:rsidRPr="00073CEB" w:rsidDel="00546FC3">
          <w:delText xml:space="preserve"> </w:delText>
        </w:r>
      </w:del>
    </w:p>
    <w:p w14:paraId="66EF4AE1" w14:textId="77777777" w:rsidR="00546FC3" w:rsidRDefault="00546FC3" w:rsidP="001D59B2">
      <w:pPr>
        <w:numPr>
          <w:ilvl w:val="1"/>
          <w:numId w:val="95"/>
        </w:numPr>
        <w:rPr>
          <w:ins w:id="15389" w:author="Gary Sullivan" w:date="2019-07-02T10:47:00Z"/>
        </w:rPr>
      </w:pPr>
    </w:p>
    <w:p w14:paraId="4B92C731" w14:textId="16F41C7B" w:rsidR="00015A09" w:rsidDel="00546FC3" w:rsidRDefault="00015A09" w:rsidP="001D59B2">
      <w:pPr>
        <w:numPr>
          <w:ilvl w:val="1"/>
          <w:numId w:val="95"/>
        </w:numPr>
        <w:rPr>
          <w:del w:id="15390" w:author="Gary Sullivan" w:date="2019-07-02T10:47:00Z"/>
        </w:rPr>
      </w:pPr>
      <w:r>
        <w:t>both:</w:t>
      </w:r>
      <w:r w:rsidRPr="002228E6">
        <w:t xml:space="preserve"> </w:t>
      </w:r>
      <w:r>
        <w:t xml:space="preserve">                       -1.94</w:t>
      </w:r>
      <w:r w:rsidRPr="002228E6">
        <w:t xml:space="preserve">%, </w:t>
      </w:r>
      <w:r>
        <w:t xml:space="preserve"> 1.76</w:t>
      </w:r>
      <w:r w:rsidRPr="002228E6">
        <w:t>%,</w:t>
      </w:r>
      <w:r>
        <w:t xml:space="preserve">  1</w:t>
      </w:r>
      <w:r w:rsidRPr="002228E6">
        <w:t>.</w:t>
      </w:r>
      <w:r>
        <w:t>85</w:t>
      </w:r>
      <w:r w:rsidRPr="002228E6">
        <w:t>%</w:t>
      </w:r>
      <w:r>
        <w:t>;</w:t>
      </w:r>
      <w:del w:id="15391" w:author="Gary Sullivan" w:date="2019-07-02T10:47:00Z">
        <w:r w:rsidRPr="00073CEB" w:rsidDel="00546FC3">
          <w:delText xml:space="preserve"> </w:delText>
        </w:r>
      </w:del>
    </w:p>
    <w:p w14:paraId="2DF569A9" w14:textId="77777777" w:rsidR="00546FC3" w:rsidRDefault="00546FC3" w:rsidP="001D59B2">
      <w:pPr>
        <w:numPr>
          <w:ilvl w:val="1"/>
          <w:numId w:val="95"/>
        </w:numPr>
        <w:rPr>
          <w:ins w:id="15392" w:author="Gary Sullivan" w:date="2019-07-02T10:47:00Z"/>
        </w:rPr>
      </w:pPr>
    </w:p>
    <w:p w14:paraId="58F0760B" w14:textId="3AABFDF0" w:rsidR="00015A09" w:rsidDel="00546FC3" w:rsidRDefault="00015A09" w:rsidP="001D59B2">
      <w:pPr>
        <w:numPr>
          <w:ilvl w:val="1"/>
          <w:numId w:val="95"/>
        </w:numPr>
        <w:rPr>
          <w:del w:id="15393" w:author="Gary Sullivan" w:date="2019-07-02T10:47:00Z"/>
        </w:rPr>
      </w:pPr>
      <w:r>
        <w:t>diff (c – (a + b)):      0.02</w:t>
      </w:r>
      <w:r w:rsidRPr="002228E6">
        <w:t>%, -0.</w:t>
      </w:r>
      <w:r>
        <w:t>18</w:t>
      </w:r>
      <w:r w:rsidRPr="002228E6">
        <w:t>%,</w:t>
      </w:r>
      <w:r>
        <w:t xml:space="preserve"> -</w:t>
      </w:r>
      <w:r w:rsidRPr="002228E6">
        <w:t>0.</w:t>
      </w:r>
      <w:r>
        <w:t>04</w:t>
      </w:r>
      <w:r w:rsidRPr="002228E6">
        <w:t>%</w:t>
      </w:r>
      <w:r>
        <w:t>;</w:t>
      </w:r>
      <w:del w:id="15394" w:author="Gary Sullivan" w:date="2019-07-02T10:47:00Z">
        <w:r w:rsidRPr="00073CEB" w:rsidDel="00546FC3">
          <w:delText xml:space="preserve"> </w:delText>
        </w:r>
      </w:del>
    </w:p>
    <w:p w14:paraId="7339C4D0" w14:textId="77777777" w:rsidR="00546FC3" w:rsidRDefault="00546FC3" w:rsidP="001D59B2">
      <w:pPr>
        <w:numPr>
          <w:ilvl w:val="1"/>
          <w:numId w:val="95"/>
        </w:numPr>
        <w:rPr>
          <w:ins w:id="15395" w:author="Gary Sullivan" w:date="2019-07-02T10:47:00Z"/>
        </w:rPr>
      </w:pPr>
    </w:p>
    <w:p w14:paraId="1BED7CA2" w14:textId="77777777" w:rsidR="00015A09" w:rsidRDefault="00015A09" w:rsidP="001D59B2">
      <w:pPr>
        <w:numPr>
          <w:ilvl w:val="0"/>
          <w:numId w:val="95"/>
        </w:numPr>
      </w:pPr>
      <w:r>
        <w:t xml:space="preserve">test results for SCC TGM test sequences, (average </w:t>
      </w:r>
      <w:proofErr w:type="spellStart"/>
      <w:r>
        <w:t>BDRate</w:t>
      </w:r>
      <w:proofErr w:type="spellEnd"/>
      <w:r>
        <w:t xml:space="preserve"> for Y,U,V)</w:t>
      </w:r>
    </w:p>
    <w:p w14:paraId="00D31744" w14:textId="625357C6" w:rsidR="00015A09" w:rsidRPr="00073CEB" w:rsidDel="00546FC3" w:rsidRDefault="00015A09" w:rsidP="001D59B2">
      <w:pPr>
        <w:numPr>
          <w:ilvl w:val="1"/>
          <w:numId w:val="95"/>
        </w:numPr>
        <w:rPr>
          <w:del w:id="15396" w:author="Gary Sullivan" w:date="2019-07-02T10:47:00Z"/>
        </w:rPr>
      </w:pPr>
      <w:r w:rsidRPr="00073CEB">
        <w:t xml:space="preserve">AI: </w:t>
      </w:r>
      <w:r>
        <w:t xml:space="preserve">    -1.36</w:t>
      </w:r>
      <w:r w:rsidRPr="00073CEB">
        <w:t xml:space="preserve">%, </w:t>
      </w:r>
      <w:r>
        <w:t xml:space="preserve"> </w:t>
      </w:r>
      <w:r w:rsidRPr="00073CEB">
        <w:t>0.00%,</w:t>
      </w:r>
      <w:r>
        <w:t xml:space="preserve">  </w:t>
      </w:r>
      <w:r w:rsidRPr="002228E6">
        <w:t>0.</w:t>
      </w:r>
      <w:r>
        <w:t>23</w:t>
      </w:r>
      <w:r w:rsidRPr="002228E6">
        <w:t>%</w:t>
      </w:r>
      <w:r>
        <w:t>;</w:t>
      </w:r>
      <w:del w:id="15397" w:author="Gary Sullivan" w:date="2019-07-02T10:47:00Z">
        <w:r w:rsidRPr="00073CEB" w:rsidDel="00546FC3">
          <w:delText xml:space="preserve"> </w:delText>
        </w:r>
      </w:del>
    </w:p>
    <w:p w14:paraId="325B32AD" w14:textId="77777777" w:rsidR="00546FC3" w:rsidRDefault="00546FC3" w:rsidP="001D59B2">
      <w:pPr>
        <w:numPr>
          <w:ilvl w:val="1"/>
          <w:numId w:val="95"/>
        </w:numPr>
        <w:rPr>
          <w:ins w:id="15398" w:author="Gary Sullivan" w:date="2019-07-02T10:47:00Z"/>
        </w:rPr>
      </w:pPr>
    </w:p>
    <w:p w14:paraId="3D3038F6" w14:textId="664A946B" w:rsidR="00015A09" w:rsidRPr="00073CEB" w:rsidDel="00546FC3" w:rsidRDefault="00015A09" w:rsidP="001D59B2">
      <w:pPr>
        <w:numPr>
          <w:ilvl w:val="1"/>
          <w:numId w:val="95"/>
        </w:numPr>
        <w:rPr>
          <w:del w:id="15399" w:author="Gary Sullivan" w:date="2019-07-02T10:47:00Z"/>
        </w:rPr>
      </w:pPr>
      <w:r w:rsidRPr="00073CEB">
        <w:t>RA:</w:t>
      </w:r>
      <w:r w:rsidRPr="002228E6">
        <w:t xml:space="preserve"> </w:t>
      </w:r>
      <w:r>
        <w:t xml:space="preserve">   -1.44</w:t>
      </w:r>
      <w:r w:rsidRPr="002228E6">
        <w:t>%, -0.</w:t>
      </w:r>
      <w:r>
        <w:t>1</w:t>
      </w:r>
      <w:r w:rsidRPr="002228E6">
        <w:t>5%,</w:t>
      </w:r>
      <w:r>
        <w:t xml:space="preserve">  </w:t>
      </w:r>
      <w:r w:rsidRPr="002228E6">
        <w:t>0.0</w:t>
      </w:r>
      <w:r>
        <w:t>9</w:t>
      </w:r>
      <w:r w:rsidRPr="002228E6">
        <w:t>%</w:t>
      </w:r>
      <w:r>
        <w:t>;</w:t>
      </w:r>
      <w:del w:id="15400" w:author="Gary Sullivan" w:date="2019-07-02T10:47:00Z">
        <w:r w:rsidRPr="00073CEB" w:rsidDel="00546FC3">
          <w:delText xml:space="preserve"> </w:delText>
        </w:r>
      </w:del>
    </w:p>
    <w:p w14:paraId="562CA7E8" w14:textId="77777777" w:rsidR="00546FC3" w:rsidRDefault="00546FC3" w:rsidP="001D59B2">
      <w:pPr>
        <w:numPr>
          <w:ilvl w:val="1"/>
          <w:numId w:val="95"/>
        </w:numPr>
        <w:rPr>
          <w:ins w:id="15401" w:author="Gary Sullivan" w:date="2019-07-02T10:47:00Z"/>
        </w:rPr>
      </w:pPr>
    </w:p>
    <w:p w14:paraId="7E06041D" w14:textId="4A286E06" w:rsidR="00015A09" w:rsidRPr="002228E6" w:rsidDel="00546FC3" w:rsidRDefault="00015A09" w:rsidP="001D59B2">
      <w:pPr>
        <w:numPr>
          <w:ilvl w:val="1"/>
          <w:numId w:val="95"/>
        </w:numPr>
        <w:rPr>
          <w:del w:id="15402" w:author="Gary Sullivan" w:date="2019-07-02T10:47:00Z"/>
        </w:rPr>
      </w:pPr>
      <w:r w:rsidRPr="002228E6">
        <w:t xml:space="preserve">LDB: </w:t>
      </w:r>
      <w:r>
        <w:t xml:space="preserve"> -1.67</w:t>
      </w:r>
      <w:r w:rsidRPr="002228E6">
        <w:t>%, -0.</w:t>
      </w:r>
      <w:r>
        <w:t>1</w:t>
      </w:r>
      <w:r w:rsidRPr="002228E6">
        <w:t>0%,</w:t>
      </w:r>
      <w:r>
        <w:t xml:space="preserve"> </w:t>
      </w:r>
      <w:r w:rsidRPr="002228E6">
        <w:t>-0.</w:t>
      </w:r>
      <w:r>
        <w:t>19</w:t>
      </w:r>
      <w:r w:rsidRPr="002228E6">
        <w:t>%</w:t>
      </w:r>
      <w:r>
        <w:t>;</w:t>
      </w:r>
      <w:del w:id="15403" w:author="Gary Sullivan" w:date="2019-07-02T10:47:00Z">
        <w:r w:rsidRPr="002228E6" w:rsidDel="00546FC3">
          <w:delText xml:space="preserve"> </w:delText>
        </w:r>
      </w:del>
    </w:p>
    <w:p w14:paraId="0C11B067" w14:textId="77777777" w:rsidR="00546FC3" w:rsidRDefault="00546FC3" w:rsidP="001D59B2">
      <w:pPr>
        <w:numPr>
          <w:ilvl w:val="1"/>
          <w:numId w:val="95"/>
        </w:numPr>
        <w:rPr>
          <w:ins w:id="15404" w:author="Gary Sullivan" w:date="2019-07-02T10:47:00Z"/>
        </w:rPr>
      </w:pPr>
    </w:p>
    <w:p w14:paraId="47D8D488" w14:textId="7B3821FF" w:rsidR="00015A09" w:rsidDel="00546FC3" w:rsidRDefault="00015A09" w:rsidP="001D59B2">
      <w:pPr>
        <w:numPr>
          <w:ilvl w:val="1"/>
          <w:numId w:val="95"/>
        </w:numPr>
        <w:rPr>
          <w:del w:id="15405" w:author="Gary Sullivan" w:date="2019-07-02T10:47:00Z"/>
        </w:rPr>
      </w:pPr>
      <w:r w:rsidRPr="002228E6">
        <w:t>LDP</w:t>
      </w:r>
      <w:r w:rsidRPr="00FC1813">
        <w:t xml:space="preserve">: </w:t>
      </w:r>
      <w:r>
        <w:t xml:space="preserve"> </w:t>
      </w:r>
      <w:r w:rsidRPr="00FC1813">
        <w:t>-</w:t>
      </w:r>
      <w:r>
        <w:t>2</w:t>
      </w:r>
      <w:r w:rsidRPr="00FC1813">
        <w:t>.</w:t>
      </w:r>
      <w:r>
        <w:t>12</w:t>
      </w:r>
      <w:r w:rsidRPr="00FC1813">
        <w:t>%</w:t>
      </w:r>
      <w:r w:rsidRPr="00482D72">
        <w:t xml:space="preserve">, </w:t>
      </w:r>
      <w:r w:rsidRPr="006C31C7">
        <w:t>-0.</w:t>
      </w:r>
      <w:r>
        <w:t>40</w:t>
      </w:r>
      <w:r w:rsidRPr="006C31C7">
        <w:t>%,</w:t>
      </w:r>
      <w:r>
        <w:t xml:space="preserve"> </w:t>
      </w:r>
      <w:r w:rsidRPr="00482D72">
        <w:t>-0</w:t>
      </w:r>
      <w:r>
        <w:t>41</w:t>
      </w:r>
      <w:r w:rsidRPr="00482D72">
        <w:t>%</w:t>
      </w:r>
      <w:r w:rsidRPr="006C31C7">
        <w:t>.</w:t>
      </w:r>
      <w:del w:id="15406" w:author="Gary Sullivan" w:date="2019-07-02T10:47:00Z">
        <w:r w:rsidRPr="006C31C7" w:rsidDel="00546FC3">
          <w:delText xml:space="preserve"> </w:delText>
        </w:r>
      </w:del>
    </w:p>
    <w:p w14:paraId="337D327E" w14:textId="77777777" w:rsidR="00546FC3" w:rsidRDefault="00546FC3" w:rsidP="001D59B2">
      <w:pPr>
        <w:numPr>
          <w:ilvl w:val="1"/>
          <w:numId w:val="95"/>
        </w:numPr>
        <w:rPr>
          <w:ins w:id="15407" w:author="Gary Sullivan" w:date="2019-07-02T10:47:00Z"/>
        </w:rPr>
      </w:pPr>
    </w:p>
    <w:p w14:paraId="362194A5" w14:textId="77777777" w:rsidR="001171C4" w:rsidRDefault="001171C4" w:rsidP="009C6BAC">
      <w:pPr>
        <w:rPr>
          <w:lang w:eastAsia="de-DE"/>
        </w:rPr>
      </w:pPr>
    </w:p>
    <w:p w14:paraId="5F5EB796" w14:textId="09EB3530" w:rsidR="00015A09" w:rsidRDefault="00015A09" w:rsidP="001171C4">
      <w:pPr>
        <w:rPr>
          <w:lang w:eastAsia="de-DE"/>
        </w:rPr>
      </w:pPr>
      <w:r>
        <w:rPr>
          <w:lang w:eastAsia="de-DE"/>
        </w:rPr>
        <w:t>Aspect 1 is targeting the same issue as JVET-N0113, but is even simpler because it does not use an average but just the to left luma sample. Some experts say that this may be a questionable for certain type of content.</w:t>
      </w:r>
    </w:p>
    <w:p w14:paraId="3672C4A3" w14:textId="273F62FE" w:rsidR="000C26E4" w:rsidRDefault="000C26E4" w:rsidP="000C26E4">
      <w:pPr>
        <w:rPr>
          <w:lang w:eastAsia="de-DE"/>
        </w:rPr>
      </w:pPr>
      <w:r>
        <w:rPr>
          <w:lang w:eastAsia="de-DE"/>
        </w:rPr>
        <w:t xml:space="preserve">Study this aspect as a possible </w:t>
      </w:r>
      <w:del w:id="15408" w:author="Gary Sullivan" w:date="2019-07-02T11:46:00Z">
        <w:r w:rsidDel="00BD0869">
          <w:rPr>
            <w:lang w:eastAsia="de-DE"/>
          </w:rPr>
          <w:delText>solution</w:delText>
        </w:r>
      </w:del>
      <w:ins w:id="15409" w:author="Gary Sullivan" w:date="2019-07-02T11:46:00Z">
        <w:r w:rsidR="00BD0869">
          <w:rPr>
            <w:lang w:eastAsia="de-DE"/>
          </w:rPr>
          <w:t>approach</w:t>
        </w:r>
      </w:ins>
      <w:r>
        <w:rPr>
          <w:lang w:eastAsia="de-DE"/>
        </w:rPr>
        <w:t xml:space="preserve"> to the latency problem in CE.</w:t>
      </w:r>
    </w:p>
    <w:p w14:paraId="23740F11" w14:textId="77777777" w:rsidR="000C26E4" w:rsidRDefault="000C26E4" w:rsidP="001171C4">
      <w:pPr>
        <w:rPr>
          <w:lang w:eastAsia="de-DE"/>
        </w:rPr>
      </w:pPr>
    </w:p>
    <w:p w14:paraId="068D8AC4" w14:textId="25993530" w:rsidR="00015A09" w:rsidRDefault="00015A09" w:rsidP="001171C4">
      <w:pPr>
        <w:rPr>
          <w:lang w:eastAsia="de-DE"/>
        </w:rPr>
      </w:pPr>
      <w:r>
        <w:rPr>
          <w:lang w:eastAsia="de-DE"/>
        </w:rPr>
        <w:t>Aspect 2 reduces the local buffer by 2.5 Kbyte by clipping right after inverse transform, i.e. the clipped values are used for scaling. This does not have any impact on performance. By the time when CS was adopted it was not clear that the local buffer size would increase. This is an obvious that should be adopted as cleanup.</w:t>
      </w:r>
    </w:p>
    <w:p w14:paraId="6BBF5127" w14:textId="5782D358" w:rsidR="00015A09" w:rsidRDefault="00015A09" w:rsidP="001171C4">
      <w:pPr>
        <w:rPr>
          <w:lang w:eastAsia="de-DE"/>
        </w:rPr>
      </w:pPr>
      <w:r>
        <w:rPr>
          <w:lang w:eastAsia="de-DE"/>
        </w:rPr>
        <w:t>Aspect 3 reduce</w:t>
      </w:r>
      <w:r w:rsidR="003F7F75">
        <w:rPr>
          <w:lang w:eastAsia="de-DE"/>
        </w:rPr>
        <w:t>s</w:t>
      </w:r>
      <w:r>
        <w:rPr>
          <w:lang w:eastAsia="de-DE"/>
        </w:rPr>
        <w:t xml:space="preserve"> the fixed-point precision of luma scaling from 14 to 11 bit (in total 3+11 bit, as scaling is a floating point representation), same as chroma now. Looks as a reasonable cleanup which could be adopted.</w:t>
      </w:r>
    </w:p>
    <w:p w14:paraId="50F2BB26" w14:textId="6122CA4F" w:rsidR="003F7F75" w:rsidRDefault="003F7F75" w:rsidP="001171C4">
      <w:pPr>
        <w:rPr>
          <w:lang w:eastAsia="de-DE"/>
        </w:rPr>
      </w:pPr>
      <w:r>
        <w:rPr>
          <w:lang w:eastAsia="de-DE"/>
        </w:rPr>
        <w:t xml:space="preserve">Aspect 4 proposes to replace the current expression of chroma scaling by a LUT through a computation formula doing piecewise linear mapping. This has a small deviation in results. However, if it is </w:t>
      </w:r>
      <w:proofErr w:type="spellStart"/>
      <w:r>
        <w:rPr>
          <w:lang w:eastAsia="de-DE"/>
        </w:rPr>
        <w:t>confrmed</w:t>
      </w:r>
      <w:proofErr w:type="spellEnd"/>
      <w:r>
        <w:rPr>
          <w:lang w:eastAsia="de-DE"/>
        </w:rPr>
        <w:t xml:space="preserve"> that the algorithm reproduces more or less the same values as the current LUT, this should be adopted as a reasonable cleanup (D. Rusanovskyy </w:t>
      </w:r>
      <w:r w:rsidR="00302B2A">
        <w:rPr>
          <w:lang w:eastAsia="de-DE"/>
        </w:rPr>
        <w:t xml:space="preserve">later </w:t>
      </w:r>
      <w:r>
        <w:rPr>
          <w:lang w:eastAsia="de-DE"/>
        </w:rPr>
        <w:t>confirm</w:t>
      </w:r>
      <w:r w:rsidR="00302B2A">
        <w:rPr>
          <w:lang w:eastAsia="de-DE"/>
        </w:rPr>
        <w:t>ed in Tuesday morning Track A session that this is the case</w:t>
      </w:r>
      <w:r>
        <w:rPr>
          <w:lang w:eastAsia="de-DE"/>
        </w:rPr>
        <w:t>)</w:t>
      </w:r>
    </w:p>
    <w:p w14:paraId="4C346D1F" w14:textId="7BFF60A1" w:rsidR="00015A09" w:rsidRDefault="00015A09" w:rsidP="001171C4">
      <w:pPr>
        <w:rPr>
          <w:lang w:eastAsia="de-DE"/>
        </w:rPr>
      </w:pPr>
      <w:r>
        <w:rPr>
          <w:lang w:eastAsia="de-DE"/>
        </w:rPr>
        <w:t xml:space="preserve">Another part of the contribution shows that LMCS would also work with other bit depth, and with local QP adjustment. </w:t>
      </w:r>
      <w:r w:rsidR="003F7F75">
        <w:rPr>
          <w:lang w:eastAsia="de-DE"/>
        </w:rPr>
        <w:t>There is</w:t>
      </w:r>
      <w:r>
        <w:rPr>
          <w:lang w:eastAsia="de-DE"/>
        </w:rPr>
        <w:t xml:space="preserve"> some loss in chroma</w:t>
      </w:r>
      <w:r w:rsidR="003F7F75">
        <w:rPr>
          <w:lang w:eastAsia="de-DE"/>
        </w:rPr>
        <w:t xml:space="preserve"> for RA</w:t>
      </w:r>
      <w:r>
        <w:rPr>
          <w:lang w:eastAsia="de-DE"/>
        </w:rPr>
        <w:t>, which is asserted to the fact that chroma scaling currently is disabled in case of dual tree.</w:t>
      </w:r>
    </w:p>
    <w:p w14:paraId="0F2AF155" w14:textId="4E76D70B" w:rsidR="003F7F75" w:rsidRDefault="003F7F75" w:rsidP="001171C4">
      <w:pPr>
        <w:rPr>
          <w:lang w:eastAsia="de-DE"/>
        </w:rPr>
      </w:pPr>
      <w:r>
        <w:rPr>
          <w:lang w:eastAsia="de-DE"/>
        </w:rPr>
        <w:t xml:space="preserve">LMCS and the current luma </w:t>
      </w:r>
      <w:proofErr w:type="spellStart"/>
      <w:r>
        <w:rPr>
          <w:lang w:eastAsia="de-DE"/>
        </w:rPr>
        <w:t>dQP</w:t>
      </w:r>
      <w:proofErr w:type="spellEnd"/>
      <w:r>
        <w:rPr>
          <w:lang w:eastAsia="de-DE"/>
        </w:rPr>
        <w:t xml:space="preserve"> of HDR CTC should not be used together, as they are not aligned with each other. Currently, LMCS shall be disabled in HDR CTC, unless there would be a proof that it </w:t>
      </w:r>
      <w:proofErr w:type="spellStart"/>
      <w:r>
        <w:rPr>
          <w:lang w:eastAsia="de-DE"/>
        </w:rPr>
        <w:t>povides</w:t>
      </w:r>
      <w:proofErr w:type="spellEnd"/>
      <w:r>
        <w:rPr>
          <w:lang w:eastAsia="de-DE"/>
        </w:rPr>
        <w:t xml:space="preserve"> better visual quality standalone than the luma </w:t>
      </w:r>
      <w:proofErr w:type="spellStart"/>
      <w:r>
        <w:rPr>
          <w:lang w:eastAsia="de-DE"/>
        </w:rPr>
        <w:t>dQP</w:t>
      </w:r>
      <w:proofErr w:type="spellEnd"/>
      <w:r>
        <w:rPr>
          <w:lang w:eastAsia="de-DE"/>
        </w:rPr>
        <w:t xml:space="preserve"> optimization.</w:t>
      </w:r>
    </w:p>
    <w:p w14:paraId="34C70E09" w14:textId="5372419D" w:rsidR="00302B2A" w:rsidRDefault="00302B2A" w:rsidP="001171C4">
      <w:pPr>
        <w:rPr>
          <w:lang w:eastAsia="de-DE"/>
        </w:rPr>
      </w:pPr>
      <w:r w:rsidRPr="00607F59">
        <w:rPr>
          <w:highlight w:val="yellow"/>
          <w:lang w:eastAsia="de-DE"/>
        </w:rPr>
        <w:t>Decision(cleanup)</w:t>
      </w:r>
      <w:r>
        <w:rPr>
          <w:lang w:eastAsia="de-DE"/>
        </w:rPr>
        <w:t>: Adopt JVET-N0220 aspects 2,3, and 4</w:t>
      </w:r>
    </w:p>
    <w:p w14:paraId="73EA09A1" w14:textId="0833C0BA" w:rsidR="00302B2A" w:rsidRDefault="00302B2A" w:rsidP="001171C4">
      <w:pPr>
        <w:rPr>
          <w:lang w:eastAsia="de-DE"/>
        </w:rPr>
      </w:pPr>
      <w:r>
        <w:rPr>
          <w:lang w:eastAsia="de-DE"/>
        </w:rPr>
        <w:t>A</w:t>
      </w:r>
      <w:r w:rsidR="0087769F">
        <w:rPr>
          <w:lang w:eastAsia="de-DE"/>
        </w:rPr>
        <w:t xml:space="preserve">fter </w:t>
      </w:r>
      <w:r>
        <w:rPr>
          <w:lang w:eastAsia="de-DE"/>
        </w:rPr>
        <w:t xml:space="preserve">some discussion in the </w:t>
      </w:r>
      <w:r w:rsidR="0087769F">
        <w:rPr>
          <w:lang w:eastAsia="de-DE"/>
        </w:rPr>
        <w:t>Sunday plenary discussion</w:t>
      </w:r>
      <w:r>
        <w:rPr>
          <w:lang w:eastAsia="de-DE"/>
        </w:rPr>
        <w:t>, the m</w:t>
      </w:r>
      <w:r w:rsidR="0087769F">
        <w:rPr>
          <w:lang w:eastAsia="de-DE"/>
        </w:rPr>
        <w:t xml:space="preserve">ethod of clipping </w:t>
      </w:r>
      <w:r>
        <w:rPr>
          <w:lang w:eastAsia="de-DE"/>
        </w:rPr>
        <w:t>was further discussed in Track A Tuesday morning. New results in v3 of the document with the “special clipping” disabled indicated that a loss of 0.25% was observed in class D and 0.15% in class B. Loss is 0.07% on average in RA.</w:t>
      </w:r>
    </w:p>
    <w:p w14:paraId="7DD7FE2D" w14:textId="67B02CEA" w:rsidR="00302B2A" w:rsidRDefault="00302B2A" w:rsidP="001171C4">
      <w:pPr>
        <w:rPr>
          <w:lang w:eastAsia="de-DE"/>
        </w:rPr>
      </w:pPr>
      <w:r>
        <w:rPr>
          <w:lang w:eastAsia="de-DE"/>
        </w:rPr>
        <w:lastRenderedPageBreak/>
        <w:t xml:space="preserve">The “special clipping” is a processing that performs clipping into a range of 16 to 235 (scaled by </w:t>
      </w:r>
      <w:proofErr w:type="spellStart"/>
      <w:r>
        <w:rPr>
          <w:lang w:eastAsia="de-DE"/>
        </w:rPr>
        <w:t>bitdepth</w:t>
      </w:r>
      <w:proofErr w:type="spellEnd"/>
      <w:r>
        <w:rPr>
          <w:lang w:eastAsia="de-DE"/>
        </w:rPr>
        <w:t>) whenever the first and last segment of the piecewise linear mapping don’t have any codewords, which could indicate that the original sequence was clipped to that range (effectively, only one end would be clipped)</w:t>
      </w:r>
    </w:p>
    <w:p w14:paraId="578E186D" w14:textId="101F60C2" w:rsidR="00302B2A" w:rsidRDefault="00302B2A" w:rsidP="001171C4">
      <w:pPr>
        <w:rPr>
          <w:lang w:eastAsia="de-DE"/>
        </w:rPr>
      </w:pPr>
      <w:r>
        <w:rPr>
          <w:lang w:eastAsia="de-DE"/>
        </w:rPr>
        <w:t xml:space="preserve">It is also noted that JEM had an element where it was </w:t>
      </w:r>
      <w:proofErr w:type="spellStart"/>
      <w:r>
        <w:rPr>
          <w:lang w:eastAsia="de-DE"/>
        </w:rPr>
        <w:t>expicitly</w:t>
      </w:r>
      <w:proofErr w:type="spellEnd"/>
      <w:r>
        <w:rPr>
          <w:lang w:eastAsia="de-DE"/>
        </w:rPr>
        <w:t xml:space="preserve"> signalled which was the lowest and highest value of a </w:t>
      </w:r>
      <w:proofErr w:type="spellStart"/>
      <w:r>
        <w:rPr>
          <w:lang w:eastAsia="de-DE"/>
        </w:rPr>
        <w:t>dgiven</w:t>
      </w:r>
      <w:proofErr w:type="spellEnd"/>
      <w:r>
        <w:rPr>
          <w:lang w:eastAsia="de-DE"/>
        </w:rPr>
        <w:t xml:space="preserve"> picture, and then performed clipping to that range at the output. The BD rate benefit of that method was higher, but it was not transferred to VVC, as that was asserted to be dangerous as it might have interference with other tools).</w:t>
      </w:r>
    </w:p>
    <w:p w14:paraId="20617C75" w14:textId="56F062CE" w:rsidR="00302B2A" w:rsidRDefault="00302B2A" w:rsidP="001171C4">
      <w:pPr>
        <w:rPr>
          <w:lang w:eastAsia="de-DE"/>
        </w:rPr>
      </w:pPr>
      <w:r>
        <w:rPr>
          <w:lang w:eastAsia="de-DE"/>
        </w:rPr>
        <w:t>It is generally agreed that it would be cleaner to not execute that specific clipping.</w:t>
      </w:r>
    </w:p>
    <w:p w14:paraId="305555E4" w14:textId="35467CF5" w:rsidR="00302B2A" w:rsidRDefault="00302B2A" w:rsidP="001171C4">
      <w:pPr>
        <w:rPr>
          <w:lang w:eastAsia="de-DE"/>
        </w:rPr>
      </w:pPr>
      <w:r w:rsidRPr="00607F59">
        <w:rPr>
          <w:highlight w:val="yellow"/>
          <w:lang w:eastAsia="de-DE"/>
        </w:rPr>
        <w:t>Decision(cleanup)</w:t>
      </w:r>
      <w:r>
        <w:rPr>
          <w:lang w:eastAsia="de-DE"/>
        </w:rPr>
        <w:t xml:space="preserve">: Remove the special case in the clipping stage from LMCS (see </w:t>
      </w:r>
      <w:proofErr w:type="spellStart"/>
      <w:r>
        <w:rPr>
          <w:lang w:eastAsia="de-DE"/>
        </w:rPr>
        <w:t>powerpoint</w:t>
      </w:r>
      <w:proofErr w:type="spellEnd"/>
      <w:r>
        <w:rPr>
          <w:lang w:eastAsia="de-DE"/>
        </w:rPr>
        <w:t xml:space="preserve"> deck in v3, page 27)</w:t>
      </w:r>
    </w:p>
    <w:p w14:paraId="477C0021" w14:textId="77777777" w:rsidR="00104797" w:rsidRDefault="00104797" w:rsidP="001171C4">
      <w:pPr>
        <w:rPr>
          <w:lang w:eastAsia="de-DE"/>
        </w:rPr>
      </w:pPr>
    </w:p>
    <w:p w14:paraId="301B120E" w14:textId="049B7D10" w:rsidR="00C73C63" w:rsidRPr="00F84C5C" w:rsidRDefault="00CA3B93" w:rsidP="00482347">
      <w:pPr>
        <w:pStyle w:val="Heading9"/>
        <w:rPr>
          <w:rFonts w:eastAsia="Times New Roman"/>
          <w:szCs w:val="24"/>
          <w:lang w:val="en-CA" w:eastAsia="de-DE"/>
        </w:rPr>
      </w:pPr>
      <w:hyperlink r:id="rId865" w:history="1">
        <w:r w:rsidR="00C73C63" w:rsidRPr="00F84C5C">
          <w:rPr>
            <w:rFonts w:eastAsia="Times New Roman"/>
            <w:color w:val="0000FF"/>
            <w:szCs w:val="24"/>
            <w:u w:val="single"/>
            <w:lang w:val="en-CA" w:eastAsia="de-DE"/>
          </w:rPr>
          <w:t>JVET-N0526</w:t>
        </w:r>
      </w:hyperlink>
      <w:r w:rsidR="00C73C63" w:rsidRPr="00F84C5C">
        <w:rPr>
          <w:rFonts w:eastAsia="Times New Roman"/>
          <w:szCs w:val="24"/>
          <w:lang w:val="en-CA" w:eastAsia="de-DE"/>
        </w:rPr>
        <w:t xml:space="preserve"> Crosscheck of JVET-N0220 (Simplification of </w:t>
      </w:r>
      <w:proofErr w:type="spellStart"/>
      <w:r w:rsidR="00C73C63" w:rsidRPr="00F84C5C">
        <w:rPr>
          <w:rFonts w:eastAsia="Times New Roman"/>
          <w:szCs w:val="24"/>
          <w:lang w:val="en-CA" w:eastAsia="de-DE"/>
        </w:rPr>
        <w:t>Reshaper</w:t>
      </w:r>
      <w:proofErr w:type="spellEnd"/>
      <w:r w:rsidR="00C73C63" w:rsidRPr="00F84C5C">
        <w:rPr>
          <w:rFonts w:eastAsia="Times New Roman"/>
          <w:szCs w:val="24"/>
          <w:lang w:val="en-CA" w:eastAsia="de-DE"/>
        </w:rPr>
        <w:t xml:space="preserve"> Implementation) [C</w:t>
      </w:r>
      <w:del w:id="15410" w:author="Gary Sullivan" w:date="2019-07-02T02:56:00Z">
        <w:r w:rsidR="00C73C63" w:rsidRPr="00F84C5C" w:rsidDel="006844B0">
          <w:rPr>
            <w:rFonts w:eastAsia="Times New Roman"/>
            <w:szCs w:val="24"/>
            <w:lang w:val="en-CA" w:eastAsia="de-DE"/>
          </w:rPr>
          <w:delText xml:space="preserve">. </w:delText>
        </w:r>
      </w:del>
      <w:ins w:id="15411" w:author="Gary Sullivan" w:date="2019-07-02T02:56:00Z">
        <w:r w:rsidR="006844B0">
          <w:rPr>
            <w:rFonts w:eastAsia="Times New Roman"/>
            <w:szCs w:val="24"/>
            <w:lang w:val="en-CA" w:eastAsia="de-DE"/>
          </w:rPr>
          <w:t>. </w:t>
        </w:r>
      </w:ins>
      <w:proofErr w:type="spellStart"/>
      <w:r w:rsidR="00C73C63" w:rsidRPr="00F84C5C">
        <w:rPr>
          <w:rFonts w:eastAsia="Times New Roman"/>
          <w:szCs w:val="24"/>
          <w:lang w:val="en-CA" w:eastAsia="de-DE"/>
        </w:rPr>
        <w:t>Chevance</w:t>
      </w:r>
      <w:proofErr w:type="spellEnd"/>
      <w:r w:rsidR="00C73C63" w:rsidRPr="00F84C5C">
        <w:rPr>
          <w:rFonts w:eastAsia="Times New Roman"/>
          <w:szCs w:val="24"/>
          <w:lang w:val="en-CA" w:eastAsia="de-DE"/>
        </w:rPr>
        <w:t xml:space="preserve"> (Technicolor)] [late]</w:t>
      </w:r>
    </w:p>
    <w:p w14:paraId="2319F6E6" w14:textId="77777777" w:rsidR="001171C4" w:rsidRPr="00F84C5C" w:rsidRDefault="001171C4" w:rsidP="001171C4">
      <w:pPr>
        <w:rPr>
          <w:lang w:eastAsia="de-DE"/>
        </w:rPr>
      </w:pPr>
    </w:p>
    <w:p w14:paraId="16D4FAFA" w14:textId="5863512B" w:rsidR="0027664B" w:rsidRPr="00F84C5C" w:rsidRDefault="00CA3B93" w:rsidP="00482347">
      <w:pPr>
        <w:pStyle w:val="Heading9"/>
        <w:rPr>
          <w:rFonts w:eastAsia="Times New Roman"/>
          <w:szCs w:val="24"/>
          <w:lang w:val="en-CA" w:eastAsia="de-DE"/>
        </w:rPr>
      </w:pPr>
      <w:hyperlink r:id="rId866" w:history="1">
        <w:r w:rsidR="0027664B" w:rsidRPr="00F84C5C">
          <w:rPr>
            <w:rFonts w:eastAsia="Times New Roman"/>
            <w:color w:val="0000FF"/>
            <w:szCs w:val="24"/>
            <w:u w:val="single"/>
            <w:lang w:val="en-CA" w:eastAsia="de-DE"/>
          </w:rPr>
          <w:t>JVET-N0274</w:t>
        </w:r>
      </w:hyperlink>
      <w:r w:rsidR="0027664B" w:rsidRPr="00F84C5C">
        <w:rPr>
          <w:rFonts w:eastAsia="Times New Roman"/>
          <w:szCs w:val="24"/>
          <w:lang w:val="en-CA" w:eastAsia="de-DE"/>
        </w:rPr>
        <w:t xml:space="preserve"> Non-CE: Cleanups on in-loop reshaping [K</w:t>
      </w:r>
      <w:del w:id="15412" w:author="Gary Sullivan" w:date="2019-07-02T02:56:00Z">
        <w:r w:rsidR="0027664B" w:rsidRPr="00F84C5C" w:rsidDel="006844B0">
          <w:rPr>
            <w:rFonts w:eastAsia="Times New Roman"/>
            <w:szCs w:val="24"/>
            <w:lang w:val="en-CA" w:eastAsia="de-DE"/>
          </w:rPr>
          <w:delText xml:space="preserve">. </w:delText>
        </w:r>
      </w:del>
      <w:ins w:id="15413" w:author="Gary Sullivan" w:date="2019-07-02T02:56:00Z">
        <w:r w:rsidR="006844B0">
          <w:rPr>
            <w:rFonts w:eastAsia="Times New Roman"/>
            <w:szCs w:val="24"/>
            <w:lang w:val="en-CA" w:eastAsia="de-DE"/>
          </w:rPr>
          <w:t>. </w:t>
        </w:r>
      </w:ins>
      <w:r w:rsidR="0027664B" w:rsidRPr="00F84C5C">
        <w:rPr>
          <w:rFonts w:eastAsia="Times New Roman"/>
          <w:szCs w:val="24"/>
          <w:lang w:val="en-CA" w:eastAsia="de-DE"/>
        </w:rPr>
        <w:t>Zhang (</w:t>
      </w:r>
      <w:proofErr w:type="spellStart"/>
      <w:r w:rsidR="0027664B" w:rsidRPr="00F84C5C">
        <w:rPr>
          <w:rFonts w:eastAsia="Times New Roman"/>
          <w:szCs w:val="24"/>
          <w:lang w:val="en-CA" w:eastAsia="de-DE"/>
        </w:rPr>
        <w:t>Bytedance</w:t>
      </w:r>
      <w:proofErr w:type="spellEnd"/>
      <w:r w:rsidR="0027664B" w:rsidRPr="00F84C5C">
        <w:rPr>
          <w:rFonts w:eastAsia="Times New Roman"/>
          <w:szCs w:val="24"/>
          <w:lang w:val="en-CA" w:eastAsia="de-DE"/>
        </w:rPr>
        <w:t>)]</w:t>
      </w:r>
    </w:p>
    <w:p w14:paraId="379CAFDD" w14:textId="12A8084E" w:rsidR="00FE16D7" w:rsidRDefault="00FE16D7" w:rsidP="00FE16D7">
      <w:pPr>
        <w:rPr>
          <w:szCs w:val="22"/>
        </w:rPr>
      </w:pPr>
      <w:r>
        <w:t xml:space="preserve">In this contribution, three cleanups are proposed to address the syntax design of in-loop reshaping. First, the reshaping mapping is initialized to be an identity mapping when no reshaping information is presented for an I tile group. Second, the reshaping information is inherited from a reference picture which is </w:t>
      </w:r>
      <w:del w:id="15414" w:author="Gary Sullivan" w:date="2019-07-02T10:00:00Z">
        <w:r w:rsidDel="00BB37CE">
          <w:delText>signaled</w:delText>
        </w:r>
      </w:del>
      <w:ins w:id="15415" w:author="Gary Sullivan" w:date="2019-07-02T10:00:00Z">
        <w:r w:rsidR="00BB37CE">
          <w:t>signalled</w:t>
        </w:r>
      </w:ins>
      <w:r>
        <w:t xml:space="preserve"> when no reshaping information is presented for a P/B tile group. Third, two constrains on syntax elements related to in-loop reshaping is proposed for conforming bit-stream. </w:t>
      </w:r>
      <w:r w:rsidRPr="00380F06">
        <w:t xml:space="preserve">Simulation results reportedly show </w:t>
      </w:r>
      <w:r w:rsidRPr="0065023C">
        <w:t>0.</w:t>
      </w:r>
      <w:r>
        <w:t xml:space="preserve">00%, 0.01%, 0.03% </w:t>
      </w:r>
      <w:r w:rsidRPr="00380F06">
        <w:t>BD</w:t>
      </w:r>
      <w:r>
        <w:t xml:space="preserve">-rate changing under AI, RA and LB </w:t>
      </w:r>
      <w:r w:rsidRPr="00380F06">
        <w:t>configuration</w:t>
      </w:r>
      <w:r>
        <w:t>s, respectively, with almost no impact on encoding and decoding time</w:t>
      </w:r>
      <w:r>
        <w:rPr>
          <w:szCs w:val="22"/>
        </w:rPr>
        <w:t>.</w:t>
      </w:r>
    </w:p>
    <w:p w14:paraId="16CFC2A8" w14:textId="77777777" w:rsidR="00FE16D7" w:rsidRDefault="00FE16D7" w:rsidP="00FE16D7">
      <w:pPr>
        <w:rPr>
          <w:szCs w:val="22"/>
        </w:rPr>
      </w:pPr>
      <w:r>
        <w:rPr>
          <w:szCs w:val="22"/>
        </w:rPr>
        <w:t>The first problem would be resolved if it is specified that at least one APS shall be present if LMCS is enabled. It is up to an encoder to fill reasonable values.</w:t>
      </w:r>
    </w:p>
    <w:p w14:paraId="228A073C" w14:textId="77777777" w:rsidR="00FE16D7" w:rsidRDefault="00FE16D7" w:rsidP="00FE16D7">
      <w:pPr>
        <w:rPr>
          <w:szCs w:val="22"/>
        </w:rPr>
      </w:pPr>
      <w:r>
        <w:rPr>
          <w:szCs w:val="22"/>
        </w:rPr>
        <w:t xml:space="preserve">The second problem is resolved by the fact that the same APS can be used by </w:t>
      </w:r>
      <w:proofErr w:type="spellStart"/>
      <w:r>
        <w:rPr>
          <w:szCs w:val="22"/>
        </w:rPr>
        <w:t>differet</w:t>
      </w:r>
      <w:proofErr w:type="spellEnd"/>
      <w:r>
        <w:rPr>
          <w:szCs w:val="22"/>
        </w:rPr>
        <w:t xml:space="preserve"> tile groups.</w:t>
      </w:r>
    </w:p>
    <w:p w14:paraId="529D755B" w14:textId="77777777" w:rsidR="00FE16D7" w:rsidRDefault="00FE16D7" w:rsidP="00FE16D7">
      <w:pPr>
        <w:rPr>
          <w:szCs w:val="22"/>
        </w:rPr>
      </w:pPr>
      <w:r>
        <w:rPr>
          <w:szCs w:val="22"/>
        </w:rPr>
        <w:t>The third problem is resolved by the las version of the draft.</w:t>
      </w:r>
    </w:p>
    <w:p w14:paraId="11138E6D" w14:textId="55E800E2" w:rsidR="00FE16D7" w:rsidRPr="00380F06" w:rsidRDefault="00FE16D7" w:rsidP="00FE16D7">
      <w:r>
        <w:rPr>
          <w:szCs w:val="22"/>
        </w:rPr>
        <w:t xml:space="preserve">It is suggested during the discussion that </w:t>
      </w:r>
      <w:r w:rsidR="008F414A">
        <w:rPr>
          <w:szCs w:val="22"/>
        </w:rPr>
        <w:t xml:space="preserve">it might be beneficial </w:t>
      </w:r>
      <w:r>
        <w:rPr>
          <w:szCs w:val="22"/>
        </w:rPr>
        <w:t xml:space="preserve">in the </w:t>
      </w:r>
      <w:r w:rsidR="008F414A">
        <w:rPr>
          <w:szCs w:val="22"/>
        </w:rPr>
        <w:t xml:space="preserve">decoder </w:t>
      </w:r>
      <w:r>
        <w:rPr>
          <w:szCs w:val="22"/>
        </w:rPr>
        <w:t xml:space="preserve">software </w:t>
      </w:r>
      <w:r w:rsidR="008F414A">
        <w:rPr>
          <w:szCs w:val="22"/>
        </w:rPr>
        <w:t>if the</w:t>
      </w:r>
      <w:r>
        <w:rPr>
          <w:szCs w:val="22"/>
        </w:rPr>
        <w:t xml:space="preserve"> mapping table </w:t>
      </w:r>
      <w:r w:rsidR="008F414A">
        <w:rPr>
          <w:szCs w:val="22"/>
        </w:rPr>
        <w:t>w</w:t>
      </w:r>
      <w:r>
        <w:rPr>
          <w:szCs w:val="22"/>
        </w:rPr>
        <w:t xml:space="preserve">ould be initialized by an identity </w:t>
      </w:r>
      <w:r w:rsidR="008F414A">
        <w:rPr>
          <w:szCs w:val="22"/>
        </w:rPr>
        <w:t>mapping rather than zero. This would however not have any impact in case of conformant bitstreams.</w:t>
      </w:r>
    </w:p>
    <w:p w14:paraId="5D305AD8" w14:textId="4076BD56" w:rsidR="001171C4" w:rsidRPr="00F84C5C" w:rsidRDefault="001171C4" w:rsidP="001171C4">
      <w:pPr>
        <w:rPr>
          <w:lang w:eastAsia="de-DE"/>
        </w:rPr>
      </w:pPr>
    </w:p>
    <w:p w14:paraId="6D8FCBC5" w14:textId="76C53021" w:rsidR="00F7457D" w:rsidRPr="00F84C5C" w:rsidRDefault="00CA3B93" w:rsidP="00F7457D">
      <w:pPr>
        <w:pStyle w:val="Heading9"/>
        <w:rPr>
          <w:rFonts w:eastAsia="Times New Roman"/>
          <w:szCs w:val="24"/>
          <w:lang w:val="en-CA" w:eastAsia="de-DE"/>
        </w:rPr>
      </w:pPr>
      <w:hyperlink r:id="rId867" w:history="1">
        <w:r w:rsidR="00F7457D" w:rsidRPr="00F84C5C">
          <w:rPr>
            <w:rFonts w:eastAsia="Times New Roman"/>
            <w:color w:val="0000FF"/>
            <w:szCs w:val="24"/>
            <w:u w:val="single"/>
            <w:lang w:val="en-CA" w:eastAsia="de-DE"/>
          </w:rPr>
          <w:t>JVET-N0612</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274 (Non-CE: Cleanups on in-loop reshaping)</w:t>
      </w:r>
      <w:r w:rsidR="00F7457D" w:rsidRPr="00F84C5C">
        <w:rPr>
          <w:rFonts w:eastAsia="Times New Roman"/>
          <w:szCs w:val="24"/>
          <w:lang w:val="en-CA" w:eastAsia="de-DE"/>
        </w:rPr>
        <w:t xml:space="preserve"> [T</w:t>
      </w:r>
      <w:del w:id="15416" w:author="Gary Sullivan" w:date="2019-07-02T02:56:00Z">
        <w:r w:rsidR="00F7457D" w:rsidRPr="00F84C5C" w:rsidDel="006844B0">
          <w:rPr>
            <w:rFonts w:eastAsia="Times New Roman"/>
            <w:szCs w:val="24"/>
            <w:lang w:val="en-CA" w:eastAsia="de-DE"/>
          </w:rPr>
          <w:delText xml:space="preserve">. </w:delText>
        </w:r>
      </w:del>
      <w:ins w:id="15417" w:author="Gary Sullivan" w:date="2019-07-02T02:56:00Z">
        <w:r w:rsidR="006844B0">
          <w:rPr>
            <w:rFonts w:eastAsia="Times New Roman"/>
            <w:szCs w:val="24"/>
            <w:lang w:val="en-CA" w:eastAsia="de-DE"/>
          </w:rPr>
          <w:t>. </w:t>
        </w:r>
      </w:ins>
      <w:r w:rsidR="00F7457D" w:rsidRPr="00F84C5C">
        <w:rPr>
          <w:rFonts w:eastAsia="Times New Roman"/>
          <w:szCs w:val="24"/>
          <w:lang w:val="en-CA" w:eastAsia="de-DE"/>
        </w:rPr>
        <w:t>Lu (Dolby)] [late]</w:t>
      </w:r>
    </w:p>
    <w:p w14:paraId="39041B15" w14:textId="77777777" w:rsidR="00F7457D" w:rsidRPr="00F84C5C" w:rsidRDefault="00F7457D" w:rsidP="001171C4">
      <w:pPr>
        <w:rPr>
          <w:lang w:eastAsia="de-DE"/>
        </w:rPr>
      </w:pPr>
    </w:p>
    <w:p w14:paraId="440A45B0" w14:textId="15E41943" w:rsidR="007A36EA" w:rsidRPr="00F84C5C" w:rsidRDefault="00CA3B93" w:rsidP="00482347">
      <w:pPr>
        <w:pStyle w:val="Heading9"/>
        <w:rPr>
          <w:rFonts w:eastAsia="Times New Roman"/>
          <w:szCs w:val="24"/>
          <w:lang w:val="en-CA" w:eastAsia="de-DE"/>
        </w:rPr>
      </w:pPr>
      <w:hyperlink r:id="rId868" w:history="1">
        <w:r w:rsidR="007A36EA" w:rsidRPr="00F84C5C">
          <w:rPr>
            <w:rFonts w:eastAsia="Times New Roman"/>
            <w:color w:val="0000FF"/>
            <w:szCs w:val="24"/>
            <w:u w:val="single"/>
            <w:lang w:val="en-CA" w:eastAsia="de-DE"/>
          </w:rPr>
          <w:t>JVET-N0299</w:t>
        </w:r>
      </w:hyperlink>
      <w:r w:rsidR="007A36EA" w:rsidRPr="00F84C5C">
        <w:rPr>
          <w:rFonts w:eastAsia="Times New Roman"/>
          <w:szCs w:val="24"/>
          <w:lang w:val="en-CA" w:eastAsia="de-DE"/>
        </w:rPr>
        <w:t xml:space="preserve"> On Luma Dependent Chroma Residual Scaling of In-loop </w:t>
      </w:r>
      <w:proofErr w:type="spellStart"/>
      <w:r w:rsidR="007A36EA" w:rsidRPr="00F84C5C">
        <w:rPr>
          <w:rFonts w:eastAsia="Times New Roman"/>
          <w:szCs w:val="24"/>
          <w:lang w:val="en-CA" w:eastAsia="de-DE"/>
        </w:rPr>
        <w:t>Reshaper</w:t>
      </w:r>
      <w:proofErr w:type="spellEnd"/>
      <w:r w:rsidR="007A36EA" w:rsidRPr="00F84C5C">
        <w:rPr>
          <w:rFonts w:eastAsia="Times New Roman"/>
          <w:szCs w:val="24"/>
          <w:lang w:val="en-CA" w:eastAsia="de-DE"/>
        </w:rPr>
        <w:t xml:space="preserve"> [J</w:t>
      </w:r>
      <w:del w:id="15418" w:author="Gary Sullivan" w:date="2019-07-02T02:56:00Z">
        <w:r w:rsidR="007A36EA" w:rsidRPr="00F84C5C" w:rsidDel="006844B0">
          <w:rPr>
            <w:rFonts w:eastAsia="Times New Roman"/>
            <w:szCs w:val="24"/>
            <w:lang w:val="en-CA" w:eastAsia="de-DE"/>
          </w:rPr>
          <w:delText xml:space="preserve">. </w:delText>
        </w:r>
      </w:del>
      <w:ins w:id="15419" w:author="Gary Sullivan" w:date="2019-07-02T02:56:00Z">
        <w:r w:rsidR="006844B0">
          <w:rPr>
            <w:rFonts w:eastAsia="Times New Roman"/>
            <w:szCs w:val="24"/>
            <w:lang w:val="en-CA" w:eastAsia="de-DE"/>
          </w:rPr>
          <w:t>. </w:t>
        </w:r>
      </w:ins>
      <w:r w:rsidR="007A36EA" w:rsidRPr="00F84C5C">
        <w:rPr>
          <w:rFonts w:eastAsia="Times New Roman"/>
          <w:szCs w:val="24"/>
          <w:lang w:val="en-CA" w:eastAsia="de-DE"/>
        </w:rPr>
        <w:t>Zhao, S</w:t>
      </w:r>
      <w:del w:id="15420" w:author="Gary Sullivan" w:date="2019-07-02T02:56:00Z">
        <w:r w:rsidR="007A36EA" w:rsidRPr="00F84C5C" w:rsidDel="006844B0">
          <w:rPr>
            <w:rFonts w:eastAsia="Times New Roman"/>
            <w:szCs w:val="24"/>
            <w:lang w:val="en-CA" w:eastAsia="de-DE"/>
          </w:rPr>
          <w:delText xml:space="preserve">. </w:delText>
        </w:r>
      </w:del>
      <w:ins w:id="15421" w:author="Gary Sullivan" w:date="2019-07-02T02:56:00Z">
        <w:r w:rsidR="006844B0">
          <w:rPr>
            <w:rFonts w:eastAsia="Times New Roman"/>
            <w:szCs w:val="24"/>
            <w:lang w:val="en-CA" w:eastAsia="de-DE"/>
          </w:rPr>
          <w:t>. </w:t>
        </w:r>
      </w:ins>
      <w:r w:rsidR="007A36EA" w:rsidRPr="00F84C5C">
        <w:rPr>
          <w:rFonts w:eastAsia="Times New Roman"/>
          <w:szCs w:val="24"/>
          <w:lang w:val="en-CA" w:eastAsia="de-DE"/>
        </w:rPr>
        <w:t>Kim (LGE)]</w:t>
      </w:r>
    </w:p>
    <w:p w14:paraId="2524052D" w14:textId="77777777" w:rsidR="008F414A" w:rsidRDefault="008F414A" w:rsidP="008F414A">
      <w:pPr>
        <w:rPr>
          <w:rFonts w:eastAsia="Malgun Gothic"/>
          <w:szCs w:val="22"/>
          <w:lang w:eastAsia="ko-KR"/>
        </w:rPr>
      </w:pPr>
      <w:r>
        <w:rPr>
          <w:rFonts w:hint="eastAsia"/>
          <w:lang w:eastAsia="zh-CN"/>
        </w:rPr>
        <w:t xml:space="preserve">In the reshaping tool of VTM4, </w:t>
      </w:r>
      <w:r>
        <w:rPr>
          <w:rFonts w:hint="eastAsia"/>
          <w:szCs w:val="22"/>
          <w:lang w:eastAsia="zh-CN"/>
        </w:rPr>
        <w:t xml:space="preserve">Chroma residual scale factor is </w:t>
      </w:r>
      <w:r>
        <w:rPr>
          <w:szCs w:val="22"/>
          <w:lang w:eastAsia="zh-CN"/>
        </w:rPr>
        <w:t>calculated</w:t>
      </w:r>
      <w:r>
        <w:rPr>
          <w:rFonts w:hint="eastAsia"/>
          <w:szCs w:val="22"/>
          <w:lang w:eastAsia="zh-CN"/>
        </w:rPr>
        <w:t xml:space="preserve"> from the average of </w:t>
      </w:r>
      <w:r w:rsidRPr="00C95074">
        <w:rPr>
          <w:szCs w:val="22"/>
          <w:lang w:eastAsia="zh-CN"/>
        </w:rPr>
        <w:t xml:space="preserve">luma </w:t>
      </w:r>
      <w:r>
        <w:rPr>
          <w:rFonts w:hint="eastAsia"/>
          <w:szCs w:val="22"/>
          <w:lang w:eastAsia="zh-CN"/>
        </w:rPr>
        <w:t>block in reshaped domain.</w:t>
      </w:r>
      <w:r>
        <w:rPr>
          <w:rFonts w:eastAsia="Malgun Gothic" w:hint="eastAsia"/>
          <w:szCs w:val="22"/>
          <w:lang w:eastAsia="ko-KR"/>
        </w:rPr>
        <w:t xml:space="preserve"> Specifically, the scale factor is found by the following three steps.</w:t>
      </w:r>
    </w:p>
    <w:p w14:paraId="71E760DE" w14:textId="77777777" w:rsidR="008F414A" w:rsidRDefault="008F414A" w:rsidP="001D59B2">
      <w:pPr>
        <w:numPr>
          <w:ilvl w:val="0"/>
          <w:numId w:val="96"/>
        </w:numPr>
        <w:rPr>
          <w:lang w:eastAsia="ko-KR"/>
        </w:rPr>
      </w:pPr>
      <w:r>
        <w:rPr>
          <w:rFonts w:hint="eastAsia"/>
          <w:lang w:eastAsia="ko-KR"/>
        </w:rPr>
        <w:t>Calculate average luma value of a block in reshape</w:t>
      </w:r>
      <w:r>
        <w:rPr>
          <w:rFonts w:hint="eastAsia"/>
        </w:rPr>
        <w:t>d</w:t>
      </w:r>
      <w:r>
        <w:rPr>
          <w:rFonts w:hint="eastAsia"/>
          <w:lang w:eastAsia="ko-KR"/>
        </w:rPr>
        <w:t xml:space="preserve"> domain</w:t>
      </w:r>
      <w:r>
        <w:rPr>
          <w:rFonts w:hint="eastAsia"/>
        </w:rPr>
        <w:t>. If inter block, the block is mapped to reshaped domain first.</w:t>
      </w:r>
    </w:p>
    <w:p w14:paraId="547C1677" w14:textId="77777777" w:rsidR="008F414A" w:rsidRDefault="008F414A" w:rsidP="001D59B2">
      <w:pPr>
        <w:numPr>
          <w:ilvl w:val="0"/>
          <w:numId w:val="96"/>
        </w:numPr>
        <w:rPr>
          <w:lang w:eastAsia="ko-KR"/>
        </w:rPr>
      </w:pPr>
      <w:r>
        <w:rPr>
          <w:rFonts w:hint="eastAsia"/>
          <w:lang w:eastAsia="ko-KR"/>
        </w:rPr>
        <w:t>Find index (</w:t>
      </w:r>
      <w:proofErr w:type="spellStart"/>
      <w:r>
        <w:rPr>
          <w:rFonts w:hint="eastAsia"/>
          <w:lang w:eastAsia="ko-KR"/>
        </w:rPr>
        <w:t>idxS</w:t>
      </w:r>
      <w:proofErr w:type="spellEnd"/>
      <w:r>
        <w:rPr>
          <w:rFonts w:hint="eastAsia"/>
          <w:lang w:eastAsia="ko-KR"/>
        </w:rPr>
        <w:t xml:space="preserve">) where the average luma value belongs to in </w:t>
      </w:r>
      <w:r w:rsidRPr="00D725FB">
        <w:rPr>
          <w:iCs/>
        </w:rPr>
        <w:t>inverse</w:t>
      </w:r>
      <w:r>
        <w:rPr>
          <w:rFonts w:hint="eastAsia"/>
          <w:lang w:eastAsia="ko-KR"/>
        </w:rPr>
        <w:t xml:space="preserve"> PWL mapping</w:t>
      </w:r>
      <w:r>
        <w:rPr>
          <w:rFonts w:hint="eastAsia"/>
        </w:rPr>
        <w:t>. This requires an iterative</w:t>
      </w:r>
      <w:r>
        <w:rPr>
          <w:rFonts w:hint="eastAsia"/>
          <w:lang w:eastAsia="ko-KR"/>
        </w:rPr>
        <w:t xml:space="preserve"> operation</w:t>
      </w:r>
      <w:r>
        <w:rPr>
          <w:rFonts w:hint="eastAsia"/>
        </w:rPr>
        <w:t xml:space="preserve"> (a for loop).</w:t>
      </w:r>
    </w:p>
    <w:p w14:paraId="3776A9C6" w14:textId="77777777" w:rsidR="008F414A" w:rsidRPr="009A6C06" w:rsidRDefault="008F414A" w:rsidP="001D59B2">
      <w:pPr>
        <w:numPr>
          <w:ilvl w:val="0"/>
          <w:numId w:val="96"/>
        </w:numPr>
        <w:rPr>
          <w:lang w:eastAsia="ko-KR"/>
        </w:rPr>
      </w:pPr>
      <w:r>
        <w:rPr>
          <w:rFonts w:hint="eastAsia"/>
          <w:lang w:eastAsia="ko-KR"/>
        </w:rPr>
        <w:lastRenderedPageBreak/>
        <w:t>Find scale factor from the index</w:t>
      </w:r>
    </w:p>
    <w:p w14:paraId="5E5BE2E6" w14:textId="77777777" w:rsidR="008F414A" w:rsidRDefault="008F414A" w:rsidP="008F414A">
      <w:pPr>
        <w:rPr>
          <w:szCs w:val="22"/>
          <w:lang w:eastAsia="zh-CN"/>
        </w:rPr>
      </w:pPr>
      <w:r>
        <w:rPr>
          <w:rFonts w:hint="eastAsia"/>
          <w:szCs w:val="22"/>
          <w:lang w:eastAsia="zh-CN"/>
        </w:rPr>
        <w:t xml:space="preserve">In method 1 of this contribution, it is proposed to switch the order of mapping and averaging in step 1. </w:t>
      </w:r>
      <w:r>
        <w:rPr>
          <w:szCs w:val="22"/>
          <w:lang w:eastAsia="zh-CN"/>
        </w:rPr>
        <w:t>I</w:t>
      </w:r>
      <w:r>
        <w:rPr>
          <w:rFonts w:hint="eastAsia"/>
          <w:szCs w:val="22"/>
          <w:lang w:eastAsia="zh-CN"/>
        </w:rPr>
        <w:t xml:space="preserve">n this way, it only needs to perform mapping on one average value instead of a block. This reduces the </w:t>
      </w:r>
      <w:r>
        <w:rPr>
          <w:szCs w:val="22"/>
          <w:lang w:eastAsia="zh-CN"/>
        </w:rPr>
        <w:t>number</w:t>
      </w:r>
      <w:r>
        <w:rPr>
          <w:rFonts w:hint="eastAsia"/>
          <w:szCs w:val="22"/>
          <w:lang w:eastAsia="zh-CN"/>
        </w:rPr>
        <w:t xml:space="preserve"> of mapping operations.</w:t>
      </w:r>
    </w:p>
    <w:p w14:paraId="061C86D2" w14:textId="77777777" w:rsidR="008F414A" w:rsidRDefault="008F414A" w:rsidP="008F414A">
      <w:pPr>
        <w:rPr>
          <w:iCs/>
          <w:lang w:eastAsia="zh-CN"/>
        </w:rPr>
      </w:pPr>
      <w:r>
        <w:rPr>
          <w:rFonts w:eastAsia="Malgun Gothic" w:hint="eastAsia"/>
          <w:szCs w:val="22"/>
          <w:lang w:eastAsia="zh-CN"/>
        </w:rPr>
        <w:t xml:space="preserve">In method 2 of this contribution, it is proposed to </w:t>
      </w:r>
      <w:r>
        <w:rPr>
          <w:rFonts w:hint="eastAsia"/>
          <w:lang w:eastAsia="zh-CN"/>
        </w:rPr>
        <w:t xml:space="preserve">calculate the residual scaling factor using luma value in </w:t>
      </w:r>
      <w:r>
        <w:rPr>
          <w:lang w:eastAsia="zh-CN"/>
        </w:rPr>
        <w:t>original</w:t>
      </w:r>
      <w:r>
        <w:rPr>
          <w:rFonts w:hint="eastAsia"/>
          <w:lang w:eastAsia="zh-CN"/>
        </w:rPr>
        <w:t xml:space="preserve"> domain. This </w:t>
      </w:r>
      <w:r>
        <w:rPr>
          <w:lang w:eastAsia="zh-CN"/>
        </w:rPr>
        <w:t>eliminates</w:t>
      </w:r>
      <w:r>
        <w:rPr>
          <w:rFonts w:hint="eastAsia"/>
          <w:lang w:eastAsia="zh-CN"/>
        </w:rPr>
        <w:t xml:space="preserve"> the iterative operation </w:t>
      </w:r>
      <w:r>
        <w:rPr>
          <w:lang w:eastAsia="zh-CN"/>
        </w:rPr>
        <w:t>to</w:t>
      </w:r>
      <w:r>
        <w:rPr>
          <w:rFonts w:hint="eastAsia"/>
          <w:lang w:eastAsia="zh-CN"/>
        </w:rPr>
        <w:t xml:space="preserve"> find the piece index</w:t>
      </w:r>
      <w:r>
        <w:rPr>
          <w:rFonts w:eastAsia="Malgun Gothic" w:hint="eastAsia"/>
          <w:lang w:eastAsia="ko-KR"/>
        </w:rPr>
        <w:t xml:space="preserve"> (</w:t>
      </w:r>
      <w:proofErr w:type="spellStart"/>
      <w:r>
        <w:rPr>
          <w:rFonts w:eastAsia="Malgun Gothic" w:hint="eastAsia"/>
          <w:lang w:eastAsia="ko-KR"/>
        </w:rPr>
        <w:t>idxS</w:t>
      </w:r>
      <w:proofErr w:type="spellEnd"/>
      <w:r>
        <w:rPr>
          <w:rFonts w:eastAsia="Malgun Gothic" w:hint="eastAsia"/>
          <w:lang w:eastAsia="ko-KR"/>
        </w:rPr>
        <w:t>)</w:t>
      </w:r>
      <w:r>
        <w:rPr>
          <w:rFonts w:hint="eastAsia"/>
          <w:lang w:eastAsia="zh-CN"/>
        </w:rPr>
        <w:t xml:space="preserve"> in step 2. </w:t>
      </w:r>
      <w:proofErr w:type="spellStart"/>
      <w:r>
        <w:rPr>
          <w:rFonts w:eastAsia="Malgun Gothic" w:hint="eastAsia"/>
          <w:lang w:eastAsia="zh-CN"/>
        </w:rPr>
        <w:t>idxS</w:t>
      </w:r>
      <w:proofErr w:type="spellEnd"/>
      <w:r>
        <w:rPr>
          <w:rFonts w:eastAsia="Malgun Gothic" w:hint="eastAsia"/>
          <w:lang w:eastAsia="zh-CN"/>
        </w:rPr>
        <w:t xml:space="preserve"> can now be </w:t>
      </w:r>
      <w:r>
        <w:rPr>
          <w:rFonts w:hint="eastAsia"/>
          <w:iCs/>
          <w:lang w:eastAsia="zh-CN"/>
        </w:rPr>
        <w:t xml:space="preserve">found by simply </w:t>
      </w:r>
      <w:r>
        <w:rPr>
          <w:rFonts w:eastAsia="Malgun Gothic" w:hint="eastAsia"/>
          <w:iCs/>
          <w:lang w:eastAsia="ko-KR"/>
        </w:rPr>
        <w:t>shifting the average luma value.</w:t>
      </w:r>
      <w:r>
        <w:rPr>
          <w:rFonts w:hint="eastAsia"/>
          <w:iCs/>
          <w:lang w:eastAsia="zh-CN"/>
        </w:rPr>
        <w:t xml:space="preserve"> There is at most one extra mapping operation which can be done by a LUT, while it eliminates the iterative for loop during piece index identification.</w:t>
      </w:r>
    </w:p>
    <w:p w14:paraId="0F6CE409" w14:textId="77777777" w:rsidR="008F414A" w:rsidRDefault="008F414A" w:rsidP="008F414A">
      <w:pPr>
        <w:rPr>
          <w:lang w:eastAsia="zh-CN"/>
        </w:rPr>
      </w:pPr>
      <w:r>
        <w:rPr>
          <w:rFonts w:hint="eastAsia"/>
          <w:lang w:eastAsia="zh-CN"/>
        </w:rPr>
        <w:t xml:space="preserve">It is asserted that proposed methods </w:t>
      </w:r>
      <w:r>
        <w:rPr>
          <w:lang w:eastAsia="zh-CN"/>
        </w:rPr>
        <w:t>simpl</w:t>
      </w:r>
      <w:r>
        <w:rPr>
          <w:rFonts w:hint="eastAsia"/>
          <w:lang w:eastAsia="zh-CN"/>
        </w:rPr>
        <w:t xml:space="preserve">ify the process to obtain Chroma residual scaling factor. Results show that there is no loss of </w:t>
      </w:r>
      <w:r>
        <w:rPr>
          <w:lang w:eastAsia="zh-CN"/>
        </w:rPr>
        <w:t>performance</w:t>
      </w:r>
      <w:r>
        <w:rPr>
          <w:rFonts w:hint="eastAsia"/>
          <w:lang w:eastAsia="zh-CN"/>
        </w:rPr>
        <w:t>.</w:t>
      </w:r>
      <w:r>
        <w:rPr>
          <w:lang w:eastAsia="zh-CN"/>
        </w:rPr>
        <w:t xml:space="preserve"> </w:t>
      </w:r>
      <w:r w:rsidRPr="00F82F97">
        <w:rPr>
          <w:color w:val="000000" w:themeColor="text1"/>
          <w:lang w:eastAsia="zh-CN"/>
        </w:rPr>
        <w:t>M</w:t>
      </w:r>
      <w:r w:rsidRPr="00F82F97">
        <w:rPr>
          <w:rFonts w:hint="eastAsia"/>
          <w:color w:val="000000" w:themeColor="text1"/>
          <w:lang w:eastAsia="zh-CN"/>
        </w:rPr>
        <w:t xml:space="preserve">ethod 1 and method 2 have near identical results. Their results are both are: </w:t>
      </w:r>
      <w:r w:rsidRPr="00F82F97">
        <w:rPr>
          <w:color w:val="000000" w:themeColor="text1"/>
          <w:lang w:eastAsia="zh-CN"/>
        </w:rPr>
        <w:t>0.</w:t>
      </w:r>
      <w:r w:rsidRPr="00F82F97">
        <w:rPr>
          <w:rFonts w:hint="eastAsia"/>
          <w:color w:val="000000" w:themeColor="text1"/>
          <w:lang w:eastAsia="zh-CN"/>
        </w:rPr>
        <w:t>00</w:t>
      </w:r>
      <w:r w:rsidRPr="00F82F97">
        <w:rPr>
          <w:color w:val="000000" w:themeColor="text1"/>
          <w:lang w:eastAsia="zh-CN"/>
        </w:rPr>
        <w:t xml:space="preserve">%, </w:t>
      </w:r>
      <w:r w:rsidRPr="00F82F97">
        <w:rPr>
          <w:rFonts w:hint="eastAsia"/>
          <w:color w:val="000000" w:themeColor="text1"/>
          <w:lang w:eastAsia="zh-CN"/>
        </w:rPr>
        <w:t>-</w:t>
      </w:r>
      <w:r w:rsidRPr="00F82F97">
        <w:rPr>
          <w:color w:val="000000" w:themeColor="text1"/>
          <w:lang w:eastAsia="zh-CN"/>
        </w:rPr>
        <w:t>0.</w:t>
      </w:r>
      <w:r w:rsidRPr="00F82F97">
        <w:rPr>
          <w:rFonts w:hint="eastAsia"/>
          <w:color w:val="000000" w:themeColor="text1"/>
          <w:lang w:eastAsia="zh-CN"/>
        </w:rPr>
        <w:t>04</w:t>
      </w:r>
      <w:r w:rsidRPr="00F82F97">
        <w:rPr>
          <w:color w:val="000000" w:themeColor="text1"/>
          <w:lang w:eastAsia="zh-CN"/>
        </w:rPr>
        <w:t>%, 0.</w:t>
      </w:r>
      <w:r w:rsidRPr="00F82F97">
        <w:rPr>
          <w:rFonts w:hint="eastAsia"/>
          <w:color w:val="000000" w:themeColor="text1"/>
          <w:lang w:eastAsia="zh-CN"/>
        </w:rPr>
        <w:t>00</w:t>
      </w:r>
      <w:r w:rsidRPr="00F82F97">
        <w:rPr>
          <w:color w:val="000000" w:themeColor="text1"/>
          <w:lang w:eastAsia="zh-CN"/>
        </w:rPr>
        <w:t xml:space="preserve">% for Y, U, V in RA case, and </w:t>
      </w:r>
      <w:r>
        <w:rPr>
          <w:rFonts w:hint="eastAsia"/>
          <w:color w:val="000000" w:themeColor="text1"/>
          <w:lang w:eastAsia="zh-CN"/>
        </w:rPr>
        <w:t>-0.02</w:t>
      </w:r>
      <w:r w:rsidRPr="00F82F97">
        <w:rPr>
          <w:color w:val="000000" w:themeColor="text1"/>
          <w:lang w:eastAsia="zh-CN"/>
        </w:rPr>
        <w:t>%,</w:t>
      </w:r>
      <w:r w:rsidRPr="00F82F97">
        <w:rPr>
          <w:rFonts w:hint="eastAsia"/>
          <w:color w:val="000000" w:themeColor="text1"/>
          <w:lang w:eastAsia="zh-CN"/>
        </w:rPr>
        <w:t xml:space="preserve"> </w:t>
      </w:r>
      <w:r w:rsidRPr="00F82F97">
        <w:rPr>
          <w:color w:val="000000" w:themeColor="text1"/>
          <w:lang w:eastAsia="zh-CN"/>
        </w:rPr>
        <w:t>0.</w:t>
      </w:r>
      <w:r>
        <w:rPr>
          <w:rFonts w:hint="eastAsia"/>
          <w:color w:val="000000" w:themeColor="text1"/>
          <w:lang w:eastAsia="zh-CN"/>
        </w:rPr>
        <w:t>14</w:t>
      </w:r>
      <w:r w:rsidRPr="00F82F97">
        <w:rPr>
          <w:color w:val="000000" w:themeColor="text1"/>
          <w:lang w:eastAsia="zh-CN"/>
        </w:rPr>
        <w:t>%,</w:t>
      </w:r>
      <w:r>
        <w:rPr>
          <w:rFonts w:hint="eastAsia"/>
          <w:color w:val="000000" w:themeColor="text1"/>
          <w:lang w:eastAsia="zh-CN"/>
        </w:rPr>
        <w:t xml:space="preserve"> </w:t>
      </w:r>
      <w:r w:rsidRPr="00F82F97">
        <w:rPr>
          <w:color w:val="000000" w:themeColor="text1"/>
          <w:lang w:eastAsia="zh-CN"/>
        </w:rPr>
        <w:t>0.</w:t>
      </w:r>
      <w:r>
        <w:rPr>
          <w:rFonts w:hint="eastAsia"/>
          <w:color w:val="000000" w:themeColor="text1"/>
          <w:lang w:eastAsia="zh-CN"/>
        </w:rPr>
        <w:t>01</w:t>
      </w:r>
      <w:r w:rsidRPr="00F82F97">
        <w:rPr>
          <w:color w:val="000000" w:themeColor="text1"/>
          <w:lang w:eastAsia="zh-CN"/>
        </w:rPr>
        <w:t>% for Y, U,V</w:t>
      </w:r>
      <w:r w:rsidRPr="00F82F97">
        <w:rPr>
          <w:rFonts w:hint="eastAsia"/>
          <w:color w:val="000000" w:themeColor="text1"/>
          <w:lang w:eastAsia="zh-CN"/>
        </w:rPr>
        <w:t xml:space="preserve"> </w:t>
      </w:r>
      <w:r w:rsidRPr="00F82F97">
        <w:rPr>
          <w:color w:val="000000" w:themeColor="text1"/>
          <w:lang w:eastAsia="zh-CN"/>
        </w:rPr>
        <w:t>respectively in LD case</w:t>
      </w:r>
      <w:r w:rsidRPr="00F82F97">
        <w:rPr>
          <w:rFonts w:hint="eastAsia"/>
          <w:color w:val="000000" w:themeColor="text1"/>
          <w:lang w:eastAsia="zh-CN"/>
        </w:rPr>
        <w:t>.</w:t>
      </w:r>
    </w:p>
    <w:p w14:paraId="5F74D428" w14:textId="77777777" w:rsidR="008F414A" w:rsidRDefault="008F414A" w:rsidP="008F414A">
      <w:pPr>
        <w:rPr>
          <w:lang w:eastAsia="zh-CN"/>
        </w:rPr>
      </w:pPr>
      <w:r>
        <w:rPr>
          <w:lang w:eastAsia="zh-CN"/>
        </w:rPr>
        <w:t xml:space="preserve">In this revision, supplemental results of </w:t>
      </w:r>
      <w:proofErr w:type="spellStart"/>
      <w:r>
        <w:rPr>
          <w:lang w:eastAsia="zh-CN"/>
        </w:rPr>
        <w:t>combineing</w:t>
      </w:r>
      <w:proofErr w:type="spellEnd"/>
      <w:r>
        <w:rPr>
          <w:lang w:eastAsia="zh-CN"/>
        </w:rPr>
        <w:t xml:space="preserve"> proposed method 2 and simplification 1 of JVET-N0220 is provided. In this test, it uses the top left luma value in original domain to derive the chroma residual scaling factor. It has benefit of both approaches. Result is </w:t>
      </w:r>
      <w:r w:rsidRPr="00F82F97">
        <w:rPr>
          <w:color w:val="000000" w:themeColor="text1"/>
          <w:lang w:eastAsia="zh-CN"/>
        </w:rPr>
        <w:t>0.</w:t>
      </w:r>
      <w:r w:rsidRPr="00F82F97">
        <w:rPr>
          <w:rFonts w:hint="eastAsia"/>
          <w:color w:val="000000" w:themeColor="text1"/>
          <w:lang w:eastAsia="zh-CN"/>
        </w:rPr>
        <w:t>00</w:t>
      </w:r>
      <w:r w:rsidRPr="00F82F97">
        <w:rPr>
          <w:color w:val="000000" w:themeColor="text1"/>
          <w:lang w:eastAsia="zh-CN"/>
        </w:rPr>
        <w:t xml:space="preserve">%, </w:t>
      </w:r>
      <w:r w:rsidRPr="00F82F97">
        <w:rPr>
          <w:rFonts w:hint="eastAsia"/>
          <w:color w:val="000000" w:themeColor="text1"/>
          <w:lang w:eastAsia="zh-CN"/>
        </w:rPr>
        <w:t>-</w:t>
      </w:r>
      <w:r w:rsidRPr="00F82F97">
        <w:rPr>
          <w:color w:val="000000" w:themeColor="text1"/>
          <w:lang w:eastAsia="zh-CN"/>
        </w:rPr>
        <w:t>0.</w:t>
      </w:r>
      <w:r w:rsidRPr="00F82F97">
        <w:rPr>
          <w:rFonts w:hint="eastAsia"/>
          <w:color w:val="000000" w:themeColor="text1"/>
          <w:lang w:eastAsia="zh-CN"/>
        </w:rPr>
        <w:t>04</w:t>
      </w:r>
      <w:r w:rsidRPr="00F82F97">
        <w:rPr>
          <w:color w:val="000000" w:themeColor="text1"/>
          <w:lang w:eastAsia="zh-CN"/>
        </w:rPr>
        <w:t xml:space="preserve">%, </w:t>
      </w:r>
      <w:r>
        <w:rPr>
          <w:color w:val="000000" w:themeColor="text1"/>
          <w:lang w:eastAsia="zh-CN"/>
        </w:rPr>
        <w:t>-</w:t>
      </w:r>
      <w:r w:rsidRPr="00F82F97">
        <w:rPr>
          <w:color w:val="000000" w:themeColor="text1"/>
          <w:lang w:eastAsia="zh-CN"/>
        </w:rPr>
        <w:t>0.</w:t>
      </w:r>
      <w:r>
        <w:rPr>
          <w:rFonts w:hint="eastAsia"/>
          <w:color w:val="000000" w:themeColor="text1"/>
          <w:lang w:eastAsia="zh-CN"/>
        </w:rPr>
        <w:t>06</w:t>
      </w:r>
      <w:r w:rsidRPr="00F82F97">
        <w:rPr>
          <w:color w:val="000000" w:themeColor="text1"/>
          <w:lang w:eastAsia="zh-CN"/>
        </w:rPr>
        <w:t xml:space="preserve">% for Y, U, V in RA case, and </w:t>
      </w:r>
      <w:r>
        <w:rPr>
          <w:rFonts w:hint="eastAsia"/>
          <w:color w:val="000000" w:themeColor="text1"/>
          <w:lang w:eastAsia="zh-CN"/>
        </w:rPr>
        <w:t>-0.0</w:t>
      </w:r>
      <w:r>
        <w:rPr>
          <w:color w:val="000000" w:themeColor="text1"/>
          <w:lang w:eastAsia="zh-CN"/>
        </w:rPr>
        <w:t>3</w:t>
      </w:r>
      <w:r w:rsidRPr="00F82F97">
        <w:rPr>
          <w:color w:val="000000" w:themeColor="text1"/>
          <w:lang w:eastAsia="zh-CN"/>
        </w:rPr>
        <w:t>%,</w:t>
      </w:r>
      <w:r w:rsidRPr="00F82F97">
        <w:rPr>
          <w:rFonts w:hint="eastAsia"/>
          <w:color w:val="000000" w:themeColor="text1"/>
          <w:lang w:eastAsia="zh-CN"/>
        </w:rPr>
        <w:t xml:space="preserve"> </w:t>
      </w:r>
      <w:r w:rsidRPr="00F82F97">
        <w:rPr>
          <w:color w:val="000000" w:themeColor="text1"/>
          <w:lang w:eastAsia="zh-CN"/>
        </w:rPr>
        <w:t>0.</w:t>
      </w:r>
      <w:r>
        <w:rPr>
          <w:color w:val="000000" w:themeColor="text1"/>
          <w:lang w:eastAsia="zh-CN"/>
        </w:rPr>
        <w:t>14</w:t>
      </w:r>
      <w:r w:rsidRPr="00F82F97">
        <w:rPr>
          <w:color w:val="000000" w:themeColor="text1"/>
          <w:lang w:eastAsia="zh-CN"/>
        </w:rPr>
        <w:t>%,</w:t>
      </w:r>
      <w:r>
        <w:rPr>
          <w:rFonts w:hint="eastAsia"/>
          <w:color w:val="000000" w:themeColor="text1"/>
          <w:lang w:eastAsia="zh-CN"/>
        </w:rPr>
        <w:t xml:space="preserve"> </w:t>
      </w:r>
      <w:r>
        <w:rPr>
          <w:color w:val="000000" w:themeColor="text1"/>
          <w:lang w:eastAsia="zh-CN"/>
        </w:rPr>
        <w:t>-</w:t>
      </w:r>
      <w:r w:rsidRPr="00F82F97">
        <w:rPr>
          <w:color w:val="000000" w:themeColor="text1"/>
          <w:lang w:eastAsia="zh-CN"/>
        </w:rPr>
        <w:t>0.</w:t>
      </w:r>
      <w:r>
        <w:rPr>
          <w:rFonts w:hint="eastAsia"/>
          <w:color w:val="000000" w:themeColor="text1"/>
          <w:lang w:eastAsia="zh-CN"/>
        </w:rPr>
        <w:t>0</w:t>
      </w:r>
      <w:r>
        <w:rPr>
          <w:color w:val="000000" w:themeColor="text1"/>
          <w:lang w:eastAsia="zh-CN"/>
        </w:rPr>
        <w:t>6</w:t>
      </w:r>
      <w:r w:rsidRPr="00F82F97">
        <w:rPr>
          <w:color w:val="000000" w:themeColor="text1"/>
          <w:lang w:eastAsia="zh-CN"/>
        </w:rPr>
        <w:t>% for Y, U,V</w:t>
      </w:r>
      <w:r w:rsidRPr="00F82F97">
        <w:rPr>
          <w:rFonts w:hint="eastAsia"/>
          <w:color w:val="000000" w:themeColor="text1"/>
          <w:lang w:eastAsia="zh-CN"/>
        </w:rPr>
        <w:t xml:space="preserve"> </w:t>
      </w:r>
      <w:r w:rsidRPr="00F82F97">
        <w:rPr>
          <w:color w:val="000000" w:themeColor="text1"/>
          <w:lang w:eastAsia="zh-CN"/>
        </w:rPr>
        <w:t>respectively in LD case</w:t>
      </w:r>
      <w:r w:rsidRPr="00F82F97">
        <w:rPr>
          <w:rFonts w:hint="eastAsia"/>
          <w:color w:val="000000" w:themeColor="text1"/>
          <w:lang w:eastAsia="zh-CN"/>
        </w:rPr>
        <w:t>.</w:t>
      </w:r>
      <w:r>
        <w:rPr>
          <w:lang w:eastAsia="zh-CN"/>
        </w:rPr>
        <w:t xml:space="preserve"> The results are very close to JVET-N0220 simplification 1 result.</w:t>
      </w:r>
    </w:p>
    <w:p w14:paraId="5C3E0D73" w14:textId="258FB81D" w:rsidR="001171C4" w:rsidRDefault="008F414A" w:rsidP="001171C4">
      <w:pPr>
        <w:rPr>
          <w:lang w:eastAsia="de-DE"/>
        </w:rPr>
      </w:pPr>
      <w:r>
        <w:rPr>
          <w:lang w:eastAsia="de-DE"/>
        </w:rPr>
        <w:t>Method 1: Computing the average in the reshaped domain would not help with the latency problem. Furthermore, if the averaging would be reduced as per the planned CE, in particular with only one sample, there is no difference any more.</w:t>
      </w:r>
    </w:p>
    <w:p w14:paraId="1596F76C" w14:textId="2A07248D" w:rsidR="008F414A" w:rsidRDefault="008F414A" w:rsidP="001171C4">
      <w:pPr>
        <w:rPr>
          <w:lang w:eastAsia="de-DE"/>
        </w:rPr>
      </w:pPr>
      <w:r>
        <w:rPr>
          <w:lang w:eastAsia="de-DE"/>
        </w:rPr>
        <w:t>Method 2: This was the original method of JVET-N0427, but the current was designed by request of hardware implementers.</w:t>
      </w:r>
    </w:p>
    <w:p w14:paraId="5FED3495" w14:textId="6F1208B1" w:rsidR="008F414A" w:rsidRDefault="008F414A" w:rsidP="001171C4">
      <w:pPr>
        <w:rPr>
          <w:lang w:eastAsia="de-DE"/>
        </w:rPr>
      </w:pPr>
      <w:r>
        <w:rPr>
          <w:lang w:eastAsia="de-DE"/>
        </w:rPr>
        <w:t>No action necessary.</w:t>
      </w:r>
    </w:p>
    <w:p w14:paraId="542A61AC" w14:textId="119EBB5E" w:rsidR="00045797" w:rsidRPr="00725C17" w:rsidRDefault="00CA3B93" w:rsidP="00DB725C">
      <w:pPr>
        <w:pStyle w:val="Heading9"/>
        <w:rPr>
          <w:rFonts w:eastAsia="Times New Roman"/>
          <w:szCs w:val="24"/>
          <w:lang w:eastAsia="de-DE"/>
        </w:rPr>
      </w:pPr>
      <w:hyperlink r:id="rId869" w:history="1">
        <w:r w:rsidR="00045797" w:rsidRPr="00725C17">
          <w:rPr>
            <w:rFonts w:eastAsia="Times New Roman"/>
            <w:color w:val="0000FF"/>
            <w:szCs w:val="24"/>
            <w:u w:val="single"/>
            <w:lang w:val="en-CA" w:eastAsia="de-DE"/>
          </w:rPr>
          <w:t>JVET-N0649</w:t>
        </w:r>
      </w:hyperlink>
      <w:r w:rsidR="00045797" w:rsidRPr="00725C17">
        <w:rPr>
          <w:rFonts w:eastAsia="Times New Roman"/>
          <w:szCs w:val="24"/>
          <w:lang w:val="en-CA" w:eastAsia="de-DE"/>
        </w:rPr>
        <w:t xml:space="preserve"> Crosscheck of JVET-N0299 (On Luma Dependent Chroma Residual Scaling of In-loop </w:t>
      </w:r>
      <w:proofErr w:type="spellStart"/>
      <w:r w:rsidR="00045797" w:rsidRPr="00725C17">
        <w:rPr>
          <w:rFonts w:eastAsia="Times New Roman"/>
          <w:szCs w:val="24"/>
          <w:lang w:val="en-CA" w:eastAsia="de-DE"/>
        </w:rPr>
        <w:t>Reshaper</w:t>
      </w:r>
      <w:proofErr w:type="spellEnd"/>
      <w:r w:rsidR="00045797" w:rsidRPr="00725C17">
        <w:rPr>
          <w:rFonts w:eastAsia="Times New Roman"/>
          <w:szCs w:val="24"/>
          <w:lang w:val="en-CA" w:eastAsia="de-DE"/>
        </w:rPr>
        <w:t>) [G</w:t>
      </w:r>
      <w:del w:id="15422" w:author="Gary Sullivan" w:date="2019-07-02T02:56:00Z">
        <w:r w:rsidR="00045797" w:rsidRPr="00725C17" w:rsidDel="006844B0">
          <w:rPr>
            <w:rFonts w:eastAsia="Times New Roman"/>
            <w:szCs w:val="24"/>
            <w:lang w:val="en-CA" w:eastAsia="de-DE"/>
          </w:rPr>
          <w:delText xml:space="preserve">. </w:delText>
        </w:r>
      </w:del>
      <w:ins w:id="15423" w:author="Gary Sullivan" w:date="2019-07-02T02:56:00Z">
        <w:r w:rsidR="006844B0">
          <w:rPr>
            <w:rFonts w:eastAsia="Times New Roman"/>
            <w:szCs w:val="24"/>
            <w:lang w:val="en-CA" w:eastAsia="de-DE"/>
          </w:rPr>
          <w:t>. </w:t>
        </w:r>
      </w:ins>
      <w:r w:rsidR="00045797" w:rsidRPr="00725C17">
        <w:rPr>
          <w:rFonts w:eastAsia="Times New Roman"/>
          <w:szCs w:val="24"/>
          <w:lang w:val="en-CA" w:eastAsia="de-DE"/>
        </w:rPr>
        <w:t>Li (Tencent)] [late]</w:t>
      </w:r>
    </w:p>
    <w:p w14:paraId="2AE5FD12" w14:textId="77777777" w:rsidR="00045797" w:rsidRPr="00F84C5C" w:rsidRDefault="00045797" w:rsidP="001171C4">
      <w:pPr>
        <w:rPr>
          <w:lang w:eastAsia="de-DE"/>
        </w:rPr>
      </w:pPr>
    </w:p>
    <w:p w14:paraId="59204648" w14:textId="0EC6764E" w:rsidR="007A36EA" w:rsidRPr="00F84C5C" w:rsidRDefault="00CA3B93" w:rsidP="00482347">
      <w:pPr>
        <w:pStyle w:val="Heading9"/>
        <w:rPr>
          <w:rFonts w:eastAsia="Times New Roman"/>
          <w:szCs w:val="24"/>
          <w:lang w:val="en-CA" w:eastAsia="de-DE"/>
        </w:rPr>
      </w:pPr>
      <w:hyperlink r:id="rId870" w:history="1">
        <w:r w:rsidR="007A36EA" w:rsidRPr="00F84C5C">
          <w:rPr>
            <w:rFonts w:eastAsia="Times New Roman"/>
            <w:color w:val="0000FF"/>
            <w:szCs w:val="24"/>
            <w:u w:val="single"/>
            <w:lang w:val="en-CA" w:eastAsia="de-DE"/>
          </w:rPr>
          <w:t>JVET-N0300</w:t>
        </w:r>
      </w:hyperlink>
      <w:r w:rsidR="007A36EA" w:rsidRPr="00F84C5C">
        <w:rPr>
          <w:rFonts w:eastAsia="Times New Roman"/>
          <w:szCs w:val="24"/>
          <w:lang w:val="en-CA" w:eastAsia="de-DE"/>
        </w:rPr>
        <w:t xml:space="preserve"> On High Bit Depth </w:t>
      </w:r>
      <w:r w:rsidR="00B10A85">
        <w:rPr>
          <w:rFonts w:eastAsia="Times New Roman"/>
          <w:szCs w:val="24"/>
          <w:lang w:val="en-CA" w:eastAsia="de-DE"/>
        </w:rPr>
        <w:t>Signalling</w:t>
      </w:r>
      <w:r w:rsidR="007A36EA" w:rsidRPr="00F84C5C">
        <w:rPr>
          <w:rFonts w:eastAsia="Times New Roman"/>
          <w:szCs w:val="24"/>
          <w:lang w:val="en-CA" w:eastAsia="de-DE"/>
        </w:rPr>
        <w:t xml:space="preserve"> of In-loop </w:t>
      </w:r>
      <w:proofErr w:type="spellStart"/>
      <w:r w:rsidR="007A36EA" w:rsidRPr="00F84C5C">
        <w:rPr>
          <w:rFonts w:eastAsia="Times New Roman"/>
          <w:szCs w:val="24"/>
          <w:lang w:val="en-CA" w:eastAsia="de-DE"/>
        </w:rPr>
        <w:t>Reshaper</w:t>
      </w:r>
      <w:proofErr w:type="spellEnd"/>
      <w:r w:rsidR="007A36EA" w:rsidRPr="00F84C5C">
        <w:rPr>
          <w:rFonts w:eastAsia="Times New Roman"/>
          <w:szCs w:val="24"/>
          <w:lang w:val="en-CA" w:eastAsia="de-DE"/>
        </w:rPr>
        <w:t xml:space="preserve"> [J</w:t>
      </w:r>
      <w:del w:id="15424" w:author="Gary Sullivan" w:date="2019-07-02T02:56:00Z">
        <w:r w:rsidR="007A36EA" w:rsidRPr="00F84C5C" w:rsidDel="006844B0">
          <w:rPr>
            <w:rFonts w:eastAsia="Times New Roman"/>
            <w:szCs w:val="24"/>
            <w:lang w:val="en-CA" w:eastAsia="de-DE"/>
          </w:rPr>
          <w:delText xml:space="preserve">. </w:delText>
        </w:r>
      </w:del>
      <w:ins w:id="15425" w:author="Gary Sullivan" w:date="2019-07-02T02:56:00Z">
        <w:r w:rsidR="006844B0">
          <w:rPr>
            <w:rFonts w:eastAsia="Times New Roman"/>
            <w:szCs w:val="24"/>
            <w:lang w:val="en-CA" w:eastAsia="de-DE"/>
          </w:rPr>
          <w:t>. </w:t>
        </w:r>
      </w:ins>
      <w:r w:rsidR="007A36EA" w:rsidRPr="00F84C5C">
        <w:rPr>
          <w:rFonts w:eastAsia="Times New Roman"/>
          <w:szCs w:val="24"/>
          <w:lang w:val="en-CA" w:eastAsia="de-DE"/>
        </w:rPr>
        <w:t>Zhao, S</w:t>
      </w:r>
      <w:del w:id="15426" w:author="Gary Sullivan" w:date="2019-07-02T02:56:00Z">
        <w:r w:rsidR="007A36EA" w:rsidRPr="00F84C5C" w:rsidDel="006844B0">
          <w:rPr>
            <w:rFonts w:eastAsia="Times New Roman"/>
            <w:szCs w:val="24"/>
            <w:lang w:val="en-CA" w:eastAsia="de-DE"/>
          </w:rPr>
          <w:delText xml:space="preserve">. </w:delText>
        </w:r>
      </w:del>
      <w:ins w:id="15427" w:author="Gary Sullivan" w:date="2019-07-02T02:56:00Z">
        <w:r w:rsidR="006844B0">
          <w:rPr>
            <w:rFonts w:eastAsia="Times New Roman"/>
            <w:szCs w:val="24"/>
            <w:lang w:val="en-CA" w:eastAsia="de-DE"/>
          </w:rPr>
          <w:t>. </w:t>
        </w:r>
      </w:ins>
      <w:r w:rsidR="007A36EA" w:rsidRPr="00F84C5C">
        <w:rPr>
          <w:rFonts w:eastAsia="Times New Roman"/>
          <w:szCs w:val="24"/>
          <w:lang w:val="en-CA" w:eastAsia="de-DE"/>
        </w:rPr>
        <w:t>Kim (LGE)]</w:t>
      </w:r>
    </w:p>
    <w:p w14:paraId="1BF592F6" w14:textId="51E06985" w:rsidR="008F414A" w:rsidDel="00546FC3" w:rsidRDefault="008F414A" w:rsidP="008F414A">
      <w:pPr>
        <w:rPr>
          <w:del w:id="15428" w:author="Gary Sullivan" w:date="2019-07-02T10:47:00Z"/>
          <w:lang w:eastAsia="zh-CN"/>
        </w:rPr>
      </w:pPr>
      <w:r w:rsidRPr="00A430E7">
        <w:rPr>
          <w:lang w:eastAsia="zh-CN"/>
        </w:rPr>
        <w:t xml:space="preserve">In luma mapping with chroma scaling (so-called </w:t>
      </w:r>
      <w:proofErr w:type="spellStart"/>
      <w:r w:rsidRPr="00A430E7">
        <w:rPr>
          <w:lang w:eastAsia="zh-CN"/>
        </w:rPr>
        <w:t>reshaper</w:t>
      </w:r>
      <w:proofErr w:type="spellEnd"/>
      <w:r w:rsidRPr="00A430E7">
        <w:rPr>
          <w:lang w:eastAsia="zh-CN"/>
        </w:rPr>
        <w:t xml:space="preserve">), the absolute </w:t>
      </w:r>
      <w:proofErr w:type="spellStart"/>
      <w:r w:rsidRPr="00A430E7">
        <w:rPr>
          <w:lang w:eastAsia="zh-CN"/>
        </w:rPr>
        <w:t>reshaper</w:t>
      </w:r>
      <w:proofErr w:type="spellEnd"/>
      <w:r w:rsidRPr="00A430E7">
        <w:rPr>
          <w:lang w:eastAsia="zh-CN"/>
        </w:rPr>
        <w:t xml:space="preserve"> delta code word values are </w:t>
      </w:r>
      <w:del w:id="15429" w:author="Gary Sullivan" w:date="2019-07-02T10:00:00Z">
        <w:r w:rsidRPr="00A430E7" w:rsidDel="00BB37CE">
          <w:rPr>
            <w:lang w:eastAsia="zh-CN"/>
          </w:rPr>
          <w:delText>signaled</w:delText>
        </w:r>
      </w:del>
      <w:ins w:id="15430" w:author="Gary Sullivan" w:date="2019-07-02T10:00:00Z">
        <w:r w:rsidR="00BB37CE">
          <w:rPr>
            <w:lang w:eastAsia="zh-CN"/>
          </w:rPr>
          <w:t>signalled</w:t>
        </w:r>
      </w:ins>
      <w:r w:rsidRPr="00A430E7">
        <w:rPr>
          <w:lang w:eastAsia="zh-CN"/>
        </w:rPr>
        <w:t xml:space="preserve"> for every piece-wise linear (PWL) piece. Considering that the absolute </w:t>
      </w:r>
      <w:proofErr w:type="spellStart"/>
      <w:r w:rsidRPr="00A430E7">
        <w:rPr>
          <w:lang w:eastAsia="zh-CN"/>
        </w:rPr>
        <w:t>reshaper</w:t>
      </w:r>
      <w:proofErr w:type="spellEnd"/>
      <w:r w:rsidRPr="00A430E7">
        <w:rPr>
          <w:lang w:eastAsia="zh-CN"/>
        </w:rPr>
        <w:t xml:space="preserve"> delta code word values depend on internal </w:t>
      </w:r>
      <w:r>
        <w:rPr>
          <w:rFonts w:hint="eastAsia"/>
          <w:lang w:eastAsia="zh-CN"/>
        </w:rPr>
        <w:t xml:space="preserve">coding </w:t>
      </w:r>
      <w:r w:rsidRPr="00A430E7">
        <w:rPr>
          <w:lang w:eastAsia="zh-CN"/>
        </w:rPr>
        <w:t>bit-depth, a generalized reshaping cod</w:t>
      </w:r>
      <w:r>
        <w:rPr>
          <w:lang w:eastAsia="zh-CN"/>
        </w:rPr>
        <w:t>e word signalling method depend</w:t>
      </w:r>
      <w:r>
        <w:rPr>
          <w:rFonts w:hint="eastAsia"/>
          <w:lang w:eastAsia="zh-CN"/>
        </w:rPr>
        <w:t>ing</w:t>
      </w:r>
      <w:r w:rsidRPr="00A430E7">
        <w:rPr>
          <w:lang w:eastAsia="zh-CN"/>
        </w:rPr>
        <w:t xml:space="preserve"> on </w:t>
      </w:r>
      <w:r>
        <w:rPr>
          <w:rFonts w:hint="eastAsia"/>
          <w:lang w:eastAsia="zh-CN"/>
        </w:rPr>
        <w:t xml:space="preserve">coding </w:t>
      </w:r>
      <w:r w:rsidRPr="00A430E7">
        <w:rPr>
          <w:lang w:eastAsia="zh-CN"/>
        </w:rPr>
        <w:t xml:space="preserve">bit-depth is proposed. </w:t>
      </w:r>
      <w:r>
        <w:rPr>
          <w:rFonts w:hint="eastAsia"/>
          <w:lang w:eastAsia="zh-CN"/>
        </w:rPr>
        <w:t>T</w:t>
      </w:r>
      <w:r w:rsidRPr="00A430E7">
        <w:rPr>
          <w:lang w:eastAsia="zh-CN"/>
        </w:rPr>
        <w:t xml:space="preserve">he proposed method can reduce number of bits for signalling </w:t>
      </w:r>
      <w:proofErr w:type="spellStart"/>
      <w:r w:rsidRPr="00A430E7">
        <w:rPr>
          <w:lang w:eastAsia="zh-CN"/>
        </w:rPr>
        <w:t>reshaper</w:t>
      </w:r>
      <w:proofErr w:type="spellEnd"/>
      <w:r w:rsidRPr="00A430E7">
        <w:rPr>
          <w:lang w:eastAsia="zh-CN"/>
        </w:rPr>
        <w:t xml:space="preserve"> at high internal bit-depth where the absolute </w:t>
      </w:r>
      <w:proofErr w:type="spellStart"/>
      <w:r w:rsidRPr="00A430E7">
        <w:rPr>
          <w:lang w:eastAsia="zh-CN"/>
        </w:rPr>
        <w:t>reshaper</w:t>
      </w:r>
      <w:proofErr w:type="spellEnd"/>
      <w:r w:rsidRPr="00A430E7">
        <w:rPr>
          <w:lang w:eastAsia="zh-CN"/>
        </w:rPr>
        <w:t xml:space="preserve"> delta code word value</w:t>
      </w:r>
      <w:r>
        <w:rPr>
          <w:lang w:eastAsia="zh-CN"/>
        </w:rPr>
        <w:t>s are just scaled by 2</w:t>
      </w:r>
      <w:r>
        <w:rPr>
          <w:rFonts w:hint="eastAsia"/>
          <w:lang w:eastAsia="zh-CN"/>
        </w:rPr>
        <w:t>^</w:t>
      </w:r>
      <w:r>
        <w:rPr>
          <w:lang w:eastAsia="zh-CN"/>
        </w:rPr>
        <w:t>(</w:t>
      </w:r>
      <w:proofErr w:type="spellStart"/>
      <w:r>
        <w:rPr>
          <w:lang w:eastAsia="zh-CN"/>
        </w:rPr>
        <w:t>internal</w:t>
      </w:r>
      <w:r>
        <w:rPr>
          <w:rFonts w:hint="eastAsia"/>
          <w:lang w:eastAsia="zh-CN"/>
        </w:rPr>
        <w:t>_</w:t>
      </w:r>
      <w:r>
        <w:rPr>
          <w:lang w:eastAsia="zh-CN"/>
        </w:rPr>
        <w:t>bit</w:t>
      </w:r>
      <w:r>
        <w:rPr>
          <w:rFonts w:hint="eastAsia"/>
          <w:lang w:eastAsia="zh-CN"/>
        </w:rPr>
        <w:t>_</w:t>
      </w:r>
      <w:r w:rsidRPr="00A430E7">
        <w:rPr>
          <w:lang w:eastAsia="zh-CN"/>
        </w:rPr>
        <w:t>depth</w:t>
      </w:r>
      <w:proofErr w:type="spellEnd"/>
      <w:r w:rsidRPr="00A430E7">
        <w:rPr>
          <w:lang w:eastAsia="zh-CN"/>
        </w:rPr>
        <w:t xml:space="preserve"> - 10).</w:t>
      </w:r>
      <w:del w:id="15431" w:author="Gary Sullivan" w:date="2019-07-02T10:47:00Z">
        <w:r w:rsidRPr="00A430E7" w:rsidDel="00546FC3">
          <w:rPr>
            <w:lang w:eastAsia="zh-CN"/>
          </w:rPr>
          <w:delText xml:space="preserve"> </w:delText>
        </w:r>
      </w:del>
    </w:p>
    <w:p w14:paraId="293CFD0B" w14:textId="77777777" w:rsidR="00546FC3" w:rsidRDefault="00546FC3" w:rsidP="008F414A">
      <w:pPr>
        <w:rPr>
          <w:ins w:id="15432" w:author="Gary Sullivan" w:date="2019-07-02T10:47:00Z"/>
          <w:lang w:eastAsia="zh-CN"/>
        </w:rPr>
      </w:pPr>
    </w:p>
    <w:p w14:paraId="37139EE4" w14:textId="77777777" w:rsidR="008F414A" w:rsidRDefault="008F414A" w:rsidP="008F414A">
      <w:pPr>
        <w:rPr>
          <w:lang w:eastAsia="zh-CN"/>
        </w:rPr>
      </w:pPr>
      <w:r>
        <w:rPr>
          <w:rFonts w:hint="eastAsia"/>
          <w:iCs/>
          <w:lang w:eastAsia="zh-CN"/>
        </w:rPr>
        <w:t>This change has no impact on CTC test condition. F</w:t>
      </w:r>
      <w:r>
        <w:rPr>
          <w:rFonts w:hint="eastAsia"/>
          <w:lang w:eastAsia="zh-CN"/>
        </w:rPr>
        <w:t xml:space="preserve">or coding with 12-bit internal bit depth, it has no change on PSNR while can save bits to signal </w:t>
      </w:r>
      <w:proofErr w:type="spellStart"/>
      <w:r>
        <w:rPr>
          <w:rFonts w:hint="eastAsia"/>
          <w:lang w:eastAsia="zh-CN"/>
        </w:rPr>
        <w:t>reshaper</w:t>
      </w:r>
      <w:proofErr w:type="spellEnd"/>
      <w:r>
        <w:rPr>
          <w:rFonts w:hint="eastAsia"/>
          <w:lang w:eastAsia="zh-CN"/>
        </w:rPr>
        <w:t xml:space="preserve">. In terms of BD rate, there are a small gain of </w:t>
      </w:r>
      <w:r w:rsidRPr="0017506D">
        <w:rPr>
          <w:lang w:eastAsia="zh-CN"/>
        </w:rPr>
        <w:t>-0.01% in A</w:t>
      </w:r>
      <w:r>
        <w:rPr>
          <w:rFonts w:hint="eastAsia"/>
          <w:lang w:eastAsia="zh-CN"/>
        </w:rPr>
        <w:t>I</w:t>
      </w:r>
      <w:r w:rsidRPr="0017506D">
        <w:rPr>
          <w:lang w:eastAsia="zh-CN"/>
        </w:rPr>
        <w:t xml:space="preserve"> case, </w:t>
      </w:r>
      <w:r>
        <w:rPr>
          <w:rFonts w:hint="eastAsia"/>
          <w:lang w:eastAsia="zh-CN"/>
        </w:rPr>
        <w:t>0.0</w:t>
      </w:r>
      <w:r>
        <w:rPr>
          <w:lang w:eastAsia="zh-CN"/>
        </w:rPr>
        <w:t>%</w:t>
      </w:r>
      <w:r>
        <w:rPr>
          <w:rFonts w:hint="eastAsia"/>
          <w:lang w:eastAsia="zh-CN"/>
        </w:rPr>
        <w:t xml:space="preserve"> and 0.0</w:t>
      </w:r>
      <w:r w:rsidRPr="0017506D">
        <w:rPr>
          <w:lang w:eastAsia="zh-CN"/>
        </w:rPr>
        <w:t>% for</w:t>
      </w:r>
      <w:r>
        <w:rPr>
          <w:rFonts w:hint="eastAsia"/>
          <w:lang w:eastAsia="zh-CN"/>
        </w:rPr>
        <w:t xml:space="preserve"> RA and LD cases.</w:t>
      </w:r>
    </w:p>
    <w:p w14:paraId="16C9F162" w14:textId="0068A52F" w:rsidR="001171C4" w:rsidRDefault="000B4623" w:rsidP="001171C4">
      <w:pPr>
        <w:rPr>
          <w:lang w:eastAsia="de-DE"/>
        </w:rPr>
      </w:pPr>
      <w:r>
        <w:rPr>
          <w:lang w:eastAsia="de-DE"/>
        </w:rPr>
        <w:t>The current LMCS is already supporting higher bit depth, but the parameters for that case would require more rate. The proposal suggests that rather the scaling values should be bit-shifted according to the internal bit depth. As however the test was performed with native 10-bit content, the results may not be conclusive, as native 12-bit content would likely have other characteristics, where higher precision of scaling parameters might be useful.</w:t>
      </w:r>
    </w:p>
    <w:p w14:paraId="0019FF6D" w14:textId="4995B279" w:rsidR="000B4623" w:rsidRPr="00F84C5C" w:rsidRDefault="000B4623" w:rsidP="001171C4">
      <w:pPr>
        <w:rPr>
          <w:lang w:eastAsia="de-DE"/>
        </w:rPr>
      </w:pPr>
      <w:r>
        <w:rPr>
          <w:lang w:eastAsia="de-DE"/>
        </w:rPr>
        <w:t xml:space="preserve">It is suggested to perform further study on the benefit by using other content, e.g. original HDR data </w:t>
      </w:r>
      <w:proofErr w:type="spellStart"/>
      <w:r>
        <w:rPr>
          <w:lang w:eastAsia="de-DE"/>
        </w:rPr>
        <w:t>whih</w:t>
      </w:r>
      <w:proofErr w:type="spellEnd"/>
      <w:r>
        <w:rPr>
          <w:lang w:eastAsia="de-DE"/>
        </w:rPr>
        <w:t xml:space="preserve"> are available with higher bit depth. For high bit depth video, preserving is more important than saving some overhead of bit rate for parameter.</w:t>
      </w:r>
    </w:p>
    <w:p w14:paraId="0CE571E0" w14:textId="3B0F35B5" w:rsidR="00F7457D" w:rsidRPr="00F84C5C" w:rsidRDefault="00CA3B93" w:rsidP="00F7457D">
      <w:pPr>
        <w:pStyle w:val="Heading9"/>
        <w:rPr>
          <w:rFonts w:eastAsia="Times New Roman"/>
          <w:szCs w:val="24"/>
          <w:lang w:val="en-CA" w:eastAsia="de-DE"/>
        </w:rPr>
      </w:pPr>
      <w:hyperlink r:id="rId871" w:history="1">
        <w:r w:rsidR="00F7457D" w:rsidRPr="00F84C5C">
          <w:rPr>
            <w:rFonts w:eastAsia="Times New Roman"/>
            <w:color w:val="0000FF"/>
            <w:szCs w:val="24"/>
            <w:u w:val="single"/>
            <w:lang w:val="en-CA" w:eastAsia="de-DE"/>
          </w:rPr>
          <w:t>JVET-N0613</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 xml:space="preserve">Crosscheck of JVET-N0300 (On High Bit Depth </w:t>
      </w:r>
      <w:r w:rsidR="00B10A85">
        <w:rPr>
          <w:rFonts w:eastAsia="Times New Roman"/>
          <w:szCs w:val="24"/>
          <w:lang w:val="en-CA" w:eastAsia="de-DE"/>
        </w:rPr>
        <w:t>Signalling</w:t>
      </w:r>
      <w:r w:rsidR="00F7457D" w:rsidRPr="00183482">
        <w:rPr>
          <w:rFonts w:eastAsia="Times New Roman"/>
          <w:szCs w:val="24"/>
          <w:lang w:val="en-CA" w:eastAsia="de-DE"/>
        </w:rPr>
        <w:t xml:space="preserve"> of In-loop </w:t>
      </w:r>
      <w:proofErr w:type="spellStart"/>
      <w:r w:rsidR="00F7457D" w:rsidRPr="00183482">
        <w:rPr>
          <w:rFonts w:eastAsia="Times New Roman"/>
          <w:szCs w:val="24"/>
          <w:lang w:val="en-CA" w:eastAsia="de-DE"/>
        </w:rPr>
        <w:t>Reshaper</w:t>
      </w:r>
      <w:proofErr w:type="spellEnd"/>
      <w:r w:rsidR="00F7457D" w:rsidRPr="00183482">
        <w:rPr>
          <w:rFonts w:eastAsia="Times New Roman"/>
          <w:szCs w:val="24"/>
          <w:lang w:val="en-CA" w:eastAsia="de-DE"/>
        </w:rPr>
        <w:t>)</w:t>
      </w:r>
      <w:r w:rsidR="00F7457D" w:rsidRPr="00F84C5C">
        <w:rPr>
          <w:rFonts w:eastAsia="Times New Roman"/>
          <w:szCs w:val="24"/>
          <w:lang w:val="en-CA" w:eastAsia="de-DE"/>
        </w:rPr>
        <w:t xml:space="preserve"> [T</w:t>
      </w:r>
      <w:del w:id="15433" w:author="Gary Sullivan" w:date="2019-07-02T02:56:00Z">
        <w:r w:rsidR="00F7457D" w:rsidRPr="00F84C5C" w:rsidDel="006844B0">
          <w:rPr>
            <w:rFonts w:eastAsia="Times New Roman"/>
            <w:szCs w:val="24"/>
            <w:lang w:val="en-CA" w:eastAsia="de-DE"/>
          </w:rPr>
          <w:delText xml:space="preserve">. </w:delText>
        </w:r>
      </w:del>
      <w:ins w:id="15434" w:author="Gary Sullivan" w:date="2019-07-02T02:56:00Z">
        <w:r w:rsidR="006844B0">
          <w:rPr>
            <w:rFonts w:eastAsia="Times New Roman"/>
            <w:szCs w:val="24"/>
            <w:lang w:val="en-CA" w:eastAsia="de-DE"/>
          </w:rPr>
          <w:t>. </w:t>
        </w:r>
      </w:ins>
      <w:r w:rsidR="00F7457D" w:rsidRPr="00F84C5C">
        <w:rPr>
          <w:rFonts w:eastAsia="Times New Roman"/>
          <w:szCs w:val="24"/>
          <w:lang w:val="en-CA" w:eastAsia="de-DE"/>
        </w:rPr>
        <w:t>Lu (Dolby)] [late]</w:t>
      </w:r>
    </w:p>
    <w:p w14:paraId="27BCB12A" w14:textId="77777777" w:rsidR="00F7457D" w:rsidRPr="00F84C5C" w:rsidRDefault="00F7457D" w:rsidP="001171C4">
      <w:pPr>
        <w:rPr>
          <w:lang w:eastAsia="de-DE"/>
        </w:rPr>
      </w:pPr>
    </w:p>
    <w:p w14:paraId="430031DD" w14:textId="6C26187E" w:rsidR="004A22FE" w:rsidRPr="00F84C5C" w:rsidRDefault="00CA3B93" w:rsidP="00482347">
      <w:pPr>
        <w:pStyle w:val="Heading9"/>
        <w:rPr>
          <w:rFonts w:eastAsia="Times New Roman"/>
          <w:szCs w:val="24"/>
          <w:lang w:val="en-CA" w:eastAsia="de-DE"/>
        </w:rPr>
      </w:pPr>
      <w:hyperlink r:id="rId872" w:history="1">
        <w:r w:rsidR="004A22FE" w:rsidRPr="00F84C5C">
          <w:rPr>
            <w:rFonts w:eastAsia="Times New Roman"/>
            <w:color w:val="0000FF"/>
            <w:szCs w:val="24"/>
            <w:u w:val="single"/>
            <w:lang w:val="en-CA" w:eastAsia="de-DE"/>
          </w:rPr>
          <w:t>JVET-N0389</w:t>
        </w:r>
      </w:hyperlink>
      <w:r w:rsidR="004A22FE" w:rsidRPr="00F84C5C">
        <w:rPr>
          <w:rFonts w:eastAsia="Times New Roman"/>
          <w:szCs w:val="24"/>
          <w:lang w:val="en-CA" w:eastAsia="de-DE"/>
        </w:rPr>
        <w:t xml:space="preserve"> Chroma residual scaling with separate luma/chroma tree [E</w:t>
      </w:r>
      <w:del w:id="15435" w:author="Gary Sullivan" w:date="2019-07-02T02:56:00Z">
        <w:r w:rsidR="004A22FE" w:rsidRPr="00F84C5C" w:rsidDel="006844B0">
          <w:rPr>
            <w:rFonts w:eastAsia="Times New Roman"/>
            <w:szCs w:val="24"/>
            <w:lang w:val="en-CA" w:eastAsia="de-DE"/>
          </w:rPr>
          <w:delText xml:space="preserve">. </w:delText>
        </w:r>
      </w:del>
      <w:ins w:id="15436" w:author="Gary Sullivan" w:date="2019-07-02T02:56:00Z">
        <w:r w:rsidR="006844B0">
          <w:rPr>
            <w:rFonts w:eastAsia="Times New Roman"/>
            <w:szCs w:val="24"/>
            <w:lang w:val="en-CA" w:eastAsia="de-DE"/>
          </w:rPr>
          <w:t>. </w:t>
        </w:r>
      </w:ins>
      <w:r w:rsidR="004A22FE" w:rsidRPr="00F84C5C">
        <w:rPr>
          <w:rFonts w:eastAsia="Times New Roman"/>
          <w:szCs w:val="24"/>
          <w:lang w:val="en-CA" w:eastAsia="de-DE"/>
        </w:rPr>
        <w:t>François, C</w:t>
      </w:r>
      <w:del w:id="15437" w:author="Gary Sullivan" w:date="2019-07-02T02:56:00Z">
        <w:r w:rsidR="004A22FE" w:rsidRPr="00F84C5C" w:rsidDel="006844B0">
          <w:rPr>
            <w:rFonts w:eastAsia="Times New Roman"/>
            <w:szCs w:val="24"/>
            <w:lang w:val="en-CA" w:eastAsia="de-DE"/>
          </w:rPr>
          <w:delText xml:space="preserve">. </w:delText>
        </w:r>
      </w:del>
      <w:ins w:id="15438" w:author="Gary Sullivan" w:date="2019-07-02T02:56:00Z">
        <w:r w:rsidR="006844B0">
          <w:rPr>
            <w:rFonts w:eastAsia="Times New Roman"/>
            <w:szCs w:val="24"/>
            <w:lang w:val="en-CA" w:eastAsia="de-DE"/>
          </w:rPr>
          <w:t>. </w:t>
        </w:r>
      </w:ins>
      <w:proofErr w:type="spellStart"/>
      <w:r w:rsidR="004A22FE" w:rsidRPr="00F84C5C">
        <w:rPr>
          <w:rFonts w:eastAsia="Times New Roman"/>
          <w:szCs w:val="24"/>
          <w:lang w:val="en-CA" w:eastAsia="de-DE"/>
        </w:rPr>
        <w:t>Chevance</w:t>
      </w:r>
      <w:proofErr w:type="spellEnd"/>
      <w:r w:rsidR="004A22FE" w:rsidRPr="00F84C5C">
        <w:rPr>
          <w:rFonts w:eastAsia="Times New Roman"/>
          <w:szCs w:val="24"/>
          <w:lang w:val="en-CA" w:eastAsia="de-DE"/>
        </w:rPr>
        <w:t xml:space="preserve"> (Technicolor)]</w:t>
      </w:r>
    </w:p>
    <w:p w14:paraId="42A79F98" w14:textId="3CE8FA1A" w:rsidR="00FE0577" w:rsidDel="00546FC3" w:rsidRDefault="00FE0577" w:rsidP="00FE0577">
      <w:pPr>
        <w:rPr>
          <w:del w:id="15439" w:author="Gary Sullivan" w:date="2019-07-02T10:47:00Z"/>
        </w:rPr>
      </w:pPr>
      <w:r>
        <w:t>This contribution relates to chroma residual scaling used in the in-loop reshaping design. The contribution proposes to activate chroma residual scaling in tile groups supporting separate luma/chroma tree, while in the current VTM, both features cannot co-exist. Chroma residual scaling involves a dependency of chroma residual processing on luma samples, which results in a potential latency for processing the chroma samples. In this proposal, three options to control this latency are considered.</w:t>
      </w:r>
      <w:del w:id="15440" w:author="Gary Sullivan" w:date="2019-07-02T10:47:00Z">
        <w:r w:rsidDel="00546FC3">
          <w:delText xml:space="preserve"> </w:delText>
        </w:r>
      </w:del>
    </w:p>
    <w:p w14:paraId="50CF885E" w14:textId="77777777" w:rsidR="00546FC3" w:rsidRDefault="00546FC3" w:rsidP="00FE0577">
      <w:pPr>
        <w:rPr>
          <w:ins w:id="15441" w:author="Gary Sullivan" w:date="2019-07-02T10:47:00Z"/>
        </w:rPr>
      </w:pPr>
    </w:p>
    <w:p w14:paraId="33A26D33" w14:textId="16CC4B34" w:rsidR="00FE0577" w:rsidDel="00546FC3" w:rsidRDefault="00FE0577" w:rsidP="00FE0577">
      <w:pPr>
        <w:rPr>
          <w:del w:id="15442" w:author="Gary Sullivan" w:date="2019-07-02T10:47:00Z"/>
        </w:rPr>
      </w:pPr>
      <w:r>
        <w:t>In Option 1, chroma residual scaling is only activated when the chroma block is inside a 16x16 non-overlapping area, and its co-located luma coding blocks are also inside the 32x32 co-located area. In the worst case, the maximum latency to process chroma samples is reportedly of 32x32 luma samples reconstruction delay.</w:t>
      </w:r>
      <w:del w:id="15443" w:author="Gary Sullivan" w:date="2019-07-02T10:47:00Z">
        <w:r w:rsidDel="00546FC3">
          <w:delText xml:space="preserve"> </w:delText>
        </w:r>
      </w:del>
    </w:p>
    <w:p w14:paraId="366DD1E6" w14:textId="77777777" w:rsidR="00546FC3" w:rsidRDefault="00546FC3" w:rsidP="00FE0577">
      <w:pPr>
        <w:rPr>
          <w:ins w:id="15444" w:author="Gary Sullivan" w:date="2019-07-02T10:47:00Z"/>
        </w:rPr>
      </w:pPr>
    </w:p>
    <w:p w14:paraId="79441557" w14:textId="3D4BF7B9" w:rsidR="00FE0577" w:rsidDel="00546FC3" w:rsidRDefault="00FE0577" w:rsidP="00FE0577">
      <w:pPr>
        <w:rPr>
          <w:del w:id="15445" w:author="Gary Sullivan" w:date="2019-07-02T10:47:00Z"/>
        </w:rPr>
      </w:pPr>
      <w:r>
        <w:t>In Option 2, chroma residual scaling uses the top or left luma sample neighbo</w:t>
      </w:r>
      <w:ins w:id="15446" w:author="Gary Sullivan" w:date="2019-07-02T02:21:00Z">
        <w:r w:rsidR="001569E9">
          <w:t>u</w:t>
        </w:r>
      </w:ins>
      <w:r>
        <w:t>ring the luma block co-located with the top-left sample of the chroma block. In addition, only the neighbo</w:t>
      </w:r>
      <w:ins w:id="15447" w:author="Gary Sullivan" w:date="2019-07-02T02:21:00Z">
        <w:r w:rsidR="001569E9">
          <w:t>u</w:t>
        </w:r>
      </w:ins>
      <w:r>
        <w:t>ring</w:t>
      </w:r>
      <w:r w:rsidRPr="00D46192">
        <w:t xml:space="preserve"> </w:t>
      </w:r>
      <w:r>
        <w:t>luma samples inside the current VDPU are used. The latency is in this case reportedly further reduced.</w:t>
      </w:r>
      <w:del w:id="15448" w:author="Gary Sullivan" w:date="2019-07-02T10:47:00Z">
        <w:r w:rsidDel="00546FC3">
          <w:delText xml:space="preserve"> </w:delText>
        </w:r>
      </w:del>
    </w:p>
    <w:p w14:paraId="266B35FF" w14:textId="77777777" w:rsidR="00546FC3" w:rsidRDefault="00546FC3" w:rsidP="00FE0577">
      <w:pPr>
        <w:rPr>
          <w:ins w:id="15449" w:author="Gary Sullivan" w:date="2019-07-02T10:47:00Z"/>
        </w:rPr>
      </w:pPr>
    </w:p>
    <w:p w14:paraId="43F3A650" w14:textId="12237628" w:rsidR="00FE0577" w:rsidRDefault="00FE0577" w:rsidP="00FE0577">
      <w:r>
        <w:t>Option 3 is based on the same approach as Option 2 but uses the average value of the neighbo</w:t>
      </w:r>
      <w:ins w:id="15450" w:author="Gary Sullivan" w:date="2019-07-02T02:21:00Z">
        <w:r w:rsidR="001569E9">
          <w:t>u</w:t>
        </w:r>
      </w:ins>
      <w:r>
        <w:t>ring samples (instead of the top or left sample) of the co-located luma block to derive the chroma residual scaling factor.</w:t>
      </w:r>
    </w:p>
    <w:p w14:paraId="754020B4" w14:textId="695CE964" w:rsidR="00FE0577" w:rsidDel="00546FC3" w:rsidRDefault="00FE0577" w:rsidP="00FE0577">
      <w:pPr>
        <w:rPr>
          <w:del w:id="15451" w:author="Gary Sullivan" w:date="2019-07-02T10:47:00Z"/>
        </w:rPr>
      </w:pPr>
      <w:r>
        <w:t xml:space="preserve">For SDR content, reported </w:t>
      </w:r>
      <w:proofErr w:type="spellStart"/>
      <w:r>
        <w:t>psnr</w:t>
      </w:r>
      <w:proofErr w:type="spellEnd"/>
      <w:r>
        <w:t xml:space="preserve">-Y, -U and -V BD-rate variations, in RA configuration, are as follows: for Option 1, </w:t>
      </w:r>
      <w:r w:rsidRPr="007D1F2D">
        <w:t>0.0%</w:t>
      </w:r>
      <w:r>
        <w:t xml:space="preserve">, </w:t>
      </w:r>
      <w:r w:rsidRPr="007D1F2D">
        <w:t>-0.</w:t>
      </w:r>
      <w:r>
        <w:t>8</w:t>
      </w:r>
      <w:r w:rsidRPr="007D1F2D">
        <w:t>%</w:t>
      </w:r>
      <w:r>
        <w:t xml:space="preserve">, </w:t>
      </w:r>
      <w:r w:rsidRPr="007D1F2D">
        <w:t>-0.</w:t>
      </w:r>
      <w:r>
        <w:t>8</w:t>
      </w:r>
      <w:r w:rsidRPr="007D1F2D">
        <w:t>%</w:t>
      </w:r>
      <w:r>
        <w:t xml:space="preserve">, for Option 2, </w:t>
      </w:r>
      <w:r w:rsidRPr="005402DF">
        <w:t>0.0%</w:t>
      </w:r>
      <w:r>
        <w:t xml:space="preserve">, </w:t>
      </w:r>
      <w:r w:rsidRPr="005402DF">
        <w:t>-0.</w:t>
      </w:r>
      <w:r>
        <w:t>8</w:t>
      </w:r>
      <w:r w:rsidRPr="005402DF">
        <w:t>%</w:t>
      </w:r>
      <w:r>
        <w:t xml:space="preserve">, </w:t>
      </w:r>
      <w:r w:rsidRPr="005402DF">
        <w:t>-0.7%</w:t>
      </w:r>
      <w:r>
        <w:t xml:space="preserve">, for Option 3, </w:t>
      </w:r>
      <w:r w:rsidRPr="00C073D5">
        <w:t>0.0%</w:t>
      </w:r>
      <w:r>
        <w:t xml:space="preserve">, </w:t>
      </w:r>
      <w:r w:rsidRPr="00C073D5">
        <w:t>-0.8%</w:t>
      </w:r>
      <w:r>
        <w:t xml:space="preserve">, </w:t>
      </w:r>
      <w:r w:rsidRPr="00C073D5">
        <w:t>-0.</w:t>
      </w:r>
      <w:r>
        <w:t>8</w:t>
      </w:r>
      <w:r w:rsidRPr="00C073D5">
        <w:t>%</w:t>
      </w:r>
      <w:r>
        <w:t xml:space="preserve">, and for Option 3 on top of JVET-N0220, </w:t>
      </w:r>
      <w:r w:rsidRPr="005D3580">
        <w:t>0.0%</w:t>
      </w:r>
      <w:r>
        <w:t xml:space="preserve">, </w:t>
      </w:r>
      <w:r w:rsidRPr="005D3580">
        <w:t>-0.7%</w:t>
      </w:r>
      <w:r>
        <w:t xml:space="preserve">, </w:t>
      </w:r>
      <w:r w:rsidRPr="005D3580">
        <w:t>-0.7%</w:t>
      </w:r>
      <w:r>
        <w:t>.</w:t>
      </w:r>
      <w:r w:rsidRPr="005402DF">
        <w:t xml:space="preserve"> </w:t>
      </w:r>
      <w:r>
        <w:t xml:space="preserve">For HDR content, reported </w:t>
      </w:r>
      <w:proofErr w:type="spellStart"/>
      <w:r>
        <w:t>wPsnr</w:t>
      </w:r>
      <w:proofErr w:type="spellEnd"/>
      <w:r>
        <w:t xml:space="preserve">-Y, -U and -V BD-rate variations, in RA configuration, are as follows: for Option 1, </w:t>
      </w:r>
      <w:r w:rsidRPr="007D7765">
        <w:t>0.2%</w:t>
      </w:r>
      <w:r>
        <w:t xml:space="preserve">, </w:t>
      </w:r>
      <w:r w:rsidRPr="007D7765">
        <w:t>-4.6%</w:t>
      </w:r>
      <w:r>
        <w:t xml:space="preserve">, </w:t>
      </w:r>
      <w:r w:rsidRPr="007D7765">
        <w:t>-3.6%</w:t>
      </w:r>
      <w:r>
        <w:t xml:space="preserve">, for Option 2, </w:t>
      </w:r>
      <w:r w:rsidRPr="007D7765">
        <w:t>0.3%</w:t>
      </w:r>
      <w:r>
        <w:t xml:space="preserve">, </w:t>
      </w:r>
      <w:r w:rsidRPr="007D7765">
        <w:t>-4.4%</w:t>
      </w:r>
      <w:r>
        <w:t xml:space="preserve">, </w:t>
      </w:r>
      <w:r w:rsidRPr="007D7765">
        <w:t>-2.2%</w:t>
      </w:r>
      <w:r>
        <w:t xml:space="preserve">, for Option 3, </w:t>
      </w:r>
      <w:r w:rsidRPr="00C073D5">
        <w:t>0.3%</w:t>
      </w:r>
      <w:r>
        <w:t xml:space="preserve">, </w:t>
      </w:r>
      <w:r w:rsidRPr="00C073D5">
        <w:t>-4.4%</w:t>
      </w:r>
      <w:r>
        <w:t xml:space="preserve">, </w:t>
      </w:r>
      <w:r w:rsidRPr="00C073D5">
        <w:t>-3.0%</w:t>
      </w:r>
      <w:r>
        <w:t xml:space="preserve">, and for Option 3 on top of JVET-N0220 </w:t>
      </w:r>
      <w:r w:rsidRPr="0009395D">
        <w:t>0.3%</w:t>
      </w:r>
      <w:r>
        <w:t xml:space="preserve">, </w:t>
      </w:r>
      <w:r w:rsidRPr="0009395D">
        <w:t>-5.8%</w:t>
      </w:r>
      <w:r>
        <w:t xml:space="preserve">, </w:t>
      </w:r>
      <w:r w:rsidRPr="0009395D">
        <w:t>-5.2%</w:t>
      </w:r>
      <w:r>
        <w:t>.</w:t>
      </w:r>
      <w:del w:id="15452" w:author="Gary Sullivan" w:date="2019-07-02T10:47:00Z">
        <w:r w:rsidDel="00546FC3">
          <w:delText xml:space="preserve"> </w:delText>
        </w:r>
      </w:del>
    </w:p>
    <w:p w14:paraId="2C7290BF" w14:textId="77777777" w:rsidR="00546FC3" w:rsidRDefault="00546FC3" w:rsidP="00FE0577">
      <w:pPr>
        <w:rPr>
          <w:ins w:id="15453" w:author="Gary Sullivan" w:date="2019-07-02T10:47:00Z"/>
        </w:rPr>
      </w:pPr>
    </w:p>
    <w:p w14:paraId="68A82CC2" w14:textId="4CD1123E" w:rsidR="001171C4" w:rsidRDefault="00600212" w:rsidP="001171C4">
      <w:pPr>
        <w:rPr>
          <w:lang w:eastAsia="de-DE"/>
        </w:rPr>
      </w:pPr>
      <w:r>
        <w:rPr>
          <w:lang w:eastAsia="de-DE"/>
        </w:rPr>
        <w:t>Option 1 is unacceptable due to the strong dependency.</w:t>
      </w:r>
    </w:p>
    <w:p w14:paraId="32A466A7" w14:textId="3992FA1C" w:rsidR="000C26E4" w:rsidRDefault="000C26E4" w:rsidP="001171C4">
      <w:pPr>
        <w:rPr>
          <w:lang w:eastAsia="de-DE"/>
        </w:rPr>
      </w:pPr>
      <w:r>
        <w:rPr>
          <w:lang w:eastAsia="de-DE"/>
        </w:rPr>
        <w:t>Generally, the results show that the gains are more balanced between luma and chroma when dual tree is enabled, both in SDR and HDR cases.</w:t>
      </w:r>
    </w:p>
    <w:p w14:paraId="23A60CA2" w14:textId="6466FA3C" w:rsidR="000C26E4" w:rsidDel="00870476" w:rsidRDefault="000C26E4" w:rsidP="000C26E4">
      <w:pPr>
        <w:rPr>
          <w:del w:id="15454" w:author="Gary Sullivan" w:date="2019-07-02T11:50:00Z"/>
          <w:lang w:eastAsia="de-DE"/>
        </w:rPr>
      </w:pPr>
      <w:r>
        <w:rPr>
          <w:lang w:eastAsia="de-DE"/>
        </w:rPr>
        <w:t xml:space="preserve">Study as another aspect of the latency problem in CE, as </w:t>
      </w:r>
      <w:del w:id="15455" w:author="Gary Sullivan" w:date="2019-07-02T11:47:00Z">
        <w:r w:rsidDel="00BD0869">
          <w:rPr>
            <w:lang w:eastAsia="de-DE"/>
          </w:rPr>
          <w:delText>solutions</w:delText>
        </w:r>
      </w:del>
      <w:ins w:id="15456" w:author="Gary Sullivan" w:date="2019-07-02T11:47:00Z">
        <w:r w:rsidR="00BD0869">
          <w:rPr>
            <w:lang w:eastAsia="de-DE"/>
          </w:rPr>
          <w:t>approaches</w:t>
        </w:r>
      </w:ins>
      <w:r>
        <w:rPr>
          <w:lang w:eastAsia="de-DE"/>
        </w:rPr>
        <w:t xml:space="preserve"> suggested here are similar. However, it should be considered that CCLM is the other tool that introduces a similar chroma-from-luma dependency between the two trees, and if possible combined </w:t>
      </w:r>
      <w:del w:id="15457" w:author="Gary Sullivan" w:date="2019-07-02T11:47:00Z">
        <w:r w:rsidDel="00BD0869">
          <w:rPr>
            <w:lang w:eastAsia="de-DE"/>
          </w:rPr>
          <w:delText>solutions</w:delText>
        </w:r>
      </w:del>
      <w:ins w:id="15458" w:author="Gary Sullivan" w:date="2019-07-02T11:47:00Z">
        <w:r w:rsidR="00BD0869">
          <w:rPr>
            <w:lang w:eastAsia="de-DE"/>
          </w:rPr>
          <w:t>approaches</w:t>
        </w:r>
      </w:ins>
      <w:r>
        <w:rPr>
          <w:lang w:eastAsia="de-DE"/>
        </w:rPr>
        <w:t xml:space="preserve"> should be sought</w:t>
      </w:r>
      <w:ins w:id="15459" w:author="Gary Sullivan" w:date="2019-07-02T11:47:00Z">
        <w:r w:rsidR="00BD0869">
          <w:rPr>
            <w:lang w:eastAsia="de-DE"/>
          </w:rPr>
          <w:t>.</w:t>
        </w:r>
      </w:ins>
    </w:p>
    <w:p w14:paraId="7EE49E9E" w14:textId="77777777" w:rsidR="000C26E4" w:rsidRPr="00F84C5C" w:rsidRDefault="000C26E4" w:rsidP="001171C4">
      <w:pPr>
        <w:rPr>
          <w:lang w:eastAsia="de-DE"/>
        </w:rPr>
      </w:pPr>
    </w:p>
    <w:p w14:paraId="5A5C296E" w14:textId="21A8AAC3" w:rsidR="00F7457D" w:rsidRPr="00F84C5C" w:rsidRDefault="00CA3B93" w:rsidP="00F7457D">
      <w:pPr>
        <w:pStyle w:val="Heading9"/>
        <w:rPr>
          <w:rFonts w:eastAsia="Times New Roman"/>
          <w:szCs w:val="24"/>
          <w:lang w:val="en-CA" w:eastAsia="de-DE"/>
        </w:rPr>
      </w:pPr>
      <w:hyperlink r:id="rId873" w:history="1">
        <w:r w:rsidR="00F7457D" w:rsidRPr="00F84C5C">
          <w:rPr>
            <w:rFonts w:eastAsia="Times New Roman"/>
            <w:color w:val="0000FF"/>
            <w:szCs w:val="24"/>
            <w:u w:val="single"/>
            <w:lang w:val="en-CA" w:eastAsia="de-DE"/>
          </w:rPr>
          <w:t>JVET-N0614</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389 (Chroma residual scaling with separate luma/chroma tree)</w:t>
      </w:r>
      <w:r w:rsidR="00F7457D" w:rsidRPr="00F84C5C">
        <w:rPr>
          <w:rFonts w:eastAsia="Times New Roman"/>
          <w:szCs w:val="24"/>
          <w:lang w:val="en-CA" w:eastAsia="de-DE"/>
        </w:rPr>
        <w:t xml:space="preserve"> [T</w:t>
      </w:r>
      <w:del w:id="15460" w:author="Gary Sullivan" w:date="2019-07-02T02:56:00Z">
        <w:r w:rsidR="00F7457D" w:rsidRPr="00F84C5C" w:rsidDel="006844B0">
          <w:rPr>
            <w:rFonts w:eastAsia="Times New Roman"/>
            <w:szCs w:val="24"/>
            <w:lang w:val="en-CA" w:eastAsia="de-DE"/>
          </w:rPr>
          <w:delText xml:space="preserve">. </w:delText>
        </w:r>
      </w:del>
      <w:ins w:id="15461" w:author="Gary Sullivan" w:date="2019-07-02T02:56:00Z">
        <w:r w:rsidR="006844B0">
          <w:rPr>
            <w:rFonts w:eastAsia="Times New Roman"/>
            <w:szCs w:val="24"/>
            <w:lang w:val="en-CA" w:eastAsia="de-DE"/>
          </w:rPr>
          <w:t>. </w:t>
        </w:r>
      </w:ins>
      <w:r w:rsidR="00F7457D" w:rsidRPr="00F84C5C">
        <w:rPr>
          <w:rFonts w:eastAsia="Times New Roman"/>
          <w:szCs w:val="24"/>
          <w:lang w:val="en-CA" w:eastAsia="de-DE"/>
        </w:rPr>
        <w:t>Lu (Dolby)] [late]</w:t>
      </w:r>
    </w:p>
    <w:p w14:paraId="0C4BFE01" w14:textId="77777777" w:rsidR="00F7457D" w:rsidRPr="00F84C5C" w:rsidRDefault="00F7457D" w:rsidP="001171C4">
      <w:pPr>
        <w:rPr>
          <w:lang w:eastAsia="de-DE"/>
        </w:rPr>
      </w:pPr>
    </w:p>
    <w:p w14:paraId="77831AB5" w14:textId="60E1A2B1" w:rsidR="004A22FE" w:rsidRPr="00F84C5C" w:rsidRDefault="00CA3B93" w:rsidP="00482347">
      <w:pPr>
        <w:pStyle w:val="Heading9"/>
        <w:rPr>
          <w:rFonts w:eastAsia="Times New Roman"/>
          <w:szCs w:val="24"/>
          <w:lang w:val="en-CA" w:eastAsia="de-DE"/>
        </w:rPr>
      </w:pPr>
      <w:hyperlink r:id="rId874" w:history="1">
        <w:r w:rsidR="004A22FE" w:rsidRPr="00F84C5C">
          <w:rPr>
            <w:rFonts w:eastAsia="Times New Roman"/>
            <w:color w:val="0000FF"/>
            <w:szCs w:val="24"/>
            <w:u w:val="single"/>
            <w:lang w:val="en-CA" w:eastAsia="de-DE"/>
          </w:rPr>
          <w:t>JVET-N0417</w:t>
        </w:r>
      </w:hyperlink>
      <w:r w:rsidR="004A22FE" w:rsidRPr="00F84C5C">
        <w:rPr>
          <w:rFonts w:eastAsia="Times New Roman"/>
          <w:szCs w:val="24"/>
          <w:lang w:val="en-CA" w:eastAsia="de-DE"/>
        </w:rPr>
        <w:t xml:space="preserve"> Simplified luma dependant chroma residual scaling of in-loop </w:t>
      </w:r>
      <w:proofErr w:type="spellStart"/>
      <w:r w:rsidR="004A22FE" w:rsidRPr="00F84C5C">
        <w:rPr>
          <w:rFonts w:eastAsia="Times New Roman"/>
          <w:szCs w:val="24"/>
          <w:lang w:val="en-CA" w:eastAsia="de-DE"/>
        </w:rPr>
        <w:t>reshaper</w:t>
      </w:r>
      <w:proofErr w:type="spellEnd"/>
      <w:r w:rsidR="004A22FE" w:rsidRPr="00F84C5C">
        <w:rPr>
          <w:rFonts w:eastAsia="Times New Roman"/>
          <w:szCs w:val="24"/>
          <w:lang w:val="en-CA" w:eastAsia="de-DE"/>
        </w:rPr>
        <w:t xml:space="preserve"> [N</w:t>
      </w:r>
      <w:del w:id="15462" w:author="Gary Sullivan" w:date="2019-07-02T02:56:00Z">
        <w:r w:rsidR="004A22FE" w:rsidRPr="00F84C5C" w:rsidDel="006844B0">
          <w:rPr>
            <w:rFonts w:eastAsia="Times New Roman"/>
            <w:szCs w:val="24"/>
            <w:lang w:val="en-CA" w:eastAsia="de-DE"/>
          </w:rPr>
          <w:delText xml:space="preserve">. </w:delText>
        </w:r>
      </w:del>
      <w:ins w:id="15463" w:author="Gary Sullivan" w:date="2019-07-02T02:56:00Z">
        <w:r w:rsidR="006844B0">
          <w:rPr>
            <w:rFonts w:eastAsia="Times New Roman"/>
            <w:szCs w:val="24"/>
            <w:lang w:val="en-CA" w:eastAsia="de-DE"/>
          </w:rPr>
          <w:t>. </w:t>
        </w:r>
      </w:ins>
      <w:r w:rsidR="004A22FE" w:rsidRPr="00F84C5C">
        <w:rPr>
          <w:rFonts w:eastAsia="Times New Roman"/>
          <w:szCs w:val="24"/>
          <w:lang w:val="en-CA" w:eastAsia="de-DE"/>
        </w:rPr>
        <w:t>Hu, V</w:t>
      </w:r>
      <w:del w:id="15464" w:author="Gary Sullivan" w:date="2019-07-02T02:56:00Z">
        <w:r w:rsidR="004A22FE" w:rsidRPr="00F84C5C" w:rsidDel="006844B0">
          <w:rPr>
            <w:rFonts w:eastAsia="Times New Roman"/>
            <w:szCs w:val="24"/>
            <w:lang w:val="en-CA" w:eastAsia="de-DE"/>
          </w:rPr>
          <w:delText xml:space="preserve">. </w:delText>
        </w:r>
      </w:del>
      <w:ins w:id="15465" w:author="Gary Sullivan" w:date="2019-07-02T02:56:00Z">
        <w:r w:rsidR="006844B0">
          <w:rPr>
            <w:rFonts w:eastAsia="Times New Roman"/>
            <w:szCs w:val="24"/>
            <w:lang w:val="en-CA" w:eastAsia="de-DE"/>
          </w:rPr>
          <w:t>. </w:t>
        </w:r>
      </w:ins>
      <w:r w:rsidR="004A22FE" w:rsidRPr="00F84C5C">
        <w:rPr>
          <w:rFonts w:eastAsia="Times New Roman"/>
          <w:szCs w:val="24"/>
          <w:lang w:val="en-CA" w:eastAsia="de-DE"/>
        </w:rPr>
        <w:t>Seregin, M</w:t>
      </w:r>
      <w:del w:id="15466" w:author="Gary Sullivan" w:date="2019-07-02T02:56:00Z">
        <w:r w:rsidR="004A22FE" w:rsidRPr="00F84C5C" w:rsidDel="006844B0">
          <w:rPr>
            <w:rFonts w:eastAsia="Times New Roman"/>
            <w:szCs w:val="24"/>
            <w:lang w:val="en-CA" w:eastAsia="de-DE"/>
          </w:rPr>
          <w:delText xml:space="preserve">. </w:delText>
        </w:r>
      </w:del>
      <w:ins w:id="15467" w:author="Gary Sullivan" w:date="2019-07-02T02:56:00Z">
        <w:r w:rsidR="006844B0">
          <w:rPr>
            <w:rFonts w:eastAsia="Times New Roman"/>
            <w:szCs w:val="24"/>
            <w:lang w:val="en-CA" w:eastAsia="de-DE"/>
          </w:rPr>
          <w:t>. </w:t>
        </w:r>
      </w:ins>
      <w:r w:rsidR="004A22FE" w:rsidRPr="00F84C5C">
        <w:rPr>
          <w:rFonts w:eastAsia="Times New Roman"/>
          <w:szCs w:val="24"/>
          <w:lang w:val="en-CA" w:eastAsia="de-DE"/>
        </w:rPr>
        <w:t>Karczewicz (Qualcomm)]</w:t>
      </w:r>
    </w:p>
    <w:p w14:paraId="331AEEEF" w14:textId="450B380C" w:rsidR="000C26E4" w:rsidRDefault="000C26E4" w:rsidP="000C26E4">
      <w:r>
        <w:t xml:space="preserve">In this proposal, a subsampling based method is proposed to simplify the in-loop </w:t>
      </w:r>
      <w:r w:rsidRPr="00227C1F">
        <w:t>reshaping</w:t>
      </w:r>
      <w:r>
        <w:t>. The method was tested in VTM-4.0. Test results reportedly show 0.00%, 0.00% and 0.00% luma gain with similar encoding and decoding time in AI, RA and LDB configuration respectively over VTM-4.0 anchor with every second luma samples. Test results reportedly show 0.00% and 0.00% luma gain with similar encoding and decoding time in RA and LDB configuration respectively over VTM-4.0 anchor with every fourth luma samples.</w:t>
      </w:r>
    </w:p>
    <w:p w14:paraId="5A720012" w14:textId="03F7F3D9" w:rsidR="000C26E4" w:rsidRPr="00C76D5E" w:rsidRDefault="000C26E4" w:rsidP="000C26E4">
      <w:r>
        <w:lastRenderedPageBreak/>
        <w:t xml:space="preserve">Similar to N0477, but is always using subsampling equally over all block sizes. Does not solve the 64x64 latency problem. There are suggested </w:t>
      </w:r>
      <w:del w:id="15468" w:author="Gary Sullivan" w:date="2019-07-02T11:47:00Z">
        <w:r w:rsidDel="00BD0869">
          <w:delText>solutions</w:delText>
        </w:r>
      </w:del>
      <w:ins w:id="15469" w:author="Gary Sullivan" w:date="2019-07-02T11:47:00Z">
        <w:r w:rsidR="00BD0869">
          <w:t>approaches</w:t>
        </w:r>
      </w:ins>
      <w:r>
        <w:t xml:space="preserve"> to the latency problem that even more radically would reduce the number of computations.</w:t>
      </w:r>
    </w:p>
    <w:p w14:paraId="0574B09D" w14:textId="77777777" w:rsidR="001171C4" w:rsidRDefault="001171C4" w:rsidP="001171C4">
      <w:pPr>
        <w:rPr>
          <w:lang w:eastAsia="de-DE"/>
        </w:rPr>
      </w:pPr>
    </w:p>
    <w:p w14:paraId="40F78F1C" w14:textId="70A68925" w:rsidR="006E12D6" w:rsidRPr="00D64E29" w:rsidRDefault="00CA3B93" w:rsidP="00DB725C">
      <w:pPr>
        <w:pStyle w:val="Heading9"/>
        <w:rPr>
          <w:rFonts w:eastAsia="Times New Roman"/>
          <w:szCs w:val="24"/>
          <w:lang w:eastAsia="de-DE"/>
        </w:rPr>
      </w:pPr>
      <w:hyperlink r:id="rId875" w:history="1">
        <w:r w:rsidR="006E12D6" w:rsidRPr="00D64E29">
          <w:rPr>
            <w:rFonts w:eastAsia="Times New Roman"/>
            <w:color w:val="0000FF"/>
            <w:szCs w:val="24"/>
            <w:u w:val="single"/>
            <w:lang w:val="en-CA" w:eastAsia="de-DE"/>
          </w:rPr>
          <w:t>JVET-N0664</w:t>
        </w:r>
      </w:hyperlink>
      <w:r w:rsidR="006E12D6" w:rsidRPr="00D64E29">
        <w:rPr>
          <w:rFonts w:eastAsia="Times New Roman"/>
          <w:szCs w:val="24"/>
          <w:lang w:val="en-CA" w:eastAsia="de-DE"/>
        </w:rPr>
        <w:t xml:space="preserve"> Cross-check of JVET-N0417 (Simplified luma dependant chroma residual scaling of in-loop </w:t>
      </w:r>
      <w:proofErr w:type="spellStart"/>
      <w:r w:rsidR="006E12D6" w:rsidRPr="00D64E29">
        <w:rPr>
          <w:rFonts w:eastAsia="Times New Roman"/>
          <w:szCs w:val="24"/>
          <w:lang w:val="en-CA" w:eastAsia="de-DE"/>
        </w:rPr>
        <w:t>reshaper</w:t>
      </w:r>
      <w:proofErr w:type="spellEnd"/>
      <w:r w:rsidR="006E12D6" w:rsidRPr="00D64E29">
        <w:rPr>
          <w:rFonts w:eastAsia="Times New Roman"/>
          <w:szCs w:val="24"/>
          <w:lang w:val="en-CA" w:eastAsia="de-DE"/>
        </w:rPr>
        <w:t>) [S.-C. Lim, H</w:t>
      </w:r>
      <w:del w:id="15470" w:author="Gary Sullivan" w:date="2019-07-02T02:57:00Z">
        <w:r w:rsidR="006E12D6" w:rsidRPr="00D64E29" w:rsidDel="006844B0">
          <w:rPr>
            <w:rFonts w:eastAsia="Times New Roman"/>
            <w:szCs w:val="24"/>
            <w:lang w:val="en-CA" w:eastAsia="de-DE"/>
          </w:rPr>
          <w:delText xml:space="preserve">. </w:delText>
        </w:r>
      </w:del>
      <w:ins w:id="15471" w:author="Gary Sullivan" w:date="2019-07-02T02:57:00Z">
        <w:r w:rsidR="006844B0">
          <w:rPr>
            <w:rFonts w:eastAsia="Times New Roman"/>
            <w:szCs w:val="24"/>
            <w:lang w:val="en-CA" w:eastAsia="de-DE"/>
          </w:rPr>
          <w:t>. </w:t>
        </w:r>
      </w:ins>
      <w:r w:rsidR="006E12D6" w:rsidRPr="00D64E29">
        <w:rPr>
          <w:rFonts w:eastAsia="Times New Roman"/>
          <w:szCs w:val="24"/>
          <w:lang w:val="en-CA" w:eastAsia="de-DE"/>
        </w:rPr>
        <w:t>Lee, J</w:t>
      </w:r>
      <w:del w:id="15472" w:author="Gary Sullivan" w:date="2019-07-02T02:57:00Z">
        <w:r w:rsidR="006E12D6" w:rsidRPr="00D64E29" w:rsidDel="006844B0">
          <w:rPr>
            <w:rFonts w:eastAsia="Times New Roman"/>
            <w:szCs w:val="24"/>
            <w:lang w:val="en-CA" w:eastAsia="de-DE"/>
          </w:rPr>
          <w:delText xml:space="preserve">. </w:delText>
        </w:r>
      </w:del>
      <w:ins w:id="15473" w:author="Gary Sullivan" w:date="2019-07-02T02:57:00Z">
        <w:r w:rsidR="006844B0">
          <w:rPr>
            <w:rFonts w:eastAsia="Times New Roman"/>
            <w:szCs w:val="24"/>
            <w:lang w:val="en-CA" w:eastAsia="de-DE"/>
          </w:rPr>
          <w:t>. </w:t>
        </w:r>
      </w:ins>
      <w:r w:rsidR="006E12D6" w:rsidRPr="00D64E29">
        <w:rPr>
          <w:rFonts w:eastAsia="Times New Roman"/>
          <w:szCs w:val="24"/>
          <w:lang w:val="en-CA" w:eastAsia="de-DE"/>
        </w:rPr>
        <w:t>Lee, J</w:t>
      </w:r>
      <w:del w:id="15474" w:author="Gary Sullivan" w:date="2019-07-02T02:57:00Z">
        <w:r w:rsidR="006E12D6" w:rsidRPr="00D64E29" w:rsidDel="006844B0">
          <w:rPr>
            <w:rFonts w:eastAsia="Times New Roman"/>
            <w:szCs w:val="24"/>
            <w:lang w:val="en-CA" w:eastAsia="de-DE"/>
          </w:rPr>
          <w:delText xml:space="preserve">. </w:delText>
        </w:r>
      </w:del>
      <w:ins w:id="15475" w:author="Gary Sullivan" w:date="2019-07-02T02:57:00Z">
        <w:r w:rsidR="006844B0">
          <w:rPr>
            <w:rFonts w:eastAsia="Times New Roman"/>
            <w:szCs w:val="24"/>
            <w:lang w:val="en-CA" w:eastAsia="de-DE"/>
          </w:rPr>
          <w:t>. </w:t>
        </w:r>
      </w:ins>
      <w:r w:rsidR="006E12D6" w:rsidRPr="00D64E29">
        <w:rPr>
          <w:rFonts w:eastAsia="Times New Roman"/>
          <w:szCs w:val="24"/>
          <w:lang w:val="en-CA" w:eastAsia="de-DE"/>
        </w:rPr>
        <w:t>Kang (ETRI)] [late]</w:t>
      </w:r>
    </w:p>
    <w:p w14:paraId="581F39C1" w14:textId="77777777" w:rsidR="006E12D6" w:rsidRPr="00F84C5C" w:rsidRDefault="006E12D6" w:rsidP="001171C4">
      <w:pPr>
        <w:rPr>
          <w:lang w:eastAsia="de-DE"/>
        </w:rPr>
      </w:pPr>
    </w:p>
    <w:p w14:paraId="1949384A" w14:textId="782BB913" w:rsidR="00F879DA" w:rsidRPr="00F84C5C" w:rsidRDefault="00CA3B93" w:rsidP="00482347">
      <w:pPr>
        <w:pStyle w:val="Heading9"/>
        <w:rPr>
          <w:rFonts w:eastAsia="Times New Roman"/>
          <w:szCs w:val="24"/>
          <w:lang w:val="en-CA" w:eastAsia="de-DE"/>
        </w:rPr>
      </w:pPr>
      <w:hyperlink r:id="rId876" w:history="1">
        <w:r w:rsidR="00F879DA" w:rsidRPr="00F84C5C">
          <w:rPr>
            <w:rFonts w:eastAsia="Times New Roman"/>
            <w:color w:val="0000FF"/>
            <w:szCs w:val="24"/>
            <w:u w:val="single"/>
            <w:lang w:val="en-CA" w:eastAsia="de-DE"/>
          </w:rPr>
          <w:t>JVET-N0477</w:t>
        </w:r>
      </w:hyperlink>
      <w:r w:rsidR="00F879DA" w:rsidRPr="00F84C5C">
        <w:rPr>
          <w:rFonts w:eastAsia="Times New Roman"/>
          <w:szCs w:val="24"/>
          <w:lang w:val="en-CA" w:eastAsia="de-DE"/>
        </w:rPr>
        <w:t xml:space="preserve"> On luma mapping with chroma scaling [Y</w:t>
      </w:r>
      <w:del w:id="15476" w:author="Gary Sullivan" w:date="2019-07-02T02:57:00Z">
        <w:r w:rsidR="00F879DA" w:rsidRPr="00F84C5C" w:rsidDel="006844B0">
          <w:rPr>
            <w:rFonts w:eastAsia="Times New Roman"/>
            <w:szCs w:val="24"/>
            <w:lang w:val="en-CA" w:eastAsia="de-DE"/>
          </w:rPr>
          <w:delText xml:space="preserve">. </w:delText>
        </w:r>
      </w:del>
      <w:ins w:id="15477" w:author="Gary Sullivan" w:date="2019-07-02T02:57:00Z">
        <w:r w:rsidR="006844B0">
          <w:rPr>
            <w:rFonts w:eastAsia="Times New Roman"/>
            <w:szCs w:val="24"/>
            <w:lang w:val="en-CA" w:eastAsia="de-DE"/>
          </w:rPr>
          <w:t>. </w:t>
        </w:r>
      </w:ins>
      <w:r w:rsidR="00F879DA" w:rsidRPr="00F84C5C">
        <w:rPr>
          <w:rFonts w:eastAsia="Times New Roman"/>
          <w:szCs w:val="24"/>
          <w:lang w:val="en-CA" w:eastAsia="de-DE"/>
        </w:rPr>
        <w:t>Ye, J</w:t>
      </w:r>
      <w:del w:id="15478" w:author="Gary Sullivan" w:date="2019-07-02T02:57:00Z">
        <w:r w:rsidR="00F879DA" w:rsidRPr="00F84C5C" w:rsidDel="006844B0">
          <w:rPr>
            <w:rFonts w:eastAsia="Times New Roman"/>
            <w:szCs w:val="24"/>
            <w:lang w:val="en-CA" w:eastAsia="de-DE"/>
          </w:rPr>
          <w:delText xml:space="preserve">. </w:delText>
        </w:r>
      </w:del>
      <w:ins w:id="15479" w:author="Gary Sullivan" w:date="2019-07-02T02:57:00Z">
        <w:r w:rsidR="006844B0">
          <w:rPr>
            <w:rFonts w:eastAsia="Times New Roman"/>
            <w:szCs w:val="24"/>
            <w:lang w:val="en-CA" w:eastAsia="de-DE"/>
          </w:rPr>
          <w:t>. </w:t>
        </w:r>
      </w:ins>
      <w:r w:rsidR="00F879DA" w:rsidRPr="00F84C5C">
        <w:rPr>
          <w:rFonts w:eastAsia="Times New Roman"/>
          <w:szCs w:val="24"/>
          <w:lang w:val="en-CA" w:eastAsia="de-DE"/>
        </w:rPr>
        <w:t>Chen, R</w:t>
      </w:r>
      <w:del w:id="15480" w:author="Gary Sullivan" w:date="2019-07-02T02:57:00Z">
        <w:r w:rsidR="00F879DA" w:rsidRPr="00F84C5C" w:rsidDel="006844B0">
          <w:rPr>
            <w:rFonts w:eastAsia="Times New Roman"/>
            <w:szCs w:val="24"/>
            <w:lang w:val="en-CA" w:eastAsia="de-DE"/>
          </w:rPr>
          <w:delText xml:space="preserve">. </w:delText>
        </w:r>
      </w:del>
      <w:ins w:id="15481" w:author="Gary Sullivan" w:date="2019-07-02T02:57:00Z">
        <w:r w:rsidR="006844B0">
          <w:rPr>
            <w:rFonts w:eastAsia="Times New Roman"/>
            <w:szCs w:val="24"/>
            <w:lang w:val="en-CA" w:eastAsia="de-DE"/>
          </w:rPr>
          <w:t>. </w:t>
        </w:r>
      </w:ins>
      <w:r w:rsidR="00F879DA" w:rsidRPr="00F84C5C">
        <w:rPr>
          <w:rFonts w:eastAsia="Times New Roman"/>
          <w:szCs w:val="24"/>
          <w:lang w:val="en-CA" w:eastAsia="de-DE"/>
        </w:rPr>
        <w:t>Liao (Alibaba)]</w:t>
      </w:r>
    </w:p>
    <w:p w14:paraId="2A525C77" w14:textId="77777777" w:rsidR="00FE0577" w:rsidRDefault="00FE0577" w:rsidP="00FE0577">
      <w:r>
        <w:t>At the 13</w:t>
      </w:r>
      <w:r w:rsidRPr="00954C62">
        <w:rPr>
          <w:vertAlign w:val="superscript"/>
        </w:rPr>
        <w:t>th</w:t>
      </w:r>
      <w:r>
        <w:t xml:space="preserve"> JVET meeting, luma mapping with chroma scaling (LMCS) (previously referred to as adaptive in-loop </w:t>
      </w:r>
      <w:proofErr w:type="spellStart"/>
      <w:r>
        <w:t>reshaper</w:t>
      </w:r>
      <w:proofErr w:type="spellEnd"/>
      <w:r>
        <w:t xml:space="preserve"> in JVET-M0427) was adopted into the VVC draft 4. In this contribution, three modifications to the chroma scaling process are proposed. In the current LMCS method, the chroma scaling process is performed at the block level, and the scaling factor is determined based on the average value of the corresponding luma prediction block. In the first proposed modification, the scaling factor computation is modified to use only up to 4x4 samples of the corresponding luma block. It is reported that the performance impact is minimal. Under </w:t>
      </w:r>
      <w:r w:rsidRPr="005C7489">
        <w:t xml:space="preserve">the CTC, the overall impact for {Y, U, V} is {0.00%, -0.02%, </w:t>
      </w:r>
      <w:r w:rsidRPr="00ED56CE">
        <w:t>-0.01%} for RA and {-0.04%, 0.20%, -0.03%} for</w:t>
      </w:r>
      <w:r>
        <w:t xml:space="preserve"> LDB. In the second modification, it is proposed to bypass the chroma scaling process if the </w:t>
      </w:r>
      <w:proofErr w:type="spellStart"/>
      <w:r>
        <w:t>cbf’s</w:t>
      </w:r>
      <w:proofErr w:type="spellEnd"/>
      <w:r>
        <w:t xml:space="preserve"> of </w:t>
      </w:r>
      <w:proofErr w:type="spellStart"/>
      <w:r>
        <w:t>Cb</w:t>
      </w:r>
      <w:proofErr w:type="spellEnd"/>
      <w:r>
        <w:t xml:space="preserve"> and Cr are both zero. The second modification produces bit-exact coding results, but is asserted to simplify the decoder.</w:t>
      </w:r>
    </w:p>
    <w:p w14:paraId="34B1F8E7" w14:textId="0BF22126" w:rsidR="00FE0577" w:rsidDel="00546FC3" w:rsidRDefault="00FE0577" w:rsidP="00FE0577">
      <w:pPr>
        <w:rPr>
          <w:del w:id="15482" w:author="Gary Sullivan" w:date="2019-07-02T10:47:00Z"/>
        </w:rPr>
      </w:pPr>
      <w:r>
        <w:t>In the v2 revision, a third modification is proposed. In the third modification, for intra coded blocks, the top-left reference sample is used to derive the chroma scaling factor. This modification is only applied to the conventional intra coding mode. For all other modes, the proposed simplified luma averaging is used. Under the CTC, the overall impact</w:t>
      </w:r>
      <w:r w:rsidRPr="001F1FB4">
        <w:t xml:space="preserve"> </w:t>
      </w:r>
      <w:r>
        <w:t xml:space="preserve">for {Y, U, V} </w:t>
      </w:r>
      <w:r w:rsidRPr="005C7489">
        <w:t>is {0.00%, -0.0</w:t>
      </w:r>
      <w:r w:rsidRPr="00BA2BCA">
        <w:t>6</w:t>
      </w:r>
      <w:r w:rsidRPr="005C7489">
        <w:t>%, -0.0</w:t>
      </w:r>
      <w:r w:rsidRPr="00BA2BCA">
        <w:t>3</w:t>
      </w:r>
      <w:r w:rsidRPr="005C7489">
        <w:t>%} for</w:t>
      </w:r>
      <w:r>
        <w:t xml:space="preserve"> RA </w:t>
      </w:r>
      <w:r w:rsidRPr="005C7489">
        <w:t xml:space="preserve">and </w:t>
      </w:r>
      <w:r w:rsidRPr="00BA2BCA">
        <w:t>{-0.03%, 0.24%, -0.16%}</w:t>
      </w:r>
      <w:r w:rsidRPr="005C7489">
        <w:t xml:space="preserve"> for LDB.</w:t>
      </w:r>
      <w:del w:id="15483" w:author="Gary Sullivan" w:date="2019-07-02T10:47:00Z">
        <w:r w:rsidDel="00546FC3">
          <w:delText xml:space="preserve"> </w:delText>
        </w:r>
      </w:del>
    </w:p>
    <w:p w14:paraId="62EE75D6" w14:textId="77777777" w:rsidR="00546FC3" w:rsidRDefault="00546FC3" w:rsidP="00FE0577">
      <w:pPr>
        <w:rPr>
          <w:ins w:id="15484" w:author="Gary Sullivan" w:date="2019-07-02T10:47:00Z"/>
        </w:rPr>
      </w:pPr>
    </w:p>
    <w:p w14:paraId="2AA68E2F" w14:textId="2B10D4DF" w:rsidR="00FE0577" w:rsidRPr="005B217D" w:rsidDel="00546FC3" w:rsidRDefault="00FE0577" w:rsidP="00FE0577">
      <w:pPr>
        <w:rPr>
          <w:del w:id="15485" w:author="Gary Sullivan" w:date="2019-07-02T10:47:00Z"/>
          <w:lang w:eastAsia="zh-CN"/>
        </w:rPr>
      </w:pPr>
      <w:r>
        <w:t>In the v3 revision, simulation results are updated.</w:t>
      </w:r>
      <w:del w:id="15486" w:author="Gary Sullivan" w:date="2019-07-02T10:47:00Z">
        <w:r w:rsidDel="00546FC3">
          <w:delText xml:space="preserve"> </w:delText>
        </w:r>
      </w:del>
    </w:p>
    <w:p w14:paraId="3FC32C14" w14:textId="77777777" w:rsidR="00546FC3" w:rsidRDefault="00546FC3" w:rsidP="00FE0577">
      <w:pPr>
        <w:rPr>
          <w:ins w:id="15487" w:author="Gary Sullivan" w:date="2019-07-02T10:47:00Z"/>
        </w:rPr>
      </w:pPr>
    </w:p>
    <w:p w14:paraId="79CF9B31" w14:textId="77777777" w:rsidR="00F7457D" w:rsidRDefault="00F7457D" w:rsidP="00A0032D">
      <w:pPr>
        <w:pStyle w:val="BodyText"/>
      </w:pPr>
    </w:p>
    <w:p w14:paraId="050DB356" w14:textId="77777777" w:rsidR="00FE0577" w:rsidRDefault="00FE0577" w:rsidP="00A0032D">
      <w:pPr>
        <w:pStyle w:val="BodyText"/>
      </w:pPr>
      <w:r>
        <w:t>First aspect: Simplified luma averaging</w:t>
      </w:r>
    </w:p>
    <w:p w14:paraId="52A979DD" w14:textId="073C3AC6" w:rsidR="00FE0577" w:rsidRDefault="00FE0577" w:rsidP="00A0032D">
      <w:pPr>
        <w:pStyle w:val="BodyText"/>
      </w:pPr>
      <w:r>
        <w:t>- Method 1: Use less samples (up to 4x4), which does not solve the latency problem.</w:t>
      </w:r>
    </w:p>
    <w:p w14:paraId="29E840A0" w14:textId="5E50CC23" w:rsidR="00FE0577" w:rsidRDefault="00FE0577" w:rsidP="00A0032D">
      <w:pPr>
        <w:pStyle w:val="BodyText"/>
      </w:pPr>
      <w:r>
        <w:t>- Method 2: Use top-left reference sample in case of intra coded blocks (it is pointed out in the discussion that this could also be applied in inter to solve the latency problem overall)</w:t>
      </w:r>
    </w:p>
    <w:p w14:paraId="79B19FD3" w14:textId="442DEC6F" w:rsidR="000C26E4" w:rsidRDefault="000C26E4" w:rsidP="000C26E4">
      <w:pPr>
        <w:rPr>
          <w:lang w:eastAsia="de-DE"/>
        </w:rPr>
      </w:pPr>
      <w:r>
        <w:rPr>
          <w:lang w:eastAsia="de-DE"/>
        </w:rPr>
        <w:t xml:space="preserve">Study method 2 as a possible </w:t>
      </w:r>
      <w:del w:id="15488" w:author="Gary Sullivan" w:date="2019-07-02T11:47:00Z">
        <w:r w:rsidDel="00BD0869">
          <w:rPr>
            <w:lang w:eastAsia="de-DE"/>
          </w:rPr>
          <w:delText>solution</w:delText>
        </w:r>
      </w:del>
      <w:ins w:id="15489" w:author="Gary Sullivan" w:date="2019-07-02T11:47:00Z">
        <w:r w:rsidR="00BD0869">
          <w:rPr>
            <w:lang w:eastAsia="de-DE"/>
          </w:rPr>
          <w:t>approach</w:t>
        </w:r>
      </w:ins>
      <w:r>
        <w:rPr>
          <w:lang w:eastAsia="de-DE"/>
        </w:rPr>
        <w:t xml:space="preserve"> to the latency problem in CE.</w:t>
      </w:r>
    </w:p>
    <w:p w14:paraId="2365210C" w14:textId="77777777" w:rsidR="000C26E4" w:rsidRDefault="000C26E4" w:rsidP="00A0032D">
      <w:pPr>
        <w:pStyle w:val="BodyText"/>
      </w:pPr>
    </w:p>
    <w:p w14:paraId="5CB450E0" w14:textId="6175DC12" w:rsidR="00FE0577" w:rsidRDefault="00FE0577" w:rsidP="00A0032D">
      <w:pPr>
        <w:pStyle w:val="BodyText"/>
      </w:pPr>
      <w:r>
        <w:t xml:space="preserve">Second aspect: Scaling </w:t>
      </w:r>
      <w:ins w:id="15490" w:author="Gary Sullivan" w:date="2019-07-02T02:29:00Z">
        <w:r w:rsidR="00E41C33">
          <w:t xml:space="preserve">is </w:t>
        </w:r>
      </w:ins>
      <w:r>
        <w:t>not necessary if chroma CBF is zero.</w:t>
      </w:r>
    </w:p>
    <w:p w14:paraId="3D6953CE" w14:textId="45F8DC06" w:rsidR="00FE0577" w:rsidRPr="00F84C5C" w:rsidDel="00546FC3" w:rsidRDefault="00FE0577" w:rsidP="00A0032D">
      <w:pPr>
        <w:pStyle w:val="BodyText"/>
        <w:rPr>
          <w:del w:id="15491" w:author="Gary Sullivan" w:date="2019-07-02T10:47:00Z"/>
        </w:rPr>
      </w:pPr>
      <w:r w:rsidRPr="00F543F6">
        <w:rPr>
          <w:highlight w:val="yellow"/>
        </w:rPr>
        <w:t>Decision</w:t>
      </w:r>
      <w:r>
        <w:t>(cleanup text): Editors should check if it is reasonable to integrate the second aspect (not performing the scaling in case of CBF=0 in spec.</w:t>
      </w:r>
      <w:del w:id="15492" w:author="Gary Sullivan" w:date="2019-07-02T10:47:00Z">
        <w:r w:rsidDel="00546FC3">
          <w:delText xml:space="preserve"> </w:delText>
        </w:r>
      </w:del>
    </w:p>
    <w:p w14:paraId="771DA9FE" w14:textId="77777777" w:rsidR="00546FC3" w:rsidRDefault="00546FC3" w:rsidP="00A0032D">
      <w:pPr>
        <w:pStyle w:val="BodyText"/>
        <w:rPr>
          <w:ins w:id="15493" w:author="Gary Sullivan" w:date="2019-07-02T10:47:00Z"/>
        </w:rPr>
      </w:pPr>
    </w:p>
    <w:p w14:paraId="56079B2A" w14:textId="73C989EE" w:rsidR="00F7457D" w:rsidRPr="00F84C5C" w:rsidRDefault="00CA3B93" w:rsidP="00F7457D">
      <w:pPr>
        <w:pStyle w:val="Heading9"/>
        <w:rPr>
          <w:rFonts w:eastAsia="Times New Roman"/>
          <w:szCs w:val="24"/>
          <w:lang w:val="en-CA" w:eastAsia="de-DE"/>
        </w:rPr>
      </w:pPr>
      <w:hyperlink r:id="rId877" w:history="1">
        <w:r w:rsidR="00F7457D" w:rsidRPr="00F84C5C">
          <w:rPr>
            <w:rFonts w:eastAsia="Times New Roman"/>
            <w:color w:val="0000FF"/>
            <w:szCs w:val="24"/>
            <w:u w:val="single"/>
            <w:lang w:val="en-CA" w:eastAsia="de-DE"/>
          </w:rPr>
          <w:t>JVET-N0615</w:t>
        </w:r>
      </w:hyperlink>
      <w:r w:rsidR="00F7457D" w:rsidRPr="00F84C5C">
        <w:rPr>
          <w:rFonts w:eastAsia="Times New Roman"/>
          <w:szCs w:val="24"/>
          <w:lang w:val="en-CA" w:eastAsia="de-DE"/>
        </w:rPr>
        <w:t xml:space="preserve"> </w:t>
      </w:r>
      <w:r w:rsidR="00F7457D" w:rsidRPr="00183482">
        <w:rPr>
          <w:rFonts w:eastAsia="Times New Roman"/>
          <w:szCs w:val="24"/>
          <w:lang w:val="en-CA" w:eastAsia="de-DE"/>
        </w:rPr>
        <w:t>Crosscheck of JVET-N0477 (On luma mapping with chroma scaling)</w:t>
      </w:r>
      <w:r w:rsidR="00F7457D" w:rsidRPr="00F84C5C">
        <w:rPr>
          <w:rFonts w:eastAsia="Times New Roman"/>
          <w:szCs w:val="24"/>
          <w:lang w:val="en-CA" w:eastAsia="de-DE"/>
        </w:rPr>
        <w:t xml:space="preserve"> [</w:t>
      </w:r>
      <w:r>
        <w:fldChar w:fldCharType="begin"/>
      </w:r>
      <w:r>
        <w:instrText xml:space="preserve"> HYPERLINK "mailto:tlu@dolby.com" </w:instrText>
      </w:r>
      <w:r>
        <w:fldChar w:fldCharType="separate"/>
      </w:r>
      <w:r w:rsidR="00F7457D" w:rsidRPr="00F84C5C">
        <w:rPr>
          <w:rFonts w:eastAsia="Times New Roman"/>
          <w:szCs w:val="24"/>
          <w:lang w:val="en-CA" w:eastAsia="de-DE"/>
        </w:rPr>
        <w:t>T</w:t>
      </w:r>
      <w:del w:id="15494" w:author="Gary Sullivan" w:date="2019-07-02T02:57:00Z">
        <w:r w:rsidR="00F7457D" w:rsidRPr="00F84C5C" w:rsidDel="006844B0">
          <w:rPr>
            <w:rFonts w:eastAsia="Times New Roman"/>
            <w:szCs w:val="24"/>
            <w:lang w:val="en-CA" w:eastAsia="de-DE"/>
          </w:rPr>
          <w:delText xml:space="preserve">. </w:delText>
        </w:r>
      </w:del>
      <w:ins w:id="15495" w:author="Gary Sullivan" w:date="2019-07-02T02:57:00Z">
        <w:r w:rsidR="006844B0">
          <w:rPr>
            <w:rFonts w:eastAsia="Times New Roman"/>
            <w:szCs w:val="24"/>
            <w:lang w:val="en-CA" w:eastAsia="de-DE"/>
          </w:rPr>
          <w:t>. </w:t>
        </w:r>
      </w:ins>
      <w:r w:rsidR="00F7457D" w:rsidRPr="00F84C5C">
        <w:rPr>
          <w:rFonts w:eastAsia="Times New Roman"/>
          <w:szCs w:val="24"/>
          <w:lang w:val="en-CA" w:eastAsia="de-DE"/>
        </w:rPr>
        <w:t>Lu</w:t>
      </w:r>
      <w:r>
        <w:rPr>
          <w:rFonts w:eastAsia="Times New Roman"/>
          <w:szCs w:val="24"/>
          <w:lang w:val="en-CA" w:eastAsia="de-DE"/>
        </w:rPr>
        <w:fldChar w:fldCharType="end"/>
      </w:r>
      <w:r w:rsidR="00F7457D" w:rsidRPr="00F84C5C">
        <w:rPr>
          <w:rFonts w:eastAsia="Times New Roman"/>
          <w:szCs w:val="24"/>
          <w:lang w:val="en-CA" w:eastAsia="de-DE"/>
        </w:rPr>
        <w:t xml:space="preserve"> (Dolby)</w:t>
      </w:r>
      <w:r w:rsidR="00FE0577">
        <w:rPr>
          <w:rFonts w:eastAsia="Times New Roman"/>
          <w:szCs w:val="24"/>
          <w:lang w:val="en-CA" w:eastAsia="de-DE"/>
        </w:rPr>
        <w:t xml:space="preserve">] </w:t>
      </w:r>
      <w:r w:rsidR="00F7457D" w:rsidRPr="00F84C5C">
        <w:rPr>
          <w:rFonts w:eastAsia="Times New Roman"/>
          <w:szCs w:val="24"/>
          <w:lang w:val="en-CA" w:eastAsia="de-DE"/>
        </w:rPr>
        <w:t>[late]</w:t>
      </w:r>
    </w:p>
    <w:p w14:paraId="6794E44F" w14:textId="77777777" w:rsidR="00F7457D" w:rsidRDefault="00F7457D" w:rsidP="00A0032D">
      <w:pPr>
        <w:pStyle w:val="BodyText"/>
      </w:pPr>
    </w:p>
    <w:p w14:paraId="71323C0F" w14:textId="72E0A0F4" w:rsidR="000731A5" w:rsidRPr="004618B8" w:rsidRDefault="00CA3B93" w:rsidP="00AC6733">
      <w:pPr>
        <w:pStyle w:val="Heading9"/>
        <w:rPr>
          <w:rFonts w:eastAsia="Times New Roman"/>
          <w:szCs w:val="24"/>
          <w:lang w:eastAsia="de-DE"/>
        </w:rPr>
      </w:pPr>
      <w:hyperlink r:id="rId878" w:history="1">
        <w:r w:rsidR="000731A5" w:rsidRPr="004618B8">
          <w:rPr>
            <w:rFonts w:eastAsia="Times New Roman"/>
            <w:color w:val="0000FF"/>
            <w:szCs w:val="24"/>
            <w:u w:val="single"/>
            <w:lang w:val="en-CA" w:eastAsia="de-DE"/>
          </w:rPr>
          <w:t>JVET-N0805</w:t>
        </w:r>
      </w:hyperlink>
      <w:r w:rsidR="000731A5" w:rsidRPr="004618B8">
        <w:rPr>
          <w:rFonts w:eastAsia="Times New Roman"/>
          <w:szCs w:val="24"/>
          <w:lang w:val="en-CA" w:eastAsia="de-DE"/>
        </w:rPr>
        <w:t xml:space="preserve"> </w:t>
      </w:r>
      <w:r w:rsidR="000731A5">
        <w:rPr>
          <w:rFonts w:eastAsia="Times New Roman"/>
          <w:szCs w:val="24"/>
          <w:lang w:val="en-CA" w:eastAsia="de-DE"/>
        </w:rPr>
        <w:t>AHG17: Design for signalli</w:t>
      </w:r>
      <w:r w:rsidR="000731A5" w:rsidRPr="00205DFE">
        <w:rPr>
          <w:rFonts w:eastAsia="Times New Roman"/>
          <w:szCs w:val="24"/>
          <w:lang w:val="en-CA" w:eastAsia="de-DE"/>
        </w:rPr>
        <w:t xml:space="preserve">ng </w:t>
      </w:r>
      <w:proofErr w:type="spellStart"/>
      <w:r w:rsidR="000731A5" w:rsidRPr="00205DFE">
        <w:rPr>
          <w:rFonts w:eastAsia="Times New Roman"/>
          <w:szCs w:val="24"/>
          <w:lang w:val="en-CA" w:eastAsia="de-DE"/>
        </w:rPr>
        <w:t>reshaper</w:t>
      </w:r>
      <w:proofErr w:type="spellEnd"/>
      <w:r w:rsidR="000731A5" w:rsidRPr="00205DFE">
        <w:rPr>
          <w:rFonts w:eastAsia="Times New Roman"/>
          <w:szCs w:val="24"/>
          <w:lang w:val="en-CA" w:eastAsia="de-DE"/>
        </w:rPr>
        <w:t xml:space="preserve"> model</w:t>
      </w:r>
      <w:r w:rsidR="000731A5" w:rsidRPr="004618B8">
        <w:rPr>
          <w:rFonts w:eastAsia="Times New Roman"/>
          <w:szCs w:val="24"/>
          <w:lang w:val="en-CA" w:eastAsia="de-DE"/>
        </w:rPr>
        <w:t xml:space="preserve"> [W</w:t>
      </w:r>
      <w:del w:id="15496" w:author="Gary Sullivan" w:date="2019-07-02T02:57:00Z">
        <w:r w:rsidR="000731A5" w:rsidRPr="004618B8" w:rsidDel="006844B0">
          <w:rPr>
            <w:rFonts w:eastAsia="Times New Roman"/>
            <w:szCs w:val="24"/>
            <w:lang w:val="en-CA" w:eastAsia="de-DE"/>
          </w:rPr>
          <w:delText xml:space="preserve">. </w:delText>
        </w:r>
      </w:del>
      <w:ins w:id="15497"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Wan</w:t>
      </w:r>
      <w:r w:rsidR="004A36AC">
        <w:rPr>
          <w:rFonts w:eastAsia="Times New Roman"/>
          <w:szCs w:val="24"/>
          <w:lang w:val="en-CA" w:eastAsia="de-DE"/>
        </w:rPr>
        <w:t xml:space="preserve"> (Broadcom)</w:t>
      </w:r>
      <w:r w:rsidR="000731A5" w:rsidRPr="00205DFE">
        <w:rPr>
          <w:rFonts w:eastAsia="Times New Roman"/>
          <w:szCs w:val="24"/>
          <w:lang w:val="en-CA" w:eastAsia="de-DE"/>
        </w:rPr>
        <w:t xml:space="preserve">, </w:t>
      </w:r>
      <w:r w:rsidR="000731A5" w:rsidRPr="004618B8">
        <w:rPr>
          <w:rFonts w:eastAsia="Times New Roman"/>
          <w:szCs w:val="24"/>
          <w:lang w:val="en-CA" w:eastAsia="de-DE"/>
        </w:rPr>
        <w:t>P</w:t>
      </w:r>
      <w:del w:id="15498" w:author="Gary Sullivan" w:date="2019-07-02T02:57:00Z">
        <w:r w:rsidR="000731A5" w:rsidRPr="004618B8" w:rsidDel="006844B0">
          <w:rPr>
            <w:rFonts w:eastAsia="Times New Roman"/>
            <w:szCs w:val="24"/>
            <w:lang w:val="en-CA" w:eastAsia="de-DE"/>
          </w:rPr>
          <w:delText xml:space="preserve">. </w:delText>
        </w:r>
      </w:del>
      <w:ins w:id="15499"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Yin</w:t>
      </w:r>
      <w:r w:rsidR="004A36AC">
        <w:rPr>
          <w:rFonts w:eastAsia="Times New Roman"/>
          <w:szCs w:val="24"/>
          <w:lang w:val="en-CA" w:eastAsia="de-DE"/>
        </w:rPr>
        <w:t xml:space="preserve"> (Dolby)</w:t>
      </w:r>
      <w:r w:rsidR="000731A5" w:rsidRPr="00205DFE">
        <w:rPr>
          <w:rFonts w:eastAsia="Times New Roman"/>
          <w:szCs w:val="24"/>
          <w:lang w:val="en-CA" w:eastAsia="de-DE"/>
        </w:rPr>
        <w:t xml:space="preserve">, </w:t>
      </w:r>
      <w:r w:rsidR="000731A5" w:rsidRPr="004618B8">
        <w:rPr>
          <w:rFonts w:eastAsia="Times New Roman"/>
          <w:szCs w:val="24"/>
          <w:lang w:val="en-CA" w:eastAsia="de-DE"/>
        </w:rPr>
        <w:t>Hendry</w:t>
      </w:r>
      <w:r w:rsidR="004A36AC">
        <w:rPr>
          <w:rFonts w:eastAsia="Times New Roman"/>
          <w:szCs w:val="24"/>
          <w:lang w:val="en-CA" w:eastAsia="de-DE"/>
        </w:rPr>
        <w:t xml:space="preserve"> (Huawei)</w:t>
      </w:r>
      <w:r w:rsidR="000731A5" w:rsidRPr="00205DFE">
        <w:rPr>
          <w:rFonts w:eastAsia="Times New Roman"/>
          <w:szCs w:val="24"/>
          <w:lang w:val="en-CA" w:eastAsia="de-DE"/>
        </w:rPr>
        <w:t xml:space="preserve">, </w:t>
      </w:r>
      <w:r w:rsidR="000731A5" w:rsidRPr="004618B8">
        <w:rPr>
          <w:rFonts w:eastAsia="Times New Roman"/>
          <w:szCs w:val="24"/>
          <w:lang w:val="en-CA" w:eastAsia="de-DE"/>
        </w:rPr>
        <w:t>S</w:t>
      </w:r>
      <w:del w:id="15500" w:author="Gary Sullivan" w:date="2019-07-02T02:57:00Z">
        <w:r w:rsidR="000731A5" w:rsidRPr="004618B8" w:rsidDel="006844B0">
          <w:rPr>
            <w:rFonts w:eastAsia="Times New Roman"/>
            <w:szCs w:val="24"/>
            <w:lang w:val="en-CA" w:eastAsia="de-DE"/>
          </w:rPr>
          <w:delText xml:space="preserve">. </w:delText>
        </w:r>
      </w:del>
      <w:ins w:id="15501"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Paluri</w:t>
      </w:r>
      <w:r w:rsidR="000731A5" w:rsidRPr="00205DFE">
        <w:rPr>
          <w:rFonts w:eastAsia="Times New Roman"/>
          <w:szCs w:val="24"/>
          <w:lang w:val="en-CA" w:eastAsia="de-DE"/>
        </w:rPr>
        <w:t xml:space="preserve">, </w:t>
      </w:r>
      <w:r w:rsidR="000731A5" w:rsidRPr="004618B8">
        <w:rPr>
          <w:rFonts w:eastAsia="Times New Roman"/>
          <w:szCs w:val="24"/>
          <w:lang w:val="en-CA" w:eastAsia="de-DE"/>
        </w:rPr>
        <w:t>J</w:t>
      </w:r>
      <w:del w:id="15502" w:author="Gary Sullivan" w:date="2019-07-02T02:57:00Z">
        <w:r w:rsidR="000731A5" w:rsidRPr="004618B8" w:rsidDel="006844B0">
          <w:rPr>
            <w:rFonts w:eastAsia="Times New Roman"/>
            <w:szCs w:val="24"/>
            <w:lang w:val="en-CA" w:eastAsia="de-DE"/>
          </w:rPr>
          <w:delText xml:space="preserve">. </w:delText>
        </w:r>
      </w:del>
      <w:ins w:id="15503"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Zhao</w:t>
      </w:r>
      <w:r w:rsidR="000731A5" w:rsidRPr="00205DFE">
        <w:rPr>
          <w:rFonts w:eastAsia="Times New Roman"/>
          <w:szCs w:val="24"/>
          <w:lang w:val="en-CA" w:eastAsia="de-DE"/>
        </w:rPr>
        <w:t xml:space="preserve">, </w:t>
      </w:r>
      <w:r w:rsidR="000731A5" w:rsidRPr="004618B8">
        <w:rPr>
          <w:rFonts w:eastAsia="Times New Roman"/>
          <w:szCs w:val="24"/>
          <w:lang w:val="en-CA" w:eastAsia="de-DE"/>
        </w:rPr>
        <w:t>J</w:t>
      </w:r>
      <w:del w:id="15504" w:author="Gary Sullivan" w:date="2019-07-02T02:57:00Z">
        <w:r w:rsidR="000731A5" w:rsidRPr="004618B8" w:rsidDel="006844B0">
          <w:rPr>
            <w:rFonts w:eastAsia="Times New Roman"/>
            <w:szCs w:val="24"/>
            <w:lang w:val="en-CA" w:eastAsia="de-DE"/>
          </w:rPr>
          <w:delText xml:space="preserve">. </w:delText>
        </w:r>
      </w:del>
      <w:ins w:id="15505"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Lim</w:t>
      </w:r>
      <w:r w:rsidR="000731A5" w:rsidRPr="00205DFE">
        <w:rPr>
          <w:rFonts w:eastAsia="Times New Roman"/>
          <w:szCs w:val="24"/>
          <w:lang w:val="en-CA" w:eastAsia="de-DE"/>
        </w:rPr>
        <w:t xml:space="preserve">, </w:t>
      </w:r>
      <w:r w:rsidR="000731A5" w:rsidRPr="004618B8">
        <w:rPr>
          <w:rFonts w:eastAsia="Times New Roman"/>
          <w:szCs w:val="24"/>
          <w:lang w:val="en-CA" w:eastAsia="de-DE"/>
        </w:rPr>
        <w:t>S</w:t>
      </w:r>
      <w:del w:id="15506" w:author="Gary Sullivan" w:date="2019-07-02T02:57:00Z">
        <w:r w:rsidR="000731A5" w:rsidRPr="004618B8" w:rsidDel="006844B0">
          <w:rPr>
            <w:rFonts w:eastAsia="Times New Roman"/>
            <w:szCs w:val="24"/>
            <w:lang w:val="en-CA" w:eastAsia="de-DE"/>
          </w:rPr>
          <w:delText xml:space="preserve">. </w:delText>
        </w:r>
      </w:del>
      <w:ins w:id="15507"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Kim</w:t>
      </w:r>
      <w:r w:rsidR="004A36AC">
        <w:rPr>
          <w:rFonts w:eastAsia="Times New Roman"/>
          <w:szCs w:val="24"/>
          <w:lang w:val="en-CA" w:eastAsia="de-DE"/>
        </w:rPr>
        <w:t xml:space="preserve"> (LGE)</w:t>
      </w:r>
      <w:r w:rsidR="000731A5" w:rsidRPr="00205DFE">
        <w:rPr>
          <w:rFonts w:eastAsia="Times New Roman"/>
          <w:szCs w:val="24"/>
          <w:lang w:val="en-CA" w:eastAsia="de-DE"/>
        </w:rPr>
        <w:t xml:space="preserve">, </w:t>
      </w:r>
      <w:r w:rsidR="000731A5" w:rsidRPr="004618B8">
        <w:rPr>
          <w:rFonts w:eastAsia="Times New Roman"/>
          <w:szCs w:val="24"/>
          <w:lang w:val="en-CA" w:eastAsia="de-DE"/>
        </w:rPr>
        <w:t>W</w:t>
      </w:r>
      <w:del w:id="15508" w:author="Gary Sullivan" w:date="2019-07-02T02:57:00Z">
        <w:r w:rsidR="000731A5" w:rsidRPr="004618B8" w:rsidDel="006844B0">
          <w:rPr>
            <w:rFonts w:eastAsia="Times New Roman"/>
            <w:szCs w:val="24"/>
            <w:lang w:val="en-CA" w:eastAsia="de-DE"/>
          </w:rPr>
          <w:delText xml:space="preserve">. </w:delText>
        </w:r>
      </w:del>
      <w:ins w:id="15509"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Choi</w:t>
      </w:r>
      <w:r w:rsidR="000731A5" w:rsidRPr="00205DFE">
        <w:rPr>
          <w:rFonts w:eastAsia="Times New Roman"/>
          <w:szCs w:val="24"/>
          <w:lang w:val="en-CA" w:eastAsia="de-DE"/>
        </w:rPr>
        <w:t xml:space="preserve">, </w:t>
      </w:r>
      <w:r w:rsidR="000731A5" w:rsidRPr="004618B8">
        <w:rPr>
          <w:rFonts w:eastAsia="Times New Roman"/>
          <w:szCs w:val="24"/>
          <w:lang w:val="en-CA" w:eastAsia="de-DE"/>
        </w:rPr>
        <w:t>K</w:t>
      </w:r>
      <w:del w:id="15510" w:author="Gary Sullivan" w:date="2019-07-02T02:57:00Z">
        <w:r w:rsidR="000731A5" w:rsidRPr="004618B8" w:rsidDel="006844B0">
          <w:rPr>
            <w:rFonts w:eastAsia="Times New Roman"/>
            <w:szCs w:val="24"/>
            <w:lang w:val="en-CA" w:eastAsia="de-DE"/>
          </w:rPr>
          <w:delText xml:space="preserve">. </w:delText>
        </w:r>
      </w:del>
      <w:ins w:id="15511"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Choi</w:t>
      </w:r>
      <w:r w:rsidR="000731A5" w:rsidRPr="00205DFE">
        <w:rPr>
          <w:rFonts w:eastAsia="Times New Roman"/>
          <w:szCs w:val="24"/>
          <w:lang w:val="en-CA" w:eastAsia="de-DE"/>
        </w:rPr>
        <w:t xml:space="preserve">, </w:t>
      </w:r>
      <w:r w:rsidR="000731A5" w:rsidRPr="004618B8">
        <w:rPr>
          <w:rFonts w:eastAsia="Times New Roman"/>
          <w:szCs w:val="24"/>
          <w:lang w:val="en-CA" w:eastAsia="de-DE"/>
        </w:rPr>
        <w:t>K</w:t>
      </w:r>
      <w:del w:id="15512" w:author="Gary Sullivan" w:date="2019-07-02T02:57:00Z">
        <w:r w:rsidR="000731A5" w:rsidRPr="004618B8" w:rsidDel="006844B0">
          <w:rPr>
            <w:rFonts w:eastAsia="Times New Roman"/>
            <w:szCs w:val="24"/>
            <w:lang w:val="en-CA" w:eastAsia="de-DE"/>
          </w:rPr>
          <w:delText xml:space="preserve">. </w:delText>
        </w:r>
      </w:del>
      <w:ins w:id="15513"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Choi (</w:t>
      </w:r>
      <w:r w:rsidR="004A36AC">
        <w:rPr>
          <w:rFonts w:eastAsia="Times New Roman"/>
          <w:szCs w:val="24"/>
          <w:lang w:val="en-CA" w:eastAsia="de-DE"/>
        </w:rPr>
        <w:t>Samsung</w:t>
      </w:r>
      <w:r w:rsidR="000731A5" w:rsidRPr="004618B8">
        <w:rPr>
          <w:rFonts w:eastAsia="Times New Roman"/>
          <w:szCs w:val="24"/>
          <w:lang w:val="en-CA" w:eastAsia="de-DE"/>
        </w:rPr>
        <w:t>)]</w:t>
      </w:r>
      <w:r w:rsidR="000731A5" w:rsidRPr="00205DFE">
        <w:rPr>
          <w:rFonts w:eastAsia="Times New Roman"/>
          <w:szCs w:val="24"/>
          <w:lang w:val="en-CA" w:eastAsia="de-DE"/>
        </w:rPr>
        <w:t xml:space="preserve"> </w:t>
      </w:r>
      <w:r w:rsidR="000731A5" w:rsidRPr="004618B8">
        <w:rPr>
          <w:rFonts w:eastAsia="Times New Roman"/>
          <w:szCs w:val="24"/>
          <w:lang w:val="en-CA" w:eastAsia="de-DE"/>
        </w:rPr>
        <w:t>[late]</w:t>
      </w:r>
    </w:p>
    <w:p w14:paraId="005CB35C" w14:textId="77777777" w:rsidR="00FE16D7" w:rsidRPr="00E41C33" w:rsidRDefault="00FE16D7" w:rsidP="00FE16D7">
      <w:pPr>
        <w:rPr>
          <w:szCs w:val="22"/>
          <w:rPrChange w:id="15514" w:author="Gary Sullivan" w:date="2019-07-02T02:29:00Z">
            <w:rPr>
              <w:sz w:val="20"/>
            </w:rPr>
          </w:rPrChange>
        </w:rPr>
      </w:pPr>
      <w:r w:rsidRPr="00E41C33">
        <w:rPr>
          <w:szCs w:val="22"/>
          <w:rPrChange w:id="15515" w:author="Gary Sullivan" w:date="2019-07-02T02:29:00Z">
            <w:rPr>
              <w:sz w:val="20"/>
            </w:rPr>
          </w:rPrChange>
        </w:rPr>
        <w:t xml:space="preserve">This contribution proposes a design for signalling luma mapping with chroma scaling (LMCS), a.k.a. </w:t>
      </w:r>
      <w:proofErr w:type="spellStart"/>
      <w:r w:rsidRPr="00E41C33">
        <w:rPr>
          <w:szCs w:val="22"/>
          <w:rPrChange w:id="15516" w:author="Gary Sullivan" w:date="2019-07-02T02:29:00Z">
            <w:rPr>
              <w:sz w:val="20"/>
            </w:rPr>
          </w:rPrChange>
        </w:rPr>
        <w:t>reshaper</w:t>
      </w:r>
      <w:proofErr w:type="spellEnd"/>
      <w:r w:rsidRPr="00E41C33">
        <w:rPr>
          <w:szCs w:val="22"/>
          <w:rPrChange w:id="15517" w:author="Gary Sullivan" w:date="2019-07-02T02:29:00Z">
            <w:rPr>
              <w:sz w:val="20"/>
            </w:rPr>
          </w:rPrChange>
        </w:rPr>
        <w:t xml:space="preserve"> model. The proposed design is based on the suggested design by the HLS </w:t>
      </w:r>
      <w:proofErr w:type="spellStart"/>
      <w:r w:rsidRPr="00E41C33">
        <w:rPr>
          <w:szCs w:val="22"/>
          <w:rPrChange w:id="15518" w:author="Gary Sullivan" w:date="2019-07-02T02:29:00Z">
            <w:rPr>
              <w:sz w:val="20"/>
            </w:rPr>
          </w:rPrChange>
        </w:rPr>
        <w:t>BoG</w:t>
      </w:r>
      <w:proofErr w:type="spellEnd"/>
      <w:r w:rsidRPr="00E41C33">
        <w:rPr>
          <w:szCs w:val="22"/>
          <w:rPrChange w:id="15519" w:author="Gary Sullivan" w:date="2019-07-02T02:29:00Z">
            <w:rPr>
              <w:sz w:val="20"/>
            </w:rPr>
          </w:rPrChange>
        </w:rPr>
        <w:t xml:space="preserve"> after review of all related contributions addressing the problem.</w:t>
      </w:r>
    </w:p>
    <w:p w14:paraId="793B6CF1" w14:textId="77777777" w:rsidR="00FE16D7" w:rsidRPr="00E41C33" w:rsidRDefault="00FE16D7" w:rsidP="00FE16D7">
      <w:pPr>
        <w:rPr>
          <w:szCs w:val="22"/>
          <w:rPrChange w:id="15520" w:author="Gary Sullivan" w:date="2019-07-02T02:29:00Z">
            <w:rPr>
              <w:sz w:val="20"/>
            </w:rPr>
          </w:rPrChange>
        </w:rPr>
      </w:pPr>
      <w:r w:rsidRPr="00E41C33">
        <w:rPr>
          <w:szCs w:val="22"/>
          <w:rPrChange w:id="15521" w:author="Gary Sullivan" w:date="2019-07-02T02:29:00Z">
            <w:rPr>
              <w:sz w:val="20"/>
            </w:rPr>
          </w:rPrChange>
        </w:rPr>
        <w:lastRenderedPageBreak/>
        <w:t xml:space="preserve">After review of contributions addressing signalling LMCS model, the following design was suggested by the HLS </w:t>
      </w:r>
      <w:proofErr w:type="spellStart"/>
      <w:r w:rsidRPr="00E41C33">
        <w:rPr>
          <w:szCs w:val="22"/>
          <w:rPrChange w:id="15522" w:author="Gary Sullivan" w:date="2019-07-02T02:29:00Z">
            <w:rPr>
              <w:sz w:val="20"/>
            </w:rPr>
          </w:rPrChange>
        </w:rPr>
        <w:t>BoG</w:t>
      </w:r>
      <w:proofErr w:type="spellEnd"/>
      <w:r w:rsidRPr="00E41C33">
        <w:rPr>
          <w:szCs w:val="22"/>
          <w:rPrChange w:id="15523" w:author="Gary Sullivan" w:date="2019-07-02T02:29:00Z">
            <w:rPr>
              <w:sz w:val="20"/>
            </w:rPr>
          </w:rPrChange>
        </w:rPr>
        <w:t>:</w:t>
      </w:r>
    </w:p>
    <w:p w14:paraId="77CF5062" w14:textId="77777777" w:rsidR="00FE16D7" w:rsidRPr="006931CE" w:rsidRDefault="00FE16D7" w:rsidP="001D59B2">
      <w:pPr>
        <w:numPr>
          <w:ilvl w:val="0"/>
          <w:numId w:val="105"/>
        </w:numPr>
        <w:rPr>
          <w:sz w:val="20"/>
        </w:rPr>
      </w:pPr>
      <w:r>
        <w:rPr>
          <w:lang w:eastAsia="de-DE"/>
        </w:rPr>
        <w:t>Optionally send LMCS parameters in the SPS.</w:t>
      </w:r>
    </w:p>
    <w:p w14:paraId="674BC319" w14:textId="136E22D4" w:rsidR="00FE16D7" w:rsidDel="00546FC3" w:rsidRDefault="00FE16D7" w:rsidP="001D59B2">
      <w:pPr>
        <w:numPr>
          <w:ilvl w:val="0"/>
          <w:numId w:val="105"/>
        </w:numPr>
        <w:rPr>
          <w:del w:id="15524" w:author="Gary Sullivan" w:date="2019-07-02T10:47:00Z"/>
          <w:lang w:eastAsia="de-DE"/>
        </w:rPr>
      </w:pPr>
      <w:r>
        <w:rPr>
          <w:lang w:eastAsia="de-DE"/>
        </w:rPr>
        <w:t>Define APS types for ALF and LMCS parameters. Each APS has only one type.</w:t>
      </w:r>
      <w:del w:id="15525" w:author="Gary Sullivan" w:date="2019-07-02T10:47:00Z">
        <w:r w:rsidDel="00546FC3">
          <w:rPr>
            <w:lang w:eastAsia="de-DE"/>
          </w:rPr>
          <w:delText xml:space="preserve"> </w:delText>
        </w:r>
      </w:del>
    </w:p>
    <w:p w14:paraId="033AEA19" w14:textId="77777777" w:rsidR="00546FC3" w:rsidRDefault="00546FC3" w:rsidP="001D59B2">
      <w:pPr>
        <w:numPr>
          <w:ilvl w:val="0"/>
          <w:numId w:val="105"/>
        </w:numPr>
        <w:rPr>
          <w:ins w:id="15526" w:author="Gary Sullivan" w:date="2019-07-02T10:47:00Z"/>
          <w:lang w:eastAsia="de-DE"/>
        </w:rPr>
      </w:pPr>
    </w:p>
    <w:p w14:paraId="60888DE4" w14:textId="77777777" w:rsidR="00FE16D7" w:rsidRDefault="00FE16D7" w:rsidP="001D59B2">
      <w:pPr>
        <w:numPr>
          <w:ilvl w:val="0"/>
          <w:numId w:val="105"/>
        </w:numPr>
        <w:rPr>
          <w:lang w:eastAsia="de-DE"/>
        </w:rPr>
      </w:pPr>
      <w:r>
        <w:rPr>
          <w:lang w:eastAsia="de-DE"/>
        </w:rPr>
        <w:t>Send LMCS parameters in APS</w:t>
      </w:r>
    </w:p>
    <w:p w14:paraId="71B84EAC" w14:textId="6ED769AA" w:rsidR="00FE16D7" w:rsidRDefault="00FE16D7" w:rsidP="001D59B2">
      <w:pPr>
        <w:numPr>
          <w:ilvl w:val="0"/>
          <w:numId w:val="105"/>
        </w:numPr>
        <w:rPr>
          <w:lang w:eastAsia="de-DE"/>
        </w:rPr>
      </w:pPr>
      <w:r>
        <w:rPr>
          <w:lang w:eastAsia="de-DE"/>
        </w:rPr>
        <w:t xml:space="preserve">If LMCS tool enabled, have a flag in the TGH to indicate that LMCS </w:t>
      </w:r>
      <w:proofErr w:type="spellStart"/>
      <w:r>
        <w:rPr>
          <w:lang w:eastAsia="de-DE"/>
        </w:rPr>
        <w:t>aps_id</w:t>
      </w:r>
      <w:proofErr w:type="spellEnd"/>
      <w:r>
        <w:rPr>
          <w:lang w:eastAsia="de-DE"/>
        </w:rPr>
        <w:t xml:space="preserve"> is present or not. If not </w:t>
      </w:r>
      <w:del w:id="15527" w:author="Gary Sullivan" w:date="2019-07-02T10:01:00Z">
        <w:r w:rsidDel="00BB37CE">
          <w:rPr>
            <w:lang w:eastAsia="de-DE"/>
          </w:rPr>
          <w:delText>signaled</w:delText>
        </w:r>
      </w:del>
      <w:ins w:id="15528" w:author="Gary Sullivan" w:date="2019-07-02T10:01:00Z">
        <w:r w:rsidR="00BB37CE">
          <w:rPr>
            <w:lang w:eastAsia="de-DE"/>
          </w:rPr>
          <w:t>signalled</w:t>
        </w:r>
      </w:ins>
      <w:r>
        <w:rPr>
          <w:lang w:eastAsia="de-DE"/>
        </w:rPr>
        <w:t>, the SPS parameters are used.</w:t>
      </w:r>
    </w:p>
    <w:p w14:paraId="46AF1D70" w14:textId="77777777" w:rsidR="00FE16D7" w:rsidRDefault="00FE16D7" w:rsidP="001D59B2">
      <w:pPr>
        <w:numPr>
          <w:ilvl w:val="1"/>
          <w:numId w:val="105"/>
        </w:numPr>
        <w:rPr>
          <w:lang w:eastAsia="de-DE"/>
        </w:rPr>
      </w:pPr>
      <w:r>
        <w:rPr>
          <w:lang w:eastAsia="de-DE"/>
        </w:rPr>
        <w:t>Need to add semantic constraint to always have something valid that is referred to when tool enabled.</w:t>
      </w:r>
    </w:p>
    <w:p w14:paraId="490573A4" w14:textId="439305D7" w:rsidR="000731A5" w:rsidRDefault="00FE16D7" w:rsidP="00A0032D">
      <w:pPr>
        <w:pStyle w:val="BodyText"/>
      </w:pPr>
      <w:r>
        <w:t xml:space="preserve">From the discussion in track A, it was suggested that it would be better to avoid sending LMCS parameters in SPS. This can easily be resolved by specifying that at least one </w:t>
      </w:r>
      <w:proofErr w:type="spellStart"/>
      <w:r>
        <w:t>corrsponding</w:t>
      </w:r>
      <w:proofErr w:type="spellEnd"/>
      <w:r>
        <w:t xml:space="preserve"> APS has to be available when LMCS is enabled.</w:t>
      </w:r>
    </w:p>
    <w:p w14:paraId="70CA3886" w14:textId="7E690CF4" w:rsidR="00FE16D7" w:rsidRDefault="00FE16D7" w:rsidP="00A0032D">
      <w:pPr>
        <w:pStyle w:val="BodyText"/>
      </w:pPr>
      <w:r>
        <w:t>Proponents are asked to update the proposal accordingly.</w:t>
      </w:r>
    </w:p>
    <w:p w14:paraId="7A53D6F4" w14:textId="4523CB6C" w:rsidR="00FE16D7" w:rsidRDefault="00FE16D7" w:rsidP="00A0032D">
      <w:pPr>
        <w:pStyle w:val="BodyText"/>
      </w:pPr>
      <w:r w:rsidRPr="00F543F6">
        <w:rPr>
          <w:highlight w:val="yellow"/>
        </w:rPr>
        <w:t>Revisit</w:t>
      </w:r>
      <w:r>
        <w:t xml:space="preserve"> </w:t>
      </w:r>
      <w:r w:rsidR="00104797">
        <w:t>(relates to APS discussion with HLS experts)</w:t>
      </w:r>
    </w:p>
    <w:p w14:paraId="2BCDB886" w14:textId="3417192F" w:rsidR="000731A5" w:rsidRDefault="00CA3B93" w:rsidP="00AC6733">
      <w:pPr>
        <w:pStyle w:val="Heading9"/>
        <w:rPr>
          <w:rFonts w:eastAsia="Times New Roman"/>
          <w:szCs w:val="24"/>
          <w:lang w:eastAsia="de-DE"/>
        </w:rPr>
      </w:pPr>
      <w:hyperlink r:id="rId879" w:history="1">
        <w:r w:rsidR="000731A5" w:rsidRPr="004618B8">
          <w:rPr>
            <w:rFonts w:eastAsia="Times New Roman"/>
            <w:color w:val="0000FF"/>
            <w:szCs w:val="24"/>
            <w:u w:val="single"/>
            <w:lang w:val="en-CA" w:eastAsia="de-DE"/>
          </w:rPr>
          <w:t>JVET-N0806</w:t>
        </w:r>
      </w:hyperlink>
      <w:r w:rsidR="000731A5" w:rsidRPr="004618B8">
        <w:rPr>
          <w:rFonts w:eastAsia="Times New Roman"/>
          <w:szCs w:val="24"/>
          <w:lang w:val="en-CA" w:eastAsia="de-DE"/>
        </w:rPr>
        <w:t xml:space="preserve"> </w:t>
      </w:r>
      <w:r w:rsidR="000731A5" w:rsidRPr="00205DFE">
        <w:rPr>
          <w:rFonts w:eastAsia="Times New Roman"/>
          <w:szCs w:val="24"/>
          <w:lang w:val="en-CA" w:eastAsia="de-DE"/>
        </w:rPr>
        <w:t>Suggested luma mapping with chroma scaling mod</w:t>
      </w:r>
      <w:r w:rsidR="000731A5" w:rsidRPr="004618B8">
        <w:rPr>
          <w:rFonts w:eastAsia="Times New Roman"/>
          <w:szCs w:val="24"/>
          <w:lang w:val="en-CA" w:eastAsia="de-DE"/>
        </w:rPr>
        <w:t>ifications in N0220/N0389/N0477 [E</w:t>
      </w:r>
      <w:del w:id="15529" w:author="Gary Sullivan" w:date="2019-07-02T02:57:00Z">
        <w:r w:rsidR="000731A5" w:rsidRPr="004618B8" w:rsidDel="006844B0">
          <w:rPr>
            <w:rFonts w:eastAsia="Times New Roman"/>
            <w:szCs w:val="24"/>
            <w:lang w:val="en-CA" w:eastAsia="de-DE"/>
          </w:rPr>
          <w:delText xml:space="preserve">. </w:delText>
        </w:r>
      </w:del>
      <w:ins w:id="15530"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François (Technicolor)</w:t>
      </w:r>
      <w:r w:rsidR="000731A5" w:rsidRPr="00205DFE">
        <w:rPr>
          <w:rFonts w:eastAsia="Times New Roman"/>
          <w:szCs w:val="24"/>
          <w:lang w:val="en-CA" w:eastAsia="de-DE"/>
        </w:rPr>
        <w:t xml:space="preserve">, </w:t>
      </w:r>
      <w:r w:rsidR="000731A5" w:rsidRPr="004618B8">
        <w:rPr>
          <w:rFonts w:eastAsia="Times New Roman"/>
          <w:szCs w:val="24"/>
          <w:lang w:val="en-CA" w:eastAsia="de-DE"/>
        </w:rPr>
        <w:t>Y</w:t>
      </w:r>
      <w:del w:id="15531" w:author="Gary Sullivan" w:date="2019-07-02T02:57:00Z">
        <w:r w:rsidR="000731A5" w:rsidRPr="004618B8" w:rsidDel="006844B0">
          <w:rPr>
            <w:rFonts w:eastAsia="Times New Roman"/>
            <w:szCs w:val="24"/>
            <w:lang w:val="en-CA" w:eastAsia="de-DE"/>
          </w:rPr>
          <w:delText xml:space="preserve">. </w:delText>
        </w:r>
      </w:del>
      <w:ins w:id="15532"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Ye (Alibaba)</w:t>
      </w:r>
      <w:r w:rsidR="000731A5" w:rsidRPr="00205DFE">
        <w:rPr>
          <w:rFonts w:eastAsia="Times New Roman"/>
          <w:szCs w:val="24"/>
          <w:lang w:val="en-CA" w:eastAsia="de-DE"/>
        </w:rPr>
        <w:t xml:space="preserve">, </w:t>
      </w:r>
      <w:r w:rsidR="000731A5" w:rsidRPr="004618B8">
        <w:rPr>
          <w:rFonts w:eastAsia="Times New Roman"/>
          <w:szCs w:val="24"/>
          <w:lang w:val="en-CA" w:eastAsia="de-DE"/>
        </w:rPr>
        <w:t>P</w:t>
      </w:r>
      <w:del w:id="15533" w:author="Gary Sullivan" w:date="2019-07-02T02:57:00Z">
        <w:r w:rsidR="000731A5" w:rsidRPr="004618B8" w:rsidDel="006844B0">
          <w:rPr>
            <w:rFonts w:eastAsia="Times New Roman"/>
            <w:szCs w:val="24"/>
            <w:lang w:val="en-CA" w:eastAsia="de-DE"/>
          </w:rPr>
          <w:delText xml:space="preserve">. </w:delText>
        </w:r>
      </w:del>
      <w:ins w:id="15534" w:author="Gary Sullivan" w:date="2019-07-02T02:57:00Z">
        <w:r w:rsidR="006844B0">
          <w:rPr>
            <w:rFonts w:eastAsia="Times New Roman"/>
            <w:szCs w:val="24"/>
            <w:lang w:val="en-CA" w:eastAsia="de-DE"/>
          </w:rPr>
          <w:t>. </w:t>
        </w:r>
      </w:ins>
      <w:r w:rsidR="000731A5" w:rsidRPr="004618B8">
        <w:rPr>
          <w:rFonts w:eastAsia="Times New Roman"/>
          <w:szCs w:val="24"/>
          <w:lang w:val="en-CA" w:eastAsia="de-DE"/>
        </w:rPr>
        <w:t>Yin (Dolby)] [late]</w:t>
      </w:r>
    </w:p>
    <w:p w14:paraId="3837B211" w14:textId="7F11235C" w:rsidR="00FE0577" w:rsidDel="00546FC3" w:rsidRDefault="00FE0577" w:rsidP="009C6BAC">
      <w:pPr>
        <w:rPr>
          <w:del w:id="15535" w:author="Gary Sullivan" w:date="2019-07-02T10:47:00Z"/>
        </w:rPr>
      </w:pPr>
      <w:r>
        <w:t>This contribution uses JVET-N0220 as the base package and combines the following chroma residual scaling related aspects from JVET-N0389 and JVET-N0477:</w:t>
      </w:r>
      <w:del w:id="15536" w:author="Gary Sullivan" w:date="2019-07-02T10:47:00Z">
        <w:r w:rsidDel="00546FC3">
          <w:delText xml:space="preserve"> </w:delText>
        </w:r>
      </w:del>
    </w:p>
    <w:p w14:paraId="4F868EED" w14:textId="77777777" w:rsidR="00546FC3" w:rsidRDefault="00546FC3" w:rsidP="009C6BAC">
      <w:pPr>
        <w:rPr>
          <w:ins w:id="15537" w:author="Gary Sullivan" w:date="2019-07-02T10:47:00Z"/>
        </w:rPr>
      </w:pPr>
    </w:p>
    <w:p w14:paraId="4BB71662" w14:textId="638A8A2B" w:rsidR="00FE0577" w:rsidDel="00546FC3" w:rsidRDefault="00FE0577" w:rsidP="001D59B2">
      <w:pPr>
        <w:numPr>
          <w:ilvl w:val="0"/>
          <w:numId w:val="97"/>
        </w:numPr>
        <w:rPr>
          <w:del w:id="15538" w:author="Gary Sullivan" w:date="2019-07-02T10:47:00Z"/>
        </w:rPr>
      </w:pPr>
      <w:r>
        <w:t>From JVET-N0389: when dual tree partitioning is on, the scaling factor is derived using the</w:t>
      </w:r>
      <w:r w:rsidRPr="004B28DA">
        <w:t xml:space="preserve"> </w:t>
      </w:r>
      <w:r>
        <w:t xml:space="preserve">top-left </w:t>
      </w:r>
      <w:r w:rsidRPr="0010639C">
        <w:t>reconstruction sample</w:t>
      </w:r>
      <w:r w:rsidRPr="004B28DA">
        <w:t xml:space="preserve"> </w:t>
      </w:r>
      <w:r>
        <w:t>neighbo</w:t>
      </w:r>
      <w:ins w:id="15539" w:author="Gary Sullivan" w:date="2019-07-02T02:19:00Z">
        <w:r w:rsidR="001569E9">
          <w:t>u</w:t>
        </w:r>
      </w:ins>
      <w:r>
        <w:t>ring the luma block containing the luma sample collocated with the top-left sample of the chroma block;</w:t>
      </w:r>
      <w:del w:id="15540" w:author="Gary Sullivan" w:date="2019-07-02T10:47:00Z">
        <w:r w:rsidDel="00546FC3">
          <w:delText xml:space="preserve"> </w:delText>
        </w:r>
      </w:del>
    </w:p>
    <w:p w14:paraId="54E377A6" w14:textId="77777777" w:rsidR="00546FC3" w:rsidRDefault="00546FC3" w:rsidP="001D59B2">
      <w:pPr>
        <w:numPr>
          <w:ilvl w:val="0"/>
          <w:numId w:val="97"/>
        </w:numPr>
        <w:rPr>
          <w:ins w:id="15541" w:author="Gary Sullivan" w:date="2019-07-02T10:47:00Z"/>
        </w:rPr>
      </w:pPr>
    </w:p>
    <w:p w14:paraId="49E29022" w14:textId="72A7DDA6" w:rsidR="00FE0577" w:rsidRPr="003E3914" w:rsidDel="00546FC3" w:rsidRDefault="00FE0577" w:rsidP="001D59B2">
      <w:pPr>
        <w:numPr>
          <w:ilvl w:val="0"/>
          <w:numId w:val="97"/>
        </w:numPr>
        <w:rPr>
          <w:del w:id="15542" w:author="Gary Sullivan" w:date="2019-07-02T10:47:00Z"/>
        </w:rPr>
      </w:pPr>
      <w:r>
        <w:t xml:space="preserve">From JVET-0477: 1) when single tree partitioning is on, and when the block is intra coded, the scaling factor is derived using the top-left reference sample used in intra prediction; 2) chroma scaling factor derivation is conditioned upon chroma </w:t>
      </w:r>
      <w:proofErr w:type="spellStart"/>
      <w:r>
        <w:t>cbf’s</w:t>
      </w:r>
      <w:proofErr w:type="spellEnd"/>
      <w:r>
        <w:t>.</w:t>
      </w:r>
      <w:del w:id="15543" w:author="Gary Sullivan" w:date="2019-07-02T10:47:00Z">
        <w:r w:rsidDel="00546FC3">
          <w:delText xml:space="preserve"> </w:delText>
        </w:r>
      </w:del>
    </w:p>
    <w:p w14:paraId="2CEF2A7C" w14:textId="77777777" w:rsidR="00546FC3" w:rsidRDefault="00546FC3" w:rsidP="001D59B2">
      <w:pPr>
        <w:numPr>
          <w:ilvl w:val="0"/>
          <w:numId w:val="97"/>
        </w:numPr>
        <w:rPr>
          <w:ins w:id="15544" w:author="Gary Sullivan" w:date="2019-07-02T10:47:00Z"/>
        </w:rPr>
      </w:pPr>
    </w:p>
    <w:p w14:paraId="13C03CB9" w14:textId="4AD27E86" w:rsidR="00FE0577" w:rsidDel="00546FC3" w:rsidRDefault="00FE0577" w:rsidP="00FE0577">
      <w:pPr>
        <w:rPr>
          <w:del w:id="15545" w:author="Gary Sullivan" w:date="2019-07-02T10:47:00Z"/>
        </w:rPr>
      </w:pPr>
      <w:r>
        <w:t>Further, it is proposed to disable chroma residual scaling if the chroma block contains less than or equal to 8 samples.</w:t>
      </w:r>
      <w:del w:id="15546" w:author="Gary Sullivan" w:date="2019-07-02T10:47:00Z">
        <w:r w:rsidDel="00546FC3">
          <w:delText xml:space="preserve"> </w:delText>
        </w:r>
      </w:del>
    </w:p>
    <w:p w14:paraId="084CADEE" w14:textId="77777777" w:rsidR="00546FC3" w:rsidRDefault="00546FC3" w:rsidP="00FE0577">
      <w:pPr>
        <w:rPr>
          <w:ins w:id="15547" w:author="Gary Sullivan" w:date="2019-07-02T10:47:00Z"/>
        </w:rPr>
      </w:pPr>
    </w:p>
    <w:p w14:paraId="50E64CEA" w14:textId="5B5B13EB" w:rsidR="00FE0577" w:rsidDel="00546FC3" w:rsidRDefault="00FE0577" w:rsidP="00FE0577">
      <w:pPr>
        <w:rPr>
          <w:del w:id="15548" w:author="Gary Sullivan" w:date="2019-07-02T10:47:00Z"/>
        </w:rPr>
      </w:pPr>
      <w:r>
        <w:t>For SDR content, reported {Y, U, V} BD-rate variations are {</w:t>
      </w:r>
      <w:r w:rsidRPr="00281156">
        <w:t>0.03%</w:t>
      </w:r>
      <w:r>
        <w:t xml:space="preserve">, </w:t>
      </w:r>
      <w:r w:rsidRPr="00281156">
        <w:t>-0.61%</w:t>
      </w:r>
      <w:r>
        <w:t xml:space="preserve">, </w:t>
      </w:r>
      <w:r w:rsidRPr="00281156">
        <w:t>-0.56%</w:t>
      </w:r>
      <w:r w:rsidRPr="0010639C">
        <w:t>} in RA.</w:t>
      </w:r>
      <w:r w:rsidRPr="005402DF">
        <w:t xml:space="preserve"> </w:t>
      </w:r>
      <w:r>
        <w:t>For HDR content, reported BD-rate variations</w:t>
      </w:r>
      <w:r w:rsidRPr="00EC355A">
        <w:t xml:space="preserve"> </w:t>
      </w:r>
      <w:r>
        <w:t>are {</w:t>
      </w:r>
      <w:r w:rsidRPr="00281156">
        <w:t>0.40%</w:t>
      </w:r>
      <w:r>
        <w:t xml:space="preserve">, </w:t>
      </w:r>
      <w:r w:rsidRPr="00281156">
        <w:t>-6.81%</w:t>
      </w:r>
      <w:r>
        <w:t xml:space="preserve">, </w:t>
      </w:r>
      <w:r w:rsidRPr="00281156">
        <w:t>-6.71%</w:t>
      </w:r>
      <w:r w:rsidRPr="0010639C">
        <w:t>} in RA</w:t>
      </w:r>
      <w:r>
        <w:t xml:space="preserve">, in terms of </w:t>
      </w:r>
      <w:proofErr w:type="spellStart"/>
      <w:r>
        <w:t>wPSNR</w:t>
      </w:r>
      <w:proofErr w:type="spellEnd"/>
      <w:r>
        <w:t>.</w:t>
      </w:r>
      <w:del w:id="15549" w:author="Gary Sullivan" w:date="2019-07-02T10:47:00Z">
        <w:r w:rsidDel="00546FC3">
          <w:delText xml:space="preserve"> </w:delText>
        </w:r>
      </w:del>
    </w:p>
    <w:p w14:paraId="5018185B" w14:textId="77777777" w:rsidR="00546FC3" w:rsidRDefault="00546FC3" w:rsidP="00FE0577">
      <w:pPr>
        <w:rPr>
          <w:ins w:id="15550" w:author="Gary Sullivan" w:date="2019-07-02T10:47:00Z"/>
        </w:rPr>
      </w:pPr>
    </w:p>
    <w:p w14:paraId="2C5DF6B1" w14:textId="3C8C444C" w:rsidR="000731A5" w:rsidDel="001569E9" w:rsidRDefault="001569E9" w:rsidP="00A0032D">
      <w:pPr>
        <w:pStyle w:val="BodyText"/>
        <w:rPr>
          <w:del w:id="15551" w:author="Gary Sullivan" w:date="2019-07-02T02:19:00Z"/>
        </w:rPr>
      </w:pPr>
      <w:ins w:id="15552" w:author="Gary Sullivan" w:date="2019-07-02T02:19:00Z">
        <w:r>
          <w:t>This included a c</w:t>
        </w:r>
      </w:ins>
      <w:del w:id="15553" w:author="Gary Sullivan" w:date="2019-07-02T02:19:00Z">
        <w:r w:rsidR="00FE0577" w:rsidDel="001569E9">
          <w:delText>C</w:delText>
        </w:r>
      </w:del>
      <w:r w:rsidR="00FE0577">
        <w:t xml:space="preserve">ombination of the three docs – </w:t>
      </w:r>
      <w:ins w:id="15554" w:author="Gary Sullivan" w:date="2019-07-02T02:19:00Z">
        <w:r>
          <w:t xml:space="preserve">the </w:t>
        </w:r>
      </w:ins>
      <w:r w:rsidR="00FE0577">
        <w:t>aspects should be studied separately.</w:t>
      </w:r>
    </w:p>
    <w:p w14:paraId="5691E50E" w14:textId="77777777" w:rsidR="000C26E4" w:rsidRDefault="000C26E4" w:rsidP="00A0032D">
      <w:pPr>
        <w:pStyle w:val="BodyText"/>
      </w:pPr>
    </w:p>
    <w:p w14:paraId="5644EFC1" w14:textId="77777777" w:rsidR="00FE0577" w:rsidRPr="00F84C5C" w:rsidRDefault="00FE0577" w:rsidP="00A0032D">
      <w:pPr>
        <w:pStyle w:val="BodyText"/>
      </w:pPr>
    </w:p>
    <w:p w14:paraId="174BB690" w14:textId="5A9161EF" w:rsidR="004A22FE" w:rsidRPr="00F84C5C" w:rsidRDefault="004A22FE" w:rsidP="004A22FE">
      <w:pPr>
        <w:pStyle w:val="Heading2"/>
        <w:ind w:left="576"/>
        <w:rPr>
          <w:lang w:val="en-CA"/>
        </w:rPr>
      </w:pPr>
      <w:bookmarkStart w:id="15555" w:name="_Ref534461853"/>
      <w:r w:rsidRPr="00F84C5C">
        <w:rPr>
          <w:lang w:val="en-CA"/>
        </w:rPr>
        <w:t>Other coding tools (</w:t>
      </w:r>
      <w:r w:rsidR="00191562">
        <w:rPr>
          <w:lang w:val="en-CA"/>
        </w:rPr>
        <w:t>2</w:t>
      </w:r>
      <w:r w:rsidRPr="00F84C5C">
        <w:rPr>
          <w:lang w:val="en-CA"/>
        </w:rPr>
        <w:t>)</w:t>
      </w:r>
      <w:bookmarkEnd w:id="15555"/>
    </w:p>
    <w:p w14:paraId="4EA76F74" w14:textId="0F1C5036" w:rsidR="004A22FE" w:rsidRPr="00F84C5C" w:rsidRDefault="004A22FE" w:rsidP="004A22FE">
      <w:pPr>
        <w:pStyle w:val="BodyText"/>
      </w:pPr>
      <w:r w:rsidRPr="00F84C5C">
        <w:t xml:space="preserve">Contributions in this category were discussed </w:t>
      </w:r>
      <w:r w:rsidR="00033D99">
        <w:t>Satur</w:t>
      </w:r>
      <w:r w:rsidR="00033D99" w:rsidRPr="00F84C5C">
        <w:t xml:space="preserve">day </w:t>
      </w:r>
      <w:r w:rsidR="00033D99">
        <w:t>23</w:t>
      </w:r>
      <w:r w:rsidR="00033D99" w:rsidRPr="00F84C5C">
        <w:t xml:space="preserve"> </w:t>
      </w:r>
      <w:r w:rsidRPr="00F84C5C">
        <w:t xml:space="preserve">March </w:t>
      </w:r>
      <w:r w:rsidR="00033D99">
        <w:t>1500</w:t>
      </w:r>
      <w:r w:rsidRPr="00F84C5C">
        <w:t>–</w:t>
      </w:r>
      <w:r w:rsidR="00340658">
        <w:t>1530</w:t>
      </w:r>
      <w:r w:rsidR="00340658" w:rsidRPr="00F84C5C">
        <w:t xml:space="preserve"> </w:t>
      </w:r>
      <w:r w:rsidRPr="00F84C5C">
        <w:t>(</w:t>
      </w:r>
      <w:r w:rsidR="00033D99">
        <w:t xml:space="preserve">Track A </w:t>
      </w:r>
      <w:r w:rsidRPr="00F84C5C">
        <w:t xml:space="preserve">chaired by </w:t>
      </w:r>
      <w:r w:rsidR="00033D99">
        <w:t>JRO</w:t>
      </w:r>
      <w:r w:rsidRPr="00F84C5C">
        <w:t>).</w:t>
      </w:r>
    </w:p>
    <w:p w14:paraId="479FEC64" w14:textId="10DC7E45" w:rsidR="004A22FE" w:rsidRPr="00F84C5C" w:rsidRDefault="00CA3B93" w:rsidP="00482347">
      <w:pPr>
        <w:pStyle w:val="Heading9"/>
        <w:rPr>
          <w:rFonts w:eastAsia="Times New Roman"/>
          <w:szCs w:val="24"/>
          <w:lang w:val="en-CA" w:eastAsia="de-DE"/>
        </w:rPr>
      </w:pPr>
      <w:hyperlink r:id="rId880" w:history="1">
        <w:r w:rsidR="004A22FE" w:rsidRPr="00F84C5C">
          <w:rPr>
            <w:rFonts w:eastAsia="Times New Roman"/>
            <w:color w:val="0000FF"/>
            <w:szCs w:val="24"/>
            <w:u w:val="single"/>
            <w:lang w:val="en-CA" w:eastAsia="de-DE"/>
          </w:rPr>
          <w:t>JVET-N0368</w:t>
        </w:r>
      </w:hyperlink>
      <w:r w:rsidR="004A22FE" w:rsidRPr="00F84C5C">
        <w:rPr>
          <w:rFonts w:eastAsia="Times New Roman"/>
          <w:szCs w:val="24"/>
          <w:lang w:val="en-CA" w:eastAsia="de-DE"/>
        </w:rPr>
        <w:t xml:space="preserve"> An implementation of adaptive color transform in VVC [X</w:t>
      </w:r>
      <w:del w:id="15556" w:author="Gary Sullivan" w:date="2019-07-02T02:57:00Z">
        <w:r w:rsidR="004A22FE" w:rsidRPr="00F84C5C" w:rsidDel="006844B0">
          <w:rPr>
            <w:rFonts w:eastAsia="Times New Roman"/>
            <w:szCs w:val="24"/>
            <w:lang w:val="en-CA" w:eastAsia="de-DE"/>
          </w:rPr>
          <w:delText xml:space="preserve">. </w:delText>
        </w:r>
      </w:del>
      <w:ins w:id="15557"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Zhao, X</w:t>
      </w:r>
      <w:del w:id="15558" w:author="Gary Sullivan" w:date="2019-07-02T02:57:00Z">
        <w:r w:rsidR="004A22FE" w:rsidRPr="00F84C5C" w:rsidDel="006844B0">
          <w:rPr>
            <w:rFonts w:eastAsia="Times New Roman"/>
            <w:szCs w:val="24"/>
            <w:lang w:val="en-CA" w:eastAsia="de-DE"/>
          </w:rPr>
          <w:delText xml:space="preserve">. </w:delText>
        </w:r>
      </w:del>
      <w:ins w:id="15559"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Xu, X</w:t>
      </w:r>
      <w:del w:id="15560" w:author="Gary Sullivan" w:date="2019-07-02T02:57:00Z">
        <w:r w:rsidR="004A22FE" w:rsidRPr="00F84C5C" w:rsidDel="006844B0">
          <w:rPr>
            <w:rFonts w:eastAsia="Times New Roman"/>
            <w:szCs w:val="24"/>
            <w:lang w:val="en-CA" w:eastAsia="de-DE"/>
          </w:rPr>
          <w:delText xml:space="preserve">. </w:delText>
        </w:r>
      </w:del>
      <w:ins w:id="15561"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Li, S</w:t>
      </w:r>
      <w:del w:id="15562" w:author="Gary Sullivan" w:date="2019-07-02T02:57:00Z">
        <w:r w:rsidR="004A22FE" w:rsidRPr="00F84C5C" w:rsidDel="006844B0">
          <w:rPr>
            <w:rFonts w:eastAsia="Times New Roman"/>
            <w:szCs w:val="24"/>
            <w:lang w:val="en-CA" w:eastAsia="de-DE"/>
          </w:rPr>
          <w:delText xml:space="preserve">. </w:delText>
        </w:r>
      </w:del>
      <w:ins w:id="15563"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Liu (Tencent)]</w:t>
      </w:r>
    </w:p>
    <w:p w14:paraId="1D2FD145" w14:textId="2F60C7DD" w:rsidR="00033D99" w:rsidRDefault="006F34FC" w:rsidP="00033D99">
      <w:pPr>
        <w:rPr>
          <w:szCs w:val="22"/>
        </w:rPr>
      </w:pPr>
      <w:ins w:id="15564" w:author="v6" w:date="2019-06-05T18:32:00Z">
        <w:del w:id="15565" w:author="Gary Sullivan" w:date="2019-07-02T10:01:00Z">
          <w:r w:rsidDel="00BB37CE">
            <w:rPr>
              <w:szCs w:val="22"/>
            </w:rPr>
            <w:delText>[</w:delText>
          </w:r>
          <w:r w:rsidRPr="006F34FC" w:rsidDel="00BB37CE">
            <w:rPr>
              <w:szCs w:val="22"/>
              <w:highlight w:val="yellow"/>
              <w:rPrChange w:id="15566" w:author="v6" w:date="2019-06-05T18:33:00Z">
                <w:rPr>
                  <w:szCs w:val="22"/>
                </w:rPr>
              </w:rPrChange>
            </w:rPr>
            <w:delText>Ed.</w:delText>
          </w:r>
          <w:r w:rsidDel="00BB37CE">
            <w:rPr>
              <w:szCs w:val="22"/>
            </w:rPr>
            <w:delText xml:space="preserve"> color, signale</w:delText>
          </w:r>
        </w:del>
      </w:ins>
      <w:ins w:id="15567" w:author="v6" w:date="2019-06-05T18:33:00Z">
        <w:del w:id="15568" w:author="Gary Sullivan" w:date="2019-07-02T10:01:00Z">
          <w:r w:rsidDel="00BB37CE">
            <w:rPr>
              <w:szCs w:val="22"/>
            </w:rPr>
            <w:delText xml:space="preserve">d] </w:delText>
          </w:r>
        </w:del>
      </w:ins>
      <w:r w:rsidR="00033D99">
        <w:rPr>
          <w:szCs w:val="22"/>
        </w:rPr>
        <w:t xml:space="preserve">This contribution provides an implementation of adaptive </w:t>
      </w:r>
      <w:del w:id="15569" w:author="Gary Sullivan" w:date="2019-07-02T10:02:00Z">
        <w:r w:rsidR="00033D99" w:rsidDel="00BB37CE">
          <w:rPr>
            <w:szCs w:val="22"/>
          </w:rPr>
          <w:delText>color</w:delText>
        </w:r>
      </w:del>
      <w:ins w:id="15570" w:author="Gary Sullivan" w:date="2019-07-02T10:02:00Z">
        <w:r w:rsidR="00BB37CE">
          <w:rPr>
            <w:szCs w:val="22"/>
          </w:rPr>
          <w:t>colour</w:t>
        </w:r>
      </w:ins>
      <w:r w:rsidR="00033D99">
        <w:rPr>
          <w:szCs w:val="22"/>
        </w:rPr>
        <w:t xml:space="preserve">-space transform on top of VTM-4.0. With the proposed method, the processing of prediction and residual coding can be done in a different </w:t>
      </w:r>
      <w:del w:id="15571" w:author="Gary Sullivan" w:date="2019-07-02T10:02:00Z">
        <w:r w:rsidR="00033D99" w:rsidDel="00BB37CE">
          <w:rPr>
            <w:szCs w:val="22"/>
          </w:rPr>
          <w:delText>color</w:delText>
        </w:r>
      </w:del>
      <w:ins w:id="15572" w:author="Gary Sullivan" w:date="2019-07-02T10:02:00Z">
        <w:r w:rsidR="00BB37CE">
          <w:rPr>
            <w:szCs w:val="22"/>
          </w:rPr>
          <w:t>colour</w:t>
        </w:r>
      </w:ins>
      <w:r w:rsidR="00033D99">
        <w:rPr>
          <w:szCs w:val="22"/>
        </w:rPr>
        <w:t xml:space="preserve"> space. The proposed method can be switched on and off for each CU using a flag explicitly </w:t>
      </w:r>
      <w:del w:id="15573" w:author="Gary Sullivan" w:date="2019-07-02T10:01:00Z">
        <w:r w:rsidR="00033D99" w:rsidDel="00BB37CE">
          <w:rPr>
            <w:szCs w:val="22"/>
          </w:rPr>
          <w:delText>signaled</w:delText>
        </w:r>
      </w:del>
      <w:ins w:id="15574" w:author="Gary Sullivan" w:date="2019-07-02T10:01:00Z">
        <w:r w:rsidR="00BB37CE">
          <w:rPr>
            <w:szCs w:val="22"/>
          </w:rPr>
          <w:t>signalled</w:t>
        </w:r>
      </w:ins>
      <w:r w:rsidR="00033D99">
        <w:rPr>
          <w:szCs w:val="22"/>
        </w:rPr>
        <w:t xml:space="preserve"> at </w:t>
      </w:r>
      <w:ins w:id="15575" w:author="v6" w:date="2019-06-05T18:41:00Z">
        <w:r w:rsidR="00AF6F8A">
          <w:rPr>
            <w:szCs w:val="22"/>
          </w:rPr>
          <w:t xml:space="preserve">the </w:t>
        </w:r>
      </w:ins>
      <w:r w:rsidR="00033D99">
        <w:rPr>
          <w:szCs w:val="22"/>
        </w:rPr>
        <w:t xml:space="preserve">CU-level. Experimental results </w:t>
      </w:r>
      <w:ins w:id="15576" w:author="v6" w:date="2019-06-05T18:36:00Z">
        <w:r>
          <w:rPr>
            <w:szCs w:val="22"/>
          </w:rPr>
          <w:t xml:space="preserve">reportedly </w:t>
        </w:r>
      </w:ins>
      <w:r w:rsidR="00033D99">
        <w:rPr>
          <w:szCs w:val="22"/>
        </w:rPr>
        <w:t xml:space="preserve">show that, comparing to VTM-4.0 with support of chroma 4:4:4 format as proposed in JVET-N0367, the proposed method achieves up to 14.1% coding gain for RGB video content under All Intra (AI) configuration when IBC, </w:t>
      </w:r>
      <w:proofErr w:type="spellStart"/>
      <w:r w:rsidR="00033D99">
        <w:rPr>
          <w:szCs w:val="22"/>
        </w:rPr>
        <w:t>Dualtree</w:t>
      </w:r>
      <w:proofErr w:type="spellEnd"/>
      <w:r w:rsidR="00033D99">
        <w:rPr>
          <w:szCs w:val="22"/>
        </w:rPr>
        <w:t xml:space="preserve"> and LMCS is turned off.</w:t>
      </w:r>
    </w:p>
    <w:p w14:paraId="4E7C1823" w14:textId="1CE24DF6" w:rsidR="00033D99" w:rsidRDefault="006F34FC" w:rsidP="00033D99">
      <w:pPr>
        <w:rPr>
          <w:szCs w:val="22"/>
        </w:rPr>
      </w:pPr>
      <w:ins w:id="15577" w:author="v6" w:date="2019-06-05T18:33:00Z">
        <w:r>
          <w:rPr>
            <w:szCs w:val="22"/>
          </w:rPr>
          <w:lastRenderedPageBreak/>
          <w:t>The c</w:t>
        </w:r>
      </w:ins>
      <w:del w:id="15578" w:author="v6" w:date="2019-06-05T18:33:00Z">
        <w:r w:rsidR="00033D99" w:rsidDel="006F34FC">
          <w:rPr>
            <w:szCs w:val="22"/>
          </w:rPr>
          <w:delText>C</w:delText>
        </w:r>
      </w:del>
      <w:r w:rsidR="00033D99">
        <w:rPr>
          <w:szCs w:val="22"/>
        </w:rPr>
        <w:t xml:space="preserve">olor transform is applied before prediction, </w:t>
      </w:r>
      <w:ins w:id="15579" w:author="v6" w:date="2019-06-05T18:33:00Z">
        <w:r>
          <w:rPr>
            <w:szCs w:val="22"/>
          </w:rPr>
          <w:t xml:space="preserve">and </w:t>
        </w:r>
      </w:ins>
      <w:r w:rsidR="00033D99">
        <w:rPr>
          <w:szCs w:val="22"/>
        </w:rPr>
        <w:t xml:space="preserve">prediction </w:t>
      </w:r>
      <w:ins w:id="15580" w:author="v6" w:date="2019-06-05T18:33:00Z">
        <w:r>
          <w:rPr>
            <w:szCs w:val="22"/>
          </w:rPr>
          <w:t xml:space="preserve">is </w:t>
        </w:r>
      </w:ins>
      <w:r w:rsidR="00033D99">
        <w:rPr>
          <w:szCs w:val="22"/>
        </w:rPr>
        <w:t xml:space="preserve">performed in </w:t>
      </w:r>
      <w:ins w:id="15581" w:author="v6" w:date="2019-06-05T18:33:00Z">
        <w:r>
          <w:rPr>
            <w:szCs w:val="22"/>
          </w:rPr>
          <w:t xml:space="preserve">the </w:t>
        </w:r>
      </w:ins>
      <w:r w:rsidR="00033D99">
        <w:rPr>
          <w:szCs w:val="22"/>
        </w:rPr>
        <w:t>transformed domain</w:t>
      </w:r>
      <w:ins w:id="15582" w:author="v6" w:date="2019-06-05T18:34:00Z">
        <w:r>
          <w:rPr>
            <w:szCs w:val="22"/>
          </w:rPr>
          <w:t>.</w:t>
        </w:r>
      </w:ins>
    </w:p>
    <w:p w14:paraId="4D8A60AE" w14:textId="61ED4DE4" w:rsidR="00033D99" w:rsidRDefault="00033D99" w:rsidP="00033D99">
      <w:pPr>
        <w:rPr>
          <w:szCs w:val="22"/>
        </w:rPr>
      </w:pPr>
      <w:r>
        <w:rPr>
          <w:szCs w:val="22"/>
        </w:rPr>
        <w:t xml:space="preserve">ACT is different from </w:t>
      </w:r>
      <w:ins w:id="15583" w:author="v6" w:date="2019-06-05T18:34:00Z">
        <w:r w:rsidR="006F34FC">
          <w:rPr>
            <w:szCs w:val="22"/>
          </w:rPr>
          <w:t xml:space="preserve">in </w:t>
        </w:r>
      </w:ins>
      <w:r>
        <w:rPr>
          <w:szCs w:val="22"/>
        </w:rPr>
        <w:t>HEVC</w:t>
      </w:r>
      <w:ins w:id="15584" w:author="v6" w:date="2019-06-05T18:42:00Z">
        <w:r w:rsidR="00AF6F8A">
          <w:rPr>
            <w:szCs w:val="22"/>
          </w:rPr>
          <w:t>;</w:t>
        </w:r>
      </w:ins>
      <w:del w:id="15585" w:author="v6" w:date="2019-06-05T18:42:00Z">
        <w:r w:rsidDel="00AF6F8A">
          <w:rPr>
            <w:szCs w:val="22"/>
          </w:rPr>
          <w:delText>,</w:delText>
        </w:r>
      </w:del>
      <w:r>
        <w:rPr>
          <w:szCs w:val="22"/>
        </w:rPr>
        <w:t xml:space="preserve"> </w:t>
      </w:r>
      <w:ins w:id="15586" w:author="v6" w:date="2019-06-05T18:42:00Z">
        <w:r w:rsidR="00AF6F8A">
          <w:rPr>
            <w:szCs w:val="22"/>
          </w:rPr>
          <w:t xml:space="preserve">an </w:t>
        </w:r>
      </w:ins>
      <w:r>
        <w:rPr>
          <w:szCs w:val="22"/>
        </w:rPr>
        <w:t>offset is applied</w:t>
      </w:r>
      <w:ins w:id="15587" w:author="v6" w:date="2019-06-05T18:34:00Z">
        <w:r w:rsidR="006F34FC">
          <w:rPr>
            <w:szCs w:val="22"/>
          </w:rPr>
          <w:t>.</w:t>
        </w:r>
      </w:ins>
    </w:p>
    <w:p w14:paraId="6A08BBD7" w14:textId="7DA9C4DC" w:rsidR="00033D99" w:rsidRDefault="006F34FC" w:rsidP="00033D99">
      <w:pPr>
        <w:rPr>
          <w:szCs w:val="22"/>
        </w:rPr>
      </w:pPr>
      <w:ins w:id="15588" w:author="v6" w:date="2019-06-05T18:34:00Z">
        <w:r>
          <w:rPr>
            <w:szCs w:val="22"/>
          </w:rPr>
          <w:t>The q</w:t>
        </w:r>
      </w:ins>
      <w:del w:id="15589" w:author="v6" w:date="2019-06-05T18:34:00Z">
        <w:r w:rsidR="00033D99" w:rsidDel="006F34FC">
          <w:rPr>
            <w:szCs w:val="22"/>
          </w:rPr>
          <w:delText>Q</w:delText>
        </w:r>
      </w:del>
      <w:r w:rsidR="00033D99">
        <w:rPr>
          <w:szCs w:val="22"/>
        </w:rPr>
        <w:t xml:space="preserve">uestion </w:t>
      </w:r>
      <w:ins w:id="15590" w:author="v6" w:date="2019-06-05T18:36:00Z">
        <w:r>
          <w:rPr>
            <w:szCs w:val="22"/>
          </w:rPr>
          <w:t>wa</w:t>
        </w:r>
      </w:ins>
      <w:del w:id="15591" w:author="v6" w:date="2019-06-05T18:36:00Z">
        <w:r w:rsidR="00033D99" w:rsidDel="006F34FC">
          <w:rPr>
            <w:szCs w:val="22"/>
          </w:rPr>
          <w:delText>i</w:delText>
        </w:r>
      </w:del>
      <w:r w:rsidR="00033D99">
        <w:rPr>
          <w:szCs w:val="22"/>
        </w:rPr>
        <w:t xml:space="preserve">s asked if it was compared to the case performing </w:t>
      </w:r>
      <w:proofErr w:type="spellStart"/>
      <w:r w:rsidR="00033D99">
        <w:rPr>
          <w:szCs w:val="22"/>
        </w:rPr>
        <w:t>YCoCg</w:t>
      </w:r>
      <w:proofErr w:type="spellEnd"/>
      <w:r w:rsidR="00033D99">
        <w:rPr>
          <w:szCs w:val="22"/>
        </w:rPr>
        <w:t xml:space="preserve"> transform before – how useful is direct coding in RGB domain?</w:t>
      </w:r>
    </w:p>
    <w:p w14:paraId="4BC109BD" w14:textId="395D4B7C" w:rsidR="00033D99" w:rsidRDefault="00033D99" w:rsidP="00033D99">
      <w:pPr>
        <w:rPr>
          <w:szCs w:val="22"/>
        </w:rPr>
      </w:pPr>
      <w:r>
        <w:rPr>
          <w:szCs w:val="22"/>
        </w:rPr>
        <w:t xml:space="preserve">Gain with YUV </w:t>
      </w:r>
      <w:ins w:id="15592" w:author="v6" w:date="2019-06-05T18:35:00Z">
        <w:r w:rsidR="006F34FC">
          <w:rPr>
            <w:szCs w:val="22"/>
          </w:rPr>
          <w:t xml:space="preserve">video </w:t>
        </w:r>
      </w:ins>
      <w:ins w:id="15593" w:author="v6" w:date="2019-06-05T18:34:00Z">
        <w:r w:rsidR="006F34FC">
          <w:rPr>
            <w:szCs w:val="22"/>
          </w:rPr>
          <w:t>wa</w:t>
        </w:r>
      </w:ins>
      <w:del w:id="15594" w:author="v6" w:date="2019-06-05T18:34:00Z">
        <w:r w:rsidDel="006F34FC">
          <w:rPr>
            <w:szCs w:val="22"/>
          </w:rPr>
          <w:delText>i</w:delText>
        </w:r>
      </w:del>
      <w:r>
        <w:rPr>
          <w:szCs w:val="22"/>
        </w:rPr>
        <w:t xml:space="preserve">s </w:t>
      </w:r>
      <w:ins w:id="15595" w:author="v6" w:date="2019-06-05T18:34:00Z">
        <w:r w:rsidR="006F34FC">
          <w:rPr>
            <w:szCs w:val="22"/>
          </w:rPr>
          <w:t xml:space="preserve">reportedly </w:t>
        </w:r>
      </w:ins>
      <w:r>
        <w:rPr>
          <w:szCs w:val="22"/>
        </w:rPr>
        <w:t xml:space="preserve">around 0.5% </w:t>
      </w:r>
      <w:ins w:id="15596" w:author="v6" w:date="2019-06-05T18:34:00Z">
        <w:r w:rsidR="006F34FC">
          <w:rPr>
            <w:szCs w:val="22"/>
          </w:rPr>
          <w:t>–</w:t>
        </w:r>
      </w:ins>
      <w:del w:id="15597" w:author="v6" w:date="2019-06-05T18:34:00Z">
        <w:r w:rsidDel="006F34FC">
          <w:rPr>
            <w:szCs w:val="22"/>
          </w:rPr>
          <w:delText>-</w:delText>
        </w:r>
      </w:del>
      <w:r>
        <w:rPr>
          <w:szCs w:val="22"/>
        </w:rPr>
        <w:t xml:space="preserve"> how would it relate to the gain of joint chroma component coding?</w:t>
      </w:r>
    </w:p>
    <w:p w14:paraId="29351C69" w14:textId="66A73C4D" w:rsidR="00033D99" w:rsidRDefault="00033D99" w:rsidP="00033D99">
      <w:pPr>
        <w:rPr>
          <w:szCs w:val="22"/>
        </w:rPr>
      </w:pPr>
      <w:r>
        <w:rPr>
          <w:szCs w:val="22"/>
        </w:rPr>
        <w:t>How would it perform with ACT after prediction as in HEVC SCC? Answer is that this is difficult due to CCLM.</w:t>
      </w:r>
    </w:p>
    <w:p w14:paraId="4F54B1CE" w14:textId="590B526C" w:rsidR="00033D99" w:rsidRDefault="00033D99" w:rsidP="00033D99">
      <w:pPr>
        <w:rPr>
          <w:szCs w:val="22"/>
        </w:rPr>
      </w:pPr>
      <w:r>
        <w:rPr>
          <w:szCs w:val="22"/>
        </w:rPr>
        <w:t>It is also remarked that the encoding time is rather high (80% increase)</w:t>
      </w:r>
    </w:p>
    <w:p w14:paraId="38C1556D" w14:textId="3F0C2FAB" w:rsidR="00033D99" w:rsidRDefault="00033D99" w:rsidP="00033D99">
      <w:pPr>
        <w:rPr>
          <w:szCs w:val="22"/>
        </w:rPr>
      </w:pPr>
      <w:r>
        <w:rPr>
          <w:szCs w:val="22"/>
        </w:rPr>
        <w:t xml:space="preserve">Further study </w:t>
      </w:r>
      <w:ins w:id="15598" w:author="v6" w:date="2019-06-05T18:35:00Z">
        <w:r w:rsidR="006F34FC">
          <w:rPr>
            <w:szCs w:val="22"/>
          </w:rPr>
          <w:t xml:space="preserve">was </w:t>
        </w:r>
      </w:ins>
      <w:r>
        <w:rPr>
          <w:szCs w:val="22"/>
        </w:rPr>
        <w:t xml:space="preserve">recommended. First </w:t>
      </w:r>
      <w:ins w:id="15599" w:author="v6" w:date="2019-06-05T18:35:00Z">
        <w:r w:rsidR="006F34FC">
          <w:rPr>
            <w:szCs w:val="22"/>
          </w:rPr>
          <w:t xml:space="preserve">we </w:t>
        </w:r>
      </w:ins>
      <w:r>
        <w:rPr>
          <w:szCs w:val="22"/>
        </w:rPr>
        <w:t>need clarification of the role of 4:4:4</w:t>
      </w:r>
      <w:ins w:id="15600" w:author="v6" w:date="2019-06-05T18:35:00Z">
        <w:r w:rsidR="006F34FC">
          <w:rPr>
            <w:szCs w:val="22"/>
          </w:rPr>
          <w:t>.</w:t>
        </w:r>
      </w:ins>
    </w:p>
    <w:p w14:paraId="4B2841F8" w14:textId="77777777" w:rsidR="001171C4" w:rsidRPr="00F84C5C" w:rsidRDefault="001171C4" w:rsidP="001171C4">
      <w:pPr>
        <w:rPr>
          <w:lang w:eastAsia="de-DE"/>
        </w:rPr>
      </w:pPr>
    </w:p>
    <w:p w14:paraId="73D391EC" w14:textId="734B3D6B" w:rsidR="004A22FE" w:rsidRPr="00F84C5C" w:rsidRDefault="00CA3B93" w:rsidP="00482347">
      <w:pPr>
        <w:pStyle w:val="Heading9"/>
        <w:rPr>
          <w:rFonts w:eastAsia="Times New Roman"/>
          <w:szCs w:val="24"/>
          <w:lang w:val="en-CA" w:eastAsia="de-DE"/>
        </w:rPr>
      </w:pPr>
      <w:hyperlink r:id="rId881" w:history="1">
        <w:r w:rsidR="004A22FE" w:rsidRPr="00F84C5C">
          <w:rPr>
            <w:rFonts w:eastAsia="Times New Roman"/>
            <w:color w:val="0000FF"/>
            <w:szCs w:val="24"/>
            <w:u w:val="single"/>
            <w:lang w:val="en-CA" w:eastAsia="de-DE"/>
          </w:rPr>
          <w:t>JVET-N0421</w:t>
        </w:r>
      </w:hyperlink>
      <w:r w:rsidR="004A22FE" w:rsidRPr="00F84C5C">
        <w:rPr>
          <w:rFonts w:eastAsia="Times New Roman"/>
          <w:szCs w:val="24"/>
          <w:lang w:val="en-CA" w:eastAsia="de-DE"/>
        </w:rPr>
        <w:t xml:space="preserve"> Non-CE: Unsymmetrical quadtree partitioning [K</w:t>
      </w:r>
      <w:del w:id="15601" w:author="Gary Sullivan" w:date="2019-07-02T02:57:00Z">
        <w:r w:rsidR="004A22FE" w:rsidRPr="00F84C5C" w:rsidDel="006844B0">
          <w:rPr>
            <w:rFonts w:eastAsia="Times New Roman"/>
            <w:szCs w:val="24"/>
            <w:lang w:val="en-CA" w:eastAsia="de-DE"/>
          </w:rPr>
          <w:delText xml:space="preserve">. </w:delText>
        </w:r>
      </w:del>
      <w:ins w:id="15602"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Zhang, L</w:t>
      </w:r>
      <w:del w:id="15603" w:author="Gary Sullivan" w:date="2019-07-02T02:57:00Z">
        <w:r w:rsidR="004A22FE" w:rsidRPr="00F84C5C" w:rsidDel="006844B0">
          <w:rPr>
            <w:rFonts w:eastAsia="Times New Roman"/>
            <w:szCs w:val="24"/>
            <w:lang w:val="en-CA" w:eastAsia="de-DE"/>
          </w:rPr>
          <w:delText xml:space="preserve">. </w:delText>
        </w:r>
      </w:del>
      <w:ins w:id="15604"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Zhang, H</w:t>
      </w:r>
      <w:del w:id="15605" w:author="Gary Sullivan" w:date="2019-07-02T02:57:00Z">
        <w:r w:rsidR="004A22FE" w:rsidRPr="00F84C5C" w:rsidDel="006844B0">
          <w:rPr>
            <w:rFonts w:eastAsia="Times New Roman"/>
            <w:szCs w:val="24"/>
            <w:lang w:val="en-CA" w:eastAsia="de-DE"/>
          </w:rPr>
          <w:delText xml:space="preserve">. </w:delText>
        </w:r>
      </w:del>
      <w:ins w:id="15606"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Liu, J</w:t>
      </w:r>
      <w:del w:id="15607" w:author="Gary Sullivan" w:date="2019-07-02T02:57:00Z">
        <w:r w:rsidR="004A22FE" w:rsidRPr="00F84C5C" w:rsidDel="006844B0">
          <w:rPr>
            <w:rFonts w:eastAsia="Times New Roman"/>
            <w:szCs w:val="24"/>
            <w:lang w:val="en-CA" w:eastAsia="de-DE"/>
          </w:rPr>
          <w:delText xml:space="preserve">. </w:delText>
        </w:r>
      </w:del>
      <w:ins w:id="15608"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Xu, Y</w:t>
      </w:r>
      <w:del w:id="15609" w:author="Gary Sullivan" w:date="2019-07-02T02:57:00Z">
        <w:r w:rsidR="004A22FE" w:rsidRPr="00F84C5C" w:rsidDel="006844B0">
          <w:rPr>
            <w:rFonts w:eastAsia="Times New Roman"/>
            <w:szCs w:val="24"/>
            <w:lang w:val="en-CA" w:eastAsia="de-DE"/>
          </w:rPr>
          <w:delText xml:space="preserve">. </w:delText>
        </w:r>
      </w:del>
      <w:ins w:id="15610" w:author="Gary Sullivan" w:date="2019-07-02T02:57:00Z">
        <w:r w:rsidR="006844B0">
          <w:rPr>
            <w:rFonts w:eastAsia="Times New Roman"/>
            <w:szCs w:val="24"/>
            <w:lang w:val="en-CA" w:eastAsia="de-DE"/>
          </w:rPr>
          <w:t>. </w:t>
        </w:r>
      </w:ins>
      <w:r w:rsidR="004A22FE" w:rsidRPr="00F84C5C">
        <w:rPr>
          <w:rFonts w:eastAsia="Times New Roman"/>
          <w:szCs w:val="24"/>
          <w:lang w:val="en-CA" w:eastAsia="de-DE"/>
        </w:rPr>
        <w:t>Wang (</w:t>
      </w:r>
      <w:proofErr w:type="spellStart"/>
      <w:r w:rsidR="004A22FE" w:rsidRPr="00F84C5C">
        <w:rPr>
          <w:rFonts w:eastAsia="Times New Roman"/>
          <w:szCs w:val="24"/>
          <w:lang w:val="en-CA" w:eastAsia="de-DE"/>
        </w:rPr>
        <w:t>Bytedance</w:t>
      </w:r>
      <w:proofErr w:type="spellEnd"/>
      <w:r w:rsidR="004A22FE" w:rsidRPr="00F84C5C">
        <w:rPr>
          <w:rFonts w:eastAsia="Times New Roman"/>
          <w:szCs w:val="24"/>
          <w:lang w:val="en-CA" w:eastAsia="de-DE"/>
        </w:rPr>
        <w:t>)]</w:t>
      </w:r>
    </w:p>
    <w:p w14:paraId="5401422E" w14:textId="77777777" w:rsidR="00033D99" w:rsidRDefault="00033D99" w:rsidP="00033D99">
      <w:r>
        <w:t>In this contribution, four types of Unsymmetrical Quad-Tree (UQT) partitioning are proposed.</w:t>
      </w:r>
      <w:r w:rsidRPr="00380F06">
        <w:t xml:space="preserve"> </w:t>
      </w:r>
      <w:r>
        <w:t xml:space="preserve">In UQT, one block may be split either horizontally or vertically to four partitions. For each direction, the height or the width of a block can be split into either (1/8, 1/4, 1/2, 1/8) or (1/8, 1/2, 1/4, 1/8). </w:t>
      </w:r>
      <w:r w:rsidRPr="00380F06">
        <w:t xml:space="preserve">Simulation results reportedly </w:t>
      </w:r>
      <w:r w:rsidRPr="001A5819">
        <w:t>show -0.47%, -0.80%</w:t>
      </w:r>
      <w:r>
        <w:t xml:space="preserve"> </w:t>
      </w:r>
      <w:r w:rsidRPr="00380F06">
        <w:t>BD</w:t>
      </w:r>
      <w:r>
        <w:t xml:space="preserve">-rate changing under AI and RA </w:t>
      </w:r>
      <w:r w:rsidRPr="00380F06">
        <w:t>configuration</w:t>
      </w:r>
      <w:r>
        <w:t>s, respectively.</w:t>
      </w:r>
    </w:p>
    <w:p w14:paraId="49CFEC51" w14:textId="3112E470" w:rsidR="00033D99" w:rsidRPr="00380F06" w:rsidRDefault="00033D99" w:rsidP="00033D99">
      <w:r>
        <w:t>Encoder runtime is 250%.</w:t>
      </w:r>
    </w:p>
    <w:p w14:paraId="229AF660" w14:textId="3B461F5A" w:rsidR="004A22FE" w:rsidRDefault="00033D99" w:rsidP="004A22FE">
      <w:r>
        <w:t>Question is raised if the gain is due to the more options in partitioning, or due to more encoder tests? The new partitions have some option such as splitting a 32 block into 4-16-8-4 and reverse of that. From the results it is not clear if the new options are needed – like in the previous partitioning CE, comparison should be made under comparable encoder conditions.</w:t>
      </w:r>
    </w:p>
    <w:p w14:paraId="16F7CB7C" w14:textId="666A038E" w:rsidR="00033D99" w:rsidRDefault="00033D99" w:rsidP="004A22FE">
      <w:r>
        <w:t>It is also pointed out that class D has similar gain as other classes.</w:t>
      </w:r>
    </w:p>
    <w:p w14:paraId="0C175008" w14:textId="7565F687" w:rsidR="00033D99" w:rsidRPr="00F84C5C" w:rsidRDefault="00033D99" w:rsidP="004A22FE">
      <w:r>
        <w:t>No need for action.</w:t>
      </w:r>
    </w:p>
    <w:p w14:paraId="794DF70F" w14:textId="214DF696" w:rsidR="00FC68EE" w:rsidRPr="00F84C5C" w:rsidRDefault="00FC68EE" w:rsidP="00FC68EE">
      <w:pPr>
        <w:pStyle w:val="Heading2"/>
        <w:ind w:left="576"/>
        <w:rPr>
          <w:lang w:val="en-CA"/>
        </w:rPr>
      </w:pPr>
      <w:bookmarkStart w:id="15611" w:name="_Ref518893239"/>
      <w:bookmarkStart w:id="15612" w:name="_Ref511637164"/>
      <w:bookmarkStart w:id="15613" w:name="_Ref451632402"/>
      <w:bookmarkStart w:id="15614" w:name="_Ref432590081"/>
      <w:bookmarkStart w:id="15615" w:name="_Ref345950302"/>
      <w:bookmarkStart w:id="15616" w:name="_Ref392897275"/>
      <w:bookmarkStart w:id="15617" w:name="_Ref421891381"/>
      <w:r w:rsidRPr="00F84C5C">
        <w:rPr>
          <w:lang w:val="en-CA"/>
        </w:rPr>
        <w:t>High-level syntax (</w:t>
      </w:r>
      <w:ins w:id="15618" w:author="Gary Sullivan" w:date="2019-07-02T11:11:00Z">
        <w:r w:rsidR="00C2670B">
          <w:rPr>
            <w:lang w:val="en-CA"/>
          </w:rPr>
          <w:t>91</w:t>
        </w:r>
      </w:ins>
      <w:del w:id="15619" w:author="Gary Sullivan" w:date="2019-07-02T11:09:00Z">
        <w:r w:rsidR="00D91326" w:rsidRPr="00F84C5C" w:rsidDel="00C2670B">
          <w:rPr>
            <w:lang w:val="en-CA"/>
          </w:rPr>
          <w:delText>78</w:delText>
        </w:r>
      </w:del>
      <w:r w:rsidRPr="00F84C5C">
        <w:rPr>
          <w:lang w:val="en-CA"/>
        </w:rPr>
        <w:t>)</w:t>
      </w:r>
      <w:bookmarkEnd w:id="15611"/>
    </w:p>
    <w:p w14:paraId="58462C96" w14:textId="4CBCAB2F" w:rsidR="00A0032D" w:rsidRPr="00F84C5C" w:rsidDel="00C2670B" w:rsidRDefault="00A0032D" w:rsidP="00C2670B">
      <w:pPr>
        <w:pStyle w:val="Heading3"/>
        <w:rPr>
          <w:del w:id="15620" w:author="Gary Sullivan" w:date="2019-07-02T11:09:00Z"/>
        </w:rPr>
        <w:pPrChange w:id="15621" w:author="Gary Sullivan" w:date="2019-07-02T11:12:00Z">
          <w:pPr>
            <w:pStyle w:val="BodyText"/>
          </w:pPr>
        </w:pPrChange>
      </w:pPr>
      <w:del w:id="15622" w:author="Gary Sullivan" w:date="2019-07-02T11:09:00Z">
        <w:r w:rsidRPr="00F84C5C" w:rsidDel="00C2670B">
          <w:delText>Contributions in this category were discussed XXday XX March XXXX–XXXX (chaired by XXX</w:delText>
        </w:r>
        <w:r w:rsidRPr="00F84C5C" w:rsidDel="00C2670B">
          <w:rPr>
            <w:highlight w:val="yellow"/>
          </w:rPr>
          <w:delText>qq</w:delText>
        </w:r>
        <w:r w:rsidRPr="00F84C5C" w:rsidDel="00C2670B">
          <w:delText>).</w:delText>
        </w:r>
      </w:del>
    </w:p>
    <w:p w14:paraId="65E0F6B2" w14:textId="6938153D" w:rsidR="00836377" w:rsidRPr="00F84C5C" w:rsidRDefault="00836377" w:rsidP="00C2670B">
      <w:pPr>
        <w:pStyle w:val="Heading3"/>
        <w:pPrChange w:id="15623" w:author="Gary Sullivan" w:date="2019-07-02T11:12:00Z">
          <w:pPr>
            <w:pStyle w:val="Heading3"/>
          </w:pPr>
        </w:pPrChange>
      </w:pPr>
      <w:r w:rsidRPr="00F84C5C">
        <w:t>Interfacing with MPEG Systems (</w:t>
      </w:r>
      <w:r w:rsidR="00012D48" w:rsidRPr="00F84C5C">
        <w:t>1</w:t>
      </w:r>
      <w:r w:rsidRPr="00F84C5C">
        <w:t>)</w:t>
      </w:r>
    </w:p>
    <w:p w14:paraId="0264F90A" w14:textId="04CF5AAB" w:rsidR="00836377" w:rsidRPr="00F84C5C" w:rsidRDefault="00CA3B93" w:rsidP="00836377">
      <w:pPr>
        <w:pStyle w:val="Heading9"/>
        <w:rPr>
          <w:rFonts w:eastAsia="Times New Roman"/>
          <w:szCs w:val="24"/>
          <w:lang w:val="en-CA" w:eastAsia="de-DE"/>
        </w:rPr>
      </w:pPr>
      <w:hyperlink r:id="rId882" w:history="1">
        <w:r w:rsidR="00836377" w:rsidRPr="00F84C5C">
          <w:rPr>
            <w:rFonts w:eastAsia="Times New Roman"/>
            <w:color w:val="0000FF"/>
            <w:szCs w:val="24"/>
            <w:u w:val="single"/>
            <w:lang w:val="en-CA" w:eastAsia="de-DE"/>
          </w:rPr>
          <w:t>JVET-N0041</w:t>
        </w:r>
      </w:hyperlink>
      <w:r w:rsidR="00836377" w:rsidRPr="00F84C5C">
        <w:rPr>
          <w:rFonts w:eastAsia="Times New Roman"/>
          <w:szCs w:val="24"/>
          <w:lang w:val="en-CA" w:eastAsia="de-DE"/>
        </w:rPr>
        <w:t xml:space="preserve"> Summary of the status of systems-related issues for VVC [Y</w:t>
      </w:r>
      <w:del w:id="15624" w:author="Gary Sullivan" w:date="2019-07-02T02:57:00Z">
        <w:r w:rsidR="00836377" w:rsidRPr="00F84C5C" w:rsidDel="006844B0">
          <w:rPr>
            <w:rFonts w:eastAsia="Times New Roman"/>
            <w:szCs w:val="24"/>
            <w:lang w:val="en-CA" w:eastAsia="de-DE"/>
          </w:rPr>
          <w:delText xml:space="preserve">. </w:delText>
        </w:r>
      </w:del>
      <w:ins w:id="15625" w:author="Gary Sullivan" w:date="2019-07-02T02:57:00Z">
        <w:r w:rsidR="006844B0">
          <w:rPr>
            <w:rFonts w:eastAsia="Times New Roman"/>
            <w:szCs w:val="24"/>
            <w:lang w:val="en-CA" w:eastAsia="de-DE"/>
          </w:rPr>
          <w:t>. </w:t>
        </w:r>
      </w:ins>
      <w:r w:rsidR="00836377" w:rsidRPr="00F84C5C">
        <w:rPr>
          <w:rFonts w:eastAsia="Times New Roman"/>
          <w:szCs w:val="24"/>
          <w:lang w:val="en-CA" w:eastAsia="de-DE"/>
        </w:rPr>
        <w:t>Lim (Samsung), E</w:t>
      </w:r>
      <w:del w:id="15626" w:author="Gary Sullivan" w:date="2019-07-02T02:57:00Z">
        <w:r w:rsidR="00836377" w:rsidRPr="00F84C5C" w:rsidDel="006844B0">
          <w:rPr>
            <w:rFonts w:eastAsia="Times New Roman"/>
            <w:szCs w:val="24"/>
            <w:lang w:val="en-CA" w:eastAsia="de-DE"/>
          </w:rPr>
          <w:delText xml:space="preserve">. </w:delText>
        </w:r>
      </w:del>
      <w:ins w:id="15627" w:author="Gary Sullivan" w:date="2019-07-02T02:57:00Z">
        <w:r w:rsidR="006844B0">
          <w:rPr>
            <w:rFonts w:eastAsia="Times New Roman"/>
            <w:szCs w:val="24"/>
            <w:lang w:val="en-CA" w:eastAsia="de-DE"/>
          </w:rPr>
          <w:t>. </w:t>
        </w:r>
      </w:ins>
      <w:r w:rsidR="00836377" w:rsidRPr="00F84C5C">
        <w:rPr>
          <w:rFonts w:eastAsia="Times New Roman"/>
          <w:szCs w:val="24"/>
          <w:lang w:val="en-CA" w:eastAsia="de-DE"/>
        </w:rPr>
        <w:t>Thomas (TNO)]</w:t>
      </w:r>
    </w:p>
    <w:p w14:paraId="76B29719" w14:textId="77777777" w:rsidR="00836377" w:rsidRPr="00F84C5C" w:rsidRDefault="00836377" w:rsidP="00836377">
      <w:pPr>
        <w:rPr>
          <w:lang w:eastAsia="de-DE"/>
        </w:rPr>
      </w:pPr>
    </w:p>
    <w:p w14:paraId="01B235BF" w14:textId="76735EE2" w:rsidR="00FC68EE" w:rsidRPr="00F84C5C" w:rsidRDefault="00FC68EE" w:rsidP="00247EBD">
      <w:pPr>
        <w:pStyle w:val="Heading3"/>
      </w:pPr>
      <w:r w:rsidRPr="00F84C5C">
        <w:t>General high-level syntax (</w:t>
      </w:r>
      <w:r w:rsidR="00D91326" w:rsidRPr="00F84C5C">
        <w:t>3</w:t>
      </w:r>
      <w:del w:id="15628" w:author="Gary Sullivan" w:date="2019-07-02T11:11:00Z">
        <w:r w:rsidR="00012D48" w:rsidRPr="00F84C5C" w:rsidDel="00C2670B">
          <w:delText>1</w:delText>
        </w:r>
      </w:del>
      <w:ins w:id="15629" w:author="Gary Sullivan" w:date="2019-07-02T11:11:00Z">
        <w:r w:rsidR="00C2670B">
          <w:t>5</w:t>
        </w:r>
      </w:ins>
      <w:r w:rsidRPr="00F84C5C">
        <w:t>)</w:t>
      </w:r>
    </w:p>
    <w:p w14:paraId="0F767CBC" w14:textId="1FB05958" w:rsidR="00FC68EE" w:rsidRPr="00F84C5C" w:rsidRDefault="00FC68EE" w:rsidP="00247EBD">
      <w:pPr>
        <w:pStyle w:val="Heading4"/>
        <w:rPr>
          <w:lang w:val="en-CA"/>
        </w:rPr>
      </w:pPr>
      <w:r w:rsidRPr="00F84C5C">
        <w:rPr>
          <w:lang w:val="en-CA"/>
        </w:rPr>
        <w:t xml:space="preserve">NAL unit header </w:t>
      </w:r>
      <w:r w:rsidR="007C3C41" w:rsidRPr="00F84C5C">
        <w:rPr>
          <w:lang w:val="en-CA"/>
        </w:rPr>
        <w:t xml:space="preserve">and </w:t>
      </w:r>
      <w:r w:rsidR="001D0934" w:rsidRPr="00F84C5C">
        <w:rPr>
          <w:lang w:val="en-CA"/>
        </w:rPr>
        <w:t>gene</w:t>
      </w:r>
      <w:r w:rsidR="001D0934">
        <w:rPr>
          <w:lang w:val="en-CA"/>
        </w:rPr>
        <w:t>ra</w:t>
      </w:r>
      <w:r w:rsidR="001D0934" w:rsidRPr="00F84C5C">
        <w:rPr>
          <w:lang w:val="en-CA"/>
        </w:rPr>
        <w:t xml:space="preserve">l </w:t>
      </w:r>
      <w:proofErr w:type="spellStart"/>
      <w:r w:rsidR="00012D48" w:rsidRPr="00F84C5C">
        <w:rPr>
          <w:lang w:val="en-CA"/>
        </w:rPr>
        <w:t>apsects</w:t>
      </w:r>
      <w:proofErr w:type="spellEnd"/>
      <w:r w:rsidR="00012D48" w:rsidRPr="00F84C5C">
        <w:rPr>
          <w:lang w:val="en-CA"/>
        </w:rPr>
        <w:t xml:space="preserve"> of parameter sets</w:t>
      </w:r>
      <w:r w:rsidR="007C3C41" w:rsidRPr="00F84C5C">
        <w:rPr>
          <w:lang w:val="en-CA"/>
        </w:rPr>
        <w:t xml:space="preserve"> </w:t>
      </w:r>
      <w:r w:rsidRPr="00F84C5C">
        <w:rPr>
          <w:lang w:val="en-CA"/>
        </w:rPr>
        <w:t>(</w:t>
      </w:r>
      <w:r w:rsidR="001D0934">
        <w:rPr>
          <w:lang w:val="en-CA"/>
        </w:rPr>
        <w:t>7</w:t>
      </w:r>
      <w:r w:rsidRPr="00F84C5C">
        <w:rPr>
          <w:lang w:val="en-CA"/>
        </w:rPr>
        <w:t>)</w:t>
      </w:r>
    </w:p>
    <w:p w14:paraId="731A7EEA" w14:textId="37A8F3F1" w:rsidR="004519FE" w:rsidRPr="00F84C5C" w:rsidRDefault="00CA3B93" w:rsidP="00482347">
      <w:pPr>
        <w:pStyle w:val="Heading9"/>
        <w:rPr>
          <w:rFonts w:eastAsia="Times New Roman"/>
          <w:szCs w:val="24"/>
          <w:lang w:val="en-CA" w:eastAsia="de-DE"/>
        </w:rPr>
      </w:pPr>
      <w:hyperlink r:id="rId883" w:history="1">
        <w:r w:rsidR="004519FE" w:rsidRPr="00F84C5C">
          <w:rPr>
            <w:rFonts w:eastAsia="Times New Roman"/>
            <w:color w:val="0000FF"/>
            <w:szCs w:val="24"/>
            <w:u w:val="single"/>
            <w:lang w:val="en-CA" w:eastAsia="de-DE"/>
          </w:rPr>
          <w:t>JVET-N0050</w:t>
        </w:r>
      </w:hyperlink>
      <w:r w:rsidR="004519FE" w:rsidRPr="00F84C5C">
        <w:rPr>
          <w:rFonts w:eastAsia="Times New Roman"/>
          <w:szCs w:val="24"/>
          <w:lang w:val="en-CA" w:eastAsia="de-DE"/>
        </w:rPr>
        <w:t xml:space="preserve"> AHG17: On Forbidden-Zero Bit in NAL Unit Header [S</w:t>
      </w:r>
      <w:del w:id="15630" w:author="Gary Sullivan" w:date="2019-07-02T02:57:00Z">
        <w:r w:rsidR="004519FE" w:rsidRPr="00F84C5C" w:rsidDel="006844B0">
          <w:rPr>
            <w:rFonts w:eastAsia="Times New Roman"/>
            <w:szCs w:val="24"/>
            <w:lang w:val="en-CA" w:eastAsia="de-DE"/>
          </w:rPr>
          <w:delText xml:space="preserve">. </w:delText>
        </w:r>
      </w:del>
      <w:ins w:id="15631"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Wenger, B</w:t>
      </w:r>
      <w:del w:id="15632" w:author="Gary Sullivan" w:date="2019-07-02T02:57:00Z">
        <w:r w:rsidR="004519FE" w:rsidRPr="00F84C5C" w:rsidDel="006844B0">
          <w:rPr>
            <w:rFonts w:eastAsia="Times New Roman"/>
            <w:szCs w:val="24"/>
            <w:lang w:val="en-CA" w:eastAsia="de-DE"/>
          </w:rPr>
          <w:delText xml:space="preserve">. </w:delText>
        </w:r>
      </w:del>
      <w:ins w:id="15633"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Choi, S</w:t>
      </w:r>
      <w:del w:id="15634" w:author="Gary Sullivan" w:date="2019-07-02T02:57:00Z">
        <w:r w:rsidR="004519FE" w:rsidRPr="00F84C5C" w:rsidDel="006844B0">
          <w:rPr>
            <w:rFonts w:eastAsia="Times New Roman"/>
            <w:szCs w:val="24"/>
            <w:lang w:val="en-CA" w:eastAsia="de-DE"/>
          </w:rPr>
          <w:delText xml:space="preserve">. </w:delText>
        </w:r>
      </w:del>
      <w:ins w:id="15635"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Liu (Tencent)]</w:t>
      </w:r>
    </w:p>
    <w:p w14:paraId="50C2D958" w14:textId="77777777" w:rsidR="001171C4" w:rsidRPr="00F84C5C" w:rsidRDefault="001171C4" w:rsidP="001171C4">
      <w:pPr>
        <w:rPr>
          <w:lang w:eastAsia="de-DE"/>
        </w:rPr>
      </w:pPr>
    </w:p>
    <w:p w14:paraId="5A83C766" w14:textId="5FAC74FE" w:rsidR="004519FE" w:rsidRPr="00F84C5C" w:rsidRDefault="00CA3B93" w:rsidP="00482347">
      <w:pPr>
        <w:pStyle w:val="Heading9"/>
        <w:rPr>
          <w:rFonts w:eastAsia="Times New Roman"/>
          <w:szCs w:val="24"/>
          <w:lang w:val="en-CA" w:eastAsia="de-DE"/>
        </w:rPr>
      </w:pPr>
      <w:hyperlink r:id="rId884" w:history="1">
        <w:r w:rsidR="004519FE" w:rsidRPr="00F84C5C">
          <w:rPr>
            <w:rFonts w:eastAsia="Times New Roman"/>
            <w:color w:val="0000FF"/>
            <w:szCs w:val="24"/>
            <w:u w:val="single"/>
            <w:lang w:val="en-CA" w:eastAsia="de-DE"/>
          </w:rPr>
          <w:t>JVET-N0051</w:t>
        </w:r>
      </w:hyperlink>
      <w:r w:rsidR="004519FE" w:rsidRPr="00F84C5C">
        <w:rPr>
          <w:rFonts w:eastAsia="Times New Roman"/>
          <w:szCs w:val="24"/>
          <w:lang w:val="en-CA" w:eastAsia="de-DE"/>
        </w:rPr>
        <w:t xml:space="preserve"> AHG17: On NAL Unit header design for VVC [S</w:t>
      </w:r>
      <w:del w:id="15636" w:author="Gary Sullivan" w:date="2019-07-02T02:57:00Z">
        <w:r w:rsidR="004519FE" w:rsidRPr="00F84C5C" w:rsidDel="006844B0">
          <w:rPr>
            <w:rFonts w:eastAsia="Times New Roman"/>
            <w:szCs w:val="24"/>
            <w:lang w:val="en-CA" w:eastAsia="de-DE"/>
          </w:rPr>
          <w:delText xml:space="preserve">. </w:delText>
        </w:r>
      </w:del>
      <w:ins w:id="15637"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Wenger, B</w:t>
      </w:r>
      <w:del w:id="15638" w:author="Gary Sullivan" w:date="2019-07-02T02:57:00Z">
        <w:r w:rsidR="004519FE" w:rsidRPr="00F84C5C" w:rsidDel="006844B0">
          <w:rPr>
            <w:rFonts w:eastAsia="Times New Roman"/>
            <w:szCs w:val="24"/>
            <w:lang w:val="en-CA" w:eastAsia="de-DE"/>
          </w:rPr>
          <w:delText xml:space="preserve">. </w:delText>
        </w:r>
      </w:del>
      <w:ins w:id="15639"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Choi, S</w:t>
      </w:r>
      <w:del w:id="15640" w:author="Gary Sullivan" w:date="2019-07-02T02:57:00Z">
        <w:r w:rsidR="004519FE" w:rsidRPr="00F84C5C" w:rsidDel="006844B0">
          <w:rPr>
            <w:rFonts w:eastAsia="Times New Roman"/>
            <w:szCs w:val="24"/>
            <w:lang w:val="en-CA" w:eastAsia="de-DE"/>
          </w:rPr>
          <w:delText xml:space="preserve">. </w:delText>
        </w:r>
      </w:del>
      <w:ins w:id="15641"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Liu (Tencent)]</w:t>
      </w:r>
    </w:p>
    <w:p w14:paraId="5E18DD15" w14:textId="77777777" w:rsidR="001171C4" w:rsidRPr="00F84C5C" w:rsidRDefault="001171C4" w:rsidP="001171C4">
      <w:pPr>
        <w:rPr>
          <w:lang w:eastAsia="de-DE"/>
        </w:rPr>
      </w:pPr>
    </w:p>
    <w:p w14:paraId="24848B79" w14:textId="49EEAAD5" w:rsidR="0027664B" w:rsidRPr="00F84C5C" w:rsidRDefault="00CA3B93" w:rsidP="00482347">
      <w:pPr>
        <w:pStyle w:val="Heading9"/>
        <w:rPr>
          <w:rFonts w:eastAsia="Times New Roman"/>
          <w:szCs w:val="24"/>
          <w:lang w:val="en-CA" w:eastAsia="de-DE"/>
        </w:rPr>
      </w:pPr>
      <w:hyperlink r:id="rId885" w:history="1">
        <w:r w:rsidR="0027664B" w:rsidRPr="00F84C5C">
          <w:rPr>
            <w:rFonts w:eastAsia="Times New Roman"/>
            <w:color w:val="0000FF"/>
            <w:szCs w:val="24"/>
            <w:u w:val="single"/>
            <w:lang w:val="en-CA" w:eastAsia="de-DE"/>
          </w:rPr>
          <w:t>JVET-N0067</w:t>
        </w:r>
      </w:hyperlink>
      <w:r w:rsidR="0027664B" w:rsidRPr="00F84C5C">
        <w:rPr>
          <w:rFonts w:eastAsia="Times New Roman"/>
          <w:szCs w:val="24"/>
          <w:lang w:val="en-CA" w:eastAsia="de-DE"/>
        </w:rPr>
        <w:t xml:space="preserve"> AHG17: On the first byte of the NAL unit header [M</w:t>
      </w:r>
      <w:del w:id="15642" w:author="Gary Sullivan" w:date="2019-07-02T02:57:00Z">
        <w:r w:rsidR="0027664B" w:rsidRPr="00F84C5C" w:rsidDel="006844B0">
          <w:rPr>
            <w:rFonts w:eastAsia="Times New Roman"/>
            <w:szCs w:val="24"/>
            <w:lang w:val="en-CA" w:eastAsia="de-DE"/>
          </w:rPr>
          <w:delText xml:space="preserve">. </w:delText>
        </w:r>
      </w:del>
      <w:ins w:id="15643" w:author="Gary Sullivan" w:date="2019-07-02T02:57:00Z">
        <w:r w:rsidR="006844B0">
          <w:rPr>
            <w:rFonts w:eastAsia="Times New Roman"/>
            <w:szCs w:val="24"/>
            <w:lang w:val="en-CA" w:eastAsia="de-DE"/>
          </w:rPr>
          <w:t>. </w:t>
        </w:r>
      </w:ins>
      <w:r w:rsidR="0027664B" w:rsidRPr="00F84C5C">
        <w:rPr>
          <w:rFonts w:eastAsia="Times New Roman"/>
          <w:szCs w:val="24"/>
          <w:lang w:val="en-CA" w:eastAsia="de-DE"/>
        </w:rPr>
        <w:t>M</w:t>
      </w:r>
      <w:del w:id="15644" w:author="Gary Sullivan" w:date="2019-07-02T02:57:00Z">
        <w:r w:rsidR="0027664B" w:rsidRPr="00F84C5C" w:rsidDel="006844B0">
          <w:rPr>
            <w:rFonts w:eastAsia="Times New Roman"/>
            <w:szCs w:val="24"/>
            <w:lang w:val="en-CA" w:eastAsia="de-DE"/>
          </w:rPr>
          <w:delText xml:space="preserve">. </w:delText>
        </w:r>
      </w:del>
      <w:ins w:id="15645" w:author="Gary Sullivan" w:date="2019-07-02T02:57:00Z">
        <w:r w:rsidR="006844B0">
          <w:rPr>
            <w:rFonts w:eastAsia="Times New Roman"/>
            <w:szCs w:val="24"/>
            <w:lang w:val="en-CA" w:eastAsia="de-DE"/>
          </w:rPr>
          <w:t>. </w:t>
        </w:r>
      </w:ins>
      <w:r w:rsidR="0027664B" w:rsidRPr="00F84C5C">
        <w:rPr>
          <w:rFonts w:eastAsia="Times New Roman"/>
          <w:szCs w:val="24"/>
          <w:lang w:val="en-CA" w:eastAsia="de-DE"/>
        </w:rPr>
        <w:t>Hannuksela, K</w:t>
      </w:r>
      <w:del w:id="15646" w:author="Gary Sullivan" w:date="2019-07-02T02:57:00Z">
        <w:r w:rsidR="0027664B" w:rsidRPr="00F84C5C" w:rsidDel="006844B0">
          <w:rPr>
            <w:rFonts w:eastAsia="Times New Roman"/>
            <w:szCs w:val="24"/>
            <w:lang w:val="en-CA" w:eastAsia="de-DE"/>
          </w:rPr>
          <w:delText xml:space="preserve">. </w:delText>
        </w:r>
      </w:del>
      <w:ins w:id="15647" w:author="Gary Sullivan" w:date="2019-07-02T02:57:00Z">
        <w:r w:rsidR="006844B0">
          <w:rPr>
            <w:rFonts w:eastAsia="Times New Roman"/>
            <w:szCs w:val="24"/>
            <w:lang w:val="en-CA" w:eastAsia="de-DE"/>
          </w:rPr>
          <w:t>. </w:t>
        </w:r>
      </w:ins>
      <w:r w:rsidR="0027664B" w:rsidRPr="00F84C5C">
        <w:rPr>
          <w:rFonts w:eastAsia="Times New Roman"/>
          <w:szCs w:val="24"/>
          <w:lang w:val="en-CA" w:eastAsia="de-DE"/>
        </w:rPr>
        <w:t>Kammachi-Sreedhar (Nokia)] [late]</w:t>
      </w:r>
    </w:p>
    <w:p w14:paraId="7AE65FD8" w14:textId="14456560" w:rsidR="001171C4" w:rsidRPr="00F84C5C" w:rsidRDefault="001171C4" w:rsidP="001171C4">
      <w:pPr>
        <w:rPr>
          <w:lang w:eastAsia="de-DE"/>
        </w:rPr>
      </w:pPr>
    </w:p>
    <w:p w14:paraId="7587F8F6" w14:textId="366DB627" w:rsidR="00012D48" w:rsidRPr="00F84C5C" w:rsidRDefault="00CA3B93" w:rsidP="00012D48">
      <w:pPr>
        <w:pStyle w:val="Heading9"/>
        <w:rPr>
          <w:rFonts w:eastAsia="Times New Roman"/>
          <w:szCs w:val="24"/>
          <w:lang w:val="en-CA" w:eastAsia="de-DE"/>
        </w:rPr>
      </w:pPr>
      <w:hyperlink r:id="rId886" w:history="1">
        <w:r w:rsidR="00012D48" w:rsidRPr="00F84C5C">
          <w:rPr>
            <w:rFonts w:eastAsia="Times New Roman"/>
            <w:color w:val="0000FF"/>
            <w:szCs w:val="24"/>
            <w:u w:val="single"/>
            <w:lang w:val="en-CA" w:eastAsia="de-DE"/>
          </w:rPr>
          <w:t>JVET-N0278</w:t>
        </w:r>
      </w:hyperlink>
      <w:r w:rsidR="00012D48" w:rsidRPr="00F84C5C">
        <w:rPr>
          <w:rFonts w:eastAsia="Times New Roman"/>
          <w:szCs w:val="24"/>
          <w:lang w:val="en-CA" w:eastAsia="de-DE"/>
        </w:rPr>
        <w:t xml:space="preserve"> AHG17: On VVC HLS relevant to MPEG requirements on immersive media delivery and access (</w:t>
      </w:r>
      <w:ins w:id="15648" w:author="Gary Sullivan" w:date="2019-06-17T14:13:00Z">
        <w:r w:rsidR="003147F8">
          <w:rPr>
            <w:rFonts w:eastAsia="Times New Roman"/>
            <w:szCs w:val="24"/>
            <w:lang w:val="en-CA" w:eastAsia="de-DE"/>
          </w:rPr>
          <w:t xml:space="preserve">WG 11 </w:t>
        </w:r>
      </w:ins>
      <w:r w:rsidR="00012D48" w:rsidRPr="00F84C5C">
        <w:rPr>
          <w:rFonts w:eastAsia="Times New Roman"/>
          <w:szCs w:val="24"/>
          <w:lang w:val="en-CA" w:eastAsia="de-DE"/>
        </w:rPr>
        <w:t>N</w:t>
      </w:r>
      <w:ins w:id="15649" w:author="Gary Sullivan" w:date="2019-06-17T14:13:00Z">
        <w:r w:rsidR="003147F8">
          <w:rPr>
            <w:rFonts w:eastAsia="Times New Roman"/>
            <w:szCs w:val="24"/>
            <w:lang w:val="en-CA" w:eastAsia="de-DE"/>
          </w:rPr>
          <w:t xml:space="preserve"> </w:t>
        </w:r>
      </w:ins>
      <w:r w:rsidR="00012D48" w:rsidRPr="00F84C5C">
        <w:rPr>
          <w:rFonts w:eastAsia="Times New Roman"/>
          <w:szCs w:val="24"/>
          <w:lang w:val="en-CA" w:eastAsia="de-DE"/>
        </w:rPr>
        <w:t>18134) [J</w:t>
      </w:r>
      <w:del w:id="15650" w:author="Gary Sullivan" w:date="2019-07-02T02:57:00Z">
        <w:r w:rsidR="00012D48" w:rsidRPr="00F84C5C" w:rsidDel="006844B0">
          <w:rPr>
            <w:rFonts w:eastAsia="Times New Roman"/>
            <w:szCs w:val="24"/>
            <w:lang w:val="en-CA" w:eastAsia="de-DE"/>
          </w:rPr>
          <w:delText xml:space="preserve">. </w:delText>
        </w:r>
      </w:del>
      <w:ins w:id="15651" w:author="Gary Sullivan" w:date="2019-07-02T02:57:00Z">
        <w:r w:rsidR="006844B0">
          <w:rPr>
            <w:rFonts w:eastAsia="Times New Roman"/>
            <w:szCs w:val="24"/>
            <w:lang w:val="en-CA" w:eastAsia="de-DE"/>
          </w:rPr>
          <w:t>. </w:t>
        </w:r>
      </w:ins>
      <w:r w:rsidR="00012D48" w:rsidRPr="00F84C5C">
        <w:rPr>
          <w:rFonts w:eastAsia="Times New Roman"/>
          <w:szCs w:val="24"/>
          <w:lang w:val="en-CA" w:eastAsia="de-DE"/>
        </w:rPr>
        <w:t>Boyce (Intel)] [late]</w:t>
      </w:r>
    </w:p>
    <w:p w14:paraId="454EDC08" w14:textId="77777777" w:rsidR="00012D48" w:rsidRPr="00F84C5C" w:rsidRDefault="00012D48" w:rsidP="001171C4">
      <w:pPr>
        <w:rPr>
          <w:lang w:eastAsia="de-DE"/>
        </w:rPr>
      </w:pPr>
    </w:p>
    <w:p w14:paraId="4D80A533" w14:textId="3C91F0BA" w:rsidR="007C3C41" w:rsidRPr="00F84C5C" w:rsidRDefault="00CA3B93" w:rsidP="007C3C41">
      <w:pPr>
        <w:pStyle w:val="Heading9"/>
        <w:rPr>
          <w:rFonts w:eastAsia="Times New Roman"/>
          <w:szCs w:val="24"/>
          <w:lang w:val="en-CA" w:eastAsia="de-DE"/>
        </w:rPr>
      </w:pPr>
      <w:hyperlink r:id="rId887" w:history="1">
        <w:r w:rsidR="007C3C41" w:rsidRPr="00F84C5C">
          <w:rPr>
            <w:rFonts w:eastAsia="Times New Roman"/>
            <w:color w:val="0000FF"/>
            <w:szCs w:val="24"/>
            <w:u w:val="single"/>
            <w:lang w:val="en-CA" w:eastAsia="de-DE"/>
          </w:rPr>
          <w:t>JVET-N0511</w:t>
        </w:r>
      </w:hyperlink>
      <w:r w:rsidR="007C3C41" w:rsidRPr="00F84C5C">
        <w:rPr>
          <w:rFonts w:eastAsia="Times New Roman"/>
          <w:szCs w:val="24"/>
          <w:lang w:val="en-CA" w:eastAsia="de-DE"/>
        </w:rPr>
        <w:t xml:space="preserve"> AHG17: Signalling leading picture information in the NAL unit header structure [L</w:t>
      </w:r>
      <w:del w:id="15652" w:author="Gary Sullivan" w:date="2019-07-02T02:57:00Z">
        <w:r w:rsidR="007C3C41" w:rsidRPr="00F84C5C" w:rsidDel="006844B0">
          <w:rPr>
            <w:rFonts w:eastAsia="Times New Roman"/>
            <w:szCs w:val="24"/>
            <w:lang w:val="en-CA" w:eastAsia="de-DE"/>
          </w:rPr>
          <w:delText xml:space="preserve">. </w:delText>
        </w:r>
      </w:del>
      <w:ins w:id="15653" w:author="Gary Sullivan" w:date="2019-07-02T02:57:00Z">
        <w:r w:rsidR="006844B0">
          <w:rPr>
            <w:rFonts w:eastAsia="Times New Roman"/>
            <w:szCs w:val="24"/>
            <w:lang w:val="en-CA" w:eastAsia="de-DE"/>
          </w:rPr>
          <w:t>. </w:t>
        </w:r>
      </w:ins>
      <w:r w:rsidR="007C3C41" w:rsidRPr="00F84C5C">
        <w:rPr>
          <w:rFonts w:eastAsia="Times New Roman"/>
          <w:szCs w:val="24"/>
          <w:lang w:val="en-CA" w:eastAsia="de-DE"/>
        </w:rPr>
        <w:t>Chen, C.-W. Hsu, Y.-W. Huang, S.-M. Lei (MediaTek)] [late]</w:t>
      </w:r>
    </w:p>
    <w:p w14:paraId="36480AD7" w14:textId="77777777" w:rsidR="007C3C41" w:rsidRPr="00F84C5C" w:rsidRDefault="007C3C41" w:rsidP="001171C4">
      <w:pPr>
        <w:rPr>
          <w:lang w:eastAsia="de-DE"/>
        </w:rPr>
      </w:pPr>
    </w:p>
    <w:p w14:paraId="7E0EFCB0" w14:textId="660E06D8" w:rsidR="00012D48" w:rsidRPr="00F84C5C" w:rsidRDefault="00CA3B93" w:rsidP="00012D48">
      <w:pPr>
        <w:pStyle w:val="Heading9"/>
        <w:rPr>
          <w:rFonts w:eastAsia="Times New Roman"/>
          <w:szCs w:val="24"/>
          <w:lang w:val="en-CA" w:eastAsia="de-DE"/>
        </w:rPr>
      </w:pPr>
      <w:hyperlink r:id="rId888" w:history="1">
        <w:r w:rsidR="00012D48" w:rsidRPr="00F84C5C">
          <w:rPr>
            <w:rFonts w:eastAsia="Times New Roman"/>
            <w:color w:val="0000FF"/>
            <w:szCs w:val="24"/>
            <w:u w:val="single"/>
            <w:lang w:val="en-CA" w:eastAsia="de-DE"/>
          </w:rPr>
          <w:t>JVET-N0349</w:t>
        </w:r>
      </w:hyperlink>
      <w:r w:rsidR="00012D48" w:rsidRPr="00F84C5C">
        <w:rPr>
          <w:rFonts w:eastAsia="Times New Roman"/>
          <w:szCs w:val="24"/>
          <w:lang w:val="en-CA" w:eastAsia="de-DE"/>
        </w:rPr>
        <w:t xml:space="preserve"> AHG17: On Parameter Set Design for VVC [K</w:t>
      </w:r>
      <w:del w:id="15654" w:author="Gary Sullivan" w:date="2019-07-02T02:57:00Z">
        <w:r w:rsidR="00012D48" w:rsidRPr="00F84C5C" w:rsidDel="006844B0">
          <w:rPr>
            <w:rFonts w:eastAsia="Times New Roman"/>
            <w:szCs w:val="24"/>
            <w:lang w:val="en-CA" w:eastAsia="de-DE"/>
          </w:rPr>
          <w:delText xml:space="preserve">. </w:delText>
        </w:r>
      </w:del>
      <w:ins w:id="15655" w:author="Gary Sullivan" w:date="2019-07-02T02:57:00Z">
        <w:r w:rsidR="006844B0">
          <w:rPr>
            <w:rFonts w:eastAsia="Times New Roman"/>
            <w:szCs w:val="24"/>
            <w:lang w:val="en-CA" w:eastAsia="de-DE"/>
          </w:rPr>
          <w:t>. </w:t>
        </w:r>
      </w:ins>
      <w:r w:rsidR="00012D48" w:rsidRPr="00F84C5C">
        <w:rPr>
          <w:rFonts w:eastAsia="Times New Roman"/>
          <w:szCs w:val="24"/>
          <w:lang w:val="en-CA" w:eastAsia="de-DE"/>
        </w:rPr>
        <w:t>Sühring, R</w:t>
      </w:r>
      <w:del w:id="15656" w:author="Gary Sullivan" w:date="2019-07-02T02:57:00Z">
        <w:r w:rsidR="00012D48" w:rsidRPr="00F84C5C" w:rsidDel="006844B0">
          <w:rPr>
            <w:rFonts w:eastAsia="Times New Roman"/>
            <w:szCs w:val="24"/>
            <w:lang w:val="en-CA" w:eastAsia="de-DE"/>
          </w:rPr>
          <w:delText xml:space="preserve">. </w:delText>
        </w:r>
      </w:del>
      <w:ins w:id="15657" w:author="Gary Sullivan" w:date="2019-07-02T02:57:00Z">
        <w:r w:rsidR="006844B0">
          <w:rPr>
            <w:rFonts w:eastAsia="Times New Roman"/>
            <w:szCs w:val="24"/>
            <w:lang w:val="en-CA" w:eastAsia="de-DE"/>
          </w:rPr>
          <w:t>. </w:t>
        </w:r>
      </w:ins>
      <w:r w:rsidR="00012D48" w:rsidRPr="00F84C5C">
        <w:rPr>
          <w:rFonts w:eastAsia="Times New Roman"/>
          <w:szCs w:val="24"/>
          <w:lang w:val="en-CA" w:eastAsia="de-DE"/>
        </w:rPr>
        <w:t>Skupin, Y</w:t>
      </w:r>
      <w:del w:id="15658" w:author="Gary Sullivan" w:date="2019-07-02T02:57:00Z">
        <w:r w:rsidR="00012D48" w:rsidRPr="00F84C5C" w:rsidDel="006844B0">
          <w:rPr>
            <w:rFonts w:eastAsia="Times New Roman"/>
            <w:szCs w:val="24"/>
            <w:lang w:val="en-CA" w:eastAsia="de-DE"/>
          </w:rPr>
          <w:delText xml:space="preserve">. </w:delText>
        </w:r>
      </w:del>
      <w:ins w:id="15659" w:author="Gary Sullivan" w:date="2019-07-02T02:57:00Z">
        <w:r w:rsidR="006844B0">
          <w:rPr>
            <w:rFonts w:eastAsia="Times New Roman"/>
            <w:szCs w:val="24"/>
            <w:lang w:val="en-CA" w:eastAsia="de-DE"/>
          </w:rPr>
          <w:t>. </w:t>
        </w:r>
      </w:ins>
      <w:r w:rsidR="00012D48" w:rsidRPr="00F84C5C">
        <w:rPr>
          <w:rFonts w:eastAsia="Times New Roman"/>
          <w:szCs w:val="24"/>
          <w:lang w:val="en-CA" w:eastAsia="de-DE"/>
        </w:rPr>
        <w:t>Sanchez, T</w:t>
      </w:r>
      <w:del w:id="15660" w:author="Gary Sullivan" w:date="2019-07-02T02:57:00Z">
        <w:r w:rsidR="00012D48" w:rsidRPr="00F84C5C" w:rsidDel="006844B0">
          <w:rPr>
            <w:rFonts w:eastAsia="Times New Roman"/>
            <w:szCs w:val="24"/>
            <w:lang w:val="en-CA" w:eastAsia="de-DE"/>
          </w:rPr>
          <w:delText xml:space="preserve">. </w:delText>
        </w:r>
      </w:del>
      <w:ins w:id="15661" w:author="Gary Sullivan" w:date="2019-07-02T02:57:00Z">
        <w:r w:rsidR="006844B0">
          <w:rPr>
            <w:rFonts w:eastAsia="Times New Roman"/>
            <w:szCs w:val="24"/>
            <w:lang w:val="en-CA" w:eastAsia="de-DE"/>
          </w:rPr>
          <w:t>. </w:t>
        </w:r>
      </w:ins>
      <w:r w:rsidR="00012D48" w:rsidRPr="00F84C5C">
        <w:rPr>
          <w:rFonts w:eastAsia="Times New Roman"/>
          <w:szCs w:val="24"/>
          <w:lang w:val="en-CA" w:eastAsia="de-DE"/>
        </w:rPr>
        <w:t>Schierl (HHI)]</w:t>
      </w:r>
    </w:p>
    <w:p w14:paraId="2000EBC4" w14:textId="77777777" w:rsidR="00012D48" w:rsidRDefault="00012D48" w:rsidP="00012D48">
      <w:pPr>
        <w:rPr>
          <w:lang w:eastAsia="de-DE"/>
        </w:rPr>
      </w:pPr>
    </w:p>
    <w:p w14:paraId="617685F8" w14:textId="268B86D9" w:rsidR="001D0934" w:rsidRPr="00E920AA" w:rsidRDefault="00CA3B93" w:rsidP="00D36441">
      <w:pPr>
        <w:pStyle w:val="Heading9"/>
        <w:rPr>
          <w:rFonts w:eastAsia="Times New Roman"/>
          <w:szCs w:val="24"/>
          <w:lang w:eastAsia="de-DE"/>
        </w:rPr>
      </w:pPr>
      <w:hyperlink r:id="rId889" w:history="1">
        <w:r w:rsidR="001D0934" w:rsidRPr="00E920AA">
          <w:rPr>
            <w:rFonts w:eastAsia="Times New Roman"/>
            <w:color w:val="0000FF"/>
            <w:szCs w:val="24"/>
            <w:u w:val="single"/>
            <w:lang w:val="en-CA" w:eastAsia="de-DE"/>
          </w:rPr>
          <w:t>JVET-N0823</w:t>
        </w:r>
      </w:hyperlink>
      <w:r w:rsidR="001D0934" w:rsidRPr="00E920AA">
        <w:rPr>
          <w:rFonts w:eastAsia="Times New Roman"/>
          <w:szCs w:val="24"/>
          <w:lang w:val="en-CA" w:eastAsia="de-DE"/>
        </w:rPr>
        <w:t xml:space="preserve"> AHG17: First octet of NAL unit header without </w:t>
      </w:r>
      <w:proofErr w:type="spellStart"/>
      <w:r w:rsidR="001D0934" w:rsidRPr="00E920AA">
        <w:rPr>
          <w:rFonts w:eastAsia="Times New Roman"/>
          <w:szCs w:val="24"/>
          <w:lang w:val="en-CA" w:eastAsia="de-DE"/>
        </w:rPr>
        <w:t>forbidden_zero_bit</w:t>
      </w:r>
      <w:proofErr w:type="spellEnd"/>
      <w:r w:rsidR="001D0934" w:rsidRPr="00E920AA">
        <w:rPr>
          <w:rFonts w:eastAsia="Times New Roman"/>
          <w:szCs w:val="24"/>
          <w:lang w:val="en-CA" w:eastAsia="de-DE"/>
        </w:rPr>
        <w:t xml:space="preserve"> [S</w:t>
      </w:r>
      <w:del w:id="15662" w:author="Gary Sullivan" w:date="2019-07-02T02:57:00Z">
        <w:r w:rsidR="001D0934" w:rsidRPr="00E920AA" w:rsidDel="006844B0">
          <w:rPr>
            <w:rFonts w:eastAsia="Times New Roman"/>
            <w:szCs w:val="24"/>
            <w:lang w:val="en-CA" w:eastAsia="de-DE"/>
          </w:rPr>
          <w:delText xml:space="preserve">. </w:delText>
        </w:r>
      </w:del>
      <w:ins w:id="15663" w:author="Gary Sullivan" w:date="2019-07-02T02:57:00Z">
        <w:r w:rsidR="006844B0">
          <w:rPr>
            <w:rFonts w:eastAsia="Times New Roman"/>
            <w:szCs w:val="24"/>
            <w:lang w:val="en-CA" w:eastAsia="de-DE"/>
          </w:rPr>
          <w:t>. </w:t>
        </w:r>
      </w:ins>
      <w:r w:rsidR="001D0934" w:rsidRPr="00E920AA">
        <w:rPr>
          <w:rFonts w:eastAsia="Times New Roman"/>
          <w:szCs w:val="24"/>
          <w:lang w:val="en-CA" w:eastAsia="de-DE"/>
        </w:rPr>
        <w:t>Wenger, B</w:t>
      </w:r>
      <w:del w:id="15664" w:author="Gary Sullivan" w:date="2019-07-02T02:57:00Z">
        <w:r w:rsidR="001D0934" w:rsidRPr="00E920AA" w:rsidDel="006844B0">
          <w:rPr>
            <w:rFonts w:eastAsia="Times New Roman"/>
            <w:szCs w:val="24"/>
            <w:lang w:val="en-CA" w:eastAsia="de-DE"/>
          </w:rPr>
          <w:delText xml:space="preserve">. </w:delText>
        </w:r>
      </w:del>
      <w:ins w:id="15665" w:author="Gary Sullivan" w:date="2019-07-02T02:57:00Z">
        <w:r w:rsidR="006844B0">
          <w:rPr>
            <w:rFonts w:eastAsia="Times New Roman"/>
            <w:szCs w:val="24"/>
            <w:lang w:val="en-CA" w:eastAsia="de-DE"/>
          </w:rPr>
          <w:t>. </w:t>
        </w:r>
      </w:ins>
      <w:r w:rsidR="001D0934" w:rsidRPr="00E920AA">
        <w:rPr>
          <w:rFonts w:eastAsia="Times New Roman"/>
          <w:szCs w:val="24"/>
          <w:lang w:val="en-CA" w:eastAsia="de-DE"/>
        </w:rPr>
        <w:t>Choi (Tencent), M</w:t>
      </w:r>
      <w:del w:id="15666" w:author="Gary Sullivan" w:date="2019-07-02T02:57:00Z">
        <w:r w:rsidR="001D0934" w:rsidRPr="00E920AA" w:rsidDel="006844B0">
          <w:rPr>
            <w:rFonts w:eastAsia="Times New Roman"/>
            <w:szCs w:val="24"/>
            <w:lang w:val="en-CA" w:eastAsia="de-DE"/>
          </w:rPr>
          <w:delText xml:space="preserve">. </w:delText>
        </w:r>
      </w:del>
      <w:ins w:id="15667" w:author="Gary Sullivan" w:date="2019-07-02T02:57:00Z">
        <w:r w:rsidR="006844B0">
          <w:rPr>
            <w:rFonts w:eastAsia="Times New Roman"/>
            <w:szCs w:val="24"/>
            <w:lang w:val="en-CA" w:eastAsia="de-DE"/>
          </w:rPr>
          <w:t>. </w:t>
        </w:r>
      </w:ins>
      <w:r w:rsidR="001D0934" w:rsidRPr="00E920AA">
        <w:rPr>
          <w:rFonts w:eastAsia="Times New Roman"/>
          <w:szCs w:val="24"/>
          <w:lang w:val="en-CA" w:eastAsia="de-DE"/>
        </w:rPr>
        <w:t>M</w:t>
      </w:r>
      <w:del w:id="15668" w:author="Gary Sullivan" w:date="2019-07-02T02:57:00Z">
        <w:r w:rsidR="001D0934" w:rsidRPr="00E920AA" w:rsidDel="006844B0">
          <w:rPr>
            <w:rFonts w:eastAsia="Times New Roman"/>
            <w:szCs w:val="24"/>
            <w:lang w:val="en-CA" w:eastAsia="de-DE"/>
          </w:rPr>
          <w:delText xml:space="preserve">. </w:delText>
        </w:r>
      </w:del>
      <w:ins w:id="15669" w:author="Gary Sullivan" w:date="2019-07-02T02:57:00Z">
        <w:r w:rsidR="006844B0">
          <w:rPr>
            <w:rFonts w:eastAsia="Times New Roman"/>
            <w:szCs w:val="24"/>
            <w:lang w:val="en-CA" w:eastAsia="de-DE"/>
          </w:rPr>
          <w:t>. </w:t>
        </w:r>
      </w:ins>
      <w:r w:rsidR="001D0934" w:rsidRPr="00E920AA">
        <w:rPr>
          <w:rFonts w:eastAsia="Times New Roman"/>
          <w:szCs w:val="24"/>
          <w:lang w:val="en-CA" w:eastAsia="de-DE"/>
        </w:rPr>
        <w:t>Hannuksela, K</w:t>
      </w:r>
      <w:del w:id="15670" w:author="Gary Sullivan" w:date="2019-07-02T02:57:00Z">
        <w:r w:rsidR="001D0934" w:rsidRPr="00E920AA" w:rsidDel="006844B0">
          <w:rPr>
            <w:rFonts w:eastAsia="Times New Roman"/>
            <w:szCs w:val="24"/>
            <w:lang w:val="en-CA" w:eastAsia="de-DE"/>
          </w:rPr>
          <w:delText xml:space="preserve">. </w:delText>
        </w:r>
      </w:del>
      <w:ins w:id="15671" w:author="Gary Sullivan" w:date="2019-07-02T02:57:00Z">
        <w:r w:rsidR="006844B0">
          <w:rPr>
            <w:rFonts w:eastAsia="Times New Roman"/>
            <w:szCs w:val="24"/>
            <w:lang w:val="en-CA" w:eastAsia="de-DE"/>
          </w:rPr>
          <w:t>. </w:t>
        </w:r>
      </w:ins>
      <w:r w:rsidR="001D0934" w:rsidRPr="00E920AA">
        <w:rPr>
          <w:rFonts w:eastAsia="Times New Roman"/>
          <w:szCs w:val="24"/>
          <w:lang w:val="en-CA" w:eastAsia="de-DE"/>
        </w:rPr>
        <w:t>Kammachi-Sreedhar (Nokia)] [late]</w:t>
      </w:r>
    </w:p>
    <w:p w14:paraId="33085375" w14:textId="77777777" w:rsidR="001D0934" w:rsidRPr="00F84C5C" w:rsidRDefault="001D0934" w:rsidP="00012D48">
      <w:pPr>
        <w:rPr>
          <w:lang w:eastAsia="de-DE"/>
        </w:rPr>
      </w:pPr>
    </w:p>
    <w:p w14:paraId="7B65924A" w14:textId="17D00489" w:rsidR="00FC68EE" w:rsidRPr="00F84C5C" w:rsidRDefault="00FC68EE" w:rsidP="00247EBD">
      <w:pPr>
        <w:pStyle w:val="Heading4"/>
        <w:rPr>
          <w:lang w:val="en-CA"/>
        </w:rPr>
      </w:pPr>
      <w:r w:rsidRPr="00F84C5C">
        <w:rPr>
          <w:lang w:val="en-CA"/>
        </w:rPr>
        <w:t>Reference picture management (</w:t>
      </w:r>
      <w:r w:rsidR="00960473" w:rsidRPr="00F84C5C">
        <w:rPr>
          <w:lang w:val="en-CA"/>
        </w:rPr>
        <w:t>4</w:t>
      </w:r>
      <w:r w:rsidRPr="00F84C5C">
        <w:rPr>
          <w:lang w:val="en-CA"/>
        </w:rPr>
        <w:t>)</w:t>
      </w:r>
    </w:p>
    <w:p w14:paraId="4C3D0975" w14:textId="605F5D61" w:rsidR="004519FE" w:rsidRPr="00F84C5C" w:rsidRDefault="00CA3B93" w:rsidP="00482347">
      <w:pPr>
        <w:pStyle w:val="Heading9"/>
        <w:rPr>
          <w:rFonts w:eastAsia="Times New Roman"/>
          <w:szCs w:val="24"/>
          <w:lang w:val="en-CA" w:eastAsia="de-DE"/>
        </w:rPr>
      </w:pPr>
      <w:hyperlink r:id="rId890" w:history="1">
        <w:r w:rsidR="004519FE" w:rsidRPr="00F84C5C">
          <w:rPr>
            <w:rFonts w:eastAsia="Times New Roman"/>
            <w:color w:val="0000FF"/>
            <w:szCs w:val="24"/>
            <w:u w:val="single"/>
            <w:lang w:val="en-CA" w:eastAsia="de-DE"/>
          </w:rPr>
          <w:t>JVET-N0058</w:t>
        </w:r>
      </w:hyperlink>
      <w:r w:rsidR="004519FE" w:rsidRPr="00F84C5C">
        <w:rPr>
          <w:rFonts w:eastAsia="Times New Roman"/>
          <w:szCs w:val="24"/>
          <w:lang w:val="en-CA" w:eastAsia="de-DE"/>
        </w:rPr>
        <w:t xml:space="preserve"> AHG17: On decoded picture buffer management [B</w:t>
      </w:r>
      <w:del w:id="15672" w:author="Gary Sullivan" w:date="2019-07-02T02:57:00Z">
        <w:r w:rsidR="004519FE" w:rsidRPr="00F84C5C" w:rsidDel="006844B0">
          <w:rPr>
            <w:rFonts w:eastAsia="Times New Roman"/>
            <w:szCs w:val="24"/>
            <w:lang w:val="en-CA" w:eastAsia="de-DE"/>
          </w:rPr>
          <w:delText xml:space="preserve">. </w:delText>
        </w:r>
      </w:del>
      <w:ins w:id="15673"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Choi, S</w:t>
      </w:r>
      <w:del w:id="15674" w:author="Gary Sullivan" w:date="2019-07-02T02:57:00Z">
        <w:r w:rsidR="004519FE" w:rsidRPr="00F84C5C" w:rsidDel="006844B0">
          <w:rPr>
            <w:rFonts w:eastAsia="Times New Roman"/>
            <w:szCs w:val="24"/>
            <w:lang w:val="en-CA" w:eastAsia="de-DE"/>
          </w:rPr>
          <w:delText xml:space="preserve">. </w:delText>
        </w:r>
      </w:del>
      <w:ins w:id="15675"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Wenger, S</w:t>
      </w:r>
      <w:del w:id="15676" w:author="Gary Sullivan" w:date="2019-07-02T02:57:00Z">
        <w:r w:rsidR="004519FE" w:rsidRPr="00F84C5C" w:rsidDel="006844B0">
          <w:rPr>
            <w:rFonts w:eastAsia="Times New Roman"/>
            <w:szCs w:val="24"/>
            <w:lang w:val="en-CA" w:eastAsia="de-DE"/>
          </w:rPr>
          <w:delText xml:space="preserve">. </w:delText>
        </w:r>
      </w:del>
      <w:ins w:id="15677"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Liu (Tencent)] [late]</w:t>
      </w:r>
    </w:p>
    <w:p w14:paraId="1913EF73" w14:textId="77777777" w:rsidR="001171C4" w:rsidRPr="00F84C5C" w:rsidRDefault="001171C4" w:rsidP="001171C4">
      <w:pPr>
        <w:rPr>
          <w:lang w:eastAsia="de-DE"/>
        </w:rPr>
      </w:pPr>
    </w:p>
    <w:p w14:paraId="5F77D011" w14:textId="7D4E89A1" w:rsidR="0027664B" w:rsidRPr="00F84C5C" w:rsidRDefault="00CA3B93" w:rsidP="00482347">
      <w:pPr>
        <w:pStyle w:val="Heading9"/>
        <w:rPr>
          <w:rFonts w:eastAsia="Times New Roman"/>
          <w:szCs w:val="24"/>
          <w:lang w:val="en-CA" w:eastAsia="de-DE"/>
        </w:rPr>
      </w:pPr>
      <w:hyperlink r:id="rId891" w:history="1">
        <w:r w:rsidR="0027664B" w:rsidRPr="00F84C5C">
          <w:rPr>
            <w:rFonts w:eastAsia="Times New Roman"/>
            <w:color w:val="0000FF"/>
            <w:szCs w:val="24"/>
            <w:u w:val="single"/>
            <w:lang w:val="en-CA" w:eastAsia="de-DE"/>
          </w:rPr>
          <w:t>JVET-N0100</w:t>
        </w:r>
      </w:hyperlink>
      <w:r w:rsidR="0027664B" w:rsidRPr="00F84C5C">
        <w:rPr>
          <w:rFonts w:eastAsia="Times New Roman"/>
          <w:szCs w:val="24"/>
          <w:lang w:val="en-CA" w:eastAsia="de-DE"/>
        </w:rPr>
        <w:t xml:space="preserve"> AHG17: On Reference Picture List Signalling [S</w:t>
      </w:r>
      <w:del w:id="15678" w:author="Gary Sullivan" w:date="2019-07-02T02:57:00Z">
        <w:r w:rsidR="0027664B" w:rsidRPr="00F84C5C" w:rsidDel="006844B0">
          <w:rPr>
            <w:rFonts w:eastAsia="Times New Roman"/>
            <w:szCs w:val="24"/>
            <w:lang w:val="en-CA" w:eastAsia="de-DE"/>
          </w:rPr>
          <w:delText xml:space="preserve">. </w:delText>
        </w:r>
      </w:del>
      <w:ins w:id="15679" w:author="Gary Sullivan" w:date="2019-07-02T02:57:00Z">
        <w:r w:rsidR="006844B0">
          <w:rPr>
            <w:rFonts w:eastAsia="Times New Roman"/>
            <w:szCs w:val="24"/>
            <w:lang w:val="en-CA" w:eastAsia="de-DE"/>
          </w:rPr>
          <w:t>. </w:t>
        </w:r>
      </w:ins>
      <w:r w:rsidR="0027664B" w:rsidRPr="00F84C5C">
        <w:rPr>
          <w:rFonts w:eastAsia="Times New Roman"/>
          <w:szCs w:val="24"/>
          <w:lang w:val="en-CA" w:eastAsia="de-DE"/>
        </w:rPr>
        <w:t>Deshpande (Sharp)]</w:t>
      </w:r>
    </w:p>
    <w:p w14:paraId="2CD5C135" w14:textId="77777777" w:rsidR="001171C4" w:rsidRPr="00F84C5C" w:rsidRDefault="001171C4" w:rsidP="001171C4">
      <w:pPr>
        <w:rPr>
          <w:lang w:eastAsia="de-DE"/>
        </w:rPr>
      </w:pPr>
    </w:p>
    <w:p w14:paraId="32FFBFA1" w14:textId="458BA0C3" w:rsidR="0027664B" w:rsidRPr="00F84C5C" w:rsidRDefault="00CA3B93" w:rsidP="00482347">
      <w:pPr>
        <w:pStyle w:val="Heading9"/>
        <w:rPr>
          <w:rFonts w:eastAsia="Times New Roman"/>
          <w:szCs w:val="24"/>
          <w:lang w:val="en-CA" w:eastAsia="de-DE"/>
        </w:rPr>
      </w:pPr>
      <w:hyperlink r:id="rId892" w:history="1">
        <w:r w:rsidR="0027664B" w:rsidRPr="00F84C5C">
          <w:rPr>
            <w:rFonts w:eastAsia="Times New Roman"/>
            <w:color w:val="0000FF"/>
            <w:szCs w:val="24"/>
            <w:u w:val="single"/>
            <w:lang w:val="en-CA" w:eastAsia="de-DE"/>
          </w:rPr>
          <w:t>JVET-N0135</w:t>
        </w:r>
      </w:hyperlink>
      <w:r w:rsidR="0027664B" w:rsidRPr="00F84C5C">
        <w:rPr>
          <w:rFonts w:eastAsia="Times New Roman"/>
          <w:szCs w:val="24"/>
          <w:lang w:val="en-CA" w:eastAsia="de-DE"/>
        </w:rPr>
        <w:t xml:space="preserve"> AHG17: On reference picture list [Y</w:t>
      </w:r>
      <w:del w:id="15680" w:author="Gary Sullivan" w:date="2019-07-02T02:57:00Z">
        <w:r w:rsidR="0027664B" w:rsidRPr="00F84C5C" w:rsidDel="006844B0">
          <w:rPr>
            <w:rFonts w:eastAsia="Times New Roman"/>
            <w:szCs w:val="24"/>
            <w:lang w:val="en-CA" w:eastAsia="de-DE"/>
          </w:rPr>
          <w:delText xml:space="preserve">. </w:delText>
        </w:r>
      </w:del>
      <w:ins w:id="15681" w:author="Gary Sullivan" w:date="2019-07-02T02:57:00Z">
        <w:r w:rsidR="006844B0">
          <w:rPr>
            <w:rFonts w:eastAsia="Times New Roman"/>
            <w:szCs w:val="24"/>
            <w:lang w:val="en-CA" w:eastAsia="de-DE"/>
          </w:rPr>
          <w:t>. </w:t>
        </w:r>
      </w:ins>
      <w:r w:rsidR="0027664B" w:rsidRPr="00F84C5C">
        <w:rPr>
          <w:rFonts w:eastAsia="Times New Roman"/>
          <w:szCs w:val="24"/>
          <w:lang w:val="en-CA" w:eastAsia="de-DE"/>
        </w:rPr>
        <w:t>Fujimoto, T</w:t>
      </w:r>
      <w:del w:id="15682" w:author="Gary Sullivan" w:date="2019-07-02T02:57:00Z">
        <w:r w:rsidR="0027664B" w:rsidRPr="00F84C5C" w:rsidDel="006844B0">
          <w:rPr>
            <w:rFonts w:eastAsia="Times New Roman"/>
            <w:szCs w:val="24"/>
            <w:lang w:val="en-CA" w:eastAsia="de-DE"/>
          </w:rPr>
          <w:delText xml:space="preserve">. </w:delText>
        </w:r>
      </w:del>
      <w:ins w:id="15683" w:author="Gary Sullivan" w:date="2019-07-02T02:57:00Z">
        <w:r w:rsidR="006844B0">
          <w:rPr>
            <w:rFonts w:eastAsia="Times New Roman"/>
            <w:szCs w:val="24"/>
            <w:lang w:val="en-CA" w:eastAsia="de-DE"/>
          </w:rPr>
          <w:t>. </w:t>
        </w:r>
      </w:ins>
      <w:r w:rsidR="0027664B" w:rsidRPr="00F84C5C">
        <w:rPr>
          <w:rFonts w:eastAsia="Times New Roman"/>
          <w:szCs w:val="24"/>
          <w:lang w:val="en-CA" w:eastAsia="de-DE"/>
        </w:rPr>
        <w:t>Suzuki (Sony)] [late]</w:t>
      </w:r>
    </w:p>
    <w:p w14:paraId="1F61CB19" w14:textId="77777777" w:rsidR="001171C4" w:rsidRPr="00F84C5C" w:rsidRDefault="001171C4" w:rsidP="001171C4">
      <w:pPr>
        <w:rPr>
          <w:lang w:eastAsia="de-DE"/>
        </w:rPr>
      </w:pPr>
    </w:p>
    <w:p w14:paraId="18674953" w14:textId="2A20488A" w:rsidR="0027664B" w:rsidRPr="00F84C5C" w:rsidRDefault="00CA3B93" w:rsidP="00482347">
      <w:pPr>
        <w:pStyle w:val="Heading9"/>
        <w:rPr>
          <w:rFonts w:eastAsia="Times New Roman"/>
          <w:szCs w:val="24"/>
          <w:lang w:val="en-CA" w:eastAsia="de-DE"/>
        </w:rPr>
      </w:pPr>
      <w:hyperlink r:id="rId893" w:history="1">
        <w:r w:rsidR="0027664B" w:rsidRPr="00F84C5C">
          <w:rPr>
            <w:rFonts w:eastAsia="Times New Roman"/>
            <w:color w:val="0000FF"/>
            <w:szCs w:val="24"/>
            <w:u w:val="single"/>
            <w:lang w:val="en-CA" w:eastAsia="de-DE"/>
          </w:rPr>
          <w:t>JVET-N0136</w:t>
        </w:r>
      </w:hyperlink>
      <w:r w:rsidR="0027664B" w:rsidRPr="00F84C5C">
        <w:rPr>
          <w:rFonts w:eastAsia="Times New Roman"/>
          <w:szCs w:val="24"/>
          <w:lang w:val="en-CA" w:eastAsia="de-DE"/>
        </w:rPr>
        <w:t xml:space="preserve"> AHG17: On non-referenced picture [</w:t>
      </w:r>
      <w:r>
        <w:fldChar w:fldCharType="begin"/>
      </w:r>
      <w:r>
        <w:instrText xml:space="preserve"> HYPERLINK "mailto:Yuji.Fujimoto@sony.com" </w:instrText>
      </w:r>
      <w:r>
        <w:fldChar w:fldCharType="separate"/>
      </w:r>
      <w:r w:rsidR="0027664B" w:rsidRPr="00F84C5C">
        <w:rPr>
          <w:rFonts w:eastAsia="Times New Roman"/>
          <w:szCs w:val="24"/>
          <w:lang w:val="en-CA" w:eastAsia="de-DE"/>
        </w:rPr>
        <w:t>Y</w:t>
      </w:r>
      <w:del w:id="15684" w:author="Gary Sullivan" w:date="2019-07-02T02:57:00Z">
        <w:r w:rsidR="0027664B" w:rsidRPr="00F84C5C" w:rsidDel="006844B0">
          <w:rPr>
            <w:rFonts w:eastAsia="Times New Roman"/>
            <w:szCs w:val="24"/>
            <w:lang w:val="en-CA" w:eastAsia="de-DE"/>
          </w:rPr>
          <w:delText xml:space="preserve">. </w:delText>
        </w:r>
      </w:del>
      <w:ins w:id="15685" w:author="Gary Sullivan" w:date="2019-07-02T02:57:00Z">
        <w:r w:rsidR="006844B0">
          <w:rPr>
            <w:rFonts w:eastAsia="Times New Roman"/>
            <w:szCs w:val="24"/>
            <w:lang w:val="en-CA" w:eastAsia="de-DE"/>
          </w:rPr>
          <w:t>. </w:t>
        </w:r>
      </w:ins>
      <w:r w:rsidR="0027664B" w:rsidRPr="00F84C5C">
        <w:rPr>
          <w:rFonts w:eastAsia="Times New Roman"/>
          <w:szCs w:val="24"/>
          <w:lang w:val="en-CA" w:eastAsia="de-DE"/>
        </w:rPr>
        <w:t>Fujimoto</w:t>
      </w:r>
      <w:r>
        <w:rPr>
          <w:rFonts w:eastAsia="Times New Roman"/>
          <w:szCs w:val="24"/>
          <w:lang w:val="en-CA" w:eastAsia="de-DE"/>
        </w:rPr>
        <w:fldChar w:fldCharType="end"/>
      </w:r>
      <w:r w:rsidR="0027664B" w:rsidRPr="00F84C5C">
        <w:rPr>
          <w:rFonts w:eastAsia="Times New Roman"/>
          <w:szCs w:val="24"/>
          <w:lang w:val="en-CA" w:eastAsia="de-DE"/>
        </w:rPr>
        <w:t>, T</w:t>
      </w:r>
      <w:del w:id="15686" w:author="Gary Sullivan" w:date="2019-07-02T02:57:00Z">
        <w:r w:rsidR="0027664B" w:rsidRPr="00F84C5C" w:rsidDel="006844B0">
          <w:rPr>
            <w:rFonts w:eastAsia="Times New Roman"/>
            <w:szCs w:val="24"/>
            <w:lang w:val="en-CA" w:eastAsia="de-DE"/>
          </w:rPr>
          <w:delText xml:space="preserve">. </w:delText>
        </w:r>
      </w:del>
      <w:ins w:id="15687" w:author="Gary Sullivan" w:date="2019-07-02T02:57:00Z">
        <w:r w:rsidR="006844B0">
          <w:rPr>
            <w:rFonts w:eastAsia="Times New Roman"/>
            <w:szCs w:val="24"/>
            <w:lang w:val="en-CA" w:eastAsia="de-DE"/>
          </w:rPr>
          <w:t>. </w:t>
        </w:r>
      </w:ins>
      <w:r w:rsidR="0027664B" w:rsidRPr="00F84C5C">
        <w:rPr>
          <w:rFonts w:eastAsia="Times New Roman"/>
          <w:szCs w:val="24"/>
          <w:lang w:val="en-CA" w:eastAsia="de-DE"/>
        </w:rPr>
        <w:t>Suzuki (Sony)] [late]</w:t>
      </w:r>
    </w:p>
    <w:p w14:paraId="05B94472" w14:textId="77777777" w:rsidR="001171C4" w:rsidRPr="00F84C5C" w:rsidRDefault="001171C4" w:rsidP="001171C4">
      <w:pPr>
        <w:rPr>
          <w:lang w:eastAsia="de-DE"/>
        </w:rPr>
      </w:pPr>
    </w:p>
    <w:p w14:paraId="57F09F4C" w14:textId="2B162D48" w:rsidR="00FC68EE" w:rsidRPr="00F84C5C" w:rsidRDefault="00012D48" w:rsidP="00247EBD">
      <w:pPr>
        <w:pStyle w:val="Heading4"/>
        <w:rPr>
          <w:lang w:val="en-CA"/>
        </w:rPr>
      </w:pPr>
      <w:r w:rsidRPr="00F84C5C">
        <w:rPr>
          <w:lang w:val="en-CA"/>
        </w:rPr>
        <w:t xml:space="preserve">APS and </w:t>
      </w:r>
      <w:r w:rsidR="007B70E2" w:rsidRPr="00F84C5C">
        <w:rPr>
          <w:lang w:val="en-CA"/>
        </w:rPr>
        <w:t xml:space="preserve">tile group header </w:t>
      </w:r>
      <w:r w:rsidR="00FC68EE" w:rsidRPr="00F84C5C">
        <w:rPr>
          <w:lang w:val="en-CA"/>
        </w:rPr>
        <w:t>(</w:t>
      </w:r>
      <w:r w:rsidRPr="00F84C5C">
        <w:rPr>
          <w:lang w:val="en-CA"/>
        </w:rPr>
        <w:t>8</w:t>
      </w:r>
      <w:r w:rsidR="00FC68EE" w:rsidRPr="00F84C5C">
        <w:rPr>
          <w:lang w:val="en-CA"/>
        </w:rPr>
        <w:t>)</w:t>
      </w:r>
    </w:p>
    <w:p w14:paraId="2FC69412" w14:textId="60A0E742" w:rsidR="004519FE" w:rsidRPr="00F84C5C" w:rsidRDefault="00CA3B93" w:rsidP="00482347">
      <w:pPr>
        <w:pStyle w:val="Heading9"/>
        <w:rPr>
          <w:rFonts w:eastAsia="Times New Roman"/>
          <w:szCs w:val="24"/>
          <w:lang w:val="en-CA" w:eastAsia="de-DE"/>
        </w:rPr>
      </w:pPr>
      <w:hyperlink r:id="rId894" w:history="1">
        <w:r w:rsidR="004519FE" w:rsidRPr="00F84C5C">
          <w:rPr>
            <w:rFonts w:eastAsia="Times New Roman"/>
            <w:color w:val="0000FF"/>
            <w:szCs w:val="24"/>
            <w:u w:val="single"/>
            <w:lang w:val="en-CA" w:eastAsia="de-DE"/>
          </w:rPr>
          <w:t>JVET-N0065</w:t>
        </w:r>
      </w:hyperlink>
      <w:r w:rsidR="004519FE" w:rsidRPr="00F84C5C">
        <w:rPr>
          <w:rFonts w:eastAsia="Times New Roman"/>
          <w:szCs w:val="24"/>
          <w:lang w:val="en-CA" w:eastAsia="de-DE"/>
        </w:rPr>
        <w:t xml:space="preserve"> AHG17 &amp; AHG9: Comments on carriage of coding tool parameters in Adaptation Parameter Set [M</w:t>
      </w:r>
      <w:del w:id="15688" w:author="Gary Sullivan" w:date="2019-07-02T02:57:00Z">
        <w:r w:rsidR="004519FE" w:rsidRPr="00F84C5C" w:rsidDel="006844B0">
          <w:rPr>
            <w:rFonts w:eastAsia="Times New Roman"/>
            <w:szCs w:val="24"/>
            <w:lang w:val="en-CA" w:eastAsia="de-DE"/>
          </w:rPr>
          <w:delText xml:space="preserve">. </w:delText>
        </w:r>
      </w:del>
      <w:ins w:id="15689" w:author="Gary Sullivan" w:date="2019-07-02T02:57:00Z">
        <w:r w:rsidR="006844B0">
          <w:rPr>
            <w:rFonts w:eastAsia="Times New Roman"/>
            <w:szCs w:val="24"/>
            <w:lang w:val="en-CA" w:eastAsia="de-DE"/>
          </w:rPr>
          <w:t>. </w:t>
        </w:r>
      </w:ins>
      <w:r w:rsidR="004519FE" w:rsidRPr="00F84C5C">
        <w:rPr>
          <w:rFonts w:eastAsia="Times New Roman"/>
          <w:szCs w:val="24"/>
          <w:lang w:val="en-CA" w:eastAsia="de-DE"/>
        </w:rPr>
        <w:t>Li, P</w:t>
      </w:r>
      <w:del w:id="15690" w:author="Gary Sullivan" w:date="2019-07-02T02:58:00Z">
        <w:r w:rsidR="004519FE" w:rsidRPr="00F84C5C" w:rsidDel="006844B0">
          <w:rPr>
            <w:rFonts w:eastAsia="Times New Roman"/>
            <w:szCs w:val="24"/>
            <w:lang w:val="en-CA" w:eastAsia="de-DE"/>
          </w:rPr>
          <w:delText xml:space="preserve">. </w:delText>
        </w:r>
      </w:del>
      <w:ins w:id="15691" w:author="Gary Sullivan" w:date="2019-07-02T02:58:00Z">
        <w:r w:rsidR="006844B0">
          <w:rPr>
            <w:rFonts w:eastAsia="Times New Roman"/>
            <w:szCs w:val="24"/>
            <w:lang w:val="en-CA" w:eastAsia="de-DE"/>
          </w:rPr>
          <w:t>. </w:t>
        </w:r>
      </w:ins>
      <w:r w:rsidR="004519FE" w:rsidRPr="00F84C5C">
        <w:rPr>
          <w:rFonts w:eastAsia="Times New Roman"/>
          <w:szCs w:val="24"/>
          <w:lang w:val="en-CA" w:eastAsia="de-DE"/>
        </w:rPr>
        <w:t>Wu (ZTE)]</w:t>
      </w:r>
    </w:p>
    <w:p w14:paraId="2F836C08" w14:textId="77777777" w:rsidR="001171C4" w:rsidRPr="00F84C5C" w:rsidRDefault="001171C4" w:rsidP="001171C4">
      <w:pPr>
        <w:rPr>
          <w:lang w:eastAsia="de-DE"/>
        </w:rPr>
      </w:pPr>
    </w:p>
    <w:p w14:paraId="2255CDD5" w14:textId="3C15F99E" w:rsidR="00155D67" w:rsidRPr="00F84C5C" w:rsidRDefault="00CA3B93" w:rsidP="00155D67">
      <w:pPr>
        <w:pStyle w:val="Heading9"/>
        <w:rPr>
          <w:rFonts w:eastAsia="Times New Roman"/>
          <w:szCs w:val="24"/>
          <w:lang w:val="en-CA" w:eastAsia="de-DE"/>
        </w:rPr>
      </w:pPr>
      <w:hyperlink r:id="rId895" w:history="1">
        <w:r w:rsidR="00155D67" w:rsidRPr="00F84C5C">
          <w:rPr>
            <w:rFonts w:eastAsia="Times New Roman"/>
            <w:color w:val="0000FF"/>
            <w:szCs w:val="24"/>
            <w:u w:val="single"/>
            <w:lang w:val="en-CA" w:eastAsia="de-DE"/>
          </w:rPr>
          <w:t>JVET-N0069</w:t>
        </w:r>
      </w:hyperlink>
      <w:r w:rsidR="00155D67" w:rsidRPr="00F84C5C">
        <w:rPr>
          <w:rFonts w:eastAsia="Times New Roman"/>
          <w:szCs w:val="24"/>
          <w:lang w:val="en-CA" w:eastAsia="de-DE"/>
        </w:rPr>
        <w:t xml:space="preserve"> AHG16/AHG17: Proposed Cleanup for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High Level Syntax [B</w:t>
      </w:r>
      <w:del w:id="15692" w:author="Gary Sullivan" w:date="2019-07-02T02:58:00Z">
        <w:r w:rsidR="00155D67" w:rsidRPr="00F84C5C" w:rsidDel="006844B0">
          <w:rPr>
            <w:rFonts w:eastAsia="Times New Roman"/>
            <w:szCs w:val="24"/>
            <w:lang w:val="en-CA" w:eastAsia="de-DE"/>
          </w:rPr>
          <w:delText xml:space="preserve">. </w:delText>
        </w:r>
      </w:del>
      <w:ins w:id="15693"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Heng, M</w:t>
      </w:r>
      <w:del w:id="15694" w:author="Gary Sullivan" w:date="2019-07-02T02:58:00Z">
        <w:r w:rsidR="00155D67" w:rsidRPr="00F84C5C" w:rsidDel="006844B0">
          <w:rPr>
            <w:rFonts w:eastAsia="Times New Roman"/>
            <w:szCs w:val="24"/>
            <w:lang w:val="en-CA" w:eastAsia="de-DE"/>
          </w:rPr>
          <w:delText xml:space="preserve">. </w:delText>
        </w:r>
      </w:del>
      <w:ins w:id="15695"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Zhou, W</w:t>
      </w:r>
      <w:del w:id="15696" w:author="Gary Sullivan" w:date="2019-07-02T02:58:00Z">
        <w:r w:rsidR="00155D67" w:rsidRPr="00F84C5C" w:rsidDel="006844B0">
          <w:rPr>
            <w:rFonts w:eastAsia="Times New Roman"/>
            <w:szCs w:val="24"/>
            <w:lang w:val="en-CA" w:eastAsia="de-DE"/>
          </w:rPr>
          <w:delText xml:space="preserve">. </w:delText>
        </w:r>
      </w:del>
      <w:ins w:id="15697"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Wan (Broadcom)]</w:t>
      </w:r>
    </w:p>
    <w:p w14:paraId="50C62438" w14:textId="77777777" w:rsidR="00155D67" w:rsidRPr="00F84C5C" w:rsidRDefault="00155D67" w:rsidP="00155D67">
      <w:pPr>
        <w:rPr>
          <w:lang w:eastAsia="de-DE"/>
        </w:rPr>
      </w:pPr>
    </w:p>
    <w:p w14:paraId="3A30F202" w14:textId="6D7A2851" w:rsidR="00155D67" w:rsidRPr="00F84C5C" w:rsidRDefault="00CA3B93" w:rsidP="00155D67">
      <w:pPr>
        <w:pStyle w:val="Heading9"/>
        <w:rPr>
          <w:rFonts w:eastAsia="Times New Roman"/>
          <w:szCs w:val="24"/>
          <w:lang w:val="en-CA" w:eastAsia="de-DE"/>
        </w:rPr>
      </w:pPr>
      <w:hyperlink r:id="rId896" w:history="1">
        <w:r w:rsidR="00155D67" w:rsidRPr="00F84C5C">
          <w:rPr>
            <w:rFonts w:eastAsia="Times New Roman"/>
            <w:color w:val="0000FF"/>
            <w:szCs w:val="24"/>
            <w:u w:val="single"/>
            <w:lang w:val="en-CA" w:eastAsia="de-DE"/>
          </w:rPr>
          <w:t>JVET-N0117</w:t>
        </w:r>
      </w:hyperlink>
      <w:r w:rsidR="00155D67" w:rsidRPr="00F84C5C">
        <w:rPr>
          <w:rFonts w:eastAsia="Times New Roman"/>
          <w:szCs w:val="24"/>
          <w:lang w:val="en-CA" w:eastAsia="de-DE"/>
        </w:rPr>
        <w:t xml:space="preserve"> AHG17: Signalling of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parameters in APS [Y.-K. Wang, Hendry, J</w:t>
      </w:r>
      <w:del w:id="15698" w:author="Gary Sullivan" w:date="2019-07-02T02:58:00Z">
        <w:r w:rsidR="00155D67" w:rsidRPr="00F84C5C" w:rsidDel="006844B0">
          <w:rPr>
            <w:rFonts w:eastAsia="Times New Roman"/>
            <w:szCs w:val="24"/>
            <w:lang w:val="en-CA" w:eastAsia="de-DE"/>
          </w:rPr>
          <w:delText xml:space="preserve">. </w:delText>
        </w:r>
      </w:del>
      <w:ins w:id="15699"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Chen (Huawei), P</w:t>
      </w:r>
      <w:del w:id="15700" w:author="Gary Sullivan" w:date="2019-07-02T02:58:00Z">
        <w:r w:rsidR="00155D67" w:rsidRPr="00F84C5C" w:rsidDel="006844B0">
          <w:rPr>
            <w:rFonts w:eastAsia="Times New Roman"/>
            <w:szCs w:val="24"/>
            <w:lang w:val="en-CA" w:eastAsia="de-DE"/>
          </w:rPr>
          <w:delText xml:space="preserve">. </w:delText>
        </w:r>
      </w:del>
      <w:ins w:id="15701"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Yin, T</w:t>
      </w:r>
      <w:del w:id="15702" w:author="Gary Sullivan" w:date="2019-07-02T02:58:00Z">
        <w:r w:rsidR="00155D67" w:rsidRPr="00F84C5C" w:rsidDel="006844B0">
          <w:rPr>
            <w:rFonts w:eastAsia="Times New Roman"/>
            <w:szCs w:val="24"/>
            <w:lang w:val="en-CA" w:eastAsia="de-DE"/>
          </w:rPr>
          <w:delText xml:space="preserve">. </w:delText>
        </w:r>
      </w:del>
      <w:ins w:id="15703"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Lu, F</w:t>
      </w:r>
      <w:del w:id="15704" w:author="Gary Sullivan" w:date="2019-07-02T02:58:00Z">
        <w:r w:rsidR="00155D67" w:rsidRPr="00F84C5C" w:rsidDel="006844B0">
          <w:rPr>
            <w:rFonts w:eastAsia="Times New Roman"/>
            <w:szCs w:val="24"/>
            <w:lang w:val="en-CA" w:eastAsia="de-DE"/>
          </w:rPr>
          <w:delText xml:space="preserve">. </w:delText>
        </w:r>
      </w:del>
      <w:ins w:id="15705"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Pu, S</w:t>
      </w:r>
      <w:del w:id="15706" w:author="Gary Sullivan" w:date="2019-07-02T02:58:00Z">
        <w:r w:rsidR="00155D67" w:rsidRPr="00F84C5C" w:rsidDel="006844B0">
          <w:rPr>
            <w:rFonts w:eastAsia="Times New Roman"/>
            <w:szCs w:val="24"/>
            <w:lang w:val="en-CA" w:eastAsia="de-DE"/>
          </w:rPr>
          <w:delText xml:space="preserve">. </w:delText>
        </w:r>
      </w:del>
      <w:ins w:id="15707"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McCarthy (Dolby)]</w:t>
      </w:r>
    </w:p>
    <w:p w14:paraId="02C111EB" w14:textId="77777777" w:rsidR="00155D67" w:rsidRPr="00F84C5C" w:rsidRDefault="00155D67" w:rsidP="00155D67">
      <w:pPr>
        <w:rPr>
          <w:lang w:eastAsia="de-DE"/>
        </w:rPr>
      </w:pPr>
    </w:p>
    <w:p w14:paraId="43D91A05" w14:textId="43E0E6A7" w:rsidR="00155D67" w:rsidRPr="00F84C5C" w:rsidRDefault="00CA3B93" w:rsidP="00155D67">
      <w:pPr>
        <w:pStyle w:val="Heading9"/>
        <w:rPr>
          <w:rFonts w:eastAsia="Times New Roman"/>
          <w:szCs w:val="24"/>
          <w:lang w:val="en-CA" w:eastAsia="de-DE"/>
        </w:rPr>
      </w:pPr>
      <w:hyperlink r:id="rId897" w:history="1">
        <w:r w:rsidR="00155D67" w:rsidRPr="00F84C5C">
          <w:rPr>
            <w:rFonts w:eastAsia="Times New Roman"/>
            <w:color w:val="0000FF"/>
            <w:szCs w:val="24"/>
            <w:u w:val="single"/>
            <w:lang w:val="en-CA" w:eastAsia="de-DE"/>
          </w:rPr>
          <w:t>JVET-N0138</w:t>
        </w:r>
      </w:hyperlink>
      <w:r w:rsidR="00155D67" w:rsidRPr="00F84C5C">
        <w:rPr>
          <w:rFonts w:eastAsia="Times New Roman"/>
          <w:szCs w:val="24"/>
          <w:lang w:val="en-CA" w:eastAsia="de-DE"/>
        </w:rPr>
        <w:t xml:space="preserve"> AHG17: Carriage of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model parameters [W</w:t>
      </w:r>
      <w:del w:id="15708" w:author="Gary Sullivan" w:date="2019-07-02T02:58:00Z">
        <w:r w:rsidR="00155D67" w:rsidRPr="00F84C5C" w:rsidDel="006844B0">
          <w:rPr>
            <w:rFonts w:eastAsia="Times New Roman"/>
            <w:szCs w:val="24"/>
            <w:lang w:val="en-CA" w:eastAsia="de-DE"/>
          </w:rPr>
          <w:delText xml:space="preserve">. </w:delText>
        </w:r>
      </w:del>
      <w:ins w:id="15709"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Choi, K</w:t>
      </w:r>
      <w:del w:id="15710" w:author="Gary Sullivan" w:date="2019-07-02T02:58:00Z">
        <w:r w:rsidR="00155D67" w:rsidRPr="00F84C5C" w:rsidDel="006844B0">
          <w:rPr>
            <w:rFonts w:eastAsia="Times New Roman"/>
            <w:szCs w:val="24"/>
            <w:lang w:val="en-CA" w:eastAsia="de-DE"/>
          </w:rPr>
          <w:delText xml:space="preserve">. </w:delText>
        </w:r>
      </w:del>
      <w:ins w:id="15711"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Choi, K</w:t>
      </w:r>
      <w:del w:id="15712" w:author="Gary Sullivan" w:date="2019-07-02T02:58:00Z">
        <w:r w:rsidR="00155D67" w:rsidRPr="00F84C5C" w:rsidDel="006844B0">
          <w:rPr>
            <w:rFonts w:eastAsia="Times New Roman"/>
            <w:szCs w:val="24"/>
            <w:lang w:val="en-CA" w:eastAsia="de-DE"/>
          </w:rPr>
          <w:delText xml:space="preserve">. </w:delText>
        </w:r>
      </w:del>
      <w:ins w:id="15713"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Choi (Samsung)]</w:t>
      </w:r>
    </w:p>
    <w:p w14:paraId="7AC80DC1" w14:textId="77777777" w:rsidR="00155D67" w:rsidRPr="00F84C5C" w:rsidRDefault="00155D67" w:rsidP="00155D67">
      <w:pPr>
        <w:rPr>
          <w:lang w:eastAsia="de-DE"/>
        </w:rPr>
      </w:pPr>
    </w:p>
    <w:p w14:paraId="79F5DD88" w14:textId="3312D7DE" w:rsidR="00155D67" w:rsidRPr="00F84C5C" w:rsidRDefault="00CA3B93" w:rsidP="00155D67">
      <w:pPr>
        <w:pStyle w:val="Heading9"/>
        <w:rPr>
          <w:rFonts w:eastAsia="Times New Roman"/>
          <w:szCs w:val="24"/>
          <w:lang w:val="en-CA" w:eastAsia="de-DE"/>
        </w:rPr>
      </w:pPr>
      <w:hyperlink r:id="rId898" w:history="1">
        <w:r w:rsidR="00155D67" w:rsidRPr="00F84C5C">
          <w:rPr>
            <w:rFonts w:eastAsia="Times New Roman"/>
            <w:color w:val="0000FF"/>
            <w:szCs w:val="24"/>
            <w:u w:val="single"/>
            <w:lang w:val="en-CA" w:eastAsia="de-DE"/>
          </w:rPr>
          <w:t>JVET-N0284</w:t>
        </w:r>
      </w:hyperlink>
      <w:r w:rsidR="00155D67" w:rsidRPr="00F84C5C">
        <w:rPr>
          <w:rFonts w:eastAsia="Times New Roman"/>
          <w:szCs w:val="24"/>
          <w:lang w:val="en-CA" w:eastAsia="de-DE"/>
        </w:rPr>
        <w:t xml:space="preserve"> AHG17: On ALF and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w:t>
      </w:r>
      <w:r w:rsidR="00B10A85">
        <w:rPr>
          <w:rFonts w:eastAsia="Times New Roman"/>
          <w:szCs w:val="24"/>
          <w:lang w:val="en-CA" w:eastAsia="de-DE"/>
        </w:rPr>
        <w:t>Signalling</w:t>
      </w:r>
      <w:r w:rsidR="00155D67" w:rsidRPr="00F84C5C">
        <w:rPr>
          <w:rFonts w:eastAsia="Times New Roman"/>
          <w:szCs w:val="24"/>
          <w:lang w:val="en-CA" w:eastAsia="de-DE"/>
        </w:rPr>
        <w:t xml:space="preserve"> [S</w:t>
      </w:r>
      <w:del w:id="15714" w:author="Gary Sullivan" w:date="2019-07-02T02:58:00Z">
        <w:r w:rsidR="00155D67" w:rsidRPr="00F84C5C" w:rsidDel="006844B0">
          <w:rPr>
            <w:rFonts w:eastAsia="Times New Roman"/>
            <w:szCs w:val="24"/>
            <w:lang w:val="en-CA" w:eastAsia="de-DE"/>
          </w:rPr>
          <w:delText>.</w:delText>
        </w:r>
        <w:r w:rsidR="00607DFD" w:rsidDel="006844B0">
          <w:rPr>
            <w:rFonts w:eastAsia="Times New Roman"/>
            <w:szCs w:val="24"/>
            <w:lang w:val="en-CA" w:eastAsia="de-DE"/>
          </w:rPr>
          <w:delText xml:space="preserve"> </w:delText>
        </w:r>
      </w:del>
      <w:ins w:id="15715"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Paluri, J</w:t>
      </w:r>
      <w:del w:id="15716" w:author="Gary Sullivan" w:date="2019-07-02T02:58:00Z">
        <w:r w:rsidR="00155D67" w:rsidRPr="00F84C5C" w:rsidDel="006844B0">
          <w:rPr>
            <w:rFonts w:eastAsia="Times New Roman"/>
            <w:szCs w:val="24"/>
            <w:lang w:val="en-CA" w:eastAsia="de-DE"/>
          </w:rPr>
          <w:delText xml:space="preserve">. </w:delText>
        </w:r>
      </w:del>
      <w:ins w:id="15717"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Zhao, J</w:t>
      </w:r>
      <w:del w:id="15718" w:author="Gary Sullivan" w:date="2019-07-02T02:58:00Z">
        <w:r w:rsidR="00155D67" w:rsidRPr="00F84C5C" w:rsidDel="006844B0">
          <w:rPr>
            <w:rFonts w:eastAsia="Times New Roman"/>
            <w:szCs w:val="24"/>
            <w:lang w:val="en-CA" w:eastAsia="de-DE"/>
          </w:rPr>
          <w:delText xml:space="preserve">. </w:delText>
        </w:r>
      </w:del>
      <w:ins w:id="15719"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Lim, S</w:t>
      </w:r>
      <w:del w:id="15720" w:author="Gary Sullivan" w:date="2019-07-02T02:58:00Z">
        <w:r w:rsidR="00155D67" w:rsidRPr="00F84C5C" w:rsidDel="006844B0">
          <w:rPr>
            <w:rFonts w:eastAsia="Times New Roman"/>
            <w:szCs w:val="24"/>
            <w:lang w:val="en-CA" w:eastAsia="de-DE"/>
          </w:rPr>
          <w:delText xml:space="preserve">. </w:delText>
        </w:r>
      </w:del>
      <w:ins w:id="15721"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Kim (LGE)]</w:t>
      </w:r>
    </w:p>
    <w:p w14:paraId="6840B3BF" w14:textId="77777777" w:rsidR="00155D67" w:rsidRPr="00F84C5C" w:rsidRDefault="00155D67" w:rsidP="00155D67">
      <w:pPr>
        <w:rPr>
          <w:lang w:eastAsia="de-DE"/>
        </w:rPr>
      </w:pPr>
    </w:p>
    <w:p w14:paraId="153CA4A5" w14:textId="0128B69A" w:rsidR="00155D67" w:rsidRPr="00F84C5C" w:rsidRDefault="00CA3B93" w:rsidP="00155D67">
      <w:pPr>
        <w:pStyle w:val="Heading9"/>
        <w:rPr>
          <w:rFonts w:eastAsia="Times New Roman"/>
          <w:szCs w:val="24"/>
          <w:lang w:val="en-CA" w:eastAsia="de-DE"/>
        </w:rPr>
      </w:pPr>
      <w:hyperlink r:id="rId899" w:history="1">
        <w:r w:rsidR="00155D67" w:rsidRPr="00F84C5C">
          <w:rPr>
            <w:rFonts w:eastAsia="Times New Roman"/>
            <w:color w:val="0000FF"/>
            <w:szCs w:val="24"/>
            <w:u w:val="single"/>
            <w:lang w:val="en-CA" w:eastAsia="de-DE"/>
          </w:rPr>
          <w:t>JVET-N0290</w:t>
        </w:r>
      </w:hyperlink>
      <w:r w:rsidR="00155D67" w:rsidRPr="00F84C5C">
        <w:rPr>
          <w:rFonts w:eastAsia="Times New Roman"/>
          <w:szCs w:val="24"/>
          <w:lang w:val="en-CA" w:eastAsia="de-DE"/>
        </w:rPr>
        <w:t xml:space="preserve"> AHG17: Conditional </w:t>
      </w:r>
      <w:r w:rsidR="00B10A85">
        <w:rPr>
          <w:rFonts w:eastAsia="Times New Roman"/>
          <w:szCs w:val="24"/>
          <w:lang w:val="en-CA" w:eastAsia="de-DE"/>
        </w:rPr>
        <w:t>Signalling</w:t>
      </w:r>
      <w:r w:rsidR="00155D67" w:rsidRPr="00F84C5C">
        <w:rPr>
          <w:rFonts w:eastAsia="Times New Roman"/>
          <w:szCs w:val="24"/>
          <w:lang w:val="en-CA" w:eastAsia="de-DE"/>
        </w:rPr>
        <w:t xml:space="preserve"> of ALF and In-Loop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Model [S</w:t>
      </w:r>
      <w:del w:id="15722" w:author="Gary Sullivan" w:date="2019-07-02T02:58:00Z">
        <w:r w:rsidR="00155D67" w:rsidRPr="00F84C5C" w:rsidDel="006844B0">
          <w:rPr>
            <w:rFonts w:eastAsia="Times New Roman"/>
            <w:szCs w:val="24"/>
            <w:lang w:val="en-CA" w:eastAsia="de-DE"/>
          </w:rPr>
          <w:delText>.</w:delText>
        </w:r>
        <w:r w:rsidR="00607DFD" w:rsidDel="006844B0">
          <w:rPr>
            <w:rFonts w:eastAsia="Times New Roman"/>
            <w:szCs w:val="24"/>
            <w:lang w:val="en-CA" w:eastAsia="de-DE"/>
          </w:rPr>
          <w:delText xml:space="preserve"> </w:delText>
        </w:r>
      </w:del>
      <w:ins w:id="15723"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Paluri, J</w:t>
      </w:r>
      <w:del w:id="15724" w:author="Gary Sullivan" w:date="2019-07-02T02:58:00Z">
        <w:r w:rsidR="00155D67" w:rsidRPr="00F84C5C" w:rsidDel="006844B0">
          <w:rPr>
            <w:rFonts w:eastAsia="Times New Roman"/>
            <w:szCs w:val="24"/>
            <w:lang w:val="en-CA" w:eastAsia="de-DE"/>
          </w:rPr>
          <w:delText xml:space="preserve">. </w:delText>
        </w:r>
      </w:del>
      <w:ins w:id="15725"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Zhao, J</w:t>
      </w:r>
      <w:del w:id="15726" w:author="Gary Sullivan" w:date="2019-07-02T02:58:00Z">
        <w:r w:rsidR="00155D67" w:rsidRPr="00F84C5C" w:rsidDel="006844B0">
          <w:rPr>
            <w:rFonts w:eastAsia="Times New Roman"/>
            <w:szCs w:val="24"/>
            <w:lang w:val="en-CA" w:eastAsia="de-DE"/>
          </w:rPr>
          <w:delText xml:space="preserve">. </w:delText>
        </w:r>
      </w:del>
      <w:ins w:id="15727"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Lim, S</w:t>
      </w:r>
      <w:del w:id="15728" w:author="Gary Sullivan" w:date="2019-07-02T02:58:00Z">
        <w:r w:rsidR="00155D67" w:rsidRPr="00F84C5C" w:rsidDel="006844B0">
          <w:rPr>
            <w:rFonts w:eastAsia="Times New Roman"/>
            <w:szCs w:val="24"/>
            <w:lang w:val="en-CA" w:eastAsia="de-DE"/>
          </w:rPr>
          <w:delText xml:space="preserve">. </w:delText>
        </w:r>
      </w:del>
      <w:ins w:id="15729"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Kim (LGE)]</w:t>
      </w:r>
    </w:p>
    <w:p w14:paraId="528503E4" w14:textId="77777777" w:rsidR="00155D67" w:rsidRPr="00F84C5C" w:rsidRDefault="00155D67" w:rsidP="00155D67">
      <w:pPr>
        <w:rPr>
          <w:lang w:eastAsia="de-DE"/>
        </w:rPr>
      </w:pPr>
    </w:p>
    <w:p w14:paraId="53F31346" w14:textId="69F94532" w:rsidR="00155D67" w:rsidRPr="00F84C5C" w:rsidRDefault="00CA3B93" w:rsidP="00155D67">
      <w:pPr>
        <w:pStyle w:val="Heading9"/>
        <w:rPr>
          <w:rFonts w:eastAsia="Times New Roman"/>
          <w:szCs w:val="24"/>
          <w:lang w:val="en-CA" w:eastAsia="de-DE"/>
        </w:rPr>
      </w:pPr>
      <w:hyperlink r:id="rId900" w:history="1">
        <w:r w:rsidR="00155D67" w:rsidRPr="00F84C5C">
          <w:rPr>
            <w:rFonts w:eastAsia="Times New Roman"/>
            <w:color w:val="0000FF"/>
            <w:szCs w:val="24"/>
            <w:u w:val="single"/>
            <w:lang w:val="en-CA" w:eastAsia="de-DE"/>
          </w:rPr>
          <w:t>JVET-N0293</w:t>
        </w:r>
      </w:hyperlink>
      <w:r w:rsidR="00155D67" w:rsidRPr="00F84C5C">
        <w:rPr>
          <w:rFonts w:eastAsia="Times New Roman"/>
          <w:szCs w:val="24"/>
          <w:lang w:val="en-CA" w:eastAsia="de-DE"/>
        </w:rPr>
        <w:t xml:space="preserve"> AHG17: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Reset </w:t>
      </w:r>
      <w:r w:rsidR="00B10A85">
        <w:rPr>
          <w:rFonts w:eastAsia="Times New Roman"/>
          <w:szCs w:val="24"/>
          <w:lang w:val="en-CA" w:eastAsia="de-DE"/>
        </w:rPr>
        <w:t>Signalling</w:t>
      </w:r>
      <w:r w:rsidR="00155D67" w:rsidRPr="00F84C5C">
        <w:rPr>
          <w:rFonts w:eastAsia="Times New Roman"/>
          <w:szCs w:val="24"/>
          <w:lang w:val="en-CA" w:eastAsia="de-DE"/>
        </w:rPr>
        <w:t xml:space="preserve"> [S</w:t>
      </w:r>
      <w:del w:id="15730" w:author="Gary Sullivan" w:date="2019-07-02T02:58:00Z">
        <w:r w:rsidR="00155D67" w:rsidRPr="00F84C5C" w:rsidDel="006844B0">
          <w:rPr>
            <w:rFonts w:eastAsia="Times New Roman"/>
            <w:szCs w:val="24"/>
            <w:lang w:val="en-CA" w:eastAsia="de-DE"/>
          </w:rPr>
          <w:delText xml:space="preserve">. </w:delText>
        </w:r>
      </w:del>
      <w:ins w:id="15731"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Paluri, J</w:t>
      </w:r>
      <w:del w:id="15732" w:author="Gary Sullivan" w:date="2019-07-02T02:58:00Z">
        <w:r w:rsidR="00155D67" w:rsidRPr="00F84C5C" w:rsidDel="006844B0">
          <w:rPr>
            <w:rFonts w:eastAsia="Times New Roman"/>
            <w:szCs w:val="24"/>
            <w:lang w:val="en-CA" w:eastAsia="de-DE"/>
          </w:rPr>
          <w:delText xml:space="preserve">. </w:delText>
        </w:r>
      </w:del>
      <w:ins w:id="15733"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Zhao, J</w:t>
      </w:r>
      <w:del w:id="15734" w:author="Gary Sullivan" w:date="2019-07-02T02:58:00Z">
        <w:r w:rsidR="00155D67" w:rsidRPr="00F84C5C" w:rsidDel="006844B0">
          <w:rPr>
            <w:rFonts w:eastAsia="Times New Roman"/>
            <w:szCs w:val="24"/>
            <w:lang w:val="en-CA" w:eastAsia="de-DE"/>
          </w:rPr>
          <w:delText xml:space="preserve">. </w:delText>
        </w:r>
      </w:del>
      <w:ins w:id="15735"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Lim, S</w:t>
      </w:r>
      <w:del w:id="15736" w:author="Gary Sullivan" w:date="2019-07-02T02:58:00Z">
        <w:r w:rsidR="00155D67" w:rsidRPr="00F84C5C" w:rsidDel="006844B0">
          <w:rPr>
            <w:rFonts w:eastAsia="Times New Roman"/>
            <w:szCs w:val="24"/>
            <w:lang w:val="en-CA" w:eastAsia="de-DE"/>
          </w:rPr>
          <w:delText xml:space="preserve">. </w:delText>
        </w:r>
      </w:del>
      <w:ins w:id="15737"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Kim (LGE)]</w:t>
      </w:r>
    </w:p>
    <w:p w14:paraId="2F374F47" w14:textId="77777777" w:rsidR="00155D67" w:rsidRPr="00F84C5C" w:rsidRDefault="00155D67" w:rsidP="00155D67">
      <w:pPr>
        <w:rPr>
          <w:lang w:eastAsia="de-DE"/>
        </w:rPr>
      </w:pPr>
    </w:p>
    <w:p w14:paraId="77E93161" w14:textId="40EFA526" w:rsidR="00155D67" w:rsidRPr="00F84C5C" w:rsidRDefault="00CA3B93" w:rsidP="00155D67">
      <w:pPr>
        <w:pStyle w:val="Heading9"/>
        <w:rPr>
          <w:rFonts w:eastAsia="Times New Roman"/>
          <w:szCs w:val="24"/>
          <w:lang w:val="en-CA" w:eastAsia="de-DE"/>
        </w:rPr>
      </w:pPr>
      <w:hyperlink r:id="rId901" w:history="1">
        <w:r w:rsidR="00155D67" w:rsidRPr="00F84C5C">
          <w:rPr>
            <w:rFonts w:eastAsia="Times New Roman"/>
            <w:color w:val="0000FF"/>
            <w:szCs w:val="24"/>
            <w:u w:val="single"/>
            <w:lang w:val="en-CA" w:eastAsia="de-DE"/>
          </w:rPr>
          <w:t>JVET-N0297</w:t>
        </w:r>
      </w:hyperlink>
      <w:r w:rsidR="00155D67" w:rsidRPr="00F84C5C">
        <w:rPr>
          <w:rFonts w:eastAsia="Times New Roman"/>
          <w:szCs w:val="24"/>
          <w:lang w:val="en-CA" w:eastAsia="de-DE"/>
        </w:rPr>
        <w:t xml:space="preserve"> AHG17: </w:t>
      </w:r>
      <w:proofErr w:type="spellStart"/>
      <w:r w:rsidR="00155D67" w:rsidRPr="00F84C5C">
        <w:rPr>
          <w:rFonts w:eastAsia="Times New Roman"/>
          <w:szCs w:val="24"/>
          <w:lang w:val="en-CA" w:eastAsia="de-DE"/>
        </w:rPr>
        <w:t>Reshaper</w:t>
      </w:r>
      <w:proofErr w:type="spellEnd"/>
      <w:r w:rsidR="00155D67" w:rsidRPr="00F84C5C">
        <w:rPr>
          <w:rFonts w:eastAsia="Times New Roman"/>
          <w:szCs w:val="24"/>
          <w:lang w:val="en-CA" w:eastAsia="de-DE"/>
        </w:rPr>
        <w:t xml:space="preserve"> Model </w:t>
      </w:r>
      <w:r w:rsidR="00B10A85">
        <w:rPr>
          <w:rFonts w:eastAsia="Times New Roman"/>
          <w:szCs w:val="24"/>
          <w:lang w:val="en-CA" w:eastAsia="de-DE"/>
        </w:rPr>
        <w:t>Signalling</w:t>
      </w:r>
      <w:r w:rsidR="00155D67" w:rsidRPr="00F84C5C">
        <w:rPr>
          <w:rFonts w:eastAsia="Times New Roman"/>
          <w:szCs w:val="24"/>
          <w:lang w:val="en-CA" w:eastAsia="de-DE"/>
        </w:rPr>
        <w:t xml:space="preserve"> for Intra Coded Tile Group [S</w:t>
      </w:r>
      <w:del w:id="15738" w:author="Gary Sullivan" w:date="2019-07-02T02:58:00Z">
        <w:r w:rsidR="00155D67" w:rsidRPr="00F84C5C" w:rsidDel="006844B0">
          <w:rPr>
            <w:rFonts w:eastAsia="Times New Roman"/>
            <w:szCs w:val="24"/>
            <w:lang w:val="en-CA" w:eastAsia="de-DE"/>
          </w:rPr>
          <w:delText xml:space="preserve">. </w:delText>
        </w:r>
      </w:del>
      <w:ins w:id="15739"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Paluri, J</w:t>
      </w:r>
      <w:del w:id="15740" w:author="Gary Sullivan" w:date="2019-07-02T02:58:00Z">
        <w:r w:rsidR="00155D67" w:rsidRPr="00F84C5C" w:rsidDel="006844B0">
          <w:rPr>
            <w:rFonts w:eastAsia="Times New Roman"/>
            <w:szCs w:val="24"/>
            <w:lang w:val="en-CA" w:eastAsia="de-DE"/>
          </w:rPr>
          <w:delText xml:space="preserve">. </w:delText>
        </w:r>
      </w:del>
      <w:ins w:id="15741"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Zhao, J</w:t>
      </w:r>
      <w:del w:id="15742" w:author="Gary Sullivan" w:date="2019-07-02T02:58:00Z">
        <w:r w:rsidR="00155D67" w:rsidRPr="00F84C5C" w:rsidDel="006844B0">
          <w:rPr>
            <w:rFonts w:eastAsia="Times New Roman"/>
            <w:szCs w:val="24"/>
            <w:lang w:val="en-CA" w:eastAsia="de-DE"/>
          </w:rPr>
          <w:delText xml:space="preserve">. </w:delText>
        </w:r>
      </w:del>
      <w:ins w:id="15743"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Lim, S</w:t>
      </w:r>
      <w:del w:id="15744" w:author="Gary Sullivan" w:date="2019-07-02T02:58:00Z">
        <w:r w:rsidR="00155D67" w:rsidRPr="00F84C5C" w:rsidDel="006844B0">
          <w:rPr>
            <w:rFonts w:eastAsia="Times New Roman"/>
            <w:szCs w:val="24"/>
            <w:lang w:val="en-CA" w:eastAsia="de-DE"/>
          </w:rPr>
          <w:delText xml:space="preserve">. </w:delText>
        </w:r>
      </w:del>
      <w:ins w:id="15745" w:author="Gary Sullivan" w:date="2019-07-02T02:58:00Z">
        <w:r w:rsidR="006844B0">
          <w:rPr>
            <w:rFonts w:eastAsia="Times New Roman"/>
            <w:szCs w:val="24"/>
            <w:lang w:val="en-CA" w:eastAsia="de-DE"/>
          </w:rPr>
          <w:t>. </w:t>
        </w:r>
      </w:ins>
      <w:r w:rsidR="00155D67" w:rsidRPr="00F84C5C">
        <w:rPr>
          <w:rFonts w:eastAsia="Times New Roman"/>
          <w:szCs w:val="24"/>
          <w:lang w:val="en-CA" w:eastAsia="de-DE"/>
        </w:rPr>
        <w:t>Kim (LGE)]</w:t>
      </w:r>
    </w:p>
    <w:p w14:paraId="4818473B" w14:textId="77777777" w:rsidR="00155D67" w:rsidRPr="00F84C5C" w:rsidRDefault="00155D67" w:rsidP="00155D67">
      <w:pPr>
        <w:rPr>
          <w:lang w:eastAsia="de-DE"/>
        </w:rPr>
      </w:pPr>
    </w:p>
    <w:p w14:paraId="6091610B" w14:textId="77777777" w:rsidR="007B70E2" w:rsidRPr="00F84C5C" w:rsidRDefault="007B70E2" w:rsidP="007B70E2">
      <w:pPr>
        <w:pStyle w:val="Heading4"/>
        <w:rPr>
          <w:lang w:val="en-CA"/>
        </w:rPr>
      </w:pPr>
      <w:r w:rsidRPr="00F84C5C">
        <w:rPr>
          <w:lang w:val="en-CA"/>
        </w:rPr>
        <w:t>Interoperability and capability points definition and signalling (1)</w:t>
      </w:r>
    </w:p>
    <w:p w14:paraId="4444DD34" w14:textId="32757A88" w:rsidR="007B70E2" w:rsidRPr="00F84C5C" w:rsidRDefault="00CA3B93" w:rsidP="007B70E2">
      <w:pPr>
        <w:pStyle w:val="Heading9"/>
        <w:rPr>
          <w:rFonts w:eastAsia="Times New Roman"/>
          <w:szCs w:val="24"/>
          <w:lang w:val="en-CA" w:eastAsia="de-DE"/>
        </w:rPr>
      </w:pPr>
      <w:hyperlink r:id="rId902" w:history="1">
        <w:r w:rsidR="007B70E2" w:rsidRPr="00F84C5C">
          <w:rPr>
            <w:rFonts w:eastAsia="Times New Roman"/>
            <w:color w:val="0000FF"/>
            <w:szCs w:val="24"/>
            <w:u w:val="single"/>
            <w:lang w:val="en-CA" w:eastAsia="de-DE"/>
          </w:rPr>
          <w:t>JVET-N0276</w:t>
        </w:r>
      </w:hyperlink>
      <w:r w:rsidR="007B70E2" w:rsidRPr="00F84C5C">
        <w:rPr>
          <w:rFonts w:eastAsia="Times New Roman"/>
          <w:szCs w:val="24"/>
          <w:lang w:val="en-CA" w:eastAsia="de-DE"/>
        </w:rPr>
        <w:t xml:space="preserve"> AHG15: On interoperability point signalling [J</w:t>
      </w:r>
      <w:del w:id="15746" w:author="Gary Sullivan" w:date="2019-07-02T02:58:00Z">
        <w:r w:rsidR="007B70E2" w:rsidRPr="00F84C5C" w:rsidDel="006844B0">
          <w:rPr>
            <w:rFonts w:eastAsia="Times New Roman"/>
            <w:szCs w:val="24"/>
            <w:lang w:val="en-CA" w:eastAsia="de-DE"/>
          </w:rPr>
          <w:delText xml:space="preserve">. </w:delText>
        </w:r>
      </w:del>
      <w:ins w:id="15747" w:author="Gary Sullivan" w:date="2019-07-02T02:58:00Z">
        <w:r w:rsidR="006844B0">
          <w:rPr>
            <w:rFonts w:eastAsia="Times New Roman"/>
            <w:szCs w:val="24"/>
            <w:lang w:val="en-CA" w:eastAsia="de-DE"/>
          </w:rPr>
          <w:t>. </w:t>
        </w:r>
      </w:ins>
      <w:r w:rsidR="007B70E2" w:rsidRPr="00F84C5C">
        <w:rPr>
          <w:rFonts w:eastAsia="Times New Roman"/>
          <w:szCs w:val="24"/>
          <w:lang w:val="en-CA" w:eastAsia="de-DE"/>
        </w:rPr>
        <w:t>Boyce (Intel)]</w:t>
      </w:r>
    </w:p>
    <w:p w14:paraId="20E6F78C" w14:textId="77777777" w:rsidR="007B70E2" w:rsidRPr="00F84C5C" w:rsidRDefault="007B70E2" w:rsidP="007B70E2">
      <w:pPr>
        <w:rPr>
          <w:lang w:eastAsia="de-DE"/>
        </w:rPr>
      </w:pPr>
    </w:p>
    <w:p w14:paraId="1C734199" w14:textId="50B598BD" w:rsidR="003212B1" w:rsidRPr="00F84C5C" w:rsidRDefault="007B70E2" w:rsidP="00247EBD">
      <w:pPr>
        <w:pStyle w:val="Heading4"/>
        <w:rPr>
          <w:lang w:val="en-CA"/>
        </w:rPr>
      </w:pPr>
      <w:r w:rsidRPr="00F84C5C" w:rsidDel="00155D67">
        <w:rPr>
          <w:lang w:val="en-CA" w:eastAsia="de-DE"/>
        </w:rPr>
        <w:t xml:space="preserve"> </w:t>
      </w:r>
      <w:r w:rsidR="003212B1" w:rsidRPr="00F84C5C">
        <w:rPr>
          <w:lang w:val="en-CA"/>
        </w:rPr>
        <w:t>High efficiency random access (</w:t>
      </w:r>
      <w:ins w:id="15748" w:author="Gary Sullivan" w:date="2019-07-02T11:08:00Z">
        <w:r w:rsidR="00C2670B">
          <w:rPr>
            <w:lang w:val="en-CA"/>
          </w:rPr>
          <w:t>5</w:t>
        </w:r>
      </w:ins>
      <w:del w:id="15749" w:author="Gary Sullivan" w:date="2019-07-02T11:08:00Z">
        <w:r w:rsidR="008540FF" w:rsidDel="00C2670B">
          <w:rPr>
            <w:lang w:val="en-CA"/>
          </w:rPr>
          <w:delText>3</w:delText>
        </w:r>
      </w:del>
      <w:r w:rsidR="003212B1" w:rsidRPr="00F84C5C">
        <w:rPr>
          <w:lang w:val="en-CA"/>
        </w:rPr>
        <w:t>)</w:t>
      </w:r>
    </w:p>
    <w:p w14:paraId="0CA84481" w14:textId="77777777" w:rsidR="003212B1" w:rsidRPr="00F84C5C" w:rsidRDefault="003212B1" w:rsidP="003212B1">
      <w:pPr>
        <w:pStyle w:val="BodyText"/>
      </w:pPr>
      <w:r w:rsidRPr="00F84C5C">
        <w:t xml:space="preserve">Contributions in this category were discussed </w:t>
      </w:r>
      <w:proofErr w:type="spellStart"/>
      <w:r w:rsidRPr="00F84C5C">
        <w:t>XXday</w:t>
      </w:r>
      <w:proofErr w:type="spellEnd"/>
      <w:r w:rsidRPr="00F84C5C">
        <w:t xml:space="preserve"> XX March XXXX–XXXX (chaired by </w:t>
      </w:r>
      <w:proofErr w:type="spellStart"/>
      <w:r w:rsidRPr="00F84C5C">
        <w:t>XXX</w:t>
      </w:r>
      <w:r w:rsidRPr="00F84C5C">
        <w:rPr>
          <w:highlight w:val="yellow"/>
        </w:rPr>
        <w:t>qq</w:t>
      </w:r>
      <w:proofErr w:type="spellEnd"/>
      <w:r w:rsidRPr="00F84C5C">
        <w:t>).</w:t>
      </w:r>
    </w:p>
    <w:p w14:paraId="2E58CC00" w14:textId="77777777" w:rsidR="003212B1" w:rsidRPr="00F84C5C" w:rsidRDefault="00CA3B93" w:rsidP="003212B1">
      <w:pPr>
        <w:pStyle w:val="Heading9"/>
        <w:rPr>
          <w:rFonts w:eastAsia="Times New Roman"/>
          <w:szCs w:val="24"/>
          <w:lang w:val="en-CA" w:eastAsia="de-DE"/>
        </w:rPr>
      </w:pPr>
      <w:hyperlink r:id="rId903" w:history="1">
        <w:r w:rsidR="003212B1" w:rsidRPr="00F84C5C">
          <w:rPr>
            <w:rFonts w:eastAsia="Times New Roman"/>
            <w:color w:val="0000FF"/>
            <w:szCs w:val="24"/>
            <w:u w:val="single"/>
            <w:lang w:val="en-CA" w:eastAsia="de-DE"/>
          </w:rPr>
          <w:t>JVET-N0119</w:t>
        </w:r>
      </w:hyperlink>
      <w:r w:rsidR="003212B1" w:rsidRPr="00F84C5C">
        <w:rPr>
          <w:rFonts w:eastAsia="Times New Roman"/>
          <w:szCs w:val="24"/>
          <w:lang w:val="en-CA" w:eastAsia="de-DE"/>
        </w:rPr>
        <w:t xml:space="preserve"> AHG17: EDR - external decoding refresh [Y.-K. Wang (Huawei)] [late]</w:t>
      </w:r>
    </w:p>
    <w:p w14:paraId="1F96EC40" w14:textId="77777777" w:rsidR="003212B1" w:rsidRPr="00F84C5C" w:rsidRDefault="003212B1" w:rsidP="003212B1">
      <w:pPr>
        <w:rPr>
          <w:lang w:eastAsia="de-DE"/>
        </w:rPr>
      </w:pPr>
    </w:p>
    <w:p w14:paraId="723CE6EB" w14:textId="4773F0B4" w:rsidR="003212B1" w:rsidRPr="00F84C5C" w:rsidRDefault="00CA3B93" w:rsidP="003212B1">
      <w:pPr>
        <w:pStyle w:val="Heading9"/>
        <w:rPr>
          <w:rFonts w:eastAsia="Times New Roman"/>
          <w:szCs w:val="24"/>
          <w:lang w:val="en-CA" w:eastAsia="de-DE"/>
        </w:rPr>
      </w:pPr>
      <w:hyperlink r:id="rId904" w:history="1">
        <w:r w:rsidR="003212B1" w:rsidRPr="00F84C5C">
          <w:rPr>
            <w:rFonts w:eastAsia="Times New Roman"/>
            <w:color w:val="0000FF"/>
            <w:szCs w:val="24"/>
            <w:u w:val="single"/>
            <w:lang w:val="en-CA" w:eastAsia="de-DE"/>
          </w:rPr>
          <w:t>JVET-N0494</w:t>
        </w:r>
      </w:hyperlink>
      <w:r w:rsidR="003212B1" w:rsidRPr="00F84C5C">
        <w:rPr>
          <w:rFonts w:eastAsia="Times New Roman"/>
          <w:szCs w:val="24"/>
          <w:lang w:val="en-CA" w:eastAsia="de-DE"/>
        </w:rPr>
        <w:t xml:space="preserve"> AHG17: Dependent random access point pictures in VVC [M</w:t>
      </w:r>
      <w:del w:id="15750" w:author="Gary Sullivan" w:date="2019-07-02T02:58:00Z">
        <w:r w:rsidR="003212B1" w:rsidRPr="00F84C5C" w:rsidDel="006844B0">
          <w:rPr>
            <w:rFonts w:eastAsia="Times New Roman"/>
            <w:szCs w:val="24"/>
            <w:lang w:val="en-CA" w:eastAsia="de-DE"/>
          </w:rPr>
          <w:delText xml:space="preserve">. </w:delText>
        </w:r>
      </w:del>
      <w:ins w:id="15751" w:author="Gary Sullivan" w:date="2019-07-02T02:58:00Z">
        <w:r w:rsidR="006844B0">
          <w:rPr>
            <w:rFonts w:eastAsia="Times New Roman"/>
            <w:szCs w:val="24"/>
            <w:lang w:val="en-CA" w:eastAsia="de-DE"/>
          </w:rPr>
          <w:t>. </w:t>
        </w:r>
      </w:ins>
      <w:r w:rsidR="003212B1" w:rsidRPr="00F84C5C">
        <w:rPr>
          <w:rFonts w:eastAsia="Times New Roman"/>
          <w:szCs w:val="24"/>
          <w:lang w:val="en-CA" w:eastAsia="de-DE"/>
        </w:rPr>
        <w:t>Pettersson, R</w:t>
      </w:r>
      <w:del w:id="15752" w:author="Gary Sullivan" w:date="2019-07-02T02:58:00Z">
        <w:r w:rsidR="003212B1" w:rsidRPr="00F84C5C" w:rsidDel="006844B0">
          <w:rPr>
            <w:rFonts w:eastAsia="Times New Roman"/>
            <w:szCs w:val="24"/>
            <w:lang w:val="en-CA" w:eastAsia="de-DE"/>
          </w:rPr>
          <w:delText xml:space="preserve">. </w:delText>
        </w:r>
      </w:del>
      <w:ins w:id="15753" w:author="Gary Sullivan" w:date="2019-07-02T02:58:00Z">
        <w:r w:rsidR="006844B0">
          <w:rPr>
            <w:rFonts w:eastAsia="Times New Roman"/>
            <w:szCs w:val="24"/>
            <w:lang w:val="en-CA" w:eastAsia="de-DE"/>
          </w:rPr>
          <w:t>. </w:t>
        </w:r>
      </w:ins>
      <w:r w:rsidR="003212B1" w:rsidRPr="00F84C5C">
        <w:rPr>
          <w:rFonts w:eastAsia="Times New Roman"/>
          <w:szCs w:val="24"/>
          <w:lang w:val="en-CA" w:eastAsia="de-DE"/>
        </w:rPr>
        <w:t>Sjöberg, M</w:t>
      </w:r>
      <w:del w:id="15754" w:author="Gary Sullivan" w:date="2019-07-02T02:58:00Z">
        <w:r w:rsidR="003212B1" w:rsidRPr="00F84C5C" w:rsidDel="006844B0">
          <w:rPr>
            <w:rFonts w:eastAsia="Times New Roman"/>
            <w:szCs w:val="24"/>
            <w:lang w:val="en-CA" w:eastAsia="de-DE"/>
          </w:rPr>
          <w:delText xml:space="preserve">. </w:delText>
        </w:r>
      </w:del>
      <w:ins w:id="15755" w:author="Gary Sullivan" w:date="2019-07-02T02:58:00Z">
        <w:r w:rsidR="006844B0">
          <w:rPr>
            <w:rFonts w:eastAsia="Times New Roman"/>
            <w:szCs w:val="24"/>
            <w:lang w:val="en-CA" w:eastAsia="de-DE"/>
          </w:rPr>
          <w:t>. </w:t>
        </w:r>
      </w:ins>
      <w:proofErr w:type="spellStart"/>
      <w:r w:rsidR="003212B1" w:rsidRPr="00F84C5C">
        <w:rPr>
          <w:rFonts w:eastAsia="Times New Roman"/>
          <w:szCs w:val="24"/>
          <w:lang w:val="en-CA" w:eastAsia="de-DE"/>
        </w:rPr>
        <w:t>Damghanian</w:t>
      </w:r>
      <w:proofErr w:type="spellEnd"/>
      <w:r w:rsidR="003212B1" w:rsidRPr="00F84C5C">
        <w:rPr>
          <w:rFonts w:eastAsia="Times New Roman"/>
          <w:szCs w:val="24"/>
          <w:lang w:val="en-CA" w:eastAsia="de-DE"/>
        </w:rPr>
        <w:t xml:space="preserve"> (Ericsson)]</w:t>
      </w:r>
    </w:p>
    <w:p w14:paraId="2573B4DE" w14:textId="77777777" w:rsidR="003212B1" w:rsidRPr="00F84C5C" w:rsidRDefault="003212B1" w:rsidP="003212B1">
      <w:pPr>
        <w:rPr>
          <w:lang w:eastAsia="de-DE"/>
        </w:rPr>
      </w:pPr>
    </w:p>
    <w:p w14:paraId="62EE66E9" w14:textId="240580E2" w:rsidR="003212B1" w:rsidRPr="00F84C5C" w:rsidRDefault="00CA3B93" w:rsidP="003212B1">
      <w:pPr>
        <w:pStyle w:val="Heading9"/>
        <w:rPr>
          <w:rFonts w:eastAsia="Times New Roman"/>
          <w:szCs w:val="24"/>
          <w:lang w:val="en-CA" w:eastAsia="de-DE"/>
        </w:rPr>
      </w:pPr>
      <w:hyperlink r:id="rId905" w:history="1">
        <w:r w:rsidR="003212B1" w:rsidRPr="00F84C5C">
          <w:rPr>
            <w:rFonts w:eastAsia="Times New Roman"/>
            <w:color w:val="0000FF"/>
            <w:szCs w:val="24"/>
            <w:u w:val="single"/>
            <w:lang w:val="en-CA" w:eastAsia="de-DE"/>
          </w:rPr>
          <w:t>JVET-N0072</w:t>
        </w:r>
      </w:hyperlink>
      <w:r w:rsidR="003212B1" w:rsidRPr="00F84C5C">
        <w:rPr>
          <w:rFonts w:eastAsia="Times New Roman"/>
          <w:szCs w:val="24"/>
          <w:lang w:val="en-CA" w:eastAsia="de-DE"/>
        </w:rPr>
        <w:t xml:space="preserve"> AHG17: New NAL unit types for VVC [L</w:t>
      </w:r>
      <w:del w:id="15756" w:author="Gary Sullivan" w:date="2019-07-02T02:58:00Z">
        <w:r w:rsidR="003212B1" w:rsidRPr="00F84C5C" w:rsidDel="006844B0">
          <w:rPr>
            <w:rFonts w:eastAsia="Times New Roman"/>
            <w:szCs w:val="24"/>
            <w:lang w:val="en-CA" w:eastAsia="de-DE"/>
          </w:rPr>
          <w:delText xml:space="preserve">. </w:delText>
        </w:r>
      </w:del>
      <w:ins w:id="15757" w:author="Gary Sullivan" w:date="2019-07-02T02:58:00Z">
        <w:r w:rsidR="006844B0">
          <w:rPr>
            <w:rFonts w:eastAsia="Times New Roman"/>
            <w:szCs w:val="24"/>
            <w:lang w:val="en-CA" w:eastAsia="de-DE"/>
          </w:rPr>
          <w:t>. </w:t>
        </w:r>
      </w:ins>
      <w:r w:rsidR="003212B1" w:rsidRPr="00F84C5C">
        <w:rPr>
          <w:rFonts w:eastAsia="Times New Roman"/>
          <w:szCs w:val="24"/>
          <w:lang w:val="en-CA" w:eastAsia="de-DE"/>
        </w:rPr>
        <w:t>Chen, C.-W. Hsu, Y.-W. Huang, S.-M. Lei (MediaTek)]</w:t>
      </w:r>
    </w:p>
    <w:p w14:paraId="6EEEF6AC" w14:textId="4096C7A1" w:rsidR="003212B1" w:rsidRPr="00F84C5C" w:rsidDel="00CA3B93" w:rsidRDefault="003212B1" w:rsidP="003212B1">
      <w:pPr>
        <w:rPr>
          <w:del w:id="15758" w:author="Gary Sullivan" w:date="2019-07-02T02:09:00Z"/>
          <w:lang w:eastAsia="de-DE"/>
        </w:rPr>
      </w:pPr>
      <w:r w:rsidRPr="00F84C5C">
        <w:rPr>
          <w:lang w:eastAsia="de-DE"/>
        </w:rPr>
        <w:t xml:space="preserve">The DRAP part of this document belongs to this agenda </w:t>
      </w:r>
      <w:del w:id="15759" w:author="Gary Sullivan" w:date="2019-07-02T02:09:00Z">
        <w:r w:rsidRPr="00F84C5C" w:rsidDel="00CA3B93">
          <w:rPr>
            <w:lang w:eastAsia="de-DE"/>
          </w:rPr>
          <w:delText>item</w:delText>
        </w:r>
      </w:del>
      <w:ins w:id="15760" w:author="Gary Sullivan" w:date="2019-07-02T02:09:00Z">
        <w:r w:rsidR="00CA3B93">
          <w:rPr>
            <w:lang w:eastAsia="de-DE"/>
          </w:rPr>
          <w:t>topic</w:t>
        </w:r>
      </w:ins>
      <w:r w:rsidRPr="00F84C5C">
        <w:rPr>
          <w:lang w:eastAsia="de-DE"/>
        </w:rPr>
        <w:t>.</w:t>
      </w:r>
    </w:p>
    <w:p w14:paraId="607A1241" w14:textId="77777777" w:rsidR="003212B1" w:rsidRDefault="003212B1" w:rsidP="003212B1">
      <w:pPr>
        <w:rPr>
          <w:lang w:eastAsia="de-DE"/>
        </w:rPr>
      </w:pPr>
    </w:p>
    <w:p w14:paraId="31F02AB3" w14:textId="7860CC30" w:rsidR="00620B8C" w:rsidRPr="00300A77" w:rsidRDefault="00CA3B93" w:rsidP="00F179AB">
      <w:pPr>
        <w:pStyle w:val="Heading9"/>
        <w:rPr>
          <w:rFonts w:eastAsia="Times New Roman"/>
          <w:szCs w:val="24"/>
          <w:lang w:eastAsia="de-DE"/>
        </w:rPr>
      </w:pPr>
      <w:hyperlink r:id="rId906" w:history="1">
        <w:r w:rsidR="00620B8C" w:rsidRPr="00300A77">
          <w:rPr>
            <w:rFonts w:eastAsia="Times New Roman"/>
            <w:color w:val="0000FF"/>
            <w:szCs w:val="24"/>
            <w:u w:val="single"/>
            <w:lang w:val="en-CA" w:eastAsia="de-DE"/>
          </w:rPr>
          <w:t>JVET-N0861</w:t>
        </w:r>
      </w:hyperlink>
      <w:r w:rsidR="00620B8C" w:rsidRPr="00300A77">
        <w:rPr>
          <w:rFonts w:eastAsia="Times New Roman"/>
          <w:szCs w:val="24"/>
          <w:lang w:val="en-CA" w:eastAsia="de-DE"/>
        </w:rPr>
        <w:t xml:space="preserve"> AHG17: Comparison between EDR and DRAP [H</w:t>
      </w:r>
      <w:del w:id="15761" w:author="Gary Sullivan" w:date="2019-07-02T02:58:00Z">
        <w:r w:rsidR="00620B8C" w:rsidRPr="00300A77" w:rsidDel="006844B0">
          <w:rPr>
            <w:rFonts w:eastAsia="Times New Roman"/>
            <w:szCs w:val="24"/>
            <w:lang w:val="en-CA" w:eastAsia="de-DE"/>
          </w:rPr>
          <w:delText xml:space="preserve">. </w:delText>
        </w:r>
      </w:del>
      <w:ins w:id="15762" w:author="Gary Sullivan" w:date="2019-07-02T02:58:00Z">
        <w:r w:rsidR="006844B0">
          <w:rPr>
            <w:rFonts w:eastAsia="Times New Roman"/>
            <w:szCs w:val="24"/>
            <w:lang w:val="en-CA" w:eastAsia="de-DE"/>
          </w:rPr>
          <w:t>. </w:t>
        </w:r>
      </w:ins>
      <w:r w:rsidR="00620B8C" w:rsidRPr="00300A77">
        <w:rPr>
          <w:rFonts w:eastAsia="Times New Roman"/>
          <w:szCs w:val="24"/>
          <w:lang w:val="en-CA" w:eastAsia="de-DE"/>
        </w:rPr>
        <w:t>Yu, L</w:t>
      </w:r>
      <w:del w:id="15763" w:author="Gary Sullivan" w:date="2019-07-02T02:58:00Z">
        <w:r w:rsidR="00620B8C" w:rsidRPr="00300A77" w:rsidDel="006844B0">
          <w:rPr>
            <w:rFonts w:eastAsia="Times New Roman"/>
            <w:szCs w:val="24"/>
            <w:lang w:val="en-CA" w:eastAsia="de-DE"/>
          </w:rPr>
          <w:delText xml:space="preserve">. </w:delText>
        </w:r>
      </w:del>
      <w:ins w:id="15764" w:author="Gary Sullivan" w:date="2019-07-02T02:58:00Z">
        <w:r w:rsidR="006844B0">
          <w:rPr>
            <w:rFonts w:eastAsia="Times New Roman"/>
            <w:szCs w:val="24"/>
            <w:lang w:val="en-CA" w:eastAsia="de-DE"/>
          </w:rPr>
          <w:t>. </w:t>
        </w:r>
      </w:ins>
      <w:r w:rsidR="00620B8C" w:rsidRPr="00300A77">
        <w:rPr>
          <w:rFonts w:eastAsia="Times New Roman"/>
          <w:szCs w:val="24"/>
          <w:lang w:val="en-CA" w:eastAsia="de-DE"/>
        </w:rPr>
        <w:t>Yu (Zhejiang Univ.)] [late]</w:t>
      </w:r>
    </w:p>
    <w:p w14:paraId="6EDD115E" w14:textId="18B293EE" w:rsidR="00620B8C" w:rsidRDefault="00820B6E" w:rsidP="003212B1">
      <w:pPr>
        <w:rPr>
          <w:lang w:eastAsia="de-DE"/>
        </w:rPr>
      </w:pPr>
      <w:r>
        <w:rPr>
          <w:lang w:eastAsia="de-DE"/>
        </w:rPr>
        <w:t xml:space="preserve">Discussed in </w:t>
      </w:r>
      <w:ins w:id="15765" w:author="Gary Sullivan" w:date="2019-07-02T02:08:00Z">
        <w:r w:rsidR="00CA3B93">
          <w:rPr>
            <w:lang w:eastAsia="de-DE"/>
          </w:rPr>
          <w:t xml:space="preserve">the </w:t>
        </w:r>
      </w:ins>
      <w:r>
        <w:rPr>
          <w:lang w:eastAsia="de-DE"/>
        </w:rPr>
        <w:t xml:space="preserve">HLS </w:t>
      </w:r>
      <w:proofErr w:type="spellStart"/>
      <w:r>
        <w:rPr>
          <w:lang w:eastAsia="de-DE"/>
        </w:rPr>
        <w:t>BoG</w:t>
      </w:r>
      <w:proofErr w:type="spellEnd"/>
      <w:ins w:id="15766" w:author="Gary Sullivan" w:date="2019-07-02T02:09:00Z">
        <w:r w:rsidR="00CA3B93">
          <w:rPr>
            <w:lang w:eastAsia="de-DE"/>
          </w:rPr>
          <w:t>.</w:t>
        </w:r>
      </w:ins>
    </w:p>
    <w:p w14:paraId="05EA17C4" w14:textId="413D18C7" w:rsidR="00620B8C" w:rsidRPr="00300A77" w:rsidRDefault="00CA3B93" w:rsidP="00F179AB">
      <w:pPr>
        <w:pStyle w:val="Heading9"/>
        <w:rPr>
          <w:rFonts w:eastAsia="Times New Roman"/>
          <w:szCs w:val="24"/>
          <w:lang w:eastAsia="de-DE"/>
        </w:rPr>
      </w:pPr>
      <w:hyperlink r:id="rId907" w:history="1">
        <w:r w:rsidR="00620B8C" w:rsidRPr="00300A77">
          <w:rPr>
            <w:rFonts w:eastAsia="Times New Roman"/>
            <w:color w:val="0000FF"/>
            <w:szCs w:val="24"/>
            <w:u w:val="single"/>
            <w:lang w:val="en-CA" w:eastAsia="de-DE"/>
          </w:rPr>
          <w:t>JVET-N0865</w:t>
        </w:r>
      </w:hyperlink>
      <w:r w:rsidR="00620B8C" w:rsidRPr="00300A77">
        <w:rPr>
          <w:rFonts w:eastAsia="Times New Roman"/>
          <w:szCs w:val="24"/>
          <w:lang w:val="en-CA" w:eastAsia="de-DE"/>
        </w:rPr>
        <w:t xml:space="preserve"> Gradual Random Access [S</w:t>
      </w:r>
      <w:del w:id="15767" w:author="Gary Sullivan" w:date="2019-07-02T02:58:00Z">
        <w:r w:rsidR="00620B8C" w:rsidRPr="00300A77" w:rsidDel="006844B0">
          <w:rPr>
            <w:rFonts w:eastAsia="Times New Roman"/>
            <w:szCs w:val="24"/>
            <w:lang w:val="en-CA" w:eastAsia="de-DE"/>
          </w:rPr>
          <w:delText xml:space="preserve">. </w:delText>
        </w:r>
      </w:del>
      <w:ins w:id="15768" w:author="Gary Sullivan" w:date="2019-07-02T02:58:00Z">
        <w:r w:rsidR="006844B0">
          <w:rPr>
            <w:rFonts w:eastAsia="Times New Roman"/>
            <w:szCs w:val="24"/>
            <w:lang w:val="en-CA" w:eastAsia="de-DE"/>
          </w:rPr>
          <w:t>. </w:t>
        </w:r>
      </w:ins>
      <w:r w:rsidR="00620B8C" w:rsidRPr="00300A77">
        <w:rPr>
          <w:rFonts w:eastAsia="Times New Roman"/>
          <w:szCs w:val="24"/>
          <w:lang w:val="en-CA" w:eastAsia="de-DE"/>
        </w:rPr>
        <w:t>Deshpande (Sharp), Y.-K. Wang, Hendry (Huawei), R</w:t>
      </w:r>
      <w:del w:id="15769" w:author="Gary Sullivan" w:date="2019-07-02T02:58:00Z">
        <w:r w:rsidR="00620B8C" w:rsidRPr="00300A77" w:rsidDel="006844B0">
          <w:rPr>
            <w:rFonts w:eastAsia="Times New Roman"/>
            <w:szCs w:val="24"/>
            <w:lang w:val="en-CA" w:eastAsia="de-DE"/>
          </w:rPr>
          <w:delText xml:space="preserve">. </w:delText>
        </w:r>
      </w:del>
      <w:ins w:id="15770" w:author="Gary Sullivan" w:date="2019-07-02T02:58:00Z">
        <w:r w:rsidR="006844B0">
          <w:rPr>
            <w:rFonts w:eastAsia="Times New Roman"/>
            <w:szCs w:val="24"/>
            <w:lang w:val="en-CA" w:eastAsia="de-DE"/>
          </w:rPr>
          <w:t>. </w:t>
        </w:r>
      </w:ins>
      <w:r w:rsidR="00620B8C" w:rsidRPr="00300A77">
        <w:rPr>
          <w:rFonts w:eastAsia="Times New Roman"/>
          <w:szCs w:val="24"/>
          <w:lang w:val="en-CA" w:eastAsia="de-DE"/>
        </w:rPr>
        <w:t>Sjöberg, M</w:t>
      </w:r>
      <w:del w:id="15771" w:author="Gary Sullivan" w:date="2019-07-02T02:58:00Z">
        <w:r w:rsidR="00620B8C" w:rsidRPr="00300A77" w:rsidDel="006844B0">
          <w:rPr>
            <w:rFonts w:eastAsia="Times New Roman"/>
            <w:szCs w:val="24"/>
            <w:lang w:val="en-CA" w:eastAsia="de-DE"/>
          </w:rPr>
          <w:delText xml:space="preserve">. </w:delText>
        </w:r>
      </w:del>
      <w:ins w:id="15772" w:author="Gary Sullivan" w:date="2019-07-02T02:58:00Z">
        <w:r w:rsidR="006844B0">
          <w:rPr>
            <w:rFonts w:eastAsia="Times New Roman"/>
            <w:szCs w:val="24"/>
            <w:lang w:val="en-CA" w:eastAsia="de-DE"/>
          </w:rPr>
          <w:t>. </w:t>
        </w:r>
      </w:ins>
      <w:r w:rsidR="00620B8C" w:rsidRPr="00300A77">
        <w:rPr>
          <w:rFonts w:eastAsia="Times New Roman"/>
          <w:szCs w:val="24"/>
          <w:lang w:val="en-CA" w:eastAsia="de-DE"/>
        </w:rPr>
        <w:t>Pettersson (Ericsson), L</w:t>
      </w:r>
      <w:del w:id="15773" w:author="Gary Sullivan" w:date="2019-07-02T02:58:00Z">
        <w:r w:rsidR="00620B8C" w:rsidRPr="00300A77" w:rsidDel="006844B0">
          <w:rPr>
            <w:rFonts w:eastAsia="Times New Roman"/>
            <w:szCs w:val="24"/>
            <w:lang w:val="en-CA" w:eastAsia="de-DE"/>
          </w:rPr>
          <w:delText xml:space="preserve">. </w:delText>
        </w:r>
      </w:del>
      <w:ins w:id="15774" w:author="Gary Sullivan" w:date="2019-07-02T02:58:00Z">
        <w:r w:rsidR="006844B0">
          <w:rPr>
            <w:rFonts w:eastAsia="Times New Roman"/>
            <w:szCs w:val="24"/>
            <w:lang w:val="en-CA" w:eastAsia="de-DE"/>
          </w:rPr>
          <w:t>. </w:t>
        </w:r>
      </w:ins>
      <w:r w:rsidR="00620B8C" w:rsidRPr="00300A77">
        <w:rPr>
          <w:rFonts w:eastAsia="Times New Roman"/>
          <w:szCs w:val="24"/>
          <w:lang w:val="en-CA" w:eastAsia="de-DE"/>
        </w:rPr>
        <w:t>Chen (MediaTek)] [late]</w:t>
      </w:r>
    </w:p>
    <w:p w14:paraId="5D2BF2C3" w14:textId="25259BF4" w:rsidR="00820B6E" w:rsidRDefault="00820B6E" w:rsidP="00820B6E">
      <w:pPr>
        <w:rPr>
          <w:lang w:eastAsia="de-DE"/>
        </w:rPr>
      </w:pPr>
      <w:r>
        <w:rPr>
          <w:lang w:eastAsia="de-DE"/>
        </w:rPr>
        <w:t xml:space="preserve">Discussed in </w:t>
      </w:r>
      <w:ins w:id="15775" w:author="Gary Sullivan" w:date="2019-07-02T02:08:00Z">
        <w:r w:rsidR="00CA3B93">
          <w:rPr>
            <w:lang w:eastAsia="de-DE"/>
          </w:rPr>
          <w:t xml:space="preserve">the </w:t>
        </w:r>
      </w:ins>
      <w:r>
        <w:rPr>
          <w:lang w:eastAsia="de-DE"/>
        </w:rPr>
        <w:t xml:space="preserve">HLS </w:t>
      </w:r>
      <w:proofErr w:type="spellStart"/>
      <w:r>
        <w:rPr>
          <w:lang w:eastAsia="de-DE"/>
        </w:rPr>
        <w:t>BoG</w:t>
      </w:r>
      <w:proofErr w:type="spellEnd"/>
      <w:ins w:id="15776" w:author="Gary Sullivan" w:date="2019-07-02T02:08:00Z">
        <w:r w:rsidR="00CA3B93">
          <w:rPr>
            <w:lang w:eastAsia="de-DE"/>
          </w:rPr>
          <w:t>.</w:t>
        </w:r>
      </w:ins>
    </w:p>
    <w:p w14:paraId="67C4B051" w14:textId="469802F0" w:rsidR="00FC68EE" w:rsidRPr="00F84C5C" w:rsidRDefault="00FC68EE" w:rsidP="00247EBD">
      <w:pPr>
        <w:pStyle w:val="Heading4"/>
        <w:rPr>
          <w:lang w:val="en-CA"/>
        </w:rPr>
      </w:pPr>
      <w:r w:rsidRPr="00F84C5C">
        <w:rPr>
          <w:lang w:val="en-CA"/>
        </w:rPr>
        <w:t xml:space="preserve">Miscellaneous </w:t>
      </w:r>
      <w:r w:rsidR="003212B1" w:rsidRPr="00F84C5C">
        <w:rPr>
          <w:lang w:val="en-CA"/>
        </w:rPr>
        <w:t xml:space="preserve">general </w:t>
      </w:r>
      <w:r w:rsidRPr="00F84C5C">
        <w:rPr>
          <w:lang w:val="en-CA"/>
        </w:rPr>
        <w:t>HLS topics (</w:t>
      </w:r>
      <w:ins w:id="15777" w:author="Gary Sullivan" w:date="2019-07-02T11:07:00Z">
        <w:r w:rsidR="00C2670B">
          <w:rPr>
            <w:lang w:val="en-CA"/>
          </w:rPr>
          <w:t>10</w:t>
        </w:r>
      </w:ins>
      <w:del w:id="15778" w:author="Gary Sullivan" w:date="2019-07-02T11:07:00Z">
        <w:r w:rsidR="001E3CA5" w:rsidRPr="00F84C5C" w:rsidDel="00C2670B">
          <w:rPr>
            <w:lang w:val="en-CA"/>
          </w:rPr>
          <w:delText>8</w:delText>
        </w:r>
      </w:del>
      <w:r w:rsidRPr="00F84C5C">
        <w:rPr>
          <w:lang w:val="en-CA"/>
        </w:rPr>
        <w:t>)</w:t>
      </w:r>
    </w:p>
    <w:p w14:paraId="6436A266" w14:textId="0C990935" w:rsidR="004519FE" w:rsidRPr="00F84C5C" w:rsidRDefault="00CA3B93" w:rsidP="00482347">
      <w:pPr>
        <w:pStyle w:val="Heading9"/>
        <w:rPr>
          <w:rFonts w:eastAsia="Times New Roman"/>
          <w:szCs w:val="24"/>
          <w:lang w:val="en-CA" w:eastAsia="de-DE"/>
        </w:rPr>
      </w:pPr>
      <w:hyperlink r:id="rId908" w:history="1">
        <w:r w:rsidR="004519FE" w:rsidRPr="00F84C5C">
          <w:rPr>
            <w:rFonts w:eastAsia="Times New Roman"/>
            <w:color w:val="0000FF"/>
            <w:szCs w:val="24"/>
            <w:u w:val="single"/>
            <w:lang w:val="en-CA" w:eastAsia="de-DE"/>
          </w:rPr>
          <w:t>JVET-N0061</w:t>
        </w:r>
      </w:hyperlink>
      <w:r w:rsidR="004519FE" w:rsidRPr="00F84C5C">
        <w:rPr>
          <w:rFonts w:eastAsia="Times New Roman"/>
          <w:szCs w:val="24"/>
          <w:lang w:val="en-CA" w:eastAsia="de-DE"/>
        </w:rPr>
        <w:t xml:space="preserve"> AHG19: Signalling temporal IDs and levels for HFR backwards compatible bitstreams [V</w:t>
      </w:r>
      <w:del w:id="15779" w:author="Gary Sullivan" w:date="2019-07-02T02:58:00Z">
        <w:r w:rsidR="004519FE" w:rsidRPr="00F84C5C" w:rsidDel="006844B0">
          <w:rPr>
            <w:rFonts w:eastAsia="Times New Roman"/>
            <w:szCs w:val="24"/>
            <w:lang w:val="en-CA" w:eastAsia="de-DE"/>
          </w:rPr>
          <w:delText xml:space="preserve">. </w:delText>
        </w:r>
      </w:del>
      <w:ins w:id="15780" w:author="Gary Sullivan" w:date="2019-07-02T02:58:00Z">
        <w:r w:rsidR="006844B0">
          <w:rPr>
            <w:rFonts w:eastAsia="Times New Roman"/>
            <w:szCs w:val="24"/>
            <w:lang w:val="en-CA" w:eastAsia="de-DE"/>
          </w:rPr>
          <w:t>. </w:t>
        </w:r>
      </w:ins>
      <w:r w:rsidR="004519FE" w:rsidRPr="00F84C5C">
        <w:rPr>
          <w:rFonts w:eastAsia="Times New Roman"/>
          <w:szCs w:val="24"/>
          <w:lang w:val="en-CA" w:eastAsia="de-DE"/>
        </w:rPr>
        <w:t>Drugeon (Panasonic)]</w:t>
      </w:r>
    </w:p>
    <w:p w14:paraId="5FD44599" w14:textId="77777777" w:rsidR="001171C4" w:rsidRPr="00F84C5C" w:rsidRDefault="001171C4" w:rsidP="001171C4">
      <w:pPr>
        <w:rPr>
          <w:lang w:eastAsia="de-DE"/>
        </w:rPr>
      </w:pPr>
    </w:p>
    <w:p w14:paraId="36E1E7A2" w14:textId="170A30EA" w:rsidR="004519FE" w:rsidRPr="00F84C5C" w:rsidRDefault="00CA3B93" w:rsidP="00482347">
      <w:pPr>
        <w:pStyle w:val="Heading9"/>
        <w:rPr>
          <w:rFonts w:eastAsia="Times New Roman"/>
          <w:szCs w:val="24"/>
          <w:lang w:val="en-CA" w:eastAsia="de-DE"/>
        </w:rPr>
      </w:pPr>
      <w:hyperlink r:id="rId909" w:history="1">
        <w:r w:rsidR="004519FE" w:rsidRPr="00F84C5C">
          <w:rPr>
            <w:rFonts w:eastAsia="Times New Roman"/>
            <w:color w:val="0000FF"/>
            <w:szCs w:val="24"/>
            <w:u w:val="single"/>
            <w:lang w:val="en-CA" w:eastAsia="de-DE"/>
          </w:rPr>
          <w:t>JVET-N0063</w:t>
        </w:r>
      </w:hyperlink>
      <w:r w:rsidR="004519FE" w:rsidRPr="00F84C5C">
        <w:rPr>
          <w:rFonts w:eastAsia="Times New Roman"/>
          <w:szCs w:val="24"/>
          <w:lang w:val="en-CA" w:eastAsia="de-DE"/>
        </w:rPr>
        <w:t xml:space="preserve"> AHG17: Separate essential display information from non-essential display information in the Video Usability Information [V</w:t>
      </w:r>
      <w:del w:id="15781" w:author="Gary Sullivan" w:date="2019-07-02T02:58:00Z">
        <w:r w:rsidR="004519FE" w:rsidRPr="00F84C5C" w:rsidDel="006844B0">
          <w:rPr>
            <w:rFonts w:eastAsia="Times New Roman"/>
            <w:szCs w:val="24"/>
            <w:lang w:val="en-CA" w:eastAsia="de-DE"/>
          </w:rPr>
          <w:delText xml:space="preserve">. </w:delText>
        </w:r>
      </w:del>
      <w:ins w:id="15782" w:author="Gary Sullivan" w:date="2019-07-02T02:58:00Z">
        <w:r w:rsidR="006844B0">
          <w:rPr>
            <w:rFonts w:eastAsia="Times New Roman"/>
            <w:szCs w:val="24"/>
            <w:lang w:val="en-CA" w:eastAsia="de-DE"/>
          </w:rPr>
          <w:t>. </w:t>
        </w:r>
      </w:ins>
      <w:r w:rsidR="004519FE" w:rsidRPr="00F84C5C">
        <w:rPr>
          <w:rFonts w:eastAsia="Times New Roman"/>
          <w:szCs w:val="24"/>
          <w:lang w:val="en-CA" w:eastAsia="de-DE"/>
        </w:rPr>
        <w:t>Drugeon (Panasonic)]</w:t>
      </w:r>
    </w:p>
    <w:p w14:paraId="6D7EDE7D" w14:textId="77777777" w:rsidR="001171C4" w:rsidRPr="00F84C5C" w:rsidRDefault="001171C4" w:rsidP="001171C4">
      <w:pPr>
        <w:rPr>
          <w:lang w:eastAsia="de-DE"/>
        </w:rPr>
      </w:pPr>
    </w:p>
    <w:p w14:paraId="0CA63471" w14:textId="77777777" w:rsidR="0027664B" w:rsidRPr="00F84C5C" w:rsidRDefault="00CA3B93" w:rsidP="00482347">
      <w:pPr>
        <w:pStyle w:val="Heading9"/>
        <w:rPr>
          <w:rFonts w:eastAsia="Times New Roman"/>
          <w:szCs w:val="24"/>
          <w:lang w:val="en-CA" w:eastAsia="de-DE"/>
        </w:rPr>
      </w:pPr>
      <w:hyperlink r:id="rId910" w:history="1">
        <w:r w:rsidR="0027664B" w:rsidRPr="00F84C5C">
          <w:rPr>
            <w:rFonts w:eastAsia="Times New Roman"/>
            <w:color w:val="0000FF"/>
            <w:szCs w:val="24"/>
            <w:u w:val="single"/>
            <w:lang w:val="en-CA" w:eastAsia="de-DE"/>
          </w:rPr>
          <w:t>JVET-N0120</w:t>
        </w:r>
      </w:hyperlink>
      <w:r w:rsidR="0027664B" w:rsidRPr="00F84C5C">
        <w:rPr>
          <w:rFonts w:eastAsia="Times New Roman"/>
          <w:szCs w:val="24"/>
          <w:lang w:val="en-CA" w:eastAsia="de-DE"/>
        </w:rPr>
        <w:t xml:space="preserve"> AHG17: Misc. HLS clean-ups [Y.-K. Wang (Huawei)] [late]</w:t>
      </w:r>
    </w:p>
    <w:p w14:paraId="6D0FB6E3" w14:textId="77777777" w:rsidR="001171C4" w:rsidRPr="00F84C5C" w:rsidRDefault="001171C4" w:rsidP="001171C4">
      <w:pPr>
        <w:rPr>
          <w:lang w:eastAsia="de-DE"/>
        </w:rPr>
      </w:pPr>
    </w:p>
    <w:p w14:paraId="55745E7F" w14:textId="1EEC1AA6" w:rsidR="00EE6DAB" w:rsidRPr="00F84C5C" w:rsidRDefault="00CA3B93" w:rsidP="00482347">
      <w:pPr>
        <w:pStyle w:val="Heading9"/>
        <w:rPr>
          <w:rFonts w:eastAsia="Times New Roman"/>
          <w:szCs w:val="24"/>
          <w:lang w:val="en-CA" w:eastAsia="de-DE"/>
        </w:rPr>
      </w:pPr>
      <w:hyperlink r:id="rId911" w:history="1">
        <w:r w:rsidR="00EE6DAB" w:rsidRPr="00F84C5C">
          <w:rPr>
            <w:rFonts w:eastAsia="Times New Roman"/>
            <w:color w:val="0000FF"/>
            <w:szCs w:val="24"/>
            <w:u w:val="single"/>
            <w:lang w:val="en-CA" w:eastAsia="de-DE"/>
          </w:rPr>
          <w:t>JVET-N0227</w:t>
        </w:r>
      </w:hyperlink>
      <w:r w:rsidR="00EE6DAB" w:rsidRPr="00F84C5C">
        <w:rPr>
          <w:rFonts w:eastAsia="Times New Roman"/>
          <w:szCs w:val="24"/>
          <w:lang w:val="en-CA" w:eastAsia="de-DE"/>
        </w:rPr>
        <w:t xml:space="preserve"> Maximum transform size </w:t>
      </w:r>
      <w:r w:rsidR="00B10A85">
        <w:rPr>
          <w:rFonts w:eastAsia="Times New Roman"/>
          <w:szCs w:val="24"/>
          <w:lang w:val="en-CA" w:eastAsia="de-DE"/>
        </w:rPr>
        <w:t>signalling</w:t>
      </w:r>
      <w:r w:rsidR="00EE6DAB" w:rsidRPr="00F84C5C">
        <w:rPr>
          <w:rFonts w:eastAsia="Times New Roman"/>
          <w:szCs w:val="24"/>
          <w:lang w:val="en-CA" w:eastAsia="de-DE"/>
        </w:rPr>
        <w:t xml:space="preserve"> in HLS [L</w:t>
      </w:r>
      <w:del w:id="15783" w:author="Gary Sullivan" w:date="2019-07-02T02:59:00Z">
        <w:r w:rsidR="00EE6DAB" w:rsidRPr="00F84C5C" w:rsidDel="006844B0">
          <w:rPr>
            <w:rFonts w:eastAsia="Times New Roman"/>
            <w:szCs w:val="24"/>
            <w:lang w:val="en-CA" w:eastAsia="de-DE"/>
          </w:rPr>
          <w:delText xml:space="preserve">. </w:delText>
        </w:r>
      </w:del>
      <w:ins w:id="15784" w:author="Gary Sullivan" w:date="2019-07-02T02:59:00Z">
        <w:r w:rsidR="006844B0">
          <w:rPr>
            <w:rFonts w:eastAsia="Times New Roman"/>
            <w:szCs w:val="24"/>
            <w:lang w:val="en-CA" w:eastAsia="de-DE"/>
          </w:rPr>
          <w:t>. </w:t>
        </w:r>
      </w:ins>
      <w:r w:rsidR="00EE6DAB" w:rsidRPr="00F84C5C">
        <w:rPr>
          <w:rFonts w:eastAsia="Times New Roman"/>
          <w:szCs w:val="24"/>
          <w:lang w:val="en-CA" w:eastAsia="de-DE"/>
        </w:rPr>
        <w:t>Li, M</w:t>
      </w:r>
      <w:del w:id="15785" w:author="Gary Sullivan" w:date="2019-07-02T02:59:00Z">
        <w:r w:rsidR="00EE6DAB" w:rsidRPr="00F84C5C" w:rsidDel="006844B0">
          <w:rPr>
            <w:rFonts w:eastAsia="Times New Roman"/>
            <w:szCs w:val="24"/>
            <w:lang w:val="en-CA" w:eastAsia="de-DE"/>
          </w:rPr>
          <w:delText xml:space="preserve">. </w:delText>
        </w:r>
      </w:del>
      <w:ins w:id="15786" w:author="Gary Sullivan" w:date="2019-07-02T02:59:00Z">
        <w:r w:rsidR="006844B0">
          <w:rPr>
            <w:rFonts w:eastAsia="Times New Roman"/>
            <w:szCs w:val="24"/>
            <w:lang w:val="en-CA" w:eastAsia="de-DE"/>
          </w:rPr>
          <w:t>. </w:t>
        </w:r>
      </w:ins>
      <w:r w:rsidR="00EE6DAB" w:rsidRPr="00F84C5C">
        <w:rPr>
          <w:rFonts w:eastAsia="Times New Roman"/>
          <w:szCs w:val="24"/>
          <w:lang w:val="en-CA" w:eastAsia="de-DE"/>
        </w:rPr>
        <w:t>Koo, J</w:t>
      </w:r>
      <w:del w:id="15787" w:author="Gary Sullivan" w:date="2019-07-02T02:59:00Z">
        <w:r w:rsidR="00EE6DAB" w:rsidRPr="00F84C5C" w:rsidDel="006844B0">
          <w:rPr>
            <w:rFonts w:eastAsia="Times New Roman"/>
            <w:szCs w:val="24"/>
            <w:lang w:val="en-CA" w:eastAsia="de-DE"/>
          </w:rPr>
          <w:delText xml:space="preserve">. </w:delText>
        </w:r>
      </w:del>
      <w:ins w:id="15788" w:author="Gary Sullivan" w:date="2019-07-02T02:59:00Z">
        <w:r w:rsidR="006844B0">
          <w:rPr>
            <w:rFonts w:eastAsia="Times New Roman"/>
            <w:szCs w:val="24"/>
            <w:lang w:val="en-CA" w:eastAsia="de-DE"/>
          </w:rPr>
          <w:t>. </w:t>
        </w:r>
      </w:ins>
      <w:r w:rsidR="00EE6DAB" w:rsidRPr="00F84C5C">
        <w:rPr>
          <w:rFonts w:eastAsia="Times New Roman"/>
          <w:szCs w:val="24"/>
          <w:lang w:val="en-CA" w:eastAsia="de-DE"/>
        </w:rPr>
        <w:t>Nam, J</w:t>
      </w:r>
      <w:del w:id="15789" w:author="Gary Sullivan" w:date="2019-07-02T02:59:00Z">
        <w:r w:rsidR="00EE6DAB" w:rsidRPr="00F84C5C" w:rsidDel="006844B0">
          <w:rPr>
            <w:rFonts w:eastAsia="Times New Roman"/>
            <w:szCs w:val="24"/>
            <w:lang w:val="en-CA" w:eastAsia="de-DE"/>
          </w:rPr>
          <w:delText xml:space="preserve">. </w:delText>
        </w:r>
      </w:del>
      <w:ins w:id="15790" w:author="Gary Sullivan" w:date="2019-07-02T02:59:00Z">
        <w:r w:rsidR="006844B0">
          <w:rPr>
            <w:rFonts w:eastAsia="Times New Roman"/>
            <w:szCs w:val="24"/>
            <w:lang w:val="en-CA" w:eastAsia="de-DE"/>
          </w:rPr>
          <w:t>. </w:t>
        </w:r>
      </w:ins>
      <w:proofErr w:type="spellStart"/>
      <w:r w:rsidR="00EE6DAB" w:rsidRPr="00F84C5C">
        <w:rPr>
          <w:rFonts w:eastAsia="Times New Roman"/>
          <w:szCs w:val="24"/>
          <w:lang w:val="en-CA" w:eastAsia="de-DE"/>
        </w:rPr>
        <w:t>Heo</w:t>
      </w:r>
      <w:proofErr w:type="spellEnd"/>
      <w:r w:rsidR="00EE6DAB" w:rsidRPr="00F84C5C">
        <w:rPr>
          <w:rFonts w:eastAsia="Times New Roman"/>
          <w:szCs w:val="24"/>
          <w:lang w:val="en-CA" w:eastAsia="de-DE"/>
        </w:rPr>
        <w:t>, J</w:t>
      </w:r>
      <w:del w:id="15791" w:author="Gary Sullivan" w:date="2019-07-02T02:59:00Z">
        <w:r w:rsidR="00EE6DAB" w:rsidRPr="00F84C5C" w:rsidDel="006844B0">
          <w:rPr>
            <w:rFonts w:eastAsia="Times New Roman"/>
            <w:szCs w:val="24"/>
            <w:lang w:val="en-CA" w:eastAsia="de-DE"/>
          </w:rPr>
          <w:delText xml:space="preserve">. </w:delText>
        </w:r>
      </w:del>
      <w:ins w:id="15792" w:author="Gary Sullivan" w:date="2019-07-02T02:59:00Z">
        <w:r w:rsidR="006844B0">
          <w:rPr>
            <w:rFonts w:eastAsia="Times New Roman"/>
            <w:szCs w:val="24"/>
            <w:lang w:val="en-CA" w:eastAsia="de-DE"/>
          </w:rPr>
          <w:t>. </w:t>
        </w:r>
      </w:ins>
      <w:r w:rsidR="00EE6DAB" w:rsidRPr="00F84C5C">
        <w:rPr>
          <w:rFonts w:eastAsia="Times New Roman"/>
          <w:szCs w:val="24"/>
          <w:lang w:val="en-CA" w:eastAsia="de-DE"/>
        </w:rPr>
        <w:t>Lim (LGE)] [late]</w:t>
      </w:r>
    </w:p>
    <w:p w14:paraId="53CEDC5B" w14:textId="5EEA07A0" w:rsidR="001171C4" w:rsidRPr="00F84C5C" w:rsidRDefault="001171C4" w:rsidP="001171C4">
      <w:pPr>
        <w:rPr>
          <w:lang w:eastAsia="de-DE"/>
        </w:rPr>
      </w:pPr>
    </w:p>
    <w:p w14:paraId="26F96BC5" w14:textId="36E7932E" w:rsidR="001E3CA5" w:rsidRPr="00F84C5C" w:rsidRDefault="00CA3B93" w:rsidP="001E3CA5">
      <w:pPr>
        <w:pStyle w:val="Heading9"/>
        <w:rPr>
          <w:rFonts w:eastAsia="Times New Roman"/>
          <w:szCs w:val="24"/>
          <w:lang w:val="en-CA" w:eastAsia="de-DE"/>
        </w:rPr>
      </w:pPr>
      <w:hyperlink r:id="rId912" w:history="1">
        <w:r w:rsidR="001E3CA5" w:rsidRPr="00F84C5C">
          <w:rPr>
            <w:rFonts w:eastAsia="Times New Roman"/>
            <w:color w:val="0000FF"/>
            <w:szCs w:val="24"/>
            <w:u w:val="single"/>
            <w:lang w:val="en-CA" w:eastAsia="de-DE"/>
          </w:rPr>
          <w:t>JVET-N0234</w:t>
        </w:r>
      </w:hyperlink>
      <w:r w:rsidR="001E3CA5" w:rsidRPr="00F84C5C">
        <w:rPr>
          <w:rFonts w:eastAsia="Times New Roman"/>
          <w:szCs w:val="24"/>
          <w:lang w:val="en-CA" w:eastAsia="de-DE"/>
        </w:rPr>
        <w:t xml:space="preserve"> [AHG12/AHG17] </w:t>
      </w:r>
      <w:r w:rsidR="00B10A85">
        <w:rPr>
          <w:rFonts w:eastAsia="Times New Roman"/>
          <w:szCs w:val="24"/>
          <w:lang w:val="en-CA" w:eastAsia="de-DE"/>
        </w:rPr>
        <w:t>Signalling</w:t>
      </w:r>
      <w:r w:rsidR="001E3CA5" w:rsidRPr="00F84C5C">
        <w:rPr>
          <w:rFonts w:eastAsia="Times New Roman"/>
          <w:szCs w:val="24"/>
          <w:lang w:val="en-CA" w:eastAsia="de-DE"/>
        </w:rPr>
        <w:t xml:space="preserve"> of virtual boundaries [A</w:t>
      </w:r>
      <w:del w:id="15793" w:author="Gary Sullivan" w:date="2019-07-02T02:59:00Z">
        <w:r w:rsidR="001E3CA5" w:rsidRPr="00F84C5C" w:rsidDel="006844B0">
          <w:rPr>
            <w:rFonts w:eastAsia="Times New Roman"/>
            <w:szCs w:val="24"/>
            <w:lang w:val="en-CA" w:eastAsia="de-DE"/>
          </w:rPr>
          <w:delText xml:space="preserve">. </w:delText>
        </w:r>
      </w:del>
      <w:ins w:id="15794" w:author="Gary Sullivan" w:date="2019-07-02T02:59:00Z">
        <w:r w:rsidR="006844B0">
          <w:rPr>
            <w:rFonts w:eastAsia="Times New Roman"/>
            <w:szCs w:val="24"/>
            <w:lang w:val="en-CA" w:eastAsia="de-DE"/>
          </w:rPr>
          <w:t>. </w:t>
        </w:r>
      </w:ins>
      <w:proofErr w:type="spellStart"/>
      <w:r w:rsidR="001E3CA5" w:rsidRPr="00F84C5C">
        <w:rPr>
          <w:rFonts w:eastAsia="Times New Roman"/>
          <w:szCs w:val="24"/>
          <w:lang w:val="en-CA" w:eastAsia="de-DE"/>
        </w:rPr>
        <w:t>DSouza</w:t>
      </w:r>
      <w:proofErr w:type="spellEnd"/>
      <w:r w:rsidR="001E3CA5" w:rsidRPr="00F84C5C">
        <w:rPr>
          <w:rFonts w:eastAsia="Times New Roman"/>
          <w:szCs w:val="24"/>
          <w:lang w:val="en-CA" w:eastAsia="de-DE"/>
        </w:rPr>
        <w:t>, C</w:t>
      </w:r>
      <w:del w:id="15795" w:author="Gary Sullivan" w:date="2019-07-02T02:59:00Z">
        <w:r w:rsidR="001E3CA5" w:rsidRPr="00F84C5C" w:rsidDel="006844B0">
          <w:rPr>
            <w:rFonts w:eastAsia="Times New Roman"/>
            <w:szCs w:val="24"/>
            <w:lang w:val="en-CA" w:eastAsia="de-DE"/>
          </w:rPr>
          <w:delText xml:space="preserve">. </w:delText>
        </w:r>
      </w:del>
      <w:ins w:id="15796" w:author="Gary Sullivan" w:date="2019-07-02T02:59:00Z">
        <w:r w:rsidR="006844B0">
          <w:rPr>
            <w:rFonts w:eastAsia="Times New Roman"/>
            <w:szCs w:val="24"/>
            <w:lang w:val="en-CA" w:eastAsia="de-DE"/>
          </w:rPr>
          <w:t>. </w:t>
        </w:r>
      </w:ins>
      <w:proofErr w:type="spellStart"/>
      <w:r w:rsidR="001E3CA5" w:rsidRPr="00F84C5C">
        <w:rPr>
          <w:rFonts w:eastAsia="Times New Roman"/>
          <w:szCs w:val="24"/>
          <w:lang w:val="en-CA" w:eastAsia="de-DE"/>
        </w:rPr>
        <w:t>Pujara</w:t>
      </w:r>
      <w:proofErr w:type="spellEnd"/>
      <w:r w:rsidR="001E3CA5" w:rsidRPr="00F84C5C">
        <w:rPr>
          <w:rFonts w:eastAsia="Times New Roman"/>
          <w:szCs w:val="24"/>
          <w:lang w:val="en-CA" w:eastAsia="de-DE"/>
        </w:rPr>
        <w:t>, R</w:t>
      </w:r>
      <w:del w:id="15797" w:author="Gary Sullivan" w:date="2019-07-02T02:59:00Z">
        <w:r w:rsidR="001E3CA5" w:rsidRPr="00F84C5C" w:rsidDel="006844B0">
          <w:rPr>
            <w:rFonts w:eastAsia="Times New Roman"/>
            <w:szCs w:val="24"/>
            <w:lang w:val="en-CA" w:eastAsia="de-DE"/>
          </w:rPr>
          <w:delText xml:space="preserve">. </w:delText>
        </w:r>
      </w:del>
      <w:ins w:id="15798" w:author="Gary Sullivan" w:date="2019-07-02T02:59:00Z">
        <w:r w:rsidR="006844B0">
          <w:rPr>
            <w:rFonts w:eastAsia="Times New Roman"/>
            <w:szCs w:val="24"/>
            <w:lang w:val="en-CA" w:eastAsia="de-DE"/>
          </w:rPr>
          <w:t>. </w:t>
        </w:r>
      </w:ins>
      <w:proofErr w:type="spellStart"/>
      <w:r w:rsidR="001E3CA5" w:rsidRPr="00F84C5C">
        <w:rPr>
          <w:rFonts w:eastAsia="Times New Roman"/>
          <w:szCs w:val="24"/>
          <w:lang w:val="en-CA" w:eastAsia="de-DE"/>
        </w:rPr>
        <w:t>Gadde</w:t>
      </w:r>
      <w:proofErr w:type="spellEnd"/>
      <w:r w:rsidR="001E3CA5" w:rsidRPr="00F84C5C">
        <w:rPr>
          <w:rFonts w:eastAsia="Times New Roman"/>
          <w:szCs w:val="24"/>
          <w:lang w:val="en-CA" w:eastAsia="de-DE"/>
        </w:rPr>
        <w:t>, W</w:t>
      </w:r>
      <w:del w:id="15799" w:author="Gary Sullivan" w:date="2019-07-02T02:59:00Z">
        <w:r w:rsidR="001E3CA5" w:rsidRPr="00F84C5C" w:rsidDel="006844B0">
          <w:rPr>
            <w:rFonts w:eastAsia="Times New Roman"/>
            <w:szCs w:val="24"/>
            <w:lang w:val="en-CA" w:eastAsia="de-DE"/>
          </w:rPr>
          <w:delText xml:space="preserve">. </w:delText>
        </w:r>
      </w:del>
      <w:ins w:id="15800" w:author="Gary Sullivan" w:date="2019-07-02T02:59:00Z">
        <w:r w:rsidR="006844B0">
          <w:rPr>
            <w:rFonts w:eastAsia="Times New Roman"/>
            <w:szCs w:val="24"/>
            <w:lang w:val="en-CA" w:eastAsia="de-DE"/>
          </w:rPr>
          <w:t>. </w:t>
        </w:r>
      </w:ins>
      <w:r w:rsidR="001E3CA5" w:rsidRPr="00F84C5C">
        <w:rPr>
          <w:rFonts w:eastAsia="Times New Roman"/>
          <w:szCs w:val="24"/>
          <w:lang w:val="en-CA" w:eastAsia="de-DE"/>
        </w:rPr>
        <w:t>Choi, K</w:t>
      </w:r>
      <w:del w:id="15801" w:author="Gary Sullivan" w:date="2019-07-02T02:59:00Z">
        <w:r w:rsidR="001E3CA5" w:rsidRPr="00F84C5C" w:rsidDel="006844B0">
          <w:rPr>
            <w:rFonts w:eastAsia="Times New Roman"/>
            <w:szCs w:val="24"/>
            <w:lang w:val="en-CA" w:eastAsia="de-DE"/>
          </w:rPr>
          <w:delText xml:space="preserve">. </w:delText>
        </w:r>
      </w:del>
      <w:ins w:id="15802" w:author="Gary Sullivan" w:date="2019-07-02T02:59:00Z">
        <w:r w:rsidR="006844B0">
          <w:rPr>
            <w:rFonts w:eastAsia="Times New Roman"/>
            <w:szCs w:val="24"/>
            <w:lang w:val="en-CA" w:eastAsia="de-DE"/>
          </w:rPr>
          <w:t>. </w:t>
        </w:r>
      </w:ins>
      <w:r w:rsidR="001E3CA5" w:rsidRPr="00F84C5C">
        <w:rPr>
          <w:rFonts w:eastAsia="Times New Roman"/>
          <w:szCs w:val="24"/>
          <w:lang w:val="en-CA" w:eastAsia="de-DE"/>
        </w:rPr>
        <w:t>Choi, K</w:t>
      </w:r>
      <w:del w:id="15803" w:author="Gary Sullivan" w:date="2019-07-02T02:59:00Z">
        <w:r w:rsidR="001E3CA5" w:rsidRPr="00F84C5C" w:rsidDel="006844B0">
          <w:rPr>
            <w:rFonts w:eastAsia="Times New Roman"/>
            <w:szCs w:val="24"/>
            <w:lang w:val="en-CA" w:eastAsia="de-DE"/>
          </w:rPr>
          <w:delText>.</w:delText>
        </w:r>
        <w:r w:rsidR="00607DFD" w:rsidDel="006844B0">
          <w:rPr>
            <w:rFonts w:eastAsia="Times New Roman"/>
            <w:szCs w:val="24"/>
            <w:lang w:val="en-CA" w:eastAsia="de-DE"/>
          </w:rPr>
          <w:delText xml:space="preserve"> </w:delText>
        </w:r>
      </w:del>
      <w:ins w:id="15804" w:author="Gary Sullivan" w:date="2019-07-02T02:59:00Z">
        <w:r w:rsidR="006844B0">
          <w:rPr>
            <w:rFonts w:eastAsia="Times New Roman"/>
            <w:szCs w:val="24"/>
            <w:lang w:val="en-CA" w:eastAsia="de-DE"/>
          </w:rPr>
          <w:t>. </w:t>
        </w:r>
      </w:ins>
      <w:r w:rsidR="001E3CA5" w:rsidRPr="00F84C5C">
        <w:rPr>
          <w:rFonts w:eastAsia="Times New Roman"/>
          <w:szCs w:val="24"/>
          <w:lang w:val="en-CA" w:eastAsia="de-DE"/>
        </w:rPr>
        <w:t>P</w:t>
      </w:r>
      <w:del w:id="15805" w:author="Gary Sullivan" w:date="2019-07-02T02:59:00Z">
        <w:r w:rsidR="001E3CA5" w:rsidRPr="00F84C5C" w:rsidDel="006844B0">
          <w:rPr>
            <w:rFonts w:eastAsia="Times New Roman"/>
            <w:szCs w:val="24"/>
            <w:lang w:val="en-CA" w:eastAsia="de-DE"/>
          </w:rPr>
          <w:delText xml:space="preserve">. </w:delText>
        </w:r>
      </w:del>
      <w:ins w:id="15806" w:author="Gary Sullivan" w:date="2019-07-02T02:59:00Z">
        <w:r w:rsidR="006844B0">
          <w:rPr>
            <w:rFonts w:eastAsia="Times New Roman"/>
            <w:szCs w:val="24"/>
            <w:lang w:val="en-CA" w:eastAsia="de-DE"/>
          </w:rPr>
          <w:t>. </w:t>
        </w:r>
      </w:ins>
      <w:r w:rsidR="001E3CA5" w:rsidRPr="00F84C5C">
        <w:rPr>
          <w:rFonts w:eastAsia="Times New Roman"/>
          <w:szCs w:val="24"/>
          <w:lang w:val="en-CA" w:eastAsia="de-DE"/>
        </w:rPr>
        <w:t>Choi (Samsung)] [late]</w:t>
      </w:r>
    </w:p>
    <w:p w14:paraId="49A8309E" w14:textId="77777777" w:rsidR="001E3CA5" w:rsidRPr="00F84C5C" w:rsidRDefault="001E3CA5" w:rsidP="001E3CA5">
      <w:pPr>
        <w:rPr>
          <w:lang w:eastAsia="de-DE"/>
        </w:rPr>
      </w:pPr>
    </w:p>
    <w:p w14:paraId="28160E53" w14:textId="24D64A50" w:rsidR="001E3CA5" w:rsidRPr="00F84C5C" w:rsidRDefault="00CA3B93" w:rsidP="001E3CA5">
      <w:pPr>
        <w:pStyle w:val="Heading9"/>
        <w:rPr>
          <w:rFonts w:eastAsia="Times New Roman"/>
          <w:szCs w:val="24"/>
          <w:lang w:val="en-CA" w:eastAsia="de-DE"/>
        </w:rPr>
      </w:pPr>
      <w:hyperlink r:id="rId913" w:history="1">
        <w:r w:rsidR="001E3CA5" w:rsidRPr="00F84C5C">
          <w:rPr>
            <w:rFonts w:eastAsia="Times New Roman"/>
            <w:color w:val="0000FF"/>
            <w:szCs w:val="24"/>
            <w:u w:val="single"/>
            <w:lang w:val="en-CA" w:eastAsia="de-DE"/>
          </w:rPr>
          <w:t>JVET-N0438</w:t>
        </w:r>
      </w:hyperlink>
      <w:r w:rsidR="001E3CA5" w:rsidRPr="00F84C5C">
        <w:rPr>
          <w:rFonts w:eastAsia="Times New Roman"/>
          <w:szCs w:val="24"/>
          <w:lang w:val="en-CA" w:eastAsia="de-DE"/>
        </w:rPr>
        <w:t xml:space="preserve"> AHG12: Loop filter disabled across virtual boundaries [S.-Y. Lin, L</w:t>
      </w:r>
      <w:del w:id="15807" w:author="Gary Sullivan" w:date="2019-07-02T02:59:00Z">
        <w:r w:rsidR="001E3CA5" w:rsidRPr="00F84C5C" w:rsidDel="006844B0">
          <w:rPr>
            <w:rFonts w:eastAsia="Times New Roman"/>
            <w:szCs w:val="24"/>
            <w:lang w:val="en-CA" w:eastAsia="de-DE"/>
          </w:rPr>
          <w:delText xml:space="preserve">. </w:delText>
        </w:r>
      </w:del>
      <w:ins w:id="15808" w:author="Gary Sullivan" w:date="2019-07-02T02:59:00Z">
        <w:r w:rsidR="006844B0">
          <w:rPr>
            <w:rFonts w:eastAsia="Times New Roman"/>
            <w:szCs w:val="24"/>
            <w:lang w:val="en-CA" w:eastAsia="de-DE"/>
          </w:rPr>
          <w:t>. </w:t>
        </w:r>
      </w:ins>
      <w:r w:rsidR="001E3CA5" w:rsidRPr="00F84C5C">
        <w:rPr>
          <w:rFonts w:eastAsia="Times New Roman"/>
          <w:szCs w:val="24"/>
          <w:lang w:val="en-CA" w:eastAsia="de-DE"/>
        </w:rPr>
        <w:t>Liu, J.-L. Lin, Y.-C. Chang, C.-C. Ju (MediaTek), P</w:t>
      </w:r>
      <w:del w:id="15809" w:author="Gary Sullivan" w:date="2019-07-02T02:59:00Z">
        <w:r w:rsidR="001E3CA5" w:rsidRPr="00F84C5C" w:rsidDel="006844B0">
          <w:rPr>
            <w:rFonts w:eastAsia="Times New Roman"/>
            <w:szCs w:val="24"/>
            <w:lang w:val="en-CA" w:eastAsia="de-DE"/>
          </w:rPr>
          <w:delText xml:space="preserve">. </w:delText>
        </w:r>
      </w:del>
      <w:ins w:id="15810" w:author="Gary Sullivan" w:date="2019-07-02T02:59:00Z">
        <w:r w:rsidR="006844B0">
          <w:rPr>
            <w:rFonts w:eastAsia="Times New Roman"/>
            <w:szCs w:val="24"/>
            <w:lang w:val="en-CA" w:eastAsia="de-DE"/>
          </w:rPr>
          <w:t>. </w:t>
        </w:r>
      </w:ins>
      <w:r w:rsidR="001E3CA5" w:rsidRPr="00F84C5C">
        <w:rPr>
          <w:rFonts w:eastAsia="Times New Roman"/>
          <w:szCs w:val="24"/>
          <w:lang w:val="en-CA" w:eastAsia="de-DE"/>
        </w:rPr>
        <w:t>Hanhart, Y</w:t>
      </w:r>
      <w:del w:id="15811" w:author="Gary Sullivan" w:date="2019-07-02T02:59:00Z">
        <w:r w:rsidR="001E3CA5" w:rsidRPr="00F84C5C" w:rsidDel="006844B0">
          <w:rPr>
            <w:rFonts w:eastAsia="Times New Roman"/>
            <w:szCs w:val="24"/>
            <w:lang w:val="en-CA" w:eastAsia="de-DE"/>
          </w:rPr>
          <w:delText xml:space="preserve">. </w:delText>
        </w:r>
      </w:del>
      <w:ins w:id="15812" w:author="Gary Sullivan" w:date="2019-07-02T02:59:00Z">
        <w:r w:rsidR="006844B0">
          <w:rPr>
            <w:rFonts w:eastAsia="Times New Roman"/>
            <w:szCs w:val="24"/>
            <w:lang w:val="en-CA" w:eastAsia="de-DE"/>
          </w:rPr>
          <w:t>. </w:t>
        </w:r>
      </w:ins>
      <w:r w:rsidR="001E3CA5" w:rsidRPr="00F84C5C">
        <w:rPr>
          <w:rFonts w:eastAsia="Times New Roman"/>
          <w:szCs w:val="24"/>
          <w:lang w:val="en-CA" w:eastAsia="de-DE"/>
        </w:rPr>
        <w:t>He (</w:t>
      </w:r>
      <w:proofErr w:type="spellStart"/>
      <w:r w:rsidR="001E3CA5" w:rsidRPr="00F84C5C">
        <w:rPr>
          <w:rFonts w:eastAsia="Times New Roman"/>
          <w:szCs w:val="24"/>
          <w:lang w:val="en-CA" w:eastAsia="de-DE"/>
        </w:rPr>
        <w:t>InterDigital</w:t>
      </w:r>
      <w:proofErr w:type="spellEnd"/>
      <w:r w:rsidR="001E3CA5" w:rsidRPr="00F84C5C">
        <w:rPr>
          <w:rFonts w:eastAsia="Times New Roman"/>
          <w:szCs w:val="24"/>
          <w:lang w:val="en-CA" w:eastAsia="de-DE"/>
        </w:rPr>
        <w:t>)]</w:t>
      </w:r>
    </w:p>
    <w:p w14:paraId="71304DB5" w14:textId="77777777" w:rsidR="001E3CA5" w:rsidRDefault="001E3CA5" w:rsidP="001E3CA5">
      <w:pPr>
        <w:pStyle w:val="BodyText"/>
      </w:pPr>
    </w:p>
    <w:p w14:paraId="7AC83014" w14:textId="37A5480A" w:rsidR="00BB66F6" w:rsidRPr="003F60CF" w:rsidRDefault="00CA3B93" w:rsidP="008B214E">
      <w:pPr>
        <w:pStyle w:val="Heading9"/>
        <w:rPr>
          <w:rFonts w:eastAsia="Times New Roman"/>
          <w:szCs w:val="24"/>
          <w:lang w:eastAsia="de-DE"/>
        </w:rPr>
      </w:pPr>
      <w:hyperlink r:id="rId914" w:history="1">
        <w:r w:rsidR="00BB66F6" w:rsidRPr="003F60CF">
          <w:rPr>
            <w:rFonts w:eastAsia="Times New Roman"/>
            <w:color w:val="0000FF"/>
            <w:szCs w:val="24"/>
            <w:u w:val="single"/>
            <w:lang w:val="en-CA" w:eastAsia="de-DE"/>
          </w:rPr>
          <w:t>JVET-N0744</w:t>
        </w:r>
      </w:hyperlink>
      <w:r w:rsidR="00BB66F6" w:rsidRPr="003F60CF">
        <w:rPr>
          <w:rFonts w:eastAsia="Times New Roman"/>
          <w:szCs w:val="24"/>
          <w:lang w:val="en-CA" w:eastAsia="de-DE"/>
        </w:rPr>
        <w:t xml:space="preserve"> Crosscheck of JVET-N0438 (AHG12: Loop filter disabled across virtual boundaries) [A</w:t>
      </w:r>
      <w:del w:id="15813" w:author="Gary Sullivan" w:date="2019-07-02T02:59:00Z">
        <w:r w:rsidR="00BB66F6" w:rsidRPr="003F60CF" w:rsidDel="006844B0">
          <w:rPr>
            <w:rFonts w:eastAsia="Times New Roman"/>
            <w:szCs w:val="24"/>
            <w:lang w:val="en-CA" w:eastAsia="de-DE"/>
          </w:rPr>
          <w:delText xml:space="preserve">. </w:delText>
        </w:r>
      </w:del>
      <w:ins w:id="15814" w:author="Gary Sullivan" w:date="2019-07-02T02:59:00Z">
        <w:r w:rsidR="006844B0">
          <w:rPr>
            <w:rFonts w:eastAsia="Times New Roman"/>
            <w:szCs w:val="24"/>
            <w:lang w:val="en-CA" w:eastAsia="de-DE"/>
          </w:rPr>
          <w:t>. </w:t>
        </w:r>
      </w:ins>
      <w:r w:rsidR="00BB66F6" w:rsidRPr="003F60CF">
        <w:rPr>
          <w:rFonts w:eastAsia="Times New Roman"/>
          <w:szCs w:val="24"/>
          <w:lang w:val="en-CA" w:eastAsia="de-DE"/>
        </w:rPr>
        <w:t>Konda, C</w:t>
      </w:r>
      <w:del w:id="15815" w:author="Gary Sullivan" w:date="2019-07-02T02:59:00Z">
        <w:r w:rsidR="00BB66F6" w:rsidRPr="003F60CF" w:rsidDel="006844B0">
          <w:rPr>
            <w:rFonts w:eastAsia="Times New Roman"/>
            <w:szCs w:val="24"/>
            <w:lang w:val="en-CA" w:eastAsia="de-DE"/>
          </w:rPr>
          <w:delText xml:space="preserve">. </w:delText>
        </w:r>
      </w:del>
      <w:ins w:id="15816" w:author="Gary Sullivan" w:date="2019-07-02T02:59:00Z">
        <w:r w:rsidR="006844B0">
          <w:rPr>
            <w:rFonts w:eastAsia="Times New Roman"/>
            <w:szCs w:val="24"/>
            <w:lang w:val="en-CA" w:eastAsia="de-DE"/>
          </w:rPr>
          <w:t>. </w:t>
        </w:r>
      </w:ins>
      <w:proofErr w:type="spellStart"/>
      <w:r w:rsidR="00BB66F6" w:rsidRPr="003F60CF">
        <w:rPr>
          <w:rFonts w:eastAsia="Times New Roman"/>
          <w:szCs w:val="24"/>
          <w:lang w:val="en-CA" w:eastAsia="de-DE"/>
        </w:rPr>
        <w:t>Pujara</w:t>
      </w:r>
      <w:proofErr w:type="spellEnd"/>
      <w:r w:rsidR="00BB66F6" w:rsidRPr="003F60CF">
        <w:rPr>
          <w:rFonts w:eastAsia="Times New Roman"/>
          <w:szCs w:val="24"/>
          <w:lang w:val="en-CA" w:eastAsia="de-DE"/>
        </w:rPr>
        <w:t xml:space="preserve"> (Samsung)] [late]</w:t>
      </w:r>
    </w:p>
    <w:p w14:paraId="3E526A63" w14:textId="77777777" w:rsidR="00BB66F6" w:rsidRPr="00F84C5C" w:rsidRDefault="00BB66F6" w:rsidP="001E3CA5">
      <w:pPr>
        <w:pStyle w:val="BodyText"/>
      </w:pPr>
    </w:p>
    <w:p w14:paraId="1B9F6353" w14:textId="7F6A7146" w:rsidR="00690B77" w:rsidRPr="00F84C5C" w:rsidRDefault="00CA3B93" w:rsidP="00690B77">
      <w:pPr>
        <w:pStyle w:val="Heading9"/>
        <w:rPr>
          <w:rFonts w:eastAsia="Times New Roman"/>
          <w:szCs w:val="24"/>
          <w:lang w:val="en-CA" w:eastAsia="de-DE"/>
        </w:rPr>
      </w:pPr>
      <w:hyperlink r:id="rId915" w:history="1">
        <w:r w:rsidR="00690B77" w:rsidRPr="00F84C5C">
          <w:rPr>
            <w:rFonts w:eastAsia="Times New Roman"/>
            <w:color w:val="0000FF"/>
            <w:szCs w:val="24"/>
            <w:u w:val="single"/>
            <w:lang w:val="en-CA" w:eastAsia="de-DE"/>
          </w:rPr>
          <w:t>JVET-N0288</w:t>
        </w:r>
      </w:hyperlink>
      <w:r w:rsidR="00690B77" w:rsidRPr="00F84C5C">
        <w:rPr>
          <w:rFonts w:eastAsia="Times New Roman"/>
          <w:szCs w:val="24"/>
          <w:lang w:val="en-CA" w:eastAsia="de-DE"/>
        </w:rPr>
        <w:t xml:space="preserve"> AHG17: Comments on High-Level Syntax of VVC [S</w:t>
      </w:r>
      <w:del w:id="15817" w:author="Gary Sullivan" w:date="2019-07-02T02:59:00Z">
        <w:r w:rsidR="00690B77" w:rsidRPr="00F84C5C" w:rsidDel="006844B0">
          <w:rPr>
            <w:rFonts w:eastAsia="Times New Roman"/>
            <w:szCs w:val="24"/>
            <w:lang w:val="en-CA" w:eastAsia="de-DE"/>
          </w:rPr>
          <w:delText xml:space="preserve">. </w:delText>
        </w:r>
      </w:del>
      <w:ins w:id="15818" w:author="Gary Sullivan" w:date="2019-07-02T02:59:00Z">
        <w:r w:rsidR="006844B0">
          <w:rPr>
            <w:rFonts w:eastAsia="Times New Roman"/>
            <w:szCs w:val="24"/>
            <w:lang w:val="en-CA" w:eastAsia="de-DE"/>
          </w:rPr>
          <w:t>. </w:t>
        </w:r>
      </w:ins>
      <w:r w:rsidR="00690B77" w:rsidRPr="00F84C5C">
        <w:rPr>
          <w:rFonts w:eastAsia="Times New Roman"/>
          <w:szCs w:val="24"/>
          <w:lang w:val="en-CA" w:eastAsia="de-DE"/>
        </w:rPr>
        <w:t>Deshpande (Sharp)]</w:t>
      </w:r>
    </w:p>
    <w:p w14:paraId="533362B6" w14:textId="77777777" w:rsidR="00690B77" w:rsidRPr="00F84C5C" w:rsidRDefault="00690B77" w:rsidP="001171C4">
      <w:pPr>
        <w:rPr>
          <w:lang w:eastAsia="de-DE"/>
        </w:rPr>
      </w:pPr>
    </w:p>
    <w:p w14:paraId="1419D650" w14:textId="1356B696" w:rsidR="004A22FE" w:rsidRPr="00F84C5C" w:rsidRDefault="00CA3B93" w:rsidP="00482347">
      <w:pPr>
        <w:pStyle w:val="Heading9"/>
        <w:rPr>
          <w:rFonts w:eastAsia="Times New Roman"/>
          <w:szCs w:val="24"/>
          <w:lang w:val="en-CA" w:eastAsia="de-DE"/>
        </w:rPr>
      </w:pPr>
      <w:hyperlink r:id="rId916" w:history="1">
        <w:r w:rsidR="004A22FE" w:rsidRPr="00F84C5C">
          <w:rPr>
            <w:rFonts w:eastAsia="Times New Roman"/>
            <w:color w:val="0000FF"/>
            <w:szCs w:val="24"/>
            <w:u w:val="single"/>
            <w:lang w:val="en-CA" w:eastAsia="de-DE"/>
          </w:rPr>
          <w:t>JVET-N0352</w:t>
        </w:r>
      </w:hyperlink>
      <w:r w:rsidR="004A22FE" w:rsidRPr="00F84C5C">
        <w:rPr>
          <w:rFonts w:eastAsia="Times New Roman"/>
          <w:szCs w:val="24"/>
          <w:lang w:val="en-CA" w:eastAsia="de-DE"/>
        </w:rPr>
        <w:t xml:space="preserve"> AHG17: Conformance Window [K</w:t>
      </w:r>
      <w:del w:id="15819" w:author="Gary Sullivan" w:date="2019-07-02T02:59:00Z">
        <w:r w:rsidR="004A22FE" w:rsidRPr="00F84C5C" w:rsidDel="006844B0">
          <w:rPr>
            <w:rFonts w:eastAsia="Times New Roman"/>
            <w:szCs w:val="24"/>
            <w:lang w:val="en-CA" w:eastAsia="de-DE"/>
          </w:rPr>
          <w:delText xml:space="preserve">. </w:delText>
        </w:r>
      </w:del>
      <w:ins w:id="15820" w:author="Gary Sullivan" w:date="2019-07-02T02:59:00Z">
        <w:r w:rsidR="006844B0">
          <w:rPr>
            <w:rFonts w:eastAsia="Times New Roman"/>
            <w:szCs w:val="24"/>
            <w:lang w:val="en-CA" w:eastAsia="de-DE"/>
          </w:rPr>
          <w:t>. </w:t>
        </w:r>
      </w:ins>
      <w:r w:rsidR="004A22FE" w:rsidRPr="00F84C5C">
        <w:rPr>
          <w:rFonts w:eastAsia="Times New Roman"/>
          <w:szCs w:val="24"/>
          <w:lang w:val="en-CA" w:eastAsia="de-DE"/>
        </w:rPr>
        <w:t>Sühring, R</w:t>
      </w:r>
      <w:del w:id="15821" w:author="Gary Sullivan" w:date="2019-07-02T02:59:00Z">
        <w:r w:rsidR="004A22FE" w:rsidRPr="00F84C5C" w:rsidDel="006844B0">
          <w:rPr>
            <w:rFonts w:eastAsia="Times New Roman"/>
            <w:szCs w:val="24"/>
            <w:lang w:val="en-CA" w:eastAsia="de-DE"/>
          </w:rPr>
          <w:delText xml:space="preserve">. </w:delText>
        </w:r>
      </w:del>
      <w:ins w:id="15822" w:author="Gary Sullivan" w:date="2019-07-02T02:59:00Z">
        <w:r w:rsidR="006844B0">
          <w:rPr>
            <w:rFonts w:eastAsia="Times New Roman"/>
            <w:szCs w:val="24"/>
            <w:lang w:val="en-CA" w:eastAsia="de-DE"/>
          </w:rPr>
          <w:t>. </w:t>
        </w:r>
      </w:ins>
      <w:r w:rsidR="004A22FE" w:rsidRPr="00F84C5C">
        <w:rPr>
          <w:rFonts w:eastAsia="Times New Roman"/>
          <w:szCs w:val="24"/>
          <w:lang w:val="en-CA" w:eastAsia="de-DE"/>
        </w:rPr>
        <w:t>Skupin, Y</w:t>
      </w:r>
      <w:del w:id="15823" w:author="Gary Sullivan" w:date="2019-07-02T02:59:00Z">
        <w:r w:rsidR="004A22FE" w:rsidRPr="00F84C5C" w:rsidDel="006844B0">
          <w:rPr>
            <w:rFonts w:eastAsia="Times New Roman"/>
            <w:szCs w:val="24"/>
            <w:lang w:val="en-CA" w:eastAsia="de-DE"/>
          </w:rPr>
          <w:delText xml:space="preserve">. </w:delText>
        </w:r>
      </w:del>
      <w:ins w:id="15824" w:author="Gary Sullivan" w:date="2019-07-02T02:59:00Z">
        <w:r w:rsidR="006844B0">
          <w:rPr>
            <w:rFonts w:eastAsia="Times New Roman"/>
            <w:szCs w:val="24"/>
            <w:lang w:val="en-CA" w:eastAsia="de-DE"/>
          </w:rPr>
          <w:t>. </w:t>
        </w:r>
      </w:ins>
      <w:r w:rsidR="004A22FE" w:rsidRPr="00F84C5C">
        <w:rPr>
          <w:rFonts w:eastAsia="Times New Roman"/>
          <w:szCs w:val="24"/>
          <w:lang w:val="en-CA" w:eastAsia="de-DE"/>
        </w:rPr>
        <w:t>Sanchez, T</w:t>
      </w:r>
      <w:del w:id="15825" w:author="Gary Sullivan" w:date="2019-07-02T03:00:00Z">
        <w:r w:rsidR="004A22FE" w:rsidRPr="00F84C5C" w:rsidDel="006844B0">
          <w:rPr>
            <w:rFonts w:eastAsia="Times New Roman"/>
            <w:szCs w:val="24"/>
            <w:lang w:val="en-CA" w:eastAsia="de-DE"/>
          </w:rPr>
          <w:delText xml:space="preserve">. </w:delText>
        </w:r>
      </w:del>
      <w:ins w:id="15826" w:author="Gary Sullivan" w:date="2019-07-02T03:00:00Z">
        <w:r w:rsidR="006844B0">
          <w:rPr>
            <w:rFonts w:eastAsia="Times New Roman"/>
            <w:szCs w:val="24"/>
            <w:lang w:val="en-CA" w:eastAsia="de-DE"/>
          </w:rPr>
          <w:t>. </w:t>
        </w:r>
      </w:ins>
      <w:r w:rsidR="004A22FE" w:rsidRPr="00F84C5C">
        <w:rPr>
          <w:rFonts w:eastAsia="Times New Roman"/>
          <w:szCs w:val="24"/>
          <w:lang w:val="en-CA" w:eastAsia="de-DE"/>
        </w:rPr>
        <w:t>Schierl (HHI)]</w:t>
      </w:r>
    </w:p>
    <w:p w14:paraId="1E556A5B" w14:textId="77777777" w:rsidR="00FC68EE" w:rsidRDefault="00FC68EE" w:rsidP="00FC68EE">
      <w:pPr>
        <w:rPr>
          <w:lang w:eastAsia="de-DE"/>
        </w:rPr>
      </w:pPr>
    </w:p>
    <w:p w14:paraId="04A7019B" w14:textId="57398B18" w:rsidR="00EA10D2" w:rsidRPr="00ED1A91" w:rsidRDefault="00CA3B93" w:rsidP="00607F59">
      <w:pPr>
        <w:pStyle w:val="Heading9"/>
        <w:rPr>
          <w:rFonts w:eastAsia="Times New Roman"/>
          <w:szCs w:val="24"/>
          <w:lang w:eastAsia="de-DE"/>
        </w:rPr>
      </w:pPr>
      <w:hyperlink r:id="rId917" w:history="1">
        <w:r w:rsidR="00EA10D2" w:rsidRPr="00ED1A91">
          <w:rPr>
            <w:rFonts w:eastAsia="Times New Roman"/>
            <w:color w:val="0000FF"/>
            <w:szCs w:val="24"/>
            <w:u w:val="single"/>
            <w:lang w:val="en-CA" w:eastAsia="de-DE"/>
          </w:rPr>
          <w:t>JVET-N0869</w:t>
        </w:r>
      </w:hyperlink>
      <w:r w:rsidR="00EA10D2" w:rsidRPr="00ED1A91">
        <w:rPr>
          <w:rFonts w:eastAsia="Times New Roman"/>
          <w:szCs w:val="24"/>
          <w:lang w:val="en-CA" w:eastAsia="de-DE"/>
        </w:rPr>
        <w:t xml:space="preserve"> Decoding Parameter Set with default ID equal to zero [S</w:t>
      </w:r>
      <w:del w:id="15827" w:author="Gary Sullivan" w:date="2019-07-02T03:00:00Z">
        <w:r w:rsidR="00EA10D2" w:rsidRPr="00ED1A91" w:rsidDel="006844B0">
          <w:rPr>
            <w:rFonts w:eastAsia="Times New Roman"/>
            <w:szCs w:val="24"/>
            <w:lang w:val="en-CA" w:eastAsia="de-DE"/>
          </w:rPr>
          <w:delText xml:space="preserve">. </w:delText>
        </w:r>
      </w:del>
      <w:ins w:id="15828" w:author="Gary Sullivan" w:date="2019-07-02T03:00:00Z">
        <w:r w:rsidR="006844B0">
          <w:rPr>
            <w:rFonts w:eastAsia="Times New Roman"/>
            <w:szCs w:val="24"/>
            <w:lang w:val="en-CA" w:eastAsia="de-DE"/>
          </w:rPr>
          <w:t>. </w:t>
        </w:r>
      </w:ins>
      <w:r w:rsidR="00EA10D2" w:rsidRPr="00ED1A91">
        <w:rPr>
          <w:rFonts w:eastAsia="Times New Roman"/>
          <w:szCs w:val="24"/>
          <w:lang w:val="en-CA" w:eastAsia="de-DE"/>
        </w:rPr>
        <w:t>Wenger (Tencent), W</w:t>
      </w:r>
      <w:del w:id="15829" w:author="Gary Sullivan" w:date="2019-07-02T03:00:00Z">
        <w:r w:rsidR="00EA10D2" w:rsidRPr="00ED1A91" w:rsidDel="006844B0">
          <w:rPr>
            <w:rFonts w:eastAsia="Times New Roman"/>
            <w:szCs w:val="24"/>
            <w:lang w:val="en-CA" w:eastAsia="de-DE"/>
          </w:rPr>
          <w:delText xml:space="preserve">. </w:delText>
        </w:r>
      </w:del>
      <w:ins w:id="15830" w:author="Gary Sullivan" w:date="2019-07-02T03:00:00Z">
        <w:r w:rsidR="006844B0">
          <w:rPr>
            <w:rFonts w:eastAsia="Times New Roman"/>
            <w:szCs w:val="24"/>
            <w:lang w:val="en-CA" w:eastAsia="de-DE"/>
          </w:rPr>
          <w:t>. </w:t>
        </w:r>
      </w:ins>
      <w:r w:rsidR="00EA10D2" w:rsidRPr="00ED1A91">
        <w:rPr>
          <w:rFonts w:eastAsia="Times New Roman"/>
          <w:szCs w:val="24"/>
          <w:lang w:val="en-CA" w:eastAsia="de-DE"/>
        </w:rPr>
        <w:t>Wan (Broadcom)] [late]</w:t>
      </w:r>
    </w:p>
    <w:p w14:paraId="3B6B2B2A" w14:textId="25C31CEB" w:rsidR="00372F5C" w:rsidRDefault="00372F5C" w:rsidP="00372F5C">
      <w:pPr>
        <w:rPr>
          <w:ins w:id="15831" w:author="Gary Sullivan" w:date="2019-06-17T13:36:00Z"/>
          <w:lang w:eastAsia="de-DE"/>
        </w:rPr>
      </w:pPr>
      <w:ins w:id="15832" w:author="Gary Sullivan" w:date="2019-06-17T13:36:00Z">
        <w:r>
          <w:rPr>
            <w:lang w:eastAsia="de-DE"/>
          </w:rPr>
          <w:t>This document contains the authors’ attempt to represent the compromise regarding the Decoding Parameter Set (DPS) reached on March 23 in the JVET Track B (joint meeting with systems). A DPS with a DPS ID equal to 0 is defined in the VVC specification as a DPS which does not set any constraints on the bitstream. It</w:t>
        </w:r>
      </w:ins>
      <w:ins w:id="15833" w:author="Gary Sullivan" w:date="2019-06-17T13:37:00Z">
        <w:r>
          <w:rPr>
            <w:lang w:eastAsia="de-DE"/>
          </w:rPr>
          <w:t xml:space="preserve"> i</w:t>
        </w:r>
      </w:ins>
      <w:ins w:id="15834" w:author="Gary Sullivan" w:date="2019-06-17T13:36:00Z">
        <w:r>
          <w:rPr>
            <w:lang w:eastAsia="de-DE"/>
          </w:rPr>
          <w:t xml:space="preserve">s a requirement of bitstream </w:t>
        </w:r>
      </w:ins>
      <w:ins w:id="15835" w:author="Gary Sullivan" w:date="2019-06-17T13:37:00Z">
        <w:r>
          <w:rPr>
            <w:lang w:eastAsia="de-DE"/>
          </w:rPr>
          <w:t>conformance</w:t>
        </w:r>
      </w:ins>
      <w:ins w:id="15836" w:author="Gary Sullivan" w:date="2019-06-17T13:36:00Z">
        <w:r>
          <w:rPr>
            <w:lang w:eastAsia="de-DE"/>
          </w:rPr>
          <w:t xml:space="preserve"> that, if a DPS with an ID equal to 0 is activated, it complies with that set of restrictions.</w:t>
        </w:r>
      </w:ins>
    </w:p>
    <w:p w14:paraId="1963BF61" w14:textId="2C7FEDA1" w:rsidR="00372F5C" w:rsidRDefault="00372F5C" w:rsidP="00372F5C">
      <w:pPr>
        <w:rPr>
          <w:ins w:id="15837" w:author="Gary Sullivan" w:date="2019-06-17T13:36:00Z"/>
          <w:lang w:eastAsia="de-DE"/>
        </w:rPr>
      </w:pPr>
      <w:ins w:id="15838" w:author="Gary Sullivan" w:date="2019-06-17T13:36:00Z">
        <w:r>
          <w:rPr>
            <w:lang w:eastAsia="de-DE"/>
          </w:rPr>
          <w:lastRenderedPageBreak/>
          <w:t xml:space="preserve">Defining a DPS with ID equal to 0, today, is asserted to be reasonably straightforward and provided below, with the exception of tiers, profiles, and the DPS extension mechanism. Some thoughts are provided regarding potential specification problems related to tiers and profiles. </w:t>
        </w:r>
      </w:ins>
      <w:ins w:id="15839" w:author="Gary Sullivan" w:date="2019-07-02T11:47:00Z">
        <w:r w:rsidR="00BD0869">
          <w:rPr>
            <w:lang w:eastAsia="de-DE"/>
          </w:rPr>
          <w:t>Approaches</w:t>
        </w:r>
      </w:ins>
      <w:ins w:id="15840" w:author="Gary Sullivan" w:date="2019-06-17T13:36:00Z">
        <w:r>
          <w:rPr>
            <w:lang w:eastAsia="de-DE"/>
          </w:rPr>
          <w:t xml:space="preserve"> to these problems may well be better devised once we have a more thorough understanding of future Annex A, and therefore proposed for further study.</w:t>
        </w:r>
      </w:ins>
    </w:p>
    <w:p w14:paraId="54017829" w14:textId="22B1ACE7" w:rsidR="00372F5C" w:rsidRDefault="00372F5C" w:rsidP="00372F5C">
      <w:pPr>
        <w:rPr>
          <w:ins w:id="15841" w:author="Gary Sullivan" w:date="2019-06-17T13:36:00Z"/>
          <w:lang w:eastAsia="de-DE"/>
        </w:rPr>
      </w:pPr>
      <w:ins w:id="15842" w:author="Gary Sullivan" w:date="2019-06-17T13:36:00Z">
        <w:r>
          <w:rPr>
            <w:lang w:eastAsia="de-DE"/>
          </w:rPr>
          <w:t>Future proponents to DPS-related technologies are encouraged/requested/required to provide text reflecting the values of proposed codepoints for the DPS with ID equal to zero.</w:t>
        </w:r>
      </w:ins>
    </w:p>
    <w:p w14:paraId="57206958" w14:textId="50323701" w:rsidR="00372F5C" w:rsidRPr="00F84C5C" w:rsidRDefault="00372F5C" w:rsidP="00FC68EE">
      <w:pPr>
        <w:rPr>
          <w:lang w:eastAsia="de-DE"/>
        </w:rPr>
      </w:pPr>
      <w:ins w:id="15843" w:author="Gary Sullivan" w:date="2019-06-17T13:38:00Z">
        <w:r>
          <w:rPr>
            <w:lang w:eastAsia="de-DE"/>
          </w:rPr>
          <w:t xml:space="preserve">See the notes for the </w:t>
        </w:r>
        <w:proofErr w:type="spellStart"/>
        <w:r>
          <w:rPr>
            <w:lang w:eastAsia="de-DE"/>
          </w:rPr>
          <w:t>BoG</w:t>
        </w:r>
        <w:proofErr w:type="spellEnd"/>
        <w:r>
          <w:rPr>
            <w:lang w:eastAsia="de-DE"/>
          </w:rPr>
          <w:t xml:space="preserve"> report JVET-N0724.</w:t>
        </w:r>
      </w:ins>
    </w:p>
    <w:p w14:paraId="2EC76C66" w14:textId="5B4EA643" w:rsidR="003212B1" w:rsidRPr="00F84C5C" w:rsidRDefault="003212B1" w:rsidP="003212B1">
      <w:pPr>
        <w:pStyle w:val="Heading3"/>
      </w:pPr>
      <w:r w:rsidRPr="00F84C5C">
        <w:t>Coded picture regions (</w:t>
      </w:r>
      <w:ins w:id="15844" w:author="Gary Sullivan" w:date="2019-07-02T11:10:00Z">
        <w:r w:rsidR="00C2670B">
          <w:t>36</w:t>
        </w:r>
      </w:ins>
      <w:del w:id="15845" w:author="Gary Sullivan" w:date="2019-07-02T11:07:00Z">
        <w:r w:rsidR="00066CF5" w:rsidRPr="00F84C5C" w:rsidDel="00C2670B">
          <w:delText>30</w:delText>
        </w:r>
      </w:del>
      <w:r w:rsidRPr="00F84C5C">
        <w:t>)</w:t>
      </w:r>
    </w:p>
    <w:p w14:paraId="5A2762BC" w14:textId="13800E26" w:rsidR="00FC68EE" w:rsidRPr="00F84C5C" w:rsidRDefault="00FC68EE" w:rsidP="00247EBD">
      <w:pPr>
        <w:pStyle w:val="Heading4"/>
        <w:rPr>
          <w:lang w:val="en-CA"/>
        </w:rPr>
      </w:pPr>
      <w:r w:rsidRPr="00F84C5C">
        <w:rPr>
          <w:lang w:val="en-CA"/>
        </w:rPr>
        <w:t>Til</w:t>
      </w:r>
      <w:r w:rsidR="004519FE" w:rsidRPr="00F84C5C">
        <w:rPr>
          <w:lang w:val="en-CA"/>
        </w:rPr>
        <w:t xml:space="preserve">es and tile groups </w:t>
      </w:r>
      <w:r w:rsidRPr="00F84C5C">
        <w:rPr>
          <w:lang w:val="en-CA"/>
        </w:rPr>
        <w:t>(</w:t>
      </w:r>
      <w:r w:rsidR="007B70E2" w:rsidRPr="00F84C5C">
        <w:rPr>
          <w:lang w:val="en-CA"/>
        </w:rPr>
        <w:t>1</w:t>
      </w:r>
      <w:ins w:id="15846" w:author="Gary Sullivan" w:date="2019-07-02T11:07:00Z">
        <w:r w:rsidR="00C2670B">
          <w:rPr>
            <w:lang w:val="en-CA"/>
          </w:rPr>
          <w:t>3</w:t>
        </w:r>
      </w:ins>
      <w:del w:id="15847" w:author="Gary Sullivan" w:date="2019-07-02T11:07:00Z">
        <w:r w:rsidR="007B70E2" w:rsidRPr="00F84C5C" w:rsidDel="00C2670B">
          <w:rPr>
            <w:lang w:val="en-CA"/>
          </w:rPr>
          <w:delText>1</w:delText>
        </w:r>
      </w:del>
      <w:r w:rsidRPr="00F84C5C">
        <w:rPr>
          <w:lang w:val="en-CA"/>
        </w:rPr>
        <w:t>)</w:t>
      </w:r>
    </w:p>
    <w:p w14:paraId="649E003F" w14:textId="56D3765E" w:rsidR="004519FE" w:rsidRPr="00F84C5C" w:rsidRDefault="00CA3B93" w:rsidP="00482347">
      <w:pPr>
        <w:pStyle w:val="Heading9"/>
        <w:rPr>
          <w:rFonts w:eastAsia="Times New Roman"/>
          <w:szCs w:val="24"/>
          <w:lang w:val="en-CA" w:eastAsia="de-DE"/>
        </w:rPr>
      </w:pPr>
      <w:hyperlink r:id="rId918" w:history="1">
        <w:r w:rsidR="004519FE" w:rsidRPr="00F84C5C">
          <w:rPr>
            <w:rFonts w:eastAsia="Times New Roman"/>
            <w:color w:val="0000FF"/>
            <w:szCs w:val="24"/>
            <w:u w:val="single"/>
            <w:lang w:val="en-CA" w:eastAsia="de-DE"/>
          </w:rPr>
          <w:t>JVET-N0056</w:t>
        </w:r>
      </w:hyperlink>
      <w:r w:rsidR="004519FE" w:rsidRPr="00F84C5C">
        <w:rPr>
          <w:rFonts w:eastAsia="Times New Roman"/>
          <w:szCs w:val="24"/>
          <w:lang w:val="en-CA" w:eastAsia="de-DE"/>
        </w:rPr>
        <w:t xml:space="preserve"> AHG12: On tile design [B</w:t>
      </w:r>
      <w:del w:id="15848" w:author="Gary Sullivan" w:date="2019-07-02T03:00:00Z">
        <w:r w:rsidR="004519FE" w:rsidRPr="00F84C5C" w:rsidDel="006844B0">
          <w:rPr>
            <w:rFonts w:eastAsia="Times New Roman"/>
            <w:szCs w:val="24"/>
            <w:lang w:val="en-CA" w:eastAsia="de-DE"/>
          </w:rPr>
          <w:delText xml:space="preserve">. </w:delText>
        </w:r>
      </w:del>
      <w:ins w:id="15849"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Choi, S</w:t>
      </w:r>
      <w:del w:id="15850" w:author="Gary Sullivan" w:date="2019-07-02T03:00:00Z">
        <w:r w:rsidR="004519FE" w:rsidRPr="00F84C5C" w:rsidDel="006844B0">
          <w:rPr>
            <w:rFonts w:eastAsia="Times New Roman"/>
            <w:szCs w:val="24"/>
            <w:lang w:val="en-CA" w:eastAsia="de-DE"/>
          </w:rPr>
          <w:delText xml:space="preserve">. </w:delText>
        </w:r>
      </w:del>
      <w:ins w:id="15851"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Wenger, S</w:t>
      </w:r>
      <w:del w:id="15852" w:author="Gary Sullivan" w:date="2019-07-02T03:00:00Z">
        <w:r w:rsidR="004519FE" w:rsidRPr="00F84C5C" w:rsidDel="006844B0">
          <w:rPr>
            <w:rFonts w:eastAsia="Times New Roman"/>
            <w:szCs w:val="24"/>
            <w:lang w:val="en-CA" w:eastAsia="de-DE"/>
          </w:rPr>
          <w:delText xml:space="preserve">. </w:delText>
        </w:r>
      </w:del>
      <w:ins w:id="15853"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Liu (Tencent)]</w:t>
      </w:r>
    </w:p>
    <w:p w14:paraId="533D4CA7" w14:textId="77777777"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1C7C6208" w14:textId="45AAC4E8" w:rsidR="004519FE" w:rsidRPr="00F84C5C" w:rsidRDefault="00CA3B93" w:rsidP="00482347">
      <w:pPr>
        <w:pStyle w:val="Heading9"/>
        <w:rPr>
          <w:rFonts w:eastAsia="Times New Roman"/>
          <w:szCs w:val="24"/>
          <w:lang w:val="en-CA" w:eastAsia="de-DE"/>
        </w:rPr>
      </w:pPr>
      <w:hyperlink r:id="rId919" w:history="1">
        <w:r w:rsidR="004519FE" w:rsidRPr="00F84C5C">
          <w:rPr>
            <w:rFonts w:eastAsia="Times New Roman"/>
            <w:color w:val="0000FF"/>
            <w:szCs w:val="24"/>
            <w:u w:val="single"/>
            <w:lang w:val="en-CA" w:eastAsia="de-DE"/>
          </w:rPr>
          <w:t>JVET-N0057</w:t>
        </w:r>
      </w:hyperlink>
      <w:r w:rsidR="004519FE" w:rsidRPr="00F84C5C">
        <w:rPr>
          <w:rFonts w:eastAsia="Times New Roman"/>
          <w:szCs w:val="24"/>
          <w:lang w:val="en-CA" w:eastAsia="de-DE"/>
        </w:rPr>
        <w:t xml:space="preserve"> AHG12: On tile group design [B</w:t>
      </w:r>
      <w:del w:id="15854" w:author="Gary Sullivan" w:date="2019-07-02T03:00:00Z">
        <w:r w:rsidR="004519FE" w:rsidRPr="00F84C5C" w:rsidDel="006844B0">
          <w:rPr>
            <w:rFonts w:eastAsia="Times New Roman"/>
            <w:szCs w:val="24"/>
            <w:lang w:val="en-CA" w:eastAsia="de-DE"/>
          </w:rPr>
          <w:delText xml:space="preserve">. </w:delText>
        </w:r>
      </w:del>
      <w:ins w:id="15855"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Choi, S</w:t>
      </w:r>
      <w:del w:id="15856" w:author="Gary Sullivan" w:date="2019-07-02T03:00:00Z">
        <w:r w:rsidR="004519FE" w:rsidRPr="00F84C5C" w:rsidDel="006844B0">
          <w:rPr>
            <w:rFonts w:eastAsia="Times New Roman"/>
            <w:szCs w:val="24"/>
            <w:lang w:val="en-CA" w:eastAsia="de-DE"/>
          </w:rPr>
          <w:delText xml:space="preserve">. </w:delText>
        </w:r>
      </w:del>
      <w:ins w:id="15857"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Wenger, S</w:t>
      </w:r>
      <w:del w:id="15858" w:author="Gary Sullivan" w:date="2019-07-02T03:00:00Z">
        <w:r w:rsidR="004519FE" w:rsidRPr="00F84C5C" w:rsidDel="006844B0">
          <w:rPr>
            <w:rFonts w:eastAsia="Times New Roman"/>
            <w:szCs w:val="24"/>
            <w:lang w:val="en-CA" w:eastAsia="de-DE"/>
          </w:rPr>
          <w:delText xml:space="preserve">. </w:delText>
        </w:r>
      </w:del>
      <w:ins w:id="15859"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Liu (Tencent)]</w:t>
      </w:r>
    </w:p>
    <w:p w14:paraId="7259E3B0" w14:textId="77777777"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49A0406F" w14:textId="112363B6" w:rsidR="004519FE" w:rsidRPr="00F84C5C" w:rsidRDefault="00CA3B93" w:rsidP="00482347">
      <w:pPr>
        <w:pStyle w:val="Heading9"/>
        <w:rPr>
          <w:rFonts w:eastAsia="Times New Roman"/>
          <w:szCs w:val="24"/>
          <w:lang w:val="en-CA" w:eastAsia="de-DE"/>
        </w:rPr>
      </w:pPr>
      <w:hyperlink r:id="rId920" w:history="1">
        <w:r w:rsidR="004519FE" w:rsidRPr="00F84C5C">
          <w:rPr>
            <w:rFonts w:eastAsia="Times New Roman"/>
            <w:color w:val="0000FF"/>
            <w:szCs w:val="24"/>
            <w:u w:val="single"/>
            <w:lang w:val="en-CA" w:eastAsia="de-DE"/>
          </w:rPr>
          <w:t>JVET-N0064</w:t>
        </w:r>
      </w:hyperlink>
      <w:r w:rsidR="004519FE" w:rsidRPr="00F84C5C">
        <w:rPr>
          <w:rFonts w:eastAsia="Times New Roman"/>
          <w:szCs w:val="24"/>
          <w:lang w:val="en-CA" w:eastAsia="de-DE"/>
        </w:rPr>
        <w:t xml:space="preserve"> AHG17: Signalling of only one tile group per picture [V</w:t>
      </w:r>
      <w:del w:id="15860" w:author="Gary Sullivan" w:date="2019-07-02T03:00:00Z">
        <w:r w:rsidR="004519FE" w:rsidRPr="00F84C5C" w:rsidDel="006844B0">
          <w:rPr>
            <w:rFonts w:eastAsia="Times New Roman"/>
            <w:szCs w:val="24"/>
            <w:lang w:val="en-CA" w:eastAsia="de-DE"/>
          </w:rPr>
          <w:delText xml:space="preserve">. </w:delText>
        </w:r>
      </w:del>
      <w:ins w:id="15861"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Drugeon (Panasonic)]</w:t>
      </w:r>
    </w:p>
    <w:p w14:paraId="5911C9A4" w14:textId="5A60800E"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34ECD5CA" w14:textId="23D65090" w:rsidR="004519FE" w:rsidRPr="00F84C5C" w:rsidRDefault="00CA3B93" w:rsidP="00482347">
      <w:pPr>
        <w:pStyle w:val="Heading9"/>
        <w:rPr>
          <w:rFonts w:eastAsia="Times New Roman"/>
          <w:szCs w:val="24"/>
          <w:lang w:val="en-CA" w:eastAsia="de-DE"/>
        </w:rPr>
      </w:pPr>
      <w:hyperlink r:id="rId921" w:history="1">
        <w:r w:rsidR="004519FE" w:rsidRPr="00F84C5C">
          <w:rPr>
            <w:rFonts w:eastAsia="Times New Roman"/>
            <w:color w:val="0000FF"/>
            <w:szCs w:val="24"/>
            <w:u w:val="single"/>
            <w:lang w:val="en-CA" w:eastAsia="de-DE"/>
          </w:rPr>
          <w:t>JVET-N0066</w:t>
        </w:r>
      </w:hyperlink>
      <w:r w:rsidR="004519FE" w:rsidRPr="00F84C5C">
        <w:rPr>
          <w:rFonts w:eastAsia="Times New Roman"/>
          <w:szCs w:val="24"/>
          <w:lang w:val="en-CA" w:eastAsia="de-DE"/>
        </w:rPr>
        <w:t xml:space="preserve"> AHG12: On top-to-bottom tile partitioning [Y</w:t>
      </w:r>
      <w:del w:id="15862" w:author="Gary Sullivan" w:date="2019-07-02T03:00:00Z">
        <w:r w:rsidR="004519FE" w:rsidRPr="00F84C5C" w:rsidDel="006844B0">
          <w:rPr>
            <w:rFonts w:eastAsia="Times New Roman"/>
            <w:szCs w:val="24"/>
            <w:lang w:val="en-CA" w:eastAsia="de-DE"/>
          </w:rPr>
          <w:delText xml:space="preserve">. </w:delText>
        </w:r>
      </w:del>
      <w:ins w:id="15863"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He, A</w:t>
      </w:r>
      <w:del w:id="15864" w:author="Gary Sullivan" w:date="2019-07-02T03:00:00Z">
        <w:r w:rsidR="004519FE" w:rsidRPr="00F84C5C" w:rsidDel="006844B0">
          <w:rPr>
            <w:rFonts w:eastAsia="Times New Roman"/>
            <w:szCs w:val="24"/>
            <w:lang w:val="en-CA" w:eastAsia="de-DE"/>
          </w:rPr>
          <w:delText xml:space="preserve">. </w:delText>
        </w:r>
      </w:del>
      <w:ins w:id="15865"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Hamza (</w:t>
      </w:r>
      <w:proofErr w:type="spellStart"/>
      <w:r w:rsidR="004519FE" w:rsidRPr="00F84C5C">
        <w:rPr>
          <w:rFonts w:eastAsia="Times New Roman"/>
          <w:szCs w:val="24"/>
          <w:lang w:val="en-CA" w:eastAsia="de-DE"/>
        </w:rPr>
        <w:t>InterDigital</w:t>
      </w:r>
      <w:proofErr w:type="spellEnd"/>
      <w:r w:rsidR="004519FE" w:rsidRPr="00F84C5C">
        <w:rPr>
          <w:rFonts w:eastAsia="Times New Roman"/>
          <w:szCs w:val="24"/>
          <w:lang w:val="en-CA" w:eastAsia="de-DE"/>
        </w:rPr>
        <w:t>)]</w:t>
      </w:r>
    </w:p>
    <w:p w14:paraId="3BC2B00F" w14:textId="5A9F0534" w:rsidR="009C6BAC" w:rsidRDefault="009C6BAC" w:rsidP="009C6BAC">
      <w:pPr>
        <w:rPr>
          <w:lang w:eastAsia="de-DE"/>
        </w:rPr>
      </w:pPr>
      <w:r>
        <w:rPr>
          <w:lang w:eastAsia="de-DE"/>
        </w:rPr>
        <w:t xml:space="preserve">This was discussed in Track </w:t>
      </w:r>
      <w:r w:rsidR="004C214D">
        <w:rPr>
          <w:lang w:eastAsia="de-DE"/>
        </w:rPr>
        <w:t xml:space="preserve">B </w:t>
      </w:r>
      <w:r>
        <w:rPr>
          <w:lang w:eastAsia="de-DE"/>
        </w:rPr>
        <w:t>on Saturday 23 March (GJS).</w:t>
      </w:r>
    </w:p>
    <w:p w14:paraId="36E902B2" w14:textId="77777777" w:rsidR="009C6BAC" w:rsidRDefault="009C6BAC" w:rsidP="009C6BAC">
      <w:pPr>
        <w:rPr>
          <w:lang w:eastAsia="de-DE"/>
        </w:rPr>
      </w:pPr>
      <w:r>
        <w:rPr>
          <w:lang w:eastAsia="de-DE"/>
        </w:rPr>
        <w:t>Current VVC tile partitioning design divides a picture into tile rows and columns first, then groups multiple tiles into either a raster scan tile group or rectangular tile group. The tile group configuration depends on the tile row and column configuration. This contribution proposes a top-to-bottom tile partitioning design as summarized below:</w:t>
      </w:r>
    </w:p>
    <w:p w14:paraId="241938F0" w14:textId="77777777" w:rsidR="009C6BAC" w:rsidRDefault="009C6BAC" w:rsidP="001D59B2">
      <w:pPr>
        <w:numPr>
          <w:ilvl w:val="0"/>
          <w:numId w:val="85"/>
        </w:numPr>
        <w:rPr>
          <w:lang w:eastAsia="de-DE"/>
        </w:rPr>
      </w:pPr>
      <w:r>
        <w:rPr>
          <w:lang w:eastAsia="de-DE"/>
        </w:rPr>
        <w:t>The design first divides a picture into rectangular tile groups, and each tile group may be further partitioned into multiple tiles.</w:t>
      </w:r>
    </w:p>
    <w:p w14:paraId="76AA1398" w14:textId="77777777" w:rsidR="009C6BAC" w:rsidRDefault="009C6BAC" w:rsidP="001D59B2">
      <w:pPr>
        <w:numPr>
          <w:ilvl w:val="0"/>
          <w:numId w:val="85"/>
        </w:numPr>
        <w:rPr>
          <w:lang w:eastAsia="de-DE"/>
        </w:rPr>
      </w:pPr>
      <w:r>
        <w:rPr>
          <w:lang w:eastAsia="de-DE"/>
        </w:rPr>
        <w:t>Proposes to signal tile group partitioning at PPS.</w:t>
      </w:r>
    </w:p>
    <w:p w14:paraId="75BEA833" w14:textId="32C99770" w:rsidR="009C6BAC" w:rsidRDefault="009C6BAC" w:rsidP="001D59B2">
      <w:pPr>
        <w:numPr>
          <w:ilvl w:val="0"/>
          <w:numId w:val="85"/>
        </w:numPr>
        <w:rPr>
          <w:lang w:eastAsia="de-DE"/>
        </w:rPr>
      </w:pPr>
      <w:r>
        <w:rPr>
          <w:lang w:eastAsia="de-DE"/>
        </w:rPr>
        <w:t xml:space="preserve">Proposed three options to signal local tile partitioning (1) PPS after tile group </w:t>
      </w:r>
      <w:r w:rsidR="00B10A85">
        <w:rPr>
          <w:lang w:eastAsia="de-DE"/>
        </w:rPr>
        <w:t>signalling</w:t>
      </w:r>
      <w:r>
        <w:rPr>
          <w:lang w:eastAsia="de-DE"/>
        </w:rPr>
        <w:t>; (2) tile group header; (3) sub-picture parameter set (proposed in JVET-N0099). Both (2) and (3) are asserted to simplify the sub-picture extraction and reposition process.</w:t>
      </w:r>
    </w:p>
    <w:p w14:paraId="2E47A1A4" w14:textId="77777777" w:rsidR="009C6BAC" w:rsidRDefault="009C6BAC" w:rsidP="001D59B2">
      <w:pPr>
        <w:numPr>
          <w:ilvl w:val="0"/>
          <w:numId w:val="85"/>
        </w:numPr>
        <w:rPr>
          <w:lang w:eastAsia="de-DE"/>
        </w:rPr>
      </w:pPr>
      <w:r>
        <w:rPr>
          <w:lang w:eastAsia="de-DE"/>
        </w:rPr>
        <w:t>Proposed tile group data syntax struct update based on new tile partitioning</w:t>
      </w:r>
    </w:p>
    <w:p w14:paraId="0D10E6D3" w14:textId="77777777" w:rsidR="009C6BAC" w:rsidRDefault="009C6BAC" w:rsidP="009C6BAC">
      <w:pPr>
        <w:rPr>
          <w:lang w:eastAsia="de-DE"/>
        </w:rPr>
      </w:pPr>
      <w:r>
        <w:rPr>
          <w:lang w:eastAsia="de-DE"/>
        </w:rPr>
        <w:t xml:space="preserve">Some </w:t>
      </w:r>
      <w:proofErr w:type="spellStart"/>
      <w:r>
        <w:rPr>
          <w:lang w:eastAsia="de-DE"/>
        </w:rPr>
        <w:t>partitionings</w:t>
      </w:r>
      <w:proofErr w:type="spellEnd"/>
      <w:r>
        <w:rPr>
          <w:lang w:eastAsia="de-DE"/>
        </w:rPr>
        <w:t xml:space="preserve"> of pictures into rectangles that are supported in HEVC are not supported in the current draft of VVC. In HEVC these involve partitioning tiles into (rectangular) slices.</w:t>
      </w:r>
    </w:p>
    <w:p w14:paraId="5C73E2C0" w14:textId="77777777" w:rsidR="009C6BAC" w:rsidRDefault="009C6BAC" w:rsidP="009C6BAC">
      <w:pPr>
        <w:rPr>
          <w:lang w:eastAsia="de-DE"/>
        </w:rPr>
      </w:pPr>
      <w:r>
        <w:rPr>
          <w:lang w:eastAsia="de-DE"/>
        </w:rPr>
        <w:t>This proposes to first divide pictures into rectangular tile groups and then each tile group could be partitioned into tiles without requiring tile boundary lines to cut all the way through the picture. Examples are illustrated in the figure below.</w:t>
      </w:r>
    </w:p>
    <w:p w14:paraId="64CEBF22" w14:textId="77777777" w:rsidR="009C6BAC" w:rsidRDefault="009C6BAC" w:rsidP="009C6BAC">
      <w:pPr>
        <w:rPr>
          <w:lang w:eastAsia="de-DE"/>
        </w:rPr>
      </w:pPr>
      <w:r>
        <w:rPr>
          <w:noProof/>
          <w:lang w:val="de-DE" w:eastAsia="de-DE"/>
        </w:rPr>
        <w:lastRenderedPageBreak/>
        <w:drawing>
          <wp:inline distT="0" distB="0" distL="0" distR="0" wp14:anchorId="558D4516" wp14:editId="27A050C2">
            <wp:extent cx="5944235" cy="19507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5944235" cy="1950720"/>
                    </a:xfrm>
                    <a:prstGeom prst="rect">
                      <a:avLst/>
                    </a:prstGeom>
                    <a:noFill/>
                  </pic:spPr>
                </pic:pic>
              </a:graphicData>
            </a:graphic>
          </wp:inline>
        </w:drawing>
      </w:r>
    </w:p>
    <w:p w14:paraId="6A875DF4" w14:textId="77777777" w:rsidR="009C6BAC" w:rsidRDefault="009C6BAC" w:rsidP="009C6BAC">
      <w:pPr>
        <w:rPr>
          <w:lang w:eastAsia="de-DE"/>
        </w:rPr>
      </w:pPr>
      <w:r>
        <w:rPr>
          <w:lang w:eastAsia="de-DE"/>
        </w:rPr>
        <w:t>An example use case was said to be viewport-dependent streaming.</w:t>
      </w:r>
    </w:p>
    <w:p w14:paraId="662C5B57" w14:textId="77777777" w:rsidR="009C6BAC" w:rsidRDefault="009C6BAC" w:rsidP="009C6BAC">
      <w:pPr>
        <w:rPr>
          <w:lang w:eastAsia="de-DE"/>
        </w:rPr>
      </w:pPr>
      <w:r>
        <w:rPr>
          <w:lang w:eastAsia="de-DE"/>
        </w:rPr>
        <w:t>It was noted that in our current spec, each tile group is a single NAL unit, and this contribution does not seem oriented for that.</w:t>
      </w:r>
    </w:p>
    <w:p w14:paraId="4EB9028E" w14:textId="77777777" w:rsidR="009C6BAC" w:rsidRDefault="009C6BAC" w:rsidP="009C6BAC">
      <w:pPr>
        <w:rPr>
          <w:lang w:eastAsia="de-DE"/>
        </w:rPr>
      </w:pPr>
      <w:r>
        <w:rPr>
          <w:lang w:eastAsia="de-DE"/>
        </w:rPr>
        <w:t>These examples have 2:1 size relationships, which would not always be desirable in general.</w:t>
      </w:r>
    </w:p>
    <w:p w14:paraId="2AA3D548" w14:textId="77777777" w:rsidR="009C6BAC" w:rsidRDefault="009C6BAC" w:rsidP="009C6BAC">
      <w:pPr>
        <w:rPr>
          <w:lang w:eastAsia="de-DE"/>
        </w:rPr>
      </w:pPr>
      <w:r>
        <w:rPr>
          <w:lang w:eastAsia="de-DE"/>
        </w:rPr>
        <w:t>It was remarked that some decoder implementations have a two-stage process by which the bitstream is parsed first and then a second process operates in raster order.</w:t>
      </w:r>
    </w:p>
    <w:p w14:paraId="6A3A00DF" w14:textId="77777777" w:rsidR="009C6BAC" w:rsidRDefault="009C6BAC" w:rsidP="009C6BAC">
      <w:pPr>
        <w:rPr>
          <w:lang w:eastAsia="de-DE"/>
        </w:rPr>
      </w:pPr>
      <w:r>
        <w:rPr>
          <w:lang w:eastAsia="de-DE"/>
        </w:rPr>
        <w:t>It was remarked that this would be difficult to implement.</w:t>
      </w:r>
    </w:p>
    <w:p w14:paraId="4E40636C" w14:textId="77777777" w:rsidR="009C6BAC" w:rsidRDefault="009C6BAC" w:rsidP="009C6BAC">
      <w:pPr>
        <w:rPr>
          <w:lang w:eastAsia="de-DE"/>
        </w:rPr>
      </w:pPr>
      <w:r>
        <w:rPr>
          <w:lang w:eastAsia="de-DE"/>
        </w:rPr>
        <w:t>N0111 and N0348 are similar in spirit to this.</w:t>
      </w:r>
    </w:p>
    <w:p w14:paraId="1732FC1B" w14:textId="77777777" w:rsidR="009C6BAC" w:rsidRDefault="009C6BAC" w:rsidP="009C6BAC">
      <w:pPr>
        <w:rPr>
          <w:lang w:eastAsia="de-DE"/>
        </w:rPr>
      </w:pPr>
      <w:r>
        <w:rPr>
          <w:lang w:eastAsia="de-DE"/>
        </w:rPr>
        <w:t>In the figure above, the tile group boundaries cut all the way through the picture, but the proposal is not restricted to that; it proposes a first partitioning of the picture into sub-picture rectangles and a second partitioning of each of those sub-pictures into tiles. In N0111 and N0348, that restriction does apply.</w:t>
      </w:r>
    </w:p>
    <w:p w14:paraId="19FE516E" w14:textId="77777777" w:rsidR="009C6BAC" w:rsidRDefault="009C6BAC" w:rsidP="009C6BAC">
      <w:pPr>
        <w:rPr>
          <w:lang w:eastAsia="de-DE"/>
        </w:rPr>
      </w:pPr>
      <w:r>
        <w:rPr>
          <w:lang w:eastAsia="de-DE"/>
        </w:rPr>
        <w:t>To some extent, the issue can be solved by just cutting the large areas into smaller ones to fulfil the “the-the-way-through” cutting method in the current design, but this would have a coding efficiency impact.</w:t>
      </w:r>
    </w:p>
    <w:p w14:paraId="4C86B696" w14:textId="77777777" w:rsidR="009C6BAC" w:rsidRDefault="009C6BAC" w:rsidP="009C6BAC">
      <w:pPr>
        <w:rPr>
          <w:lang w:eastAsia="de-DE"/>
        </w:rPr>
      </w:pPr>
      <w:r>
        <w:rPr>
          <w:lang w:eastAsia="de-DE"/>
        </w:rPr>
        <w:t>Ultimately, this comes down to a matter of how difficult it is to implement. We probably would not want to define a separate profile just to provide this functionality. It is asserted to be difficult to implement.</w:t>
      </w:r>
    </w:p>
    <w:p w14:paraId="67177939" w14:textId="77777777" w:rsidR="009C6BAC" w:rsidRDefault="009C6BAC" w:rsidP="009C6BAC">
      <w:pPr>
        <w:rPr>
          <w:lang w:eastAsia="de-DE"/>
        </w:rPr>
      </w:pPr>
      <w:r>
        <w:rPr>
          <w:lang w:eastAsia="de-DE"/>
        </w:rPr>
        <w:t>It was suggested that the “dependent tiles” concept of N0497 may mitigate the coding efficiency impact.</w:t>
      </w:r>
    </w:p>
    <w:p w14:paraId="0A926CA8" w14:textId="77777777" w:rsidR="009C6BAC" w:rsidRPr="00F84C5C" w:rsidRDefault="00CA3B93" w:rsidP="009C6BAC">
      <w:pPr>
        <w:pStyle w:val="Heading9"/>
        <w:rPr>
          <w:rFonts w:eastAsia="Times New Roman"/>
          <w:szCs w:val="24"/>
          <w:lang w:val="en-CA" w:eastAsia="de-DE"/>
        </w:rPr>
      </w:pPr>
      <w:hyperlink r:id="rId923" w:history="1">
        <w:r w:rsidR="009C6BAC" w:rsidRPr="00F84C5C">
          <w:rPr>
            <w:rFonts w:eastAsia="Times New Roman"/>
            <w:color w:val="0000FF"/>
            <w:szCs w:val="24"/>
            <w:u w:val="single"/>
            <w:lang w:val="en-CA" w:eastAsia="de-DE"/>
          </w:rPr>
          <w:t>JVET-N0111</w:t>
        </w:r>
      </w:hyperlink>
      <w:r w:rsidR="009C6BAC" w:rsidRPr="00F84C5C">
        <w:rPr>
          <w:rFonts w:eastAsia="Times New Roman"/>
          <w:szCs w:val="24"/>
          <w:lang w:val="en-CA" w:eastAsia="de-DE"/>
        </w:rPr>
        <w:t xml:space="preserve"> AHG12: Flexible tiling [Y.-K. Wang, Hendry, M. Sychev (Huawei)]</w:t>
      </w:r>
    </w:p>
    <w:p w14:paraId="2E5F208E" w14:textId="77777777" w:rsidR="009C6BAC" w:rsidRPr="00F84C5C" w:rsidRDefault="009C6BAC" w:rsidP="009C6BAC">
      <w:pPr>
        <w:rPr>
          <w:lang w:eastAsia="de-DE"/>
        </w:rPr>
      </w:pPr>
      <w:r>
        <w:rPr>
          <w:lang w:eastAsia="de-DE"/>
        </w:rPr>
        <w:t>See notes for N0066.</w:t>
      </w:r>
    </w:p>
    <w:p w14:paraId="1270B1EB" w14:textId="226078F1" w:rsidR="009C6BAC" w:rsidRPr="00F84C5C" w:rsidRDefault="00CA3B93" w:rsidP="009C6BAC">
      <w:pPr>
        <w:pStyle w:val="Heading9"/>
        <w:rPr>
          <w:rFonts w:eastAsia="Times New Roman"/>
          <w:szCs w:val="24"/>
          <w:lang w:val="en-CA" w:eastAsia="de-DE"/>
        </w:rPr>
      </w:pPr>
      <w:hyperlink r:id="rId924" w:history="1">
        <w:r w:rsidR="009C6BAC" w:rsidRPr="00F84C5C">
          <w:rPr>
            <w:rFonts w:eastAsia="Times New Roman"/>
            <w:color w:val="0000FF"/>
            <w:szCs w:val="24"/>
            <w:u w:val="single"/>
            <w:lang w:val="en-CA" w:eastAsia="de-DE"/>
          </w:rPr>
          <w:t>JVET-N0348</w:t>
        </w:r>
      </w:hyperlink>
      <w:r w:rsidR="009C6BAC" w:rsidRPr="00F84C5C">
        <w:rPr>
          <w:rFonts w:eastAsia="Times New Roman"/>
          <w:szCs w:val="24"/>
          <w:lang w:val="en-CA" w:eastAsia="de-DE"/>
        </w:rPr>
        <w:t xml:space="preserve"> AHG12: Hierarchical tiling for VVC [R. Skupin, Y</w:t>
      </w:r>
      <w:del w:id="15866" w:author="Gary Sullivan" w:date="2019-07-02T03:00:00Z">
        <w:r w:rsidR="009C6BAC" w:rsidRPr="00F84C5C" w:rsidDel="006844B0">
          <w:rPr>
            <w:rFonts w:eastAsia="Times New Roman"/>
            <w:szCs w:val="24"/>
            <w:lang w:val="en-CA" w:eastAsia="de-DE"/>
          </w:rPr>
          <w:delText xml:space="preserve">. </w:delText>
        </w:r>
      </w:del>
      <w:ins w:id="15867" w:author="Gary Sullivan" w:date="2019-07-02T03:00:00Z">
        <w:r w:rsidR="006844B0">
          <w:rPr>
            <w:rFonts w:eastAsia="Times New Roman"/>
            <w:szCs w:val="24"/>
            <w:lang w:val="en-CA" w:eastAsia="de-DE"/>
          </w:rPr>
          <w:t>. </w:t>
        </w:r>
      </w:ins>
      <w:r w:rsidR="009C6BAC" w:rsidRPr="00F84C5C">
        <w:rPr>
          <w:rFonts w:eastAsia="Times New Roman"/>
          <w:szCs w:val="24"/>
          <w:lang w:val="en-CA" w:eastAsia="de-DE"/>
        </w:rPr>
        <w:t>Sanchez, K</w:t>
      </w:r>
      <w:del w:id="15868" w:author="Gary Sullivan" w:date="2019-07-02T03:00:00Z">
        <w:r w:rsidR="009C6BAC" w:rsidRPr="00F84C5C" w:rsidDel="006844B0">
          <w:rPr>
            <w:rFonts w:eastAsia="Times New Roman"/>
            <w:szCs w:val="24"/>
            <w:lang w:val="en-CA" w:eastAsia="de-DE"/>
          </w:rPr>
          <w:delText xml:space="preserve">. </w:delText>
        </w:r>
      </w:del>
      <w:ins w:id="15869" w:author="Gary Sullivan" w:date="2019-07-02T03:00:00Z">
        <w:r w:rsidR="006844B0">
          <w:rPr>
            <w:rFonts w:eastAsia="Times New Roman"/>
            <w:szCs w:val="24"/>
            <w:lang w:val="en-CA" w:eastAsia="de-DE"/>
          </w:rPr>
          <w:t>. </w:t>
        </w:r>
      </w:ins>
      <w:r w:rsidR="009C6BAC" w:rsidRPr="00F84C5C">
        <w:rPr>
          <w:rFonts w:eastAsia="Times New Roman"/>
          <w:szCs w:val="24"/>
          <w:lang w:val="en-CA" w:eastAsia="de-DE"/>
        </w:rPr>
        <w:t>Sühring, T</w:t>
      </w:r>
      <w:del w:id="15870" w:author="Gary Sullivan" w:date="2019-07-02T03:00:00Z">
        <w:r w:rsidR="009C6BAC" w:rsidRPr="00F84C5C" w:rsidDel="006844B0">
          <w:rPr>
            <w:rFonts w:eastAsia="Times New Roman"/>
            <w:szCs w:val="24"/>
            <w:lang w:val="en-CA" w:eastAsia="de-DE"/>
          </w:rPr>
          <w:delText xml:space="preserve">. </w:delText>
        </w:r>
      </w:del>
      <w:ins w:id="15871" w:author="Gary Sullivan" w:date="2019-07-02T03:00:00Z">
        <w:r w:rsidR="006844B0">
          <w:rPr>
            <w:rFonts w:eastAsia="Times New Roman"/>
            <w:szCs w:val="24"/>
            <w:lang w:val="en-CA" w:eastAsia="de-DE"/>
          </w:rPr>
          <w:t>. </w:t>
        </w:r>
      </w:ins>
      <w:r w:rsidR="009C6BAC" w:rsidRPr="00F84C5C">
        <w:rPr>
          <w:rFonts w:eastAsia="Times New Roman"/>
          <w:szCs w:val="24"/>
          <w:lang w:val="en-CA" w:eastAsia="de-DE"/>
        </w:rPr>
        <w:t>Schierl (HHI)]</w:t>
      </w:r>
    </w:p>
    <w:p w14:paraId="08663F0B" w14:textId="77777777" w:rsidR="009C6BAC" w:rsidRPr="00F84C5C" w:rsidRDefault="009C6BAC" w:rsidP="009C6BAC">
      <w:pPr>
        <w:rPr>
          <w:lang w:eastAsia="de-DE"/>
        </w:rPr>
      </w:pPr>
      <w:r>
        <w:rPr>
          <w:lang w:eastAsia="de-DE"/>
        </w:rPr>
        <w:t>See notes for N0066.</w:t>
      </w:r>
    </w:p>
    <w:p w14:paraId="5A32A70F" w14:textId="77777777" w:rsidR="001171C4" w:rsidRPr="00F84C5C" w:rsidRDefault="001171C4" w:rsidP="001171C4">
      <w:pPr>
        <w:rPr>
          <w:lang w:eastAsia="de-DE"/>
        </w:rPr>
      </w:pPr>
    </w:p>
    <w:p w14:paraId="3FB8093B" w14:textId="7BD7E42C" w:rsidR="0027664B" w:rsidRPr="00F84C5C" w:rsidRDefault="00CA3B93" w:rsidP="00482347">
      <w:pPr>
        <w:pStyle w:val="Heading9"/>
        <w:rPr>
          <w:rFonts w:eastAsia="Times New Roman"/>
          <w:szCs w:val="24"/>
          <w:lang w:val="en-CA" w:eastAsia="de-DE"/>
        </w:rPr>
      </w:pPr>
      <w:hyperlink r:id="rId925" w:history="1">
        <w:r w:rsidR="0027664B" w:rsidRPr="00F84C5C">
          <w:rPr>
            <w:rFonts w:eastAsia="Times New Roman"/>
            <w:color w:val="0000FF"/>
            <w:szCs w:val="24"/>
            <w:u w:val="single"/>
            <w:lang w:val="en-CA" w:eastAsia="de-DE"/>
          </w:rPr>
          <w:t>JVET-N0071</w:t>
        </w:r>
      </w:hyperlink>
      <w:r w:rsidR="0027664B" w:rsidRPr="00F84C5C">
        <w:rPr>
          <w:rFonts w:eastAsia="Times New Roman"/>
          <w:szCs w:val="24"/>
          <w:lang w:val="en-CA" w:eastAsia="de-DE"/>
        </w:rPr>
        <w:t xml:space="preserve"> AHG12: Unified signalling of tile grouping information [L</w:t>
      </w:r>
      <w:del w:id="15872" w:author="Gary Sullivan" w:date="2019-07-02T03:00:00Z">
        <w:r w:rsidR="0027664B" w:rsidRPr="00F84C5C" w:rsidDel="006844B0">
          <w:rPr>
            <w:rFonts w:eastAsia="Times New Roman"/>
            <w:szCs w:val="24"/>
            <w:lang w:val="en-CA" w:eastAsia="de-DE"/>
          </w:rPr>
          <w:delText xml:space="preserve">. </w:delText>
        </w:r>
      </w:del>
      <w:ins w:id="15873" w:author="Gary Sullivan" w:date="2019-07-02T03:00:00Z">
        <w:r w:rsidR="006844B0">
          <w:rPr>
            <w:rFonts w:eastAsia="Times New Roman"/>
            <w:szCs w:val="24"/>
            <w:lang w:val="en-CA" w:eastAsia="de-DE"/>
          </w:rPr>
          <w:t>. </w:t>
        </w:r>
      </w:ins>
      <w:r w:rsidR="0027664B" w:rsidRPr="00F84C5C">
        <w:rPr>
          <w:rFonts w:eastAsia="Times New Roman"/>
          <w:szCs w:val="24"/>
          <w:lang w:val="en-CA" w:eastAsia="de-DE"/>
        </w:rPr>
        <w:t>Chen, C.-Y. Chen, Y.-W. Huang, S.-M. Lei (MediaTek)]</w:t>
      </w:r>
    </w:p>
    <w:p w14:paraId="78BB3EFE" w14:textId="77777777"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47CE51FE" w14:textId="16C8F17B" w:rsidR="0027664B" w:rsidRPr="00F84C5C" w:rsidRDefault="00CA3B93" w:rsidP="00482347">
      <w:pPr>
        <w:pStyle w:val="Heading9"/>
        <w:rPr>
          <w:rFonts w:eastAsia="Times New Roman"/>
          <w:szCs w:val="24"/>
          <w:lang w:val="en-CA" w:eastAsia="de-DE"/>
        </w:rPr>
      </w:pPr>
      <w:hyperlink r:id="rId926" w:history="1">
        <w:r w:rsidR="0027664B" w:rsidRPr="00F84C5C">
          <w:rPr>
            <w:rFonts w:eastAsia="Times New Roman"/>
            <w:color w:val="0000FF"/>
            <w:szCs w:val="24"/>
            <w:u w:val="single"/>
            <w:lang w:val="en-CA" w:eastAsia="de-DE"/>
          </w:rPr>
          <w:t>JVET-N0124</w:t>
        </w:r>
      </w:hyperlink>
      <w:r w:rsidR="0027664B" w:rsidRPr="00F84C5C">
        <w:rPr>
          <w:rFonts w:eastAsia="Times New Roman"/>
          <w:szCs w:val="24"/>
          <w:lang w:val="en-CA" w:eastAsia="de-DE"/>
        </w:rPr>
        <w:t xml:space="preserve"> AHG12: On Tile Group Signalling [S</w:t>
      </w:r>
      <w:del w:id="15874" w:author="Gary Sullivan" w:date="2019-07-02T03:00:00Z">
        <w:r w:rsidR="0027664B" w:rsidRPr="00F84C5C" w:rsidDel="006844B0">
          <w:rPr>
            <w:rFonts w:eastAsia="Times New Roman"/>
            <w:szCs w:val="24"/>
            <w:lang w:val="en-CA" w:eastAsia="de-DE"/>
          </w:rPr>
          <w:delText xml:space="preserve">. </w:delText>
        </w:r>
      </w:del>
      <w:ins w:id="15875" w:author="Gary Sullivan" w:date="2019-07-02T03:00:00Z">
        <w:r w:rsidR="006844B0">
          <w:rPr>
            <w:rFonts w:eastAsia="Times New Roman"/>
            <w:szCs w:val="24"/>
            <w:lang w:val="en-CA" w:eastAsia="de-DE"/>
          </w:rPr>
          <w:t>. </w:t>
        </w:r>
      </w:ins>
      <w:r w:rsidR="0027664B" w:rsidRPr="00F84C5C">
        <w:rPr>
          <w:rFonts w:eastAsia="Times New Roman"/>
          <w:szCs w:val="24"/>
          <w:lang w:val="en-CA" w:eastAsia="de-DE"/>
        </w:rPr>
        <w:t>Deshpande (Sharp)]</w:t>
      </w:r>
    </w:p>
    <w:p w14:paraId="6E7ACF6D" w14:textId="77777777"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02AAA940" w14:textId="453B3759" w:rsidR="00F879DA" w:rsidRPr="00F84C5C" w:rsidRDefault="00CA3B93" w:rsidP="00482347">
      <w:pPr>
        <w:pStyle w:val="Heading9"/>
        <w:rPr>
          <w:rFonts w:eastAsia="Times New Roman"/>
          <w:szCs w:val="24"/>
          <w:lang w:val="en-CA" w:eastAsia="de-DE"/>
        </w:rPr>
      </w:pPr>
      <w:hyperlink r:id="rId927" w:history="1">
        <w:r w:rsidR="00F879DA" w:rsidRPr="00F84C5C">
          <w:rPr>
            <w:rFonts w:eastAsia="Times New Roman"/>
            <w:color w:val="0000FF"/>
            <w:szCs w:val="24"/>
            <w:u w:val="single"/>
            <w:lang w:val="en-CA" w:eastAsia="de-DE"/>
          </w:rPr>
          <w:t>JVET-N0496</w:t>
        </w:r>
      </w:hyperlink>
      <w:r w:rsidR="00F879DA" w:rsidRPr="00F84C5C">
        <w:rPr>
          <w:rFonts w:eastAsia="Times New Roman"/>
          <w:szCs w:val="24"/>
          <w:lang w:val="en-CA" w:eastAsia="de-DE"/>
        </w:rPr>
        <w:t xml:space="preserve"> AHG12: Rectangular tile group address </w:t>
      </w:r>
      <w:r w:rsidR="00B10A85">
        <w:rPr>
          <w:rFonts w:eastAsia="Times New Roman"/>
          <w:szCs w:val="24"/>
          <w:lang w:val="en-CA" w:eastAsia="de-DE"/>
        </w:rPr>
        <w:t>signalling</w:t>
      </w:r>
      <w:r w:rsidR="00F879DA" w:rsidRPr="00F84C5C">
        <w:rPr>
          <w:rFonts w:eastAsia="Times New Roman"/>
          <w:szCs w:val="24"/>
          <w:lang w:val="en-CA" w:eastAsia="de-DE"/>
        </w:rPr>
        <w:t xml:space="preserve"> [</w:t>
      </w:r>
      <w:r>
        <w:fldChar w:fldCharType="begin"/>
      </w:r>
      <w:r>
        <w:instrText xml:space="preserve"> HYPERLINK "mailto:rickard.sjoberg@ericsson.com" </w:instrText>
      </w:r>
      <w:r>
        <w:fldChar w:fldCharType="separate"/>
      </w:r>
      <w:r w:rsidR="00F879DA" w:rsidRPr="00F84C5C">
        <w:rPr>
          <w:rFonts w:eastAsia="Times New Roman"/>
          <w:szCs w:val="24"/>
          <w:lang w:val="en-CA" w:eastAsia="de-DE"/>
        </w:rPr>
        <w:t>R</w:t>
      </w:r>
      <w:del w:id="15876" w:author="Gary Sullivan" w:date="2019-07-02T03:00:00Z">
        <w:r w:rsidR="00F879DA" w:rsidRPr="00F84C5C" w:rsidDel="006844B0">
          <w:rPr>
            <w:rFonts w:eastAsia="Times New Roman"/>
            <w:szCs w:val="24"/>
            <w:lang w:val="en-CA" w:eastAsia="de-DE"/>
          </w:rPr>
          <w:delText xml:space="preserve">. </w:delText>
        </w:r>
      </w:del>
      <w:ins w:id="15877" w:author="Gary Sullivan" w:date="2019-07-02T03:00:00Z">
        <w:r w:rsidR="006844B0">
          <w:rPr>
            <w:rFonts w:eastAsia="Times New Roman"/>
            <w:szCs w:val="24"/>
            <w:lang w:val="en-CA" w:eastAsia="de-DE"/>
          </w:rPr>
          <w:t>. </w:t>
        </w:r>
      </w:ins>
      <w:r w:rsidR="00F879DA" w:rsidRPr="00F84C5C">
        <w:rPr>
          <w:rFonts w:eastAsia="Times New Roman"/>
          <w:szCs w:val="24"/>
          <w:lang w:val="en-CA" w:eastAsia="de-DE"/>
        </w:rPr>
        <w:t>Sjöberg</w:t>
      </w:r>
      <w:r>
        <w:rPr>
          <w:rFonts w:eastAsia="Times New Roman"/>
          <w:szCs w:val="24"/>
          <w:lang w:val="en-CA" w:eastAsia="de-DE"/>
        </w:rPr>
        <w:fldChar w:fldCharType="end"/>
      </w:r>
      <w:r w:rsidR="00F879DA" w:rsidRPr="00F84C5C">
        <w:rPr>
          <w:rFonts w:eastAsia="Times New Roman"/>
          <w:szCs w:val="24"/>
          <w:lang w:val="en-CA" w:eastAsia="de-DE"/>
        </w:rPr>
        <w:t xml:space="preserve">, </w:t>
      </w:r>
      <w:r>
        <w:fldChar w:fldCharType="begin"/>
      </w:r>
      <w:r>
        <w:instrText xml:space="preserve"> HYPERLINK "mailto:mitra.damghanian@ericsson.com" </w:instrText>
      </w:r>
      <w:r>
        <w:fldChar w:fldCharType="separate"/>
      </w:r>
      <w:r w:rsidR="00F879DA" w:rsidRPr="00F84C5C">
        <w:rPr>
          <w:rFonts w:eastAsia="Times New Roman"/>
          <w:szCs w:val="24"/>
          <w:lang w:val="en-CA" w:eastAsia="de-DE"/>
        </w:rPr>
        <w:t>M</w:t>
      </w:r>
      <w:del w:id="15878" w:author="Gary Sullivan" w:date="2019-07-02T03:00:00Z">
        <w:r w:rsidR="00F879DA" w:rsidRPr="00F84C5C" w:rsidDel="006844B0">
          <w:rPr>
            <w:rFonts w:eastAsia="Times New Roman"/>
            <w:szCs w:val="24"/>
            <w:lang w:val="en-CA" w:eastAsia="de-DE"/>
          </w:rPr>
          <w:delText xml:space="preserve">. </w:delText>
        </w:r>
      </w:del>
      <w:ins w:id="15879" w:author="Gary Sullivan" w:date="2019-07-02T03:00:00Z">
        <w:r w:rsidR="006844B0">
          <w:rPr>
            <w:rFonts w:eastAsia="Times New Roman"/>
            <w:szCs w:val="24"/>
            <w:lang w:val="en-CA" w:eastAsia="de-DE"/>
          </w:rPr>
          <w:t>. </w:t>
        </w:r>
      </w:ins>
      <w:proofErr w:type="spellStart"/>
      <w:r w:rsidR="00F879DA" w:rsidRPr="00F84C5C">
        <w:rPr>
          <w:rFonts w:eastAsia="Times New Roman"/>
          <w:szCs w:val="24"/>
          <w:lang w:val="en-CA" w:eastAsia="de-DE"/>
        </w:rPr>
        <w:t>Damghanian</w:t>
      </w:r>
      <w:proofErr w:type="spellEnd"/>
      <w:r>
        <w:rPr>
          <w:rFonts w:eastAsia="Times New Roman"/>
          <w:szCs w:val="24"/>
          <w:lang w:val="en-CA" w:eastAsia="de-DE"/>
        </w:rPr>
        <w:fldChar w:fldCharType="end"/>
      </w:r>
      <w:r w:rsidR="00F879DA" w:rsidRPr="00F84C5C">
        <w:rPr>
          <w:rFonts w:eastAsia="Times New Roman"/>
          <w:szCs w:val="24"/>
          <w:lang w:val="en-CA" w:eastAsia="de-DE"/>
        </w:rPr>
        <w:t xml:space="preserve">, </w:t>
      </w:r>
      <w:r>
        <w:fldChar w:fldCharType="begin"/>
      </w:r>
      <w:r>
        <w:instrText xml:space="preserve"> HYPERLINK "mailto:martin.m.pettersson@ericsson.com" </w:instrText>
      </w:r>
      <w:r>
        <w:fldChar w:fldCharType="separate"/>
      </w:r>
      <w:r w:rsidR="00F879DA" w:rsidRPr="00F84C5C">
        <w:rPr>
          <w:rFonts w:eastAsia="Times New Roman"/>
          <w:szCs w:val="24"/>
          <w:lang w:val="en-CA" w:eastAsia="de-DE"/>
        </w:rPr>
        <w:t>M</w:t>
      </w:r>
      <w:del w:id="15880" w:author="Gary Sullivan" w:date="2019-07-02T03:00:00Z">
        <w:r w:rsidR="00F879DA" w:rsidRPr="00F84C5C" w:rsidDel="006844B0">
          <w:rPr>
            <w:rFonts w:eastAsia="Times New Roman"/>
            <w:szCs w:val="24"/>
            <w:lang w:val="en-CA" w:eastAsia="de-DE"/>
          </w:rPr>
          <w:delText xml:space="preserve">. </w:delText>
        </w:r>
      </w:del>
      <w:ins w:id="15881" w:author="Gary Sullivan" w:date="2019-07-02T03:00:00Z">
        <w:r w:rsidR="006844B0">
          <w:rPr>
            <w:rFonts w:eastAsia="Times New Roman"/>
            <w:szCs w:val="24"/>
            <w:lang w:val="en-CA" w:eastAsia="de-DE"/>
          </w:rPr>
          <w:t>. </w:t>
        </w:r>
      </w:ins>
      <w:r w:rsidR="00F879DA" w:rsidRPr="00F84C5C">
        <w:rPr>
          <w:rFonts w:eastAsia="Times New Roman"/>
          <w:szCs w:val="24"/>
          <w:lang w:val="en-CA" w:eastAsia="de-DE"/>
        </w:rPr>
        <w:t>Pettersson (Ericsson)</w:t>
      </w:r>
      <w:r>
        <w:rPr>
          <w:rFonts w:eastAsia="Times New Roman"/>
          <w:szCs w:val="24"/>
          <w:lang w:val="en-CA" w:eastAsia="de-DE"/>
        </w:rPr>
        <w:fldChar w:fldCharType="end"/>
      </w:r>
      <w:r w:rsidR="00F879DA" w:rsidRPr="00F84C5C">
        <w:rPr>
          <w:rFonts w:eastAsia="Times New Roman"/>
          <w:szCs w:val="24"/>
          <w:lang w:val="en-CA" w:eastAsia="de-DE"/>
        </w:rPr>
        <w:t>]</w:t>
      </w:r>
    </w:p>
    <w:p w14:paraId="125586FB" w14:textId="77777777"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682BB1D2" w14:textId="54059D0F" w:rsidR="00F879DA" w:rsidRPr="00F84C5C" w:rsidRDefault="00CA3B93" w:rsidP="00482347">
      <w:pPr>
        <w:pStyle w:val="Heading9"/>
        <w:rPr>
          <w:rFonts w:eastAsia="Times New Roman"/>
          <w:szCs w:val="24"/>
          <w:lang w:val="en-CA" w:eastAsia="de-DE"/>
        </w:rPr>
      </w:pPr>
      <w:hyperlink r:id="rId928" w:history="1">
        <w:r w:rsidR="00F879DA" w:rsidRPr="00F84C5C">
          <w:rPr>
            <w:rFonts w:eastAsia="Times New Roman"/>
            <w:color w:val="0000FF"/>
            <w:szCs w:val="24"/>
            <w:u w:val="single"/>
            <w:lang w:val="en-CA" w:eastAsia="de-DE"/>
          </w:rPr>
          <w:t>JVET-N0497</w:t>
        </w:r>
      </w:hyperlink>
      <w:r w:rsidR="00F879DA" w:rsidRPr="00F84C5C">
        <w:rPr>
          <w:rFonts w:eastAsia="Times New Roman"/>
          <w:szCs w:val="24"/>
          <w:lang w:val="en-CA" w:eastAsia="de-DE"/>
        </w:rPr>
        <w:t xml:space="preserve"> AHG12: Dependent tiles [R</w:t>
      </w:r>
      <w:del w:id="15882" w:author="Gary Sullivan" w:date="2019-07-02T03:00:00Z">
        <w:r w:rsidR="00F879DA" w:rsidRPr="00F84C5C" w:rsidDel="006844B0">
          <w:rPr>
            <w:rFonts w:eastAsia="Times New Roman"/>
            <w:szCs w:val="24"/>
            <w:lang w:val="en-CA" w:eastAsia="de-DE"/>
          </w:rPr>
          <w:delText xml:space="preserve">. </w:delText>
        </w:r>
      </w:del>
      <w:ins w:id="15883" w:author="Gary Sullivan" w:date="2019-07-02T03:00:00Z">
        <w:r w:rsidR="006844B0">
          <w:rPr>
            <w:rFonts w:eastAsia="Times New Roman"/>
            <w:szCs w:val="24"/>
            <w:lang w:val="en-CA" w:eastAsia="de-DE"/>
          </w:rPr>
          <w:t>. </w:t>
        </w:r>
      </w:ins>
      <w:r w:rsidR="00F879DA" w:rsidRPr="00F84C5C">
        <w:rPr>
          <w:rFonts w:eastAsia="Times New Roman"/>
          <w:szCs w:val="24"/>
          <w:lang w:val="en-CA" w:eastAsia="de-DE"/>
        </w:rPr>
        <w:t>Sjöberg, M</w:t>
      </w:r>
      <w:del w:id="15884" w:author="Gary Sullivan" w:date="2019-07-02T03:00:00Z">
        <w:r w:rsidR="00F879DA" w:rsidRPr="00F84C5C" w:rsidDel="006844B0">
          <w:rPr>
            <w:rFonts w:eastAsia="Times New Roman"/>
            <w:szCs w:val="24"/>
            <w:lang w:val="en-CA" w:eastAsia="de-DE"/>
          </w:rPr>
          <w:delText xml:space="preserve">. </w:delText>
        </w:r>
      </w:del>
      <w:ins w:id="15885" w:author="Gary Sullivan" w:date="2019-07-02T03:00:00Z">
        <w:r w:rsidR="006844B0">
          <w:rPr>
            <w:rFonts w:eastAsia="Times New Roman"/>
            <w:szCs w:val="24"/>
            <w:lang w:val="en-CA" w:eastAsia="de-DE"/>
          </w:rPr>
          <w:t>. </w:t>
        </w:r>
      </w:ins>
      <w:r w:rsidR="00F879DA" w:rsidRPr="00F84C5C">
        <w:rPr>
          <w:rFonts w:eastAsia="Times New Roman"/>
          <w:szCs w:val="24"/>
          <w:lang w:val="en-CA" w:eastAsia="de-DE"/>
        </w:rPr>
        <w:t>Pettersson, M</w:t>
      </w:r>
      <w:del w:id="15886" w:author="Gary Sullivan" w:date="2019-07-02T03:00:00Z">
        <w:r w:rsidR="00F879DA" w:rsidRPr="00F84C5C" w:rsidDel="006844B0">
          <w:rPr>
            <w:rFonts w:eastAsia="Times New Roman"/>
            <w:szCs w:val="24"/>
            <w:lang w:val="en-CA" w:eastAsia="de-DE"/>
          </w:rPr>
          <w:delText xml:space="preserve">. </w:delText>
        </w:r>
      </w:del>
      <w:ins w:id="15887" w:author="Gary Sullivan" w:date="2019-07-02T03:00:00Z">
        <w:r w:rsidR="006844B0">
          <w:rPr>
            <w:rFonts w:eastAsia="Times New Roman"/>
            <w:szCs w:val="24"/>
            <w:lang w:val="en-CA" w:eastAsia="de-DE"/>
          </w:rPr>
          <w:t>. </w:t>
        </w:r>
      </w:ins>
      <w:proofErr w:type="spellStart"/>
      <w:r w:rsidR="00F879DA" w:rsidRPr="00F84C5C">
        <w:rPr>
          <w:rFonts w:eastAsia="Times New Roman"/>
          <w:szCs w:val="24"/>
          <w:lang w:val="en-CA" w:eastAsia="de-DE"/>
        </w:rPr>
        <w:t>Damghanian</w:t>
      </w:r>
      <w:proofErr w:type="spellEnd"/>
      <w:r w:rsidR="00F879DA" w:rsidRPr="00F84C5C">
        <w:rPr>
          <w:rFonts w:eastAsia="Times New Roman"/>
          <w:szCs w:val="24"/>
          <w:lang w:val="en-CA" w:eastAsia="de-DE"/>
        </w:rPr>
        <w:t xml:space="preserve"> (Ericsson)]</w:t>
      </w:r>
    </w:p>
    <w:p w14:paraId="44B8B673" w14:textId="77777777" w:rsidR="009C6BAC" w:rsidRDefault="009C6BAC" w:rsidP="009C6BAC">
      <w:pPr>
        <w:rPr>
          <w:lang w:eastAsia="de-DE"/>
        </w:rPr>
      </w:pPr>
      <w:r>
        <w:rPr>
          <w:lang w:eastAsia="de-DE"/>
        </w:rPr>
        <w:t xml:space="preserve">This was first discussed in the </w:t>
      </w:r>
      <w:proofErr w:type="spellStart"/>
      <w:r>
        <w:rPr>
          <w:lang w:eastAsia="de-DE"/>
        </w:rPr>
        <w:t>BoG</w:t>
      </w:r>
      <w:proofErr w:type="spellEnd"/>
      <w:r>
        <w:rPr>
          <w:lang w:eastAsia="de-DE"/>
        </w:rPr>
        <w:t xml:space="preserve"> reported in N0754, then discussed in Track B Saturday 23 March 1800 (GJS). Notes from the </w:t>
      </w:r>
      <w:proofErr w:type="spellStart"/>
      <w:r>
        <w:rPr>
          <w:lang w:eastAsia="de-DE"/>
        </w:rPr>
        <w:t>BoG</w:t>
      </w:r>
      <w:proofErr w:type="spellEnd"/>
      <w:r>
        <w:rPr>
          <w:lang w:eastAsia="de-DE"/>
        </w:rPr>
        <w:t xml:space="preserve"> are below, followed by discussion notes from Track B.</w:t>
      </w:r>
    </w:p>
    <w:p w14:paraId="7D3C35DC" w14:textId="77777777" w:rsidR="009C6BAC" w:rsidRDefault="009C6BAC" w:rsidP="009C6BAC">
      <w:pPr>
        <w:rPr>
          <w:lang w:eastAsia="de-DE"/>
        </w:rPr>
      </w:pPr>
      <w:r>
        <w:rPr>
          <w:lang w:eastAsia="de-DE"/>
        </w:rPr>
        <w:t>The current tiles in VVC is seen as independent by the authors since there is no prediction between tiles and CABAC is initialized for each tile such that all tiles can be decoded in parallel. Dependent tiles, according to this proposal, would enable prediction across tiles within a tile group and only initialize CABAC for the first tile in the tile group. It is proposed that CABAC is byte-aligned for each dependent tile but that CABAC states are continuously updated within a tile group.</w:t>
      </w:r>
    </w:p>
    <w:p w14:paraId="09EB4232" w14:textId="3B440C0B" w:rsidR="009C6BAC" w:rsidRDefault="009C6BAC" w:rsidP="009C6BAC">
      <w:pPr>
        <w:rPr>
          <w:lang w:eastAsia="de-DE"/>
        </w:rPr>
      </w:pPr>
      <w:r>
        <w:rPr>
          <w:lang w:eastAsia="de-DE"/>
        </w:rPr>
        <w:t xml:space="preserve">The contribution proposes that a flag is added for each tile group that specifies whether the tiles within a tile group are dependent or independent. For rectangular tile groups, where currently the tile group structure is </w:t>
      </w:r>
      <w:del w:id="15888" w:author="Gary Sullivan" w:date="2019-07-02T10:01:00Z">
        <w:r w:rsidDel="00BB37CE">
          <w:rPr>
            <w:lang w:eastAsia="de-DE"/>
          </w:rPr>
          <w:delText>signaled</w:delText>
        </w:r>
      </w:del>
      <w:ins w:id="15889" w:author="Gary Sullivan" w:date="2019-07-02T10:01:00Z">
        <w:r w:rsidR="00BB37CE">
          <w:rPr>
            <w:lang w:eastAsia="de-DE"/>
          </w:rPr>
          <w:t>signalled</w:t>
        </w:r>
      </w:ins>
      <w:r>
        <w:rPr>
          <w:lang w:eastAsia="de-DE"/>
        </w:rPr>
        <w:t xml:space="preserve"> in the PPS, it is proposed that the flags are added to the PPS. For raster scan tile groups, it is proposed to add a single flag in the tile group header. The tile groups are always independent according to the proposal, it is only the internal tile boundaries within a tile group that are affected. The scan order of CTUs in a picture would according to the proposal stay the same regardless if tiles are made dependent or not.</w:t>
      </w:r>
    </w:p>
    <w:p w14:paraId="215722A7" w14:textId="77777777" w:rsidR="009C6BAC" w:rsidRDefault="009C6BAC" w:rsidP="009C6BAC">
      <w:pPr>
        <w:rPr>
          <w:lang w:eastAsia="de-DE"/>
        </w:rPr>
      </w:pPr>
      <w:r>
        <w:rPr>
          <w:lang w:eastAsia="de-DE"/>
        </w:rPr>
        <w:t>It is claimed that the proposal would effectively add support for tiles of different sizes, something that is claimed to be useful for e.g. multi-resolution 360 video streaming. The authors claim that the required VVC text changes are small.</w:t>
      </w:r>
    </w:p>
    <w:p w14:paraId="26D913C5" w14:textId="77777777" w:rsidR="009C6BAC" w:rsidRDefault="009C6BAC" w:rsidP="009C6BAC">
      <w:pPr>
        <w:rPr>
          <w:lang w:eastAsia="de-DE"/>
        </w:rPr>
      </w:pPr>
      <w:r>
        <w:rPr>
          <w:lang w:eastAsia="de-DE"/>
        </w:rPr>
        <w:t>It was commented and agreed that a content preparation stage is needed to enable this.</w:t>
      </w:r>
    </w:p>
    <w:p w14:paraId="70D841C2" w14:textId="77777777" w:rsidR="009C6BAC" w:rsidRDefault="009C6BAC" w:rsidP="009C6BAC">
      <w:pPr>
        <w:rPr>
          <w:lang w:eastAsia="de-DE"/>
        </w:rPr>
      </w:pPr>
      <w:r>
        <w:rPr>
          <w:lang w:eastAsia="de-DE"/>
        </w:rPr>
        <w:t>It was agreed by the proponent that the main motivation for the proposal is flexible tiling. And assertedly this is a lightweight approach for enabling this.</w:t>
      </w:r>
    </w:p>
    <w:p w14:paraId="335F9D79" w14:textId="7FC04AC8" w:rsidR="009C6BAC" w:rsidRDefault="009C6BAC" w:rsidP="009C6BAC">
      <w:pPr>
        <w:rPr>
          <w:lang w:eastAsia="de-DE"/>
        </w:rPr>
      </w:pPr>
      <w:r>
        <w:rPr>
          <w:lang w:eastAsia="de-DE"/>
        </w:rPr>
        <w:t xml:space="preserve">It was agreed that this not needed if sub-pictures are supported. However if we go with MCTS this is asserted to be a good </w:t>
      </w:r>
      <w:del w:id="15890" w:author="Gary Sullivan" w:date="2019-07-02T11:47:00Z">
        <w:r w:rsidDel="00BD0869">
          <w:rPr>
            <w:lang w:eastAsia="de-DE"/>
          </w:rPr>
          <w:delText>solution</w:delText>
        </w:r>
      </w:del>
      <w:ins w:id="15891" w:author="Gary Sullivan" w:date="2019-07-02T11:47:00Z">
        <w:r w:rsidR="00BD0869">
          <w:rPr>
            <w:lang w:eastAsia="de-DE"/>
          </w:rPr>
          <w:t>approach</w:t>
        </w:r>
      </w:ins>
      <w:r>
        <w:rPr>
          <w:lang w:eastAsia="de-DE"/>
        </w:rPr>
        <w:t xml:space="preserve"> for the flexibility provided.</w:t>
      </w:r>
    </w:p>
    <w:p w14:paraId="7628F74E" w14:textId="77777777" w:rsidR="009C6BAC" w:rsidRDefault="009C6BAC" w:rsidP="009C6BAC">
      <w:pPr>
        <w:rPr>
          <w:lang w:eastAsia="de-DE"/>
        </w:rPr>
      </w:pPr>
      <w:r>
        <w:rPr>
          <w:lang w:eastAsia="de-DE"/>
        </w:rPr>
        <w:t>But also intention is that this ability should be supported by main profile.</w:t>
      </w:r>
    </w:p>
    <w:p w14:paraId="1CA46F10" w14:textId="76E78C94" w:rsidR="009C6BAC" w:rsidDel="00546FC3" w:rsidRDefault="009C6BAC" w:rsidP="009C6BAC">
      <w:pPr>
        <w:rPr>
          <w:del w:id="15892" w:author="Gary Sullivan" w:date="2019-07-02T10:47:00Z"/>
          <w:lang w:eastAsia="de-DE"/>
        </w:rPr>
      </w:pPr>
      <w:r>
        <w:rPr>
          <w:lang w:eastAsia="de-DE"/>
        </w:rPr>
        <w:t>It was commented that this seems simple approach compared to other flexible tiling proposals.</w:t>
      </w:r>
      <w:del w:id="15893" w:author="Gary Sullivan" w:date="2019-07-02T10:47:00Z">
        <w:r w:rsidDel="00546FC3">
          <w:rPr>
            <w:lang w:eastAsia="de-DE"/>
          </w:rPr>
          <w:delText xml:space="preserve"> </w:delText>
        </w:r>
      </w:del>
    </w:p>
    <w:p w14:paraId="2C08F4EA" w14:textId="77777777" w:rsidR="00546FC3" w:rsidRDefault="00546FC3" w:rsidP="009C6BAC">
      <w:pPr>
        <w:rPr>
          <w:ins w:id="15894" w:author="Gary Sullivan" w:date="2019-07-02T10:47:00Z"/>
          <w:lang w:eastAsia="de-DE"/>
        </w:rPr>
      </w:pPr>
    </w:p>
    <w:p w14:paraId="6B4578E0" w14:textId="520CFD0F" w:rsidR="009C6BAC" w:rsidDel="00546FC3" w:rsidRDefault="009C6BAC" w:rsidP="009C6BAC">
      <w:pPr>
        <w:rPr>
          <w:del w:id="15895" w:author="Gary Sullivan" w:date="2019-07-02T10:47:00Z"/>
          <w:lang w:eastAsia="de-DE"/>
        </w:rPr>
      </w:pPr>
      <w:r>
        <w:rPr>
          <w:lang w:eastAsia="de-DE"/>
        </w:rPr>
        <w:t>It was asked that for one of the use cases in the document, whether the proposal will really enable the required use case where the flags are set and it is unclear to the encoder what combination of flags is imagined by the encoder.</w:t>
      </w:r>
      <w:del w:id="15896" w:author="Gary Sullivan" w:date="2019-07-02T10:47:00Z">
        <w:r w:rsidDel="00546FC3">
          <w:rPr>
            <w:lang w:eastAsia="de-DE"/>
          </w:rPr>
          <w:delText xml:space="preserve"> </w:delText>
        </w:r>
      </w:del>
    </w:p>
    <w:p w14:paraId="5754F866" w14:textId="77777777" w:rsidR="00546FC3" w:rsidRDefault="00546FC3" w:rsidP="009C6BAC">
      <w:pPr>
        <w:rPr>
          <w:ins w:id="15897" w:author="Gary Sullivan" w:date="2019-07-02T10:47:00Z"/>
          <w:lang w:eastAsia="de-DE"/>
        </w:rPr>
      </w:pPr>
    </w:p>
    <w:p w14:paraId="633B0ED3" w14:textId="77777777" w:rsidR="009C6BAC" w:rsidRDefault="009C6BAC" w:rsidP="009C6BAC">
      <w:pPr>
        <w:rPr>
          <w:lang w:eastAsia="de-DE"/>
        </w:rPr>
      </w:pPr>
      <w:r>
        <w:rPr>
          <w:lang w:eastAsia="de-DE"/>
        </w:rPr>
        <w:t>It was commented by the proponent that the scheme will work on extraction and repositioning on tile group level not on tile level. So for example the Fig. 1 is enabled, but Fig. 2 with tile based operation will not actually be enabled.</w:t>
      </w:r>
    </w:p>
    <w:p w14:paraId="6BB4B2C1" w14:textId="77777777" w:rsidR="009C6BAC" w:rsidRDefault="009C6BAC" w:rsidP="009C6BAC">
      <w:pPr>
        <w:rPr>
          <w:lang w:eastAsia="de-DE"/>
        </w:rPr>
      </w:pPr>
      <w:r>
        <w:rPr>
          <w:lang w:eastAsia="de-DE"/>
        </w:rPr>
        <w:t>A previous experiment shows overhead of 1-2% for OMAF 360 use case for HEVC based simulations.</w:t>
      </w:r>
    </w:p>
    <w:p w14:paraId="0E3A8ADB" w14:textId="77777777" w:rsidR="009C6BAC" w:rsidRDefault="009C6BAC" w:rsidP="009C6BAC">
      <w:pPr>
        <w:rPr>
          <w:lang w:eastAsia="de-DE"/>
        </w:rPr>
      </w:pPr>
      <w:r>
        <w:rPr>
          <w:lang w:eastAsia="de-DE"/>
        </w:rPr>
        <w:t>A comment was made that software should be available for understanding decoder implementation impact for such proposals.</w:t>
      </w:r>
    </w:p>
    <w:p w14:paraId="76EDA708" w14:textId="77777777" w:rsidR="009C6BAC" w:rsidRDefault="009C6BAC" w:rsidP="009C6BAC">
      <w:pPr>
        <w:rPr>
          <w:lang w:eastAsia="de-DE"/>
        </w:rPr>
      </w:pPr>
      <w:r>
        <w:rPr>
          <w:lang w:eastAsia="de-DE"/>
        </w:rPr>
        <w:t>Notes from the track B discussion:</w:t>
      </w:r>
    </w:p>
    <w:p w14:paraId="162DD5F2" w14:textId="77777777" w:rsidR="009C6BAC" w:rsidRDefault="009C6BAC" w:rsidP="009C6BAC">
      <w:pPr>
        <w:rPr>
          <w:lang w:eastAsia="de-DE"/>
        </w:rPr>
      </w:pPr>
      <w:r>
        <w:rPr>
          <w:lang w:eastAsia="de-DE"/>
        </w:rPr>
        <w:t>An example usage is shown in the figure below.</w:t>
      </w:r>
    </w:p>
    <w:p w14:paraId="77755816" w14:textId="77777777" w:rsidR="009C6BAC" w:rsidRDefault="009C6BAC" w:rsidP="009C6BAC">
      <w:pPr>
        <w:jc w:val="center"/>
        <w:rPr>
          <w:lang w:eastAsia="de-DE"/>
        </w:rPr>
      </w:pPr>
      <w:r>
        <w:rPr>
          <w:noProof/>
          <w:lang w:val="de-DE" w:eastAsia="de-DE"/>
        </w:rPr>
        <w:lastRenderedPageBreak/>
        <w:drawing>
          <wp:inline distT="0" distB="0" distL="0" distR="0" wp14:anchorId="76ABB306" wp14:editId="33FFF2C7">
            <wp:extent cx="1264444" cy="2450425"/>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9"/>
                    <a:stretch>
                      <a:fillRect/>
                    </a:stretch>
                  </pic:blipFill>
                  <pic:spPr>
                    <a:xfrm>
                      <a:off x="0" y="0"/>
                      <a:ext cx="1283042" cy="2486467"/>
                    </a:xfrm>
                    <a:prstGeom prst="rect">
                      <a:avLst/>
                    </a:prstGeom>
                  </pic:spPr>
                </pic:pic>
              </a:graphicData>
            </a:graphic>
          </wp:inline>
        </w:drawing>
      </w:r>
    </w:p>
    <w:p w14:paraId="6BC14684" w14:textId="77777777" w:rsidR="009C6BAC" w:rsidRDefault="009C6BAC" w:rsidP="009C6BAC">
      <w:pPr>
        <w:rPr>
          <w:lang w:eastAsia="de-DE"/>
        </w:rPr>
      </w:pPr>
      <w:r>
        <w:rPr>
          <w:lang w:eastAsia="de-DE"/>
        </w:rPr>
        <w:t>What is carried over across dependent tile boundaries is neighbour availability and CABAC state.</w:t>
      </w:r>
    </w:p>
    <w:p w14:paraId="70BB1FF9" w14:textId="77777777" w:rsidR="009C6BAC" w:rsidRDefault="009C6BAC" w:rsidP="009C6BAC">
      <w:pPr>
        <w:rPr>
          <w:lang w:eastAsia="de-DE"/>
        </w:rPr>
      </w:pPr>
      <w:r>
        <w:rPr>
          <w:lang w:eastAsia="de-DE"/>
        </w:rPr>
        <w:t>This was said to be easier to implement than the more general partitioning structures.</w:t>
      </w:r>
    </w:p>
    <w:p w14:paraId="55C6948F" w14:textId="77777777" w:rsidR="009C6BAC" w:rsidRDefault="009C6BAC" w:rsidP="009C6BAC">
      <w:pPr>
        <w:rPr>
          <w:lang w:eastAsia="de-DE"/>
        </w:rPr>
      </w:pPr>
      <w:r>
        <w:rPr>
          <w:lang w:eastAsia="de-DE"/>
        </w:rPr>
        <w:t>It was noted that the current VVC design has less partitioning flexibility than HEVC, since HEVC allows chopping tiles into slices. Even with this proposal, that would still be the case to some extent, since HEVC slice boundary lines are not required to cut all the way through the picture, where that constraint applies in this proposal.</w:t>
      </w:r>
    </w:p>
    <w:p w14:paraId="3E3E0A97" w14:textId="77777777" w:rsidR="009C6BAC" w:rsidRDefault="009C6BAC" w:rsidP="009C6BAC">
      <w:pPr>
        <w:rPr>
          <w:lang w:eastAsia="de-DE"/>
        </w:rPr>
      </w:pPr>
      <w:r>
        <w:rPr>
          <w:lang w:eastAsia="de-DE"/>
        </w:rPr>
        <w:t>It was noted that allowing any individual tile to be partitioned vertically at CTU row boundaries (whether independent or dependent) should not be any more difficult than supporting HEVC, since that is just a subset of what can be done with slices. Having a partitioning as shown below should not be any more difficult than HEVC’s tiles/slices scheme.</w:t>
      </w:r>
    </w:p>
    <w:p w14:paraId="6D29181F" w14:textId="77777777" w:rsidR="009C6BAC" w:rsidRDefault="009C6BAC" w:rsidP="009C6BAC">
      <w:pPr>
        <w:rPr>
          <w:lang w:eastAsia="de-DE"/>
        </w:rPr>
      </w:pPr>
      <w:r>
        <w:rPr>
          <w:noProof/>
          <w:lang w:val="de-DE" w:eastAsia="de-DE"/>
        </w:rPr>
        <w:drawing>
          <wp:inline distT="0" distB="0" distL="0" distR="0" wp14:anchorId="7D119109" wp14:editId="25F5F0D2">
            <wp:extent cx="5882359" cy="3324778"/>
            <wp:effectExtent l="0" t="0" r="444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5908095" cy="3339324"/>
                    </a:xfrm>
                    <a:prstGeom prst="rect">
                      <a:avLst/>
                    </a:prstGeom>
                    <a:noFill/>
                  </pic:spPr>
                </pic:pic>
              </a:graphicData>
            </a:graphic>
          </wp:inline>
        </w:drawing>
      </w:r>
    </w:p>
    <w:p w14:paraId="5C8F5239" w14:textId="77777777" w:rsidR="009C6BAC" w:rsidRDefault="009C6BAC" w:rsidP="009C6BAC">
      <w:pPr>
        <w:rPr>
          <w:lang w:eastAsia="de-DE"/>
        </w:rPr>
      </w:pPr>
      <w:r>
        <w:rPr>
          <w:lang w:eastAsia="de-DE"/>
        </w:rPr>
        <w:t>The order of the data in the bitstream would be required to be 1, 2, 3, 4, 5, as shown (completing all small rectangles within a large rectangle before moving to the next large rectangle). To pick an initial terminology, the large rectangles could be called tiles and the smaller ones called bricks.</w:t>
      </w:r>
    </w:p>
    <w:p w14:paraId="01524361" w14:textId="77777777" w:rsidR="009C6BAC" w:rsidRDefault="009C6BAC" w:rsidP="009C6BAC">
      <w:pPr>
        <w:rPr>
          <w:lang w:eastAsia="de-DE"/>
        </w:rPr>
      </w:pPr>
      <w:r>
        <w:rPr>
          <w:lang w:eastAsia="de-DE"/>
        </w:rPr>
        <w:t>The syntax of the partitioning of tiles into bricks could hypothetically use a stop flag after each CTU row in a tile or could be at the tile level, tile group level, picture level, or even a higher level.</w:t>
      </w:r>
    </w:p>
    <w:p w14:paraId="4BEF9E94" w14:textId="77777777" w:rsidR="009C6BAC" w:rsidRDefault="009C6BAC" w:rsidP="009C6BAC">
      <w:pPr>
        <w:rPr>
          <w:lang w:eastAsia="de-DE"/>
        </w:rPr>
      </w:pPr>
      <w:r>
        <w:rPr>
          <w:lang w:eastAsia="de-DE"/>
        </w:rPr>
        <w:lastRenderedPageBreak/>
        <w:t>For mapping these to NAL units, each NAL unit would contain a rectangular region. It was suggested that each NAL unit would contain a tile group or a part of a tile group.</w:t>
      </w:r>
    </w:p>
    <w:p w14:paraId="42A37267" w14:textId="77777777" w:rsidR="009C6BAC" w:rsidRDefault="009C6BAC" w:rsidP="009C6BAC">
      <w:pPr>
        <w:rPr>
          <w:lang w:eastAsia="de-DE"/>
        </w:rPr>
      </w:pPr>
      <w:r>
        <w:rPr>
          <w:lang w:eastAsia="de-DE"/>
        </w:rPr>
        <w:t>We current have a raster scan mode of tile groups. In that mode, perhaps the restriction we imposed in HEVC should be similarly imposed – a NAL unit would need to be within a tile or contain multiple tiles. Another suggestion was to not allow tiles to be divided into multiple bricks in this mode – this was agreed as a starting point.</w:t>
      </w:r>
    </w:p>
    <w:p w14:paraId="1368A82C" w14:textId="77777777" w:rsidR="009C6BAC" w:rsidRDefault="009C6BAC" w:rsidP="009C6BAC">
      <w:pPr>
        <w:rPr>
          <w:lang w:eastAsia="de-DE"/>
        </w:rPr>
      </w:pPr>
      <w:r>
        <w:rPr>
          <w:lang w:eastAsia="de-DE"/>
        </w:rPr>
        <w:t>We want to enable rewriting without modifying data within the VCL NAL units. In the rectangular mode, the PPS would contain the entire map of tiles and bricks (not using a stop bit within the NAL unit). As in the current syntax, we start the NAL unit with an ID that would be mapped by the PPS (or higher) information to identify the specific brick that starts the NAL unit.</w:t>
      </w:r>
    </w:p>
    <w:p w14:paraId="31084FCA" w14:textId="77777777" w:rsidR="009C6BAC" w:rsidRDefault="009C6BAC" w:rsidP="009C6BAC">
      <w:pPr>
        <w:rPr>
          <w:lang w:eastAsia="de-DE"/>
        </w:rPr>
      </w:pPr>
      <w:r>
        <w:rPr>
          <w:lang w:eastAsia="de-DE"/>
        </w:rPr>
        <w:t>It was not clear that having dependent bricks would be needed, so no action was taken on that aspect.</w:t>
      </w:r>
    </w:p>
    <w:p w14:paraId="26E9CDE1" w14:textId="77777777" w:rsidR="009C6BAC" w:rsidRDefault="009C6BAC" w:rsidP="009C6BAC">
      <w:pPr>
        <w:rPr>
          <w:lang w:eastAsia="de-DE"/>
        </w:rPr>
      </w:pPr>
      <w:r w:rsidRPr="00DC62C9">
        <w:rPr>
          <w:highlight w:val="yellow"/>
          <w:lang w:eastAsia="de-DE"/>
        </w:rPr>
        <w:t>Decision in principle</w:t>
      </w:r>
      <w:r>
        <w:rPr>
          <w:lang w:eastAsia="de-DE"/>
        </w:rPr>
        <w:t>: As described above.</w:t>
      </w:r>
    </w:p>
    <w:p w14:paraId="728BEDE1" w14:textId="77777777" w:rsidR="009C6BAC" w:rsidRDefault="009C6BAC" w:rsidP="009C6BAC">
      <w:pPr>
        <w:rPr>
          <w:lang w:eastAsia="de-DE"/>
        </w:rPr>
      </w:pPr>
      <w:r>
        <w:rPr>
          <w:lang w:eastAsia="de-DE"/>
        </w:rPr>
        <w:t>This is basically a constrained form of N0111 and N0348 (without vertical cuts and preserving the current raster mode).</w:t>
      </w:r>
    </w:p>
    <w:p w14:paraId="7D31B2F7" w14:textId="77777777" w:rsidR="009C6BAC" w:rsidRPr="00F84C5C" w:rsidRDefault="009C6BAC" w:rsidP="009C6BAC">
      <w:pPr>
        <w:rPr>
          <w:lang w:eastAsia="de-DE"/>
        </w:rPr>
      </w:pPr>
      <w:r w:rsidRPr="00DC62C9">
        <w:rPr>
          <w:highlight w:val="yellow"/>
          <w:lang w:eastAsia="de-DE"/>
        </w:rPr>
        <w:t>Revisit</w:t>
      </w:r>
      <w:r>
        <w:rPr>
          <w:lang w:eastAsia="de-DE"/>
        </w:rPr>
        <w:t xml:space="preserve"> after proposed text to be provided in a new contribution.</w:t>
      </w:r>
    </w:p>
    <w:p w14:paraId="598BBEDC" w14:textId="77777777" w:rsidR="001171C4" w:rsidRPr="00F84C5C" w:rsidRDefault="001171C4" w:rsidP="001171C4">
      <w:pPr>
        <w:rPr>
          <w:lang w:eastAsia="de-DE"/>
        </w:rPr>
      </w:pPr>
    </w:p>
    <w:p w14:paraId="6125D74F" w14:textId="22369F6B" w:rsidR="001171C4" w:rsidRPr="00F84C5C" w:rsidRDefault="00CA3B93" w:rsidP="001171C4">
      <w:pPr>
        <w:pStyle w:val="Heading9"/>
        <w:rPr>
          <w:rFonts w:eastAsia="Times New Roman"/>
          <w:szCs w:val="24"/>
          <w:lang w:val="en-CA" w:eastAsia="de-DE"/>
        </w:rPr>
      </w:pPr>
      <w:hyperlink r:id="rId931" w:history="1">
        <w:r w:rsidR="00F879DA" w:rsidRPr="00F84C5C">
          <w:rPr>
            <w:rFonts w:eastAsia="Times New Roman"/>
            <w:color w:val="0000FF"/>
            <w:szCs w:val="24"/>
            <w:u w:val="single"/>
            <w:lang w:val="en-CA" w:eastAsia="de-DE"/>
          </w:rPr>
          <w:t>JVET-N0498</w:t>
        </w:r>
      </w:hyperlink>
      <w:r w:rsidR="00F879DA" w:rsidRPr="00F84C5C">
        <w:rPr>
          <w:rFonts w:eastAsia="Times New Roman"/>
          <w:szCs w:val="24"/>
          <w:lang w:val="en-CA" w:eastAsia="de-DE"/>
        </w:rPr>
        <w:t xml:space="preserve"> AHG12: On Uniform Tile Partitioning [R</w:t>
      </w:r>
      <w:del w:id="15898" w:author="Gary Sullivan" w:date="2019-07-02T03:00:00Z">
        <w:r w:rsidR="00F879DA" w:rsidRPr="00F84C5C" w:rsidDel="006844B0">
          <w:rPr>
            <w:rFonts w:eastAsia="Times New Roman"/>
            <w:szCs w:val="24"/>
            <w:lang w:val="en-CA" w:eastAsia="de-DE"/>
          </w:rPr>
          <w:delText xml:space="preserve">. </w:delText>
        </w:r>
      </w:del>
      <w:ins w:id="15899" w:author="Gary Sullivan" w:date="2019-07-02T03:00:00Z">
        <w:r w:rsidR="006844B0">
          <w:rPr>
            <w:rFonts w:eastAsia="Times New Roman"/>
            <w:szCs w:val="24"/>
            <w:lang w:val="en-CA" w:eastAsia="de-DE"/>
          </w:rPr>
          <w:t>. </w:t>
        </w:r>
      </w:ins>
      <w:r w:rsidR="00F879DA" w:rsidRPr="00F84C5C">
        <w:rPr>
          <w:rFonts w:eastAsia="Times New Roman"/>
          <w:szCs w:val="24"/>
          <w:lang w:val="en-CA" w:eastAsia="de-DE"/>
        </w:rPr>
        <w:t>Sjöberg, M</w:t>
      </w:r>
      <w:del w:id="15900" w:author="Gary Sullivan" w:date="2019-07-02T03:00:00Z">
        <w:r w:rsidR="00F879DA" w:rsidRPr="00F84C5C" w:rsidDel="006844B0">
          <w:rPr>
            <w:rFonts w:eastAsia="Times New Roman"/>
            <w:szCs w:val="24"/>
            <w:lang w:val="en-CA" w:eastAsia="de-DE"/>
          </w:rPr>
          <w:delText xml:space="preserve">. </w:delText>
        </w:r>
      </w:del>
      <w:ins w:id="15901" w:author="Gary Sullivan" w:date="2019-07-02T03:00:00Z">
        <w:r w:rsidR="006844B0">
          <w:rPr>
            <w:rFonts w:eastAsia="Times New Roman"/>
            <w:szCs w:val="24"/>
            <w:lang w:val="en-CA" w:eastAsia="de-DE"/>
          </w:rPr>
          <w:t>. </w:t>
        </w:r>
      </w:ins>
      <w:r w:rsidR="00F879DA" w:rsidRPr="00F84C5C">
        <w:rPr>
          <w:rFonts w:eastAsia="Times New Roman"/>
          <w:szCs w:val="24"/>
          <w:lang w:val="en-CA" w:eastAsia="de-DE"/>
        </w:rPr>
        <w:t>Pettersson, M</w:t>
      </w:r>
      <w:del w:id="15902" w:author="Gary Sullivan" w:date="2019-07-02T03:00:00Z">
        <w:r w:rsidR="00F879DA" w:rsidRPr="00F84C5C" w:rsidDel="006844B0">
          <w:rPr>
            <w:rFonts w:eastAsia="Times New Roman"/>
            <w:szCs w:val="24"/>
            <w:lang w:val="en-CA" w:eastAsia="de-DE"/>
          </w:rPr>
          <w:delText xml:space="preserve">. </w:delText>
        </w:r>
      </w:del>
      <w:ins w:id="15903" w:author="Gary Sullivan" w:date="2019-07-02T03:00:00Z">
        <w:r w:rsidR="006844B0">
          <w:rPr>
            <w:rFonts w:eastAsia="Times New Roman"/>
            <w:szCs w:val="24"/>
            <w:lang w:val="en-CA" w:eastAsia="de-DE"/>
          </w:rPr>
          <w:t>. </w:t>
        </w:r>
      </w:ins>
      <w:proofErr w:type="spellStart"/>
      <w:r w:rsidR="00F879DA" w:rsidRPr="00F84C5C">
        <w:rPr>
          <w:rFonts w:eastAsia="Times New Roman"/>
          <w:szCs w:val="24"/>
          <w:lang w:val="en-CA" w:eastAsia="de-DE"/>
        </w:rPr>
        <w:t>Damghanian</w:t>
      </w:r>
      <w:proofErr w:type="spellEnd"/>
      <w:r w:rsidR="00F879DA" w:rsidRPr="00F84C5C">
        <w:rPr>
          <w:rFonts w:eastAsia="Times New Roman"/>
          <w:szCs w:val="24"/>
          <w:lang w:val="en-CA" w:eastAsia="de-DE"/>
        </w:rPr>
        <w:t xml:space="preserve"> (Ericsson)]</w:t>
      </w:r>
    </w:p>
    <w:p w14:paraId="6A7AE096" w14:textId="77777777" w:rsidR="009C6BAC" w:rsidRDefault="009C6BAC" w:rsidP="009C6BAC">
      <w:r>
        <w:rPr>
          <w:lang w:eastAsia="de-DE"/>
        </w:rPr>
        <w:t>This contribution was discussed in Track B Saturday 23 March 1750 (GJS).</w:t>
      </w:r>
    </w:p>
    <w:p w14:paraId="0706B7DB" w14:textId="752B6168" w:rsidR="009C6BAC" w:rsidRPr="00F73C30" w:rsidDel="00546FC3" w:rsidRDefault="009C6BAC" w:rsidP="009C6BAC">
      <w:pPr>
        <w:rPr>
          <w:del w:id="15904" w:author="Gary Sullivan" w:date="2019-07-02T10:47:00Z"/>
        </w:rPr>
      </w:pPr>
      <w:r w:rsidRPr="00F73C30">
        <w:t>This contribution is a follow-up contribution of JVET-M0375 and proposes modifications to the case where uniform tile partitioning is enabled (</w:t>
      </w:r>
      <w:proofErr w:type="spellStart"/>
      <w:r w:rsidRPr="00F73C30">
        <w:t>uniform_tile_split_flag</w:t>
      </w:r>
      <w:proofErr w:type="spellEnd"/>
      <w:r w:rsidRPr="00F73C30">
        <w:t xml:space="preserve"> = 1). It is proposed to signal the desired tile column width and tile row height directly, in contrast to the current draft VVC that signals the number of tile columns and the number of tile rows for a uniform tile partitioning. The outcome is a partition with tile columns having the specified width and tile rows having the specified height with a possible remainder tile column at the right and a possible tile row remainder at the bottom of the picture.</w:t>
      </w:r>
      <w:del w:id="15905" w:author="Gary Sullivan" w:date="2019-07-02T10:47:00Z">
        <w:r w:rsidRPr="00F73C30" w:rsidDel="00546FC3">
          <w:delText xml:space="preserve"> </w:delText>
        </w:r>
      </w:del>
    </w:p>
    <w:p w14:paraId="1C44BC5C" w14:textId="77777777" w:rsidR="00546FC3" w:rsidRDefault="00546FC3" w:rsidP="009C6BAC">
      <w:pPr>
        <w:rPr>
          <w:ins w:id="15906" w:author="Gary Sullivan" w:date="2019-07-02T10:47:00Z"/>
        </w:rPr>
      </w:pPr>
    </w:p>
    <w:p w14:paraId="27C80C79" w14:textId="77777777" w:rsidR="009C6BAC" w:rsidRPr="00F73C30" w:rsidRDefault="009C6BAC" w:rsidP="009C6BAC">
      <w:r w:rsidRPr="00F73C30">
        <w:t>The proponents claim the proposed modifications to the uniform tile partitioning have the following advantages over the draft VVC:</w:t>
      </w:r>
    </w:p>
    <w:p w14:paraId="40935579" w14:textId="77777777" w:rsidR="009C6BAC" w:rsidRPr="00F73C30" w:rsidRDefault="009C6BAC" w:rsidP="001D59B2">
      <w:pPr>
        <w:numPr>
          <w:ilvl w:val="0"/>
          <w:numId w:val="86"/>
        </w:numPr>
      </w:pPr>
      <w:r w:rsidRPr="00F73C30">
        <w:t>The proposal removes the pseudo-random location of tile boundaries, as it exists in the HEVC and the current draft VVC.</w:t>
      </w:r>
    </w:p>
    <w:p w14:paraId="6F42E2CA" w14:textId="77777777" w:rsidR="009C6BAC" w:rsidRPr="00F73C30" w:rsidRDefault="009C6BAC" w:rsidP="001D59B2">
      <w:pPr>
        <w:numPr>
          <w:ilvl w:val="0"/>
          <w:numId w:val="86"/>
        </w:numPr>
      </w:pPr>
      <w:r w:rsidRPr="00F73C30">
        <w:t>The proposal keeps tile boundary locations static in case tile rows and/or tile columns are removed from the picture.</w:t>
      </w:r>
    </w:p>
    <w:p w14:paraId="7403456F" w14:textId="77777777" w:rsidR="009C6BAC" w:rsidRDefault="009C6BAC" w:rsidP="001D59B2">
      <w:pPr>
        <w:numPr>
          <w:ilvl w:val="0"/>
          <w:numId w:val="86"/>
        </w:numPr>
      </w:pPr>
      <w:r w:rsidRPr="00F73C30">
        <w:t xml:space="preserve">The exact width and height of the tiles are known for extraction purposes regardless of the positioning of the tile in the picture and regardless of </w:t>
      </w:r>
      <w:proofErr w:type="spellStart"/>
      <w:r w:rsidRPr="00F73C30">
        <w:t>uniform_tile_split_flag</w:t>
      </w:r>
      <w:proofErr w:type="spellEnd"/>
      <w:r w:rsidRPr="00F73C30">
        <w:t xml:space="preserve"> being equal to 0 or 1.</w:t>
      </w:r>
    </w:p>
    <w:p w14:paraId="3C8B9C73" w14:textId="77777777" w:rsidR="009C6BAC" w:rsidRDefault="009C6BAC" w:rsidP="009C6BAC">
      <w:r w:rsidRPr="00C11D41">
        <w:t>This proposal would enable extraction of any row(s) or column(s) of tiles while still allowing the default layout to be indicated rather than requiring use of the explicit layout syntax.</w:t>
      </w:r>
    </w:p>
    <w:p w14:paraId="52FDBB9F" w14:textId="77777777" w:rsidR="009C6BAC" w:rsidRDefault="009C6BAC" w:rsidP="009C6BAC">
      <w:r>
        <w:t>The proposal differs from that of the previous meeting. It follows the previously suggested alternative of using equal tile sizes except at the right and bottom edges.</w:t>
      </w:r>
    </w:p>
    <w:p w14:paraId="6B13A66A" w14:textId="77777777" w:rsidR="009C6BAC" w:rsidRDefault="009C6BAC" w:rsidP="009C6BAC">
      <w:r>
        <w:t>At the previous meeting, there had been some concern about potential load balancing impact. This did not appear to be a significant concern, at least for the current proposal.</w:t>
      </w:r>
    </w:p>
    <w:p w14:paraId="6BE420AC" w14:textId="77777777" w:rsidR="009C6BAC" w:rsidRPr="00F84C5C" w:rsidRDefault="009C6BAC" w:rsidP="009C6BAC">
      <w:r w:rsidRPr="00DC62C9">
        <w:rPr>
          <w:highlight w:val="yellow"/>
        </w:rPr>
        <w:t>Decision</w:t>
      </w:r>
      <w:r>
        <w:t>: Adopt (text is in proposal, may need harmonization if other actions taken).</w:t>
      </w:r>
    </w:p>
    <w:p w14:paraId="0DAF8786" w14:textId="77777777" w:rsidR="00E95ACB" w:rsidRDefault="00E95ACB" w:rsidP="003B04F4"/>
    <w:p w14:paraId="3A66196A" w14:textId="09A42BEA" w:rsidR="00CA5E81" w:rsidRPr="00FC4E8B" w:rsidRDefault="00CA3B93" w:rsidP="001D59B2">
      <w:pPr>
        <w:pStyle w:val="Heading9"/>
        <w:rPr>
          <w:rFonts w:eastAsia="Times New Roman"/>
          <w:szCs w:val="24"/>
          <w:lang w:eastAsia="de-DE"/>
        </w:rPr>
      </w:pPr>
      <w:hyperlink r:id="rId932" w:history="1">
        <w:r w:rsidR="00CA5E81" w:rsidRPr="00FC4E8B">
          <w:rPr>
            <w:rFonts w:eastAsia="Times New Roman"/>
            <w:color w:val="0000FF"/>
            <w:szCs w:val="24"/>
            <w:u w:val="single"/>
            <w:lang w:val="en-CA" w:eastAsia="de-DE"/>
          </w:rPr>
          <w:t>JVET-N0852</w:t>
        </w:r>
      </w:hyperlink>
      <w:r w:rsidR="00CA5E81" w:rsidRPr="00FC4E8B">
        <w:rPr>
          <w:rFonts w:eastAsia="Times New Roman"/>
          <w:szCs w:val="24"/>
          <w:lang w:val="en-CA" w:eastAsia="de-DE"/>
        </w:rPr>
        <w:t xml:space="preserve"> AHG12: Tile group order restriction [R</w:t>
      </w:r>
      <w:del w:id="15907" w:author="Gary Sullivan" w:date="2019-07-02T03:00:00Z">
        <w:r w:rsidR="00CA5E81" w:rsidRPr="00FC4E8B" w:rsidDel="006844B0">
          <w:rPr>
            <w:rFonts w:eastAsia="Times New Roman"/>
            <w:szCs w:val="24"/>
            <w:lang w:val="en-CA" w:eastAsia="de-DE"/>
          </w:rPr>
          <w:delText xml:space="preserve">. </w:delText>
        </w:r>
      </w:del>
      <w:ins w:id="15908" w:author="Gary Sullivan" w:date="2019-07-02T03:00:00Z">
        <w:r w:rsidR="006844B0">
          <w:rPr>
            <w:rFonts w:eastAsia="Times New Roman"/>
            <w:szCs w:val="24"/>
            <w:lang w:val="en-CA" w:eastAsia="de-DE"/>
          </w:rPr>
          <w:t>. </w:t>
        </w:r>
      </w:ins>
      <w:r w:rsidR="00CA5E81" w:rsidRPr="00FC4E8B">
        <w:rPr>
          <w:rFonts w:eastAsia="Times New Roman"/>
          <w:szCs w:val="24"/>
          <w:lang w:val="en-CA" w:eastAsia="de-DE"/>
        </w:rPr>
        <w:t>Sjöberg (Ericsson), Hendry (Huawei)] [late]</w:t>
      </w:r>
    </w:p>
    <w:p w14:paraId="0FCCAF19" w14:textId="77777777" w:rsidR="00CA5E81" w:rsidRDefault="00CA5E81" w:rsidP="003B04F4"/>
    <w:p w14:paraId="0A61D117" w14:textId="3188BA12" w:rsidR="00620B8C" w:rsidRPr="00300A77" w:rsidRDefault="00CA3B93" w:rsidP="00F179AB">
      <w:pPr>
        <w:pStyle w:val="Heading9"/>
        <w:rPr>
          <w:rFonts w:eastAsia="Times New Roman"/>
          <w:szCs w:val="24"/>
          <w:lang w:eastAsia="de-DE"/>
        </w:rPr>
      </w:pPr>
      <w:hyperlink r:id="rId933" w:history="1">
        <w:r w:rsidR="00620B8C" w:rsidRPr="00300A77">
          <w:rPr>
            <w:rFonts w:eastAsia="Times New Roman"/>
            <w:color w:val="0000FF"/>
            <w:szCs w:val="24"/>
            <w:u w:val="single"/>
            <w:lang w:val="en-CA" w:eastAsia="de-DE"/>
          </w:rPr>
          <w:t>JVET-N0857</w:t>
        </w:r>
      </w:hyperlink>
      <w:r w:rsidR="00620B8C" w:rsidRPr="00300A77">
        <w:rPr>
          <w:rFonts w:eastAsia="Times New Roman"/>
          <w:szCs w:val="24"/>
          <w:lang w:val="en-CA" w:eastAsia="de-DE"/>
        </w:rPr>
        <w:t xml:space="preserve"> AHG12: Signalling for tile and brick partitioning [Y.-K. Wang, Hendry, M</w:t>
      </w:r>
      <w:del w:id="15909" w:author="Gary Sullivan" w:date="2019-07-02T03:00:00Z">
        <w:r w:rsidR="00620B8C" w:rsidRPr="00300A77" w:rsidDel="006844B0">
          <w:rPr>
            <w:rFonts w:eastAsia="Times New Roman"/>
            <w:szCs w:val="24"/>
            <w:lang w:val="en-CA" w:eastAsia="de-DE"/>
          </w:rPr>
          <w:delText xml:space="preserve">. </w:delText>
        </w:r>
      </w:del>
      <w:ins w:id="15910" w:author="Gary Sullivan" w:date="2019-07-02T03:00:00Z">
        <w:r w:rsidR="006844B0">
          <w:rPr>
            <w:rFonts w:eastAsia="Times New Roman"/>
            <w:szCs w:val="24"/>
            <w:lang w:val="en-CA" w:eastAsia="de-DE"/>
          </w:rPr>
          <w:t>. </w:t>
        </w:r>
      </w:ins>
      <w:r w:rsidR="00620B8C" w:rsidRPr="00300A77">
        <w:rPr>
          <w:rFonts w:eastAsia="Times New Roman"/>
          <w:szCs w:val="24"/>
          <w:lang w:val="en-CA" w:eastAsia="de-DE"/>
        </w:rPr>
        <w:t>Sychev (Huawei), R</w:t>
      </w:r>
      <w:del w:id="15911" w:author="Gary Sullivan" w:date="2019-07-02T03:00:00Z">
        <w:r w:rsidR="00620B8C" w:rsidRPr="00300A77" w:rsidDel="006844B0">
          <w:rPr>
            <w:rFonts w:eastAsia="Times New Roman"/>
            <w:szCs w:val="24"/>
            <w:lang w:val="en-CA" w:eastAsia="de-DE"/>
          </w:rPr>
          <w:delText xml:space="preserve">. </w:delText>
        </w:r>
      </w:del>
      <w:ins w:id="15912" w:author="Gary Sullivan" w:date="2019-07-02T03:00:00Z">
        <w:r w:rsidR="006844B0">
          <w:rPr>
            <w:rFonts w:eastAsia="Times New Roman"/>
            <w:szCs w:val="24"/>
            <w:lang w:val="en-CA" w:eastAsia="de-DE"/>
          </w:rPr>
          <w:t>. </w:t>
        </w:r>
      </w:ins>
      <w:r w:rsidR="00620B8C" w:rsidRPr="00300A77">
        <w:rPr>
          <w:rFonts w:eastAsia="Times New Roman"/>
          <w:szCs w:val="24"/>
          <w:lang w:val="en-CA" w:eastAsia="de-DE"/>
        </w:rPr>
        <w:t>Skupin, Y</w:t>
      </w:r>
      <w:del w:id="15913" w:author="Gary Sullivan" w:date="2019-07-02T03:00:00Z">
        <w:r w:rsidR="00620B8C" w:rsidRPr="00300A77" w:rsidDel="006844B0">
          <w:rPr>
            <w:rFonts w:eastAsia="Times New Roman"/>
            <w:szCs w:val="24"/>
            <w:lang w:val="en-CA" w:eastAsia="de-DE"/>
          </w:rPr>
          <w:delText xml:space="preserve">. </w:delText>
        </w:r>
      </w:del>
      <w:ins w:id="15914" w:author="Gary Sullivan" w:date="2019-07-02T03:00:00Z">
        <w:r w:rsidR="006844B0">
          <w:rPr>
            <w:rFonts w:eastAsia="Times New Roman"/>
            <w:szCs w:val="24"/>
            <w:lang w:val="en-CA" w:eastAsia="de-DE"/>
          </w:rPr>
          <w:t>. </w:t>
        </w:r>
      </w:ins>
      <w:r w:rsidR="00620B8C" w:rsidRPr="00300A77">
        <w:rPr>
          <w:rFonts w:eastAsia="Times New Roman"/>
          <w:szCs w:val="24"/>
          <w:lang w:val="en-CA" w:eastAsia="de-DE"/>
        </w:rPr>
        <w:t>Sanchez, K</w:t>
      </w:r>
      <w:del w:id="15915" w:author="Gary Sullivan" w:date="2019-07-02T03:00:00Z">
        <w:r w:rsidR="00620B8C" w:rsidRPr="00300A77" w:rsidDel="006844B0">
          <w:rPr>
            <w:rFonts w:eastAsia="Times New Roman"/>
            <w:szCs w:val="24"/>
            <w:lang w:val="en-CA" w:eastAsia="de-DE"/>
          </w:rPr>
          <w:delText xml:space="preserve">. </w:delText>
        </w:r>
      </w:del>
      <w:ins w:id="15916" w:author="Gary Sullivan" w:date="2019-07-02T03:00:00Z">
        <w:r w:rsidR="006844B0">
          <w:rPr>
            <w:rFonts w:eastAsia="Times New Roman"/>
            <w:szCs w:val="24"/>
            <w:lang w:val="en-CA" w:eastAsia="de-DE"/>
          </w:rPr>
          <w:t>. </w:t>
        </w:r>
      </w:ins>
      <w:r w:rsidR="00620B8C" w:rsidRPr="00300A77">
        <w:rPr>
          <w:rFonts w:eastAsia="Times New Roman"/>
          <w:szCs w:val="24"/>
          <w:lang w:val="en-CA" w:eastAsia="de-DE"/>
        </w:rPr>
        <w:t>Sühring, T</w:t>
      </w:r>
      <w:del w:id="15917" w:author="Gary Sullivan" w:date="2019-07-02T03:00:00Z">
        <w:r w:rsidR="00620B8C" w:rsidRPr="00300A77" w:rsidDel="006844B0">
          <w:rPr>
            <w:rFonts w:eastAsia="Times New Roman"/>
            <w:szCs w:val="24"/>
            <w:lang w:val="en-CA" w:eastAsia="de-DE"/>
          </w:rPr>
          <w:delText xml:space="preserve">. </w:delText>
        </w:r>
      </w:del>
      <w:ins w:id="15918" w:author="Gary Sullivan" w:date="2019-07-02T03:00:00Z">
        <w:r w:rsidR="006844B0">
          <w:rPr>
            <w:rFonts w:eastAsia="Times New Roman"/>
            <w:szCs w:val="24"/>
            <w:lang w:val="en-CA" w:eastAsia="de-DE"/>
          </w:rPr>
          <w:t>. </w:t>
        </w:r>
      </w:ins>
      <w:r w:rsidR="00620B8C" w:rsidRPr="00300A77">
        <w:rPr>
          <w:rFonts w:eastAsia="Times New Roman"/>
          <w:szCs w:val="24"/>
          <w:lang w:val="en-CA" w:eastAsia="de-DE"/>
        </w:rPr>
        <w:t>Schierl (HHI)] [late]</w:t>
      </w:r>
    </w:p>
    <w:p w14:paraId="157F4A82" w14:textId="77777777"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001D9CE4" w14:textId="0A9BBBCB" w:rsidR="004519FE" w:rsidRPr="00F84C5C" w:rsidRDefault="00EC609C" w:rsidP="00247EBD">
      <w:pPr>
        <w:pStyle w:val="Heading4"/>
        <w:rPr>
          <w:lang w:val="en-CA"/>
        </w:rPr>
      </w:pPr>
      <w:r w:rsidRPr="00F84C5C">
        <w:rPr>
          <w:lang w:val="en-CA"/>
        </w:rPr>
        <w:t>I</w:t>
      </w:r>
      <w:r w:rsidRPr="00F84C5C">
        <w:rPr>
          <w:lang w:val="en-CA" w:eastAsia="de-DE"/>
        </w:rPr>
        <w:t>ndependently coded picture regions</w:t>
      </w:r>
      <w:r w:rsidR="004519FE" w:rsidRPr="00F84C5C">
        <w:rPr>
          <w:lang w:val="en-CA"/>
        </w:rPr>
        <w:t xml:space="preserve"> (</w:t>
      </w:r>
      <w:r w:rsidR="00054708" w:rsidRPr="00F84C5C">
        <w:rPr>
          <w:lang w:val="en-CA"/>
        </w:rPr>
        <w:t>1</w:t>
      </w:r>
      <w:ins w:id="15919" w:author="Gary Sullivan" w:date="2019-07-02T11:06:00Z">
        <w:r w:rsidR="00C2670B">
          <w:rPr>
            <w:lang w:val="en-CA"/>
          </w:rPr>
          <w:t>9</w:t>
        </w:r>
      </w:ins>
      <w:del w:id="15920" w:author="Gary Sullivan" w:date="2019-07-02T11:06:00Z">
        <w:r w:rsidR="00012D48" w:rsidRPr="00F84C5C" w:rsidDel="00C2670B">
          <w:rPr>
            <w:lang w:val="en-CA"/>
          </w:rPr>
          <w:delText>6</w:delText>
        </w:r>
      </w:del>
      <w:r w:rsidR="004519FE" w:rsidRPr="00F84C5C">
        <w:rPr>
          <w:lang w:val="en-CA"/>
        </w:rPr>
        <w:t>)</w:t>
      </w:r>
    </w:p>
    <w:p w14:paraId="28FAC5F9" w14:textId="19881A7C" w:rsidR="00012D48" w:rsidRPr="00F84C5C" w:rsidRDefault="00CA3B93" w:rsidP="00012D48">
      <w:pPr>
        <w:pStyle w:val="Heading9"/>
        <w:rPr>
          <w:rFonts w:eastAsia="Times New Roman"/>
          <w:szCs w:val="24"/>
          <w:lang w:val="en-CA" w:eastAsia="de-DE"/>
        </w:rPr>
      </w:pPr>
      <w:hyperlink r:id="rId934" w:history="1">
        <w:r w:rsidR="00012D48" w:rsidRPr="00F84C5C">
          <w:rPr>
            <w:rFonts w:eastAsia="Times New Roman"/>
            <w:color w:val="0000FF"/>
            <w:szCs w:val="24"/>
            <w:u w:val="single"/>
            <w:lang w:val="en-CA" w:eastAsia="de-DE"/>
          </w:rPr>
          <w:t>JVET-N0042</w:t>
        </w:r>
      </w:hyperlink>
      <w:r w:rsidR="00012D48" w:rsidRPr="00F84C5C">
        <w:rPr>
          <w:rFonts w:eastAsia="Times New Roman"/>
          <w:szCs w:val="24"/>
          <w:lang w:val="en-CA" w:eastAsia="de-DE"/>
        </w:rPr>
        <w:t xml:space="preserve"> AHG12: Comments on MPEG draft requirements on immersive media access and delivery [M</w:t>
      </w:r>
      <w:del w:id="15921" w:author="Gary Sullivan" w:date="2019-07-02T03:00:00Z">
        <w:r w:rsidR="00012D48" w:rsidRPr="00F84C5C" w:rsidDel="006844B0">
          <w:rPr>
            <w:rFonts w:eastAsia="Times New Roman"/>
            <w:szCs w:val="24"/>
            <w:lang w:val="en-CA" w:eastAsia="de-DE"/>
          </w:rPr>
          <w:delText xml:space="preserve">. </w:delText>
        </w:r>
      </w:del>
      <w:ins w:id="15922" w:author="Gary Sullivan" w:date="2019-07-02T03:00:00Z">
        <w:r w:rsidR="006844B0">
          <w:rPr>
            <w:rFonts w:eastAsia="Times New Roman"/>
            <w:szCs w:val="24"/>
            <w:lang w:val="en-CA" w:eastAsia="de-DE"/>
          </w:rPr>
          <w:t>. </w:t>
        </w:r>
      </w:ins>
      <w:r w:rsidR="00012D48" w:rsidRPr="00F84C5C">
        <w:rPr>
          <w:rFonts w:eastAsia="Times New Roman"/>
          <w:szCs w:val="24"/>
          <w:lang w:val="en-CA" w:eastAsia="de-DE"/>
        </w:rPr>
        <w:t>M</w:t>
      </w:r>
      <w:del w:id="15923" w:author="Gary Sullivan" w:date="2019-07-02T03:00:00Z">
        <w:r w:rsidR="00012D48" w:rsidRPr="00F84C5C" w:rsidDel="006844B0">
          <w:rPr>
            <w:rFonts w:eastAsia="Times New Roman"/>
            <w:szCs w:val="24"/>
            <w:lang w:val="en-CA" w:eastAsia="de-DE"/>
          </w:rPr>
          <w:delText xml:space="preserve">. </w:delText>
        </w:r>
      </w:del>
      <w:ins w:id="15924" w:author="Gary Sullivan" w:date="2019-07-02T03:00:00Z">
        <w:r w:rsidR="006844B0">
          <w:rPr>
            <w:rFonts w:eastAsia="Times New Roman"/>
            <w:szCs w:val="24"/>
            <w:lang w:val="en-CA" w:eastAsia="de-DE"/>
          </w:rPr>
          <w:t>. </w:t>
        </w:r>
      </w:ins>
      <w:r w:rsidR="00012D48" w:rsidRPr="00F84C5C">
        <w:rPr>
          <w:rFonts w:eastAsia="Times New Roman"/>
          <w:szCs w:val="24"/>
          <w:lang w:val="en-CA" w:eastAsia="de-DE"/>
        </w:rPr>
        <w:t>Hannuksela, E</w:t>
      </w:r>
      <w:del w:id="15925" w:author="Gary Sullivan" w:date="2019-07-02T03:00:00Z">
        <w:r w:rsidR="00012D48" w:rsidRPr="00F84C5C" w:rsidDel="006844B0">
          <w:rPr>
            <w:rFonts w:eastAsia="Times New Roman"/>
            <w:szCs w:val="24"/>
            <w:lang w:val="en-CA" w:eastAsia="de-DE"/>
          </w:rPr>
          <w:delText xml:space="preserve">. </w:delText>
        </w:r>
      </w:del>
      <w:ins w:id="15926" w:author="Gary Sullivan" w:date="2019-07-02T03:00:00Z">
        <w:r w:rsidR="006844B0">
          <w:rPr>
            <w:rFonts w:eastAsia="Times New Roman"/>
            <w:szCs w:val="24"/>
            <w:lang w:val="en-CA" w:eastAsia="de-DE"/>
          </w:rPr>
          <w:t>. </w:t>
        </w:r>
      </w:ins>
      <w:r w:rsidR="00012D48" w:rsidRPr="00F84C5C">
        <w:rPr>
          <w:rFonts w:eastAsia="Times New Roman"/>
          <w:szCs w:val="24"/>
          <w:lang w:val="en-CA" w:eastAsia="de-DE"/>
        </w:rPr>
        <w:t>B</w:t>
      </w:r>
      <w:del w:id="15927" w:author="Gary Sullivan" w:date="2019-07-02T03:00:00Z">
        <w:r w:rsidR="00012D48" w:rsidRPr="00F84C5C" w:rsidDel="006844B0">
          <w:rPr>
            <w:rFonts w:eastAsia="Times New Roman"/>
            <w:szCs w:val="24"/>
            <w:lang w:val="en-CA" w:eastAsia="de-DE"/>
          </w:rPr>
          <w:delText xml:space="preserve">. </w:delText>
        </w:r>
      </w:del>
      <w:ins w:id="15928" w:author="Gary Sullivan" w:date="2019-07-02T03:00:00Z">
        <w:r w:rsidR="006844B0">
          <w:rPr>
            <w:rFonts w:eastAsia="Times New Roman"/>
            <w:szCs w:val="24"/>
            <w:lang w:val="en-CA" w:eastAsia="de-DE"/>
          </w:rPr>
          <w:t>. </w:t>
        </w:r>
      </w:ins>
      <w:r w:rsidR="00012D48" w:rsidRPr="00F84C5C">
        <w:rPr>
          <w:rFonts w:eastAsia="Times New Roman"/>
          <w:szCs w:val="24"/>
          <w:lang w:val="en-CA" w:eastAsia="de-DE"/>
        </w:rPr>
        <w:t>Aksu, A</w:t>
      </w:r>
      <w:del w:id="15929" w:author="Gary Sullivan" w:date="2019-07-02T03:00:00Z">
        <w:r w:rsidR="00012D48" w:rsidRPr="00F84C5C" w:rsidDel="006844B0">
          <w:rPr>
            <w:rFonts w:eastAsia="Times New Roman"/>
            <w:szCs w:val="24"/>
            <w:lang w:val="en-CA" w:eastAsia="de-DE"/>
          </w:rPr>
          <w:delText xml:space="preserve">. </w:delText>
        </w:r>
      </w:del>
      <w:ins w:id="15930" w:author="Gary Sullivan" w:date="2019-07-02T03:00:00Z">
        <w:r w:rsidR="006844B0">
          <w:rPr>
            <w:rFonts w:eastAsia="Times New Roman"/>
            <w:szCs w:val="24"/>
            <w:lang w:val="en-CA" w:eastAsia="de-DE"/>
          </w:rPr>
          <w:t>. </w:t>
        </w:r>
      </w:ins>
      <w:proofErr w:type="spellStart"/>
      <w:r w:rsidR="00012D48" w:rsidRPr="00F84C5C">
        <w:rPr>
          <w:rFonts w:eastAsia="Times New Roman"/>
          <w:szCs w:val="24"/>
          <w:lang w:val="en-CA" w:eastAsia="de-DE"/>
        </w:rPr>
        <w:t>Hourunranta</w:t>
      </w:r>
      <w:proofErr w:type="spellEnd"/>
      <w:r w:rsidR="00012D48" w:rsidRPr="00F84C5C">
        <w:rPr>
          <w:rFonts w:eastAsia="Times New Roman"/>
          <w:szCs w:val="24"/>
          <w:lang w:val="en-CA" w:eastAsia="de-DE"/>
        </w:rPr>
        <w:t xml:space="preserve"> (Nokia)]</w:t>
      </w:r>
    </w:p>
    <w:p w14:paraId="3789B275" w14:textId="77777777" w:rsidR="00012D48" w:rsidRPr="00F84C5C" w:rsidRDefault="00012D48" w:rsidP="00012D48">
      <w:pPr>
        <w:rPr>
          <w:lang w:eastAsia="de-DE"/>
        </w:rPr>
      </w:pPr>
    </w:p>
    <w:p w14:paraId="388FF38B" w14:textId="438548B6" w:rsidR="00012D48" w:rsidRPr="00F84C5C" w:rsidRDefault="00CA3B93" w:rsidP="00012D48">
      <w:pPr>
        <w:pStyle w:val="Heading9"/>
        <w:rPr>
          <w:rFonts w:eastAsia="Times New Roman"/>
          <w:szCs w:val="24"/>
          <w:lang w:val="en-CA" w:eastAsia="de-DE"/>
        </w:rPr>
      </w:pPr>
      <w:hyperlink r:id="rId935" w:history="1">
        <w:r w:rsidR="00012D48" w:rsidRPr="00F84C5C">
          <w:rPr>
            <w:rFonts w:eastAsia="Times New Roman"/>
            <w:color w:val="0000FF"/>
            <w:szCs w:val="24"/>
            <w:u w:val="single"/>
            <w:lang w:val="en-CA" w:eastAsia="de-DE"/>
          </w:rPr>
          <w:t>JVET-N0043</w:t>
        </w:r>
      </w:hyperlink>
      <w:r w:rsidR="00012D48" w:rsidRPr="00F84C5C">
        <w:rPr>
          <w:rFonts w:eastAsia="Times New Roman"/>
          <w:szCs w:val="24"/>
          <w:lang w:val="en-CA" w:eastAsia="de-DE"/>
        </w:rPr>
        <w:t xml:space="preserve"> AHG12: VVC design goals related to MPEG requirements on immersive media access and delivery [M</w:t>
      </w:r>
      <w:del w:id="15931" w:author="Gary Sullivan" w:date="2019-07-02T03:00:00Z">
        <w:r w:rsidR="00012D48" w:rsidRPr="00F84C5C" w:rsidDel="006844B0">
          <w:rPr>
            <w:rFonts w:eastAsia="Times New Roman"/>
            <w:szCs w:val="24"/>
            <w:lang w:val="en-CA" w:eastAsia="de-DE"/>
          </w:rPr>
          <w:delText xml:space="preserve">. </w:delText>
        </w:r>
      </w:del>
      <w:ins w:id="15932" w:author="Gary Sullivan" w:date="2019-07-02T03:00:00Z">
        <w:r w:rsidR="006844B0">
          <w:rPr>
            <w:rFonts w:eastAsia="Times New Roman"/>
            <w:szCs w:val="24"/>
            <w:lang w:val="en-CA" w:eastAsia="de-DE"/>
          </w:rPr>
          <w:t>. </w:t>
        </w:r>
      </w:ins>
      <w:r w:rsidR="00012D48" w:rsidRPr="00F84C5C">
        <w:rPr>
          <w:rFonts w:eastAsia="Times New Roman"/>
          <w:szCs w:val="24"/>
          <w:lang w:val="en-CA" w:eastAsia="de-DE"/>
        </w:rPr>
        <w:t>M</w:t>
      </w:r>
      <w:del w:id="15933" w:author="Gary Sullivan" w:date="2019-07-02T03:00:00Z">
        <w:r w:rsidR="00012D48" w:rsidRPr="00F84C5C" w:rsidDel="006844B0">
          <w:rPr>
            <w:rFonts w:eastAsia="Times New Roman"/>
            <w:szCs w:val="24"/>
            <w:lang w:val="en-CA" w:eastAsia="de-DE"/>
          </w:rPr>
          <w:delText xml:space="preserve">. </w:delText>
        </w:r>
      </w:del>
      <w:ins w:id="15934" w:author="Gary Sullivan" w:date="2019-07-02T03:00:00Z">
        <w:r w:rsidR="006844B0">
          <w:rPr>
            <w:rFonts w:eastAsia="Times New Roman"/>
            <w:szCs w:val="24"/>
            <w:lang w:val="en-CA" w:eastAsia="de-DE"/>
          </w:rPr>
          <w:t>. </w:t>
        </w:r>
      </w:ins>
      <w:r w:rsidR="00012D48" w:rsidRPr="00F84C5C">
        <w:rPr>
          <w:rFonts w:eastAsia="Times New Roman"/>
          <w:szCs w:val="24"/>
          <w:lang w:val="en-CA" w:eastAsia="de-DE"/>
        </w:rPr>
        <w:t>Hannuksela, E</w:t>
      </w:r>
      <w:del w:id="15935" w:author="Gary Sullivan" w:date="2019-07-02T03:00:00Z">
        <w:r w:rsidR="00012D48" w:rsidRPr="00F84C5C" w:rsidDel="006844B0">
          <w:rPr>
            <w:rFonts w:eastAsia="Times New Roman"/>
            <w:szCs w:val="24"/>
            <w:lang w:val="en-CA" w:eastAsia="de-DE"/>
          </w:rPr>
          <w:delText xml:space="preserve">. </w:delText>
        </w:r>
      </w:del>
      <w:ins w:id="15936" w:author="Gary Sullivan" w:date="2019-07-02T03:00:00Z">
        <w:r w:rsidR="006844B0">
          <w:rPr>
            <w:rFonts w:eastAsia="Times New Roman"/>
            <w:szCs w:val="24"/>
            <w:lang w:val="en-CA" w:eastAsia="de-DE"/>
          </w:rPr>
          <w:t>. </w:t>
        </w:r>
      </w:ins>
      <w:r w:rsidR="00012D48" w:rsidRPr="00F84C5C">
        <w:rPr>
          <w:rFonts w:eastAsia="Times New Roman"/>
          <w:szCs w:val="24"/>
          <w:lang w:val="en-CA" w:eastAsia="de-DE"/>
        </w:rPr>
        <w:t>B</w:t>
      </w:r>
      <w:del w:id="15937" w:author="Gary Sullivan" w:date="2019-07-02T03:00:00Z">
        <w:r w:rsidR="00012D48" w:rsidRPr="00F84C5C" w:rsidDel="006844B0">
          <w:rPr>
            <w:rFonts w:eastAsia="Times New Roman"/>
            <w:szCs w:val="24"/>
            <w:lang w:val="en-CA" w:eastAsia="de-DE"/>
          </w:rPr>
          <w:delText xml:space="preserve">. </w:delText>
        </w:r>
      </w:del>
      <w:ins w:id="15938" w:author="Gary Sullivan" w:date="2019-07-02T03:00:00Z">
        <w:r w:rsidR="006844B0">
          <w:rPr>
            <w:rFonts w:eastAsia="Times New Roman"/>
            <w:szCs w:val="24"/>
            <w:lang w:val="en-CA" w:eastAsia="de-DE"/>
          </w:rPr>
          <w:t>. </w:t>
        </w:r>
      </w:ins>
      <w:r w:rsidR="00012D48" w:rsidRPr="00F84C5C">
        <w:rPr>
          <w:rFonts w:eastAsia="Times New Roman"/>
          <w:szCs w:val="24"/>
          <w:lang w:val="en-CA" w:eastAsia="de-DE"/>
        </w:rPr>
        <w:t>Aksu (Nokia)]</w:t>
      </w:r>
    </w:p>
    <w:p w14:paraId="057EE874" w14:textId="77777777" w:rsidR="00012D48" w:rsidRPr="00F84C5C" w:rsidRDefault="00012D48" w:rsidP="00012D48">
      <w:pPr>
        <w:rPr>
          <w:lang w:eastAsia="de-DE"/>
        </w:rPr>
      </w:pPr>
    </w:p>
    <w:p w14:paraId="1B51DEBA" w14:textId="7DB7E68C" w:rsidR="004519FE" w:rsidRPr="00F84C5C" w:rsidRDefault="00CA3B93" w:rsidP="00482347">
      <w:pPr>
        <w:pStyle w:val="Heading9"/>
        <w:rPr>
          <w:rFonts w:eastAsia="Times New Roman"/>
          <w:szCs w:val="24"/>
          <w:lang w:val="en-CA" w:eastAsia="de-DE"/>
        </w:rPr>
      </w:pPr>
      <w:hyperlink r:id="rId936" w:history="1">
        <w:r w:rsidR="004519FE" w:rsidRPr="00F84C5C">
          <w:rPr>
            <w:rFonts w:eastAsia="Times New Roman"/>
            <w:color w:val="0000FF"/>
            <w:szCs w:val="24"/>
            <w:u w:val="single"/>
            <w:lang w:val="en-CA" w:eastAsia="de-DE"/>
          </w:rPr>
          <w:t>JVET-N0044</w:t>
        </w:r>
      </w:hyperlink>
      <w:r w:rsidR="004519FE" w:rsidRPr="00F84C5C">
        <w:rPr>
          <w:rFonts w:eastAsia="Times New Roman"/>
          <w:szCs w:val="24"/>
          <w:lang w:val="en-CA" w:eastAsia="de-DE"/>
        </w:rPr>
        <w:t xml:space="preserve"> AHG12: Comparison of approaches for independently coded picture regions [M</w:t>
      </w:r>
      <w:del w:id="15939" w:author="Gary Sullivan" w:date="2019-07-02T03:00:00Z">
        <w:r w:rsidR="004519FE" w:rsidRPr="00F84C5C" w:rsidDel="006844B0">
          <w:rPr>
            <w:rFonts w:eastAsia="Times New Roman"/>
            <w:szCs w:val="24"/>
            <w:lang w:val="en-CA" w:eastAsia="de-DE"/>
          </w:rPr>
          <w:delText xml:space="preserve">. </w:delText>
        </w:r>
      </w:del>
      <w:ins w:id="15940"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M</w:t>
      </w:r>
      <w:del w:id="15941" w:author="Gary Sullivan" w:date="2019-07-02T03:00:00Z">
        <w:r w:rsidR="004519FE" w:rsidRPr="00F84C5C" w:rsidDel="006844B0">
          <w:rPr>
            <w:rFonts w:eastAsia="Times New Roman"/>
            <w:szCs w:val="24"/>
            <w:lang w:val="en-CA" w:eastAsia="de-DE"/>
          </w:rPr>
          <w:delText xml:space="preserve">. </w:delText>
        </w:r>
      </w:del>
      <w:ins w:id="15942"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Hannuksela, A</w:t>
      </w:r>
      <w:del w:id="15943" w:author="Gary Sullivan" w:date="2019-07-02T03:00:00Z">
        <w:r w:rsidR="004519FE" w:rsidRPr="00F84C5C" w:rsidDel="006844B0">
          <w:rPr>
            <w:rFonts w:eastAsia="Times New Roman"/>
            <w:szCs w:val="24"/>
            <w:lang w:val="en-CA" w:eastAsia="de-DE"/>
          </w:rPr>
          <w:delText xml:space="preserve">. </w:delText>
        </w:r>
      </w:del>
      <w:ins w:id="15944"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Aminlou, K</w:t>
      </w:r>
      <w:del w:id="15945" w:author="Gary Sullivan" w:date="2019-07-02T03:00:00Z">
        <w:r w:rsidR="004519FE" w:rsidRPr="00F84C5C" w:rsidDel="006844B0">
          <w:rPr>
            <w:rFonts w:eastAsia="Times New Roman"/>
            <w:szCs w:val="24"/>
            <w:lang w:val="en-CA" w:eastAsia="de-DE"/>
          </w:rPr>
          <w:delText xml:space="preserve">. </w:delText>
        </w:r>
      </w:del>
      <w:ins w:id="15946"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Kammachi-Sreedhar (Nokia)]</w:t>
      </w:r>
    </w:p>
    <w:p w14:paraId="40AC70A3" w14:textId="77777777" w:rsidR="001171C4" w:rsidRPr="00F84C5C" w:rsidRDefault="001171C4" w:rsidP="001171C4">
      <w:pPr>
        <w:rPr>
          <w:lang w:eastAsia="de-DE"/>
        </w:rPr>
      </w:pPr>
    </w:p>
    <w:p w14:paraId="2EDA3FB7" w14:textId="5D669F84" w:rsidR="004519FE" w:rsidRPr="00F84C5C" w:rsidRDefault="00CA3B93" w:rsidP="00482347">
      <w:pPr>
        <w:pStyle w:val="Heading9"/>
        <w:rPr>
          <w:rFonts w:eastAsia="Times New Roman"/>
          <w:szCs w:val="24"/>
          <w:lang w:val="en-CA" w:eastAsia="de-DE"/>
        </w:rPr>
      </w:pPr>
      <w:hyperlink r:id="rId937" w:history="1">
        <w:r w:rsidR="004519FE" w:rsidRPr="00F84C5C">
          <w:rPr>
            <w:rFonts w:eastAsia="Times New Roman"/>
            <w:color w:val="0000FF"/>
            <w:szCs w:val="24"/>
            <w:u w:val="single"/>
            <w:lang w:val="en-CA" w:eastAsia="de-DE"/>
          </w:rPr>
          <w:t>JVET-N0045</w:t>
        </w:r>
      </w:hyperlink>
      <w:r w:rsidR="004519FE" w:rsidRPr="00F84C5C">
        <w:rPr>
          <w:rFonts w:eastAsia="Times New Roman"/>
          <w:szCs w:val="24"/>
          <w:lang w:val="en-CA" w:eastAsia="de-DE"/>
        </w:rPr>
        <w:t xml:space="preserve"> AHG12: Sub-picture layers for realizing independently coded picture regions [M</w:t>
      </w:r>
      <w:del w:id="15947" w:author="Gary Sullivan" w:date="2019-07-02T03:00:00Z">
        <w:r w:rsidR="004519FE" w:rsidRPr="00F84C5C" w:rsidDel="006844B0">
          <w:rPr>
            <w:rFonts w:eastAsia="Times New Roman"/>
            <w:szCs w:val="24"/>
            <w:lang w:val="en-CA" w:eastAsia="de-DE"/>
          </w:rPr>
          <w:delText xml:space="preserve">. </w:delText>
        </w:r>
      </w:del>
      <w:ins w:id="15948"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M</w:t>
      </w:r>
      <w:del w:id="15949" w:author="Gary Sullivan" w:date="2019-07-02T03:00:00Z">
        <w:r w:rsidR="004519FE" w:rsidRPr="00F84C5C" w:rsidDel="006844B0">
          <w:rPr>
            <w:rFonts w:eastAsia="Times New Roman"/>
            <w:szCs w:val="24"/>
            <w:lang w:val="en-CA" w:eastAsia="de-DE"/>
          </w:rPr>
          <w:delText xml:space="preserve">. </w:delText>
        </w:r>
      </w:del>
      <w:ins w:id="15950"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Hannuksela, K</w:t>
      </w:r>
      <w:del w:id="15951" w:author="Gary Sullivan" w:date="2019-07-02T03:00:00Z">
        <w:r w:rsidR="004519FE" w:rsidRPr="00F84C5C" w:rsidDel="006844B0">
          <w:rPr>
            <w:rFonts w:eastAsia="Times New Roman"/>
            <w:szCs w:val="24"/>
            <w:lang w:val="en-CA" w:eastAsia="de-DE"/>
          </w:rPr>
          <w:delText xml:space="preserve">. </w:delText>
        </w:r>
      </w:del>
      <w:ins w:id="15952"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Kammachi-Sreedhar, A</w:t>
      </w:r>
      <w:del w:id="15953" w:author="Gary Sullivan" w:date="2019-07-02T03:00:00Z">
        <w:r w:rsidR="004519FE" w:rsidRPr="00F84C5C" w:rsidDel="006844B0">
          <w:rPr>
            <w:rFonts w:eastAsia="Times New Roman"/>
            <w:szCs w:val="24"/>
            <w:lang w:val="en-CA" w:eastAsia="de-DE"/>
          </w:rPr>
          <w:delText xml:space="preserve">. </w:delText>
        </w:r>
      </w:del>
      <w:ins w:id="15954"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Aminlou (Nokia)]</w:t>
      </w:r>
    </w:p>
    <w:p w14:paraId="3269E931" w14:textId="77777777" w:rsidR="001171C4" w:rsidRPr="00F84C5C" w:rsidRDefault="001171C4" w:rsidP="001171C4">
      <w:pPr>
        <w:rPr>
          <w:lang w:eastAsia="de-DE"/>
        </w:rPr>
      </w:pPr>
    </w:p>
    <w:p w14:paraId="05CB2786" w14:textId="365F9038" w:rsidR="004519FE" w:rsidRPr="00F84C5C" w:rsidRDefault="00CA3B93" w:rsidP="00482347">
      <w:pPr>
        <w:pStyle w:val="Heading9"/>
        <w:rPr>
          <w:rFonts w:eastAsia="Times New Roman"/>
          <w:szCs w:val="24"/>
          <w:lang w:val="en-CA" w:eastAsia="de-DE"/>
        </w:rPr>
      </w:pPr>
      <w:hyperlink r:id="rId938" w:history="1">
        <w:r w:rsidR="004519FE" w:rsidRPr="00F84C5C">
          <w:rPr>
            <w:rFonts w:eastAsia="Times New Roman"/>
            <w:color w:val="0000FF"/>
            <w:szCs w:val="24"/>
            <w:u w:val="single"/>
            <w:lang w:val="en-CA" w:eastAsia="de-DE"/>
          </w:rPr>
          <w:t>JVET-N0046</w:t>
        </w:r>
      </w:hyperlink>
      <w:r w:rsidR="004519FE" w:rsidRPr="00F84C5C">
        <w:rPr>
          <w:rFonts w:eastAsia="Times New Roman"/>
          <w:szCs w:val="24"/>
          <w:lang w:val="en-CA" w:eastAsia="de-DE"/>
        </w:rPr>
        <w:t xml:space="preserve"> AHG12: Sub-picture-based picture partitioning and decoding [M</w:t>
      </w:r>
      <w:del w:id="15955" w:author="Gary Sullivan" w:date="2019-07-02T03:00:00Z">
        <w:r w:rsidR="004519FE" w:rsidRPr="00F84C5C" w:rsidDel="006844B0">
          <w:rPr>
            <w:rFonts w:eastAsia="Times New Roman"/>
            <w:szCs w:val="24"/>
            <w:lang w:val="en-CA" w:eastAsia="de-DE"/>
          </w:rPr>
          <w:delText xml:space="preserve">. </w:delText>
        </w:r>
      </w:del>
      <w:ins w:id="15956"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M</w:t>
      </w:r>
      <w:del w:id="15957" w:author="Gary Sullivan" w:date="2019-07-02T03:00:00Z">
        <w:r w:rsidR="004519FE" w:rsidRPr="00F84C5C" w:rsidDel="006844B0">
          <w:rPr>
            <w:rFonts w:eastAsia="Times New Roman"/>
            <w:szCs w:val="24"/>
            <w:lang w:val="en-CA" w:eastAsia="de-DE"/>
          </w:rPr>
          <w:delText xml:space="preserve">. </w:delText>
        </w:r>
      </w:del>
      <w:ins w:id="15958" w:author="Gary Sullivan" w:date="2019-07-02T03:00:00Z">
        <w:r w:rsidR="006844B0">
          <w:rPr>
            <w:rFonts w:eastAsia="Times New Roman"/>
            <w:szCs w:val="24"/>
            <w:lang w:val="en-CA" w:eastAsia="de-DE"/>
          </w:rPr>
          <w:t>. </w:t>
        </w:r>
      </w:ins>
      <w:r w:rsidR="004519FE" w:rsidRPr="00F84C5C">
        <w:rPr>
          <w:rFonts w:eastAsia="Times New Roman"/>
          <w:szCs w:val="24"/>
          <w:lang w:val="en-CA" w:eastAsia="de-DE"/>
        </w:rPr>
        <w:t>Hannuksela, A</w:t>
      </w:r>
      <w:del w:id="15959" w:author="Gary Sullivan" w:date="2019-07-02T03:01:00Z">
        <w:r w:rsidR="004519FE" w:rsidRPr="00F84C5C" w:rsidDel="006844B0">
          <w:rPr>
            <w:rFonts w:eastAsia="Times New Roman"/>
            <w:szCs w:val="24"/>
            <w:lang w:val="en-CA" w:eastAsia="de-DE"/>
          </w:rPr>
          <w:delText xml:space="preserve">. </w:delText>
        </w:r>
      </w:del>
      <w:ins w:id="15960" w:author="Gary Sullivan" w:date="2019-07-02T03:01:00Z">
        <w:r w:rsidR="006844B0">
          <w:rPr>
            <w:rFonts w:eastAsia="Times New Roman"/>
            <w:szCs w:val="24"/>
            <w:lang w:val="en-CA" w:eastAsia="de-DE"/>
          </w:rPr>
          <w:t>. </w:t>
        </w:r>
      </w:ins>
      <w:r w:rsidR="004519FE" w:rsidRPr="00F84C5C">
        <w:rPr>
          <w:rFonts w:eastAsia="Times New Roman"/>
          <w:szCs w:val="24"/>
          <w:lang w:val="en-CA" w:eastAsia="de-DE"/>
        </w:rPr>
        <w:t>Aminlou (Nokia)]</w:t>
      </w:r>
    </w:p>
    <w:p w14:paraId="2423DDAF" w14:textId="77777777" w:rsidR="001171C4" w:rsidRPr="00F84C5C" w:rsidRDefault="001171C4" w:rsidP="001171C4">
      <w:pPr>
        <w:rPr>
          <w:lang w:eastAsia="de-DE"/>
        </w:rPr>
      </w:pPr>
    </w:p>
    <w:p w14:paraId="2CBC3901" w14:textId="608F11BD" w:rsidR="004519FE" w:rsidRPr="00F84C5C" w:rsidRDefault="00CA3B93" w:rsidP="00482347">
      <w:pPr>
        <w:pStyle w:val="Heading9"/>
        <w:rPr>
          <w:rFonts w:eastAsia="Times New Roman"/>
          <w:szCs w:val="24"/>
          <w:lang w:val="en-CA" w:eastAsia="de-DE"/>
        </w:rPr>
      </w:pPr>
      <w:hyperlink r:id="rId939" w:history="1">
        <w:r w:rsidR="004519FE" w:rsidRPr="00F84C5C">
          <w:rPr>
            <w:rFonts w:eastAsia="Times New Roman"/>
            <w:color w:val="0000FF"/>
            <w:szCs w:val="24"/>
            <w:u w:val="single"/>
            <w:lang w:val="en-CA" w:eastAsia="de-DE"/>
          </w:rPr>
          <w:t>JVET-N0055</w:t>
        </w:r>
      </w:hyperlink>
      <w:r w:rsidR="004519FE" w:rsidRPr="00F84C5C">
        <w:rPr>
          <w:rFonts w:eastAsia="Times New Roman"/>
          <w:szCs w:val="24"/>
          <w:lang w:val="en-CA" w:eastAsia="de-DE"/>
        </w:rPr>
        <w:t xml:space="preserve"> AHG12: On sub-picture design [B</w:t>
      </w:r>
      <w:del w:id="15961" w:author="Gary Sullivan" w:date="2019-07-02T03:01:00Z">
        <w:r w:rsidR="004519FE" w:rsidRPr="00F84C5C" w:rsidDel="006844B0">
          <w:rPr>
            <w:rFonts w:eastAsia="Times New Roman"/>
            <w:szCs w:val="24"/>
            <w:lang w:val="en-CA" w:eastAsia="de-DE"/>
          </w:rPr>
          <w:delText xml:space="preserve">. </w:delText>
        </w:r>
      </w:del>
      <w:ins w:id="15962" w:author="Gary Sullivan" w:date="2019-07-02T03:01:00Z">
        <w:r w:rsidR="006844B0">
          <w:rPr>
            <w:rFonts w:eastAsia="Times New Roman"/>
            <w:szCs w:val="24"/>
            <w:lang w:val="en-CA" w:eastAsia="de-DE"/>
          </w:rPr>
          <w:t>. </w:t>
        </w:r>
      </w:ins>
      <w:r w:rsidR="004519FE" w:rsidRPr="00F84C5C">
        <w:rPr>
          <w:rFonts w:eastAsia="Times New Roman"/>
          <w:szCs w:val="24"/>
          <w:lang w:val="en-CA" w:eastAsia="de-DE"/>
        </w:rPr>
        <w:t>Choi, S</w:t>
      </w:r>
      <w:del w:id="15963" w:author="Gary Sullivan" w:date="2019-07-02T03:01:00Z">
        <w:r w:rsidR="004519FE" w:rsidRPr="00F84C5C" w:rsidDel="006844B0">
          <w:rPr>
            <w:rFonts w:eastAsia="Times New Roman"/>
            <w:szCs w:val="24"/>
            <w:lang w:val="en-CA" w:eastAsia="de-DE"/>
          </w:rPr>
          <w:delText xml:space="preserve">. </w:delText>
        </w:r>
      </w:del>
      <w:ins w:id="15964" w:author="Gary Sullivan" w:date="2019-07-02T03:01:00Z">
        <w:r w:rsidR="006844B0">
          <w:rPr>
            <w:rFonts w:eastAsia="Times New Roman"/>
            <w:szCs w:val="24"/>
            <w:lang w:val="en-CA" w:eastAsia="de-DE"/>
          </w:rPr>
          <w:t>. </w:t>
        </w:r>
      </w:ins>
      <w:r w:rsidR="004519FE" w:rsidRPr="00F84C5C">
        <w:rPr>
          <w:rFonts w:eastAsia="Times New Roman"/>
          <w:szCs w:val="24"/>
          <w:lang w:val="en-CA" w:eastAsia="de-DE"/>
        </w:rPr>
        <w:t>Wenger, S</w:t>
      </w:r>
      <w:del w:id="15965" w:author="Gary Sullivan" w:date="2019-07-02T03:01:00Z">
        <w:r w:rsidR="004519FE" w:rsidRPr="00F84C5C" w:rsidDel="006844B0">
          <w:rPr>
            <w:rFonts w:eastAsia="Times New Roman"/>
            <w:szCs w:val="24"/>
            <w:lang w:val="en-CA" w:eastAsia="de-DE"/>
          </w:rPr>
          <w:delText xml:space="preserve">. </w:delText>
        </w:r>
      </w:del>
      <w:ins w:id="15966" w:author="Gary Sullivan" w:date="2019-07-02T03:01:00Z">
        <w:r w:rsidR="006844B0">
          <w:rPr>
            <w:rFonts w:eastAsia="Times New Roman"/>
            <w:szCs w:val="24"/>
            <w:lang w:val="en-CA" w:eastAsia="de-DE"/>
          </w:rPr>
          <w:t>. </w:t>
        </w:r>
      </w:ins>
      <w:r w:rsidR="004519FE" w:rsidRPr="00F84C5C">
        <w:rPr>
          <w:rFonts w:eastAsia="Times New Roman"/>
          <w:szCs w:val="24"/>
          <w:lang w:val="en-CA" w:eastAsia="de-DE"/>
        </w:rPr>
        <w:t>Liu (Tencent)]</w:t>
      </w:r>
    </w:p>
    <w:p w14:paraId="0EFC5719" w14:textId="77777777" w:rsidR="001171C4" w:rsidRPr="00F84C5C" w:rsidRDefault="001171C4" w:rsidP="001171C4">
      <w:pPr>
        <w:rPr>
          <w:lang w:eastAsia="de-DE"/>
        </w:rPr>
      </w:pPr>
    </w:p>
    <w:p w14:paraId="47175B8B" w14:textId="36DFB9C1" w:rsidR="0027664B" w:rsidRPr="00F84C5C" w:rsidRDefault="00CA3B93" w:rsidP="00482347">
      <w:pPr>
        <w:pStyle w:val="Heading9"/>
        <w:rPr>
          <w:rFonts w:eastAsia="Times New Roman"/>
          <w:szCs w:val="24"/>
          <w:lang w:val="en-CA" w:eastAsia="de-DE"/>
        </w:rPr>
      </w:pPr>
      <w:hyperlink r:id="rId940" w:history="1">
        <w:r w:rsidR="0027664B" w:rsidRPr="00F84C5C">
          <w:rPr>
            <w:rFonts w:eastAsia="Times New Roman"/>
            <w:color w:val="0000FF"/>
            <w:szCs w:val="24"/>
            <w:u w:val="single"/>
            <w:lang w:val="en-CA" w:eastAsia="de-DE"/>
          </w:rPr>
          <w:t>JVET-N0073</w:t>
        </w:r>
      </w:hyperlink>
      <w:r w:rsidR="0027664B" w:rsidRPr="00F84C5C">
        <w:rPr>
          <w:rFonts w:eastAsia="Times New Roman"/>
          <w:szCs w:val="24"/>
          <w:lang w:val="en-CA" w:eastAsia="de-DE"/>
        </w:rPr>
        <w:t xml:space="preserve"> AHG17: [SYS-VVC] Signalling subpicture coded video sequence [L</w:t>
      </w:r>
      <w:del w:id="15967" w:author="Gary Sullivan" w:date="2019-07-02T03:01:00Z">
        <w:r w:rsidR="0027664B" w:rsidRPr="00F84C5C" w:rsidDel="006844B0">
          <w:rPr>
            <w:rFonts w:eastAsia="Times New Roman"/>
            <w:szCs w:val="24"/>
            <w:lang w:val="en-CA" w:eastAsia="de-DE"/>
          </w:rPr>
          <w:delText xml:space="preserve">. </w:delText>
        </w:r>
      </w:del>
      <w:ins w:id="15968" w:author="Gary Sullivan" w:date="2019-07-02T03:01:00Z">
        <w:r w:rsidR="006844B0">
          <w:rPr>
            <w:rFonts w:eastAsia="Times New Roman"/>
            <w:szCs w:val="24"/>
            <w:lang w:val="en-CA" w:eastAsia="de-DE"/>
          </w:rPr>
          <w:t>. </w:t>
        </w:r>
      </w:ins>
      <w:r w:rsidR="0027664B" w:rsidRPr="00F84C5C">
        <w:rPr>
          <w:rFonts w:eastAsia="Times New Roman"/>
          <w:szCs w:val="24"/>
          <w:lang w:val="en-CA" w:eastAsia="de-DE"/>
        </w:rPr>
        <w:t>Chen, C.-Y. Chen, Y.-W. Huang, S.-M. Lei (MediaTek)]</w:t>
      </w:r>
    </w:p>
    <w:p w14:paraId="01A6095E" w14:textId="77777777" w:rsidR="001171C4" w:rsidRPr="00F84C5C" w:rsidRDefault="001171C4" w:rsidP="001171C4">
      <w:pPr>
        <w:rPr>
          <w:lang w:eastAsia="de-DE"/>
        </w:rPr>
      </w:pPr>
    </w:p>
    <w:p w14:paraId="69954313" w14:textId="7A38D926" w:rsidR="0027664B" w:rsidRPr="00F84C5C" w:rsidRDefault="00CA3B93" w:rsidP="00482347">
      <w:pPr>
        <w:pStyle w:val="Heading9"/>
        <w:rPr>
          <w:rFonts w:eastAsia="Times New Roman"/>
          <w:szCs w:val="24"/>
          <w:lang w:val="en-CA" w:eastAsia="de-DE"/>
        </w:rPr>
      </w:pPr>
      <w:hyperlink r:id="rId941" w:history="1">
        <w:r w:rsidR="0027664B" w:rsidRPr="00F84C5C">
          <w:rPr>
            <w:rFonts w:eastAsia="Times New Roman"/>
            <w:color w:val="0000FF"/>
            <w:szCs w:val="24"/>
            <w:u w:val="single"/>
            <w:lang w:val="en-CA" w:eastAsia="de-DE"/>
          </w:rPr>
          <w:t>JVET-N0099</w:t>
        </w:r>
      </w:hyperlink>
      <w:r w:rsidR="0027664B" w:rsidRPr="00F84C5C">
        <w:rPr>
          <w:rFonts w:eastAsia="Times New Roman"/>
          <w:szCs w:val="24"/>
          <w:lang w:val="en-CA" w:eastAsia="de-DE"/>
        </w:rPr>
        <w:t xml:space="preserve"> AHG12/AHG17 On sub-picture parameter set [Y</w:t>
      </w:r>
      <w:del w:id="15969" w:author="Gary Sullivan" w:date="2019-07-02T03:01:00Z">
        <w:r w:rsidR="0027664B" w:rsidRPr="00F84C5C" w:rsidDel="006844B0">
          <w:rPr>
            <w:rFonts w:eastAsia="Times New Roman"/>
            <w:szCs w:val="24"/>
            <w:lang w:val="en-CA" w:eastAsia="de-DE"/>
          </w:rPr>
          <w:delText xml:space="preserve">. </w:delText>
        </w:r>
      </w:del>
      <w:ins w:id="15970" w:author="Gary Sullivan" w:date="2019-07-02T03:01:00Z">
        <w:r w:rsidR="006844B0">
          <w:rPr>
            <w:rFonts w:eastAsia="Times New Roman"/>
            <w:szCs w:val="24"/>
            <w:lang w:val="en-CA" w:eastAsia="de-DE"/>
          </w:rPr>
          <w:t>. </w:t>
        </w:r>
      </w:ins>
      <w:r w:rsidR="0027664B" w:rsidRPr="00F84C5C">
        <w:rPr>
          <w:rFonts w:eastAsia="Times New Roman"/>
          <w:szCs w:val="24"/>
          <w:lang w:val="en-CA" w:eastAsia="de-DE"/>
        </w:rPr>
        <w:t>He, A</w:t>
      </w:r>
      <w:del w:id="15971" w:author="Gary Sullivan" w:date="2019-07-02T03:01:00Z">
        <w:r w:rsidR="0027664B" w:rsidRPr="00F84C5C" w:rsidDel="006844B0">
          <w:rPr>
            <w:rFonts w:eastAsia="Times New Roman"/>
            <w:szCs w:val="24"/>
            <w:lang w:val="en-CA" w:eastAsia="de-DE"/>
          </w:rPr>
          <w:delText xml:space="preserve">. </w:delText>
        </w:r>
      </w:del>
      <w:ins w:id="15972" w:author="Gary Sullivan" w:date="2019-07-02T03:01:00Z">
        <w:r w:rsidR="006844B0">
          <w:rPr>
            <w:rFonts w:eastAsia="Times New Roman"/>
            <w:szCs w:val="24"/>
            <w:lang w:val="en-CA" w:eastAsia="de-DE"/>
          </w:rPr>
          <w:t>. </w:t>
        </w:r>
      </w:ins>
      <w:proofErr w:type="spellStart"/>
      <w:r w:rsidR="0027664B" w:rsidRPr="00F84C5C">
        <w:rPr>
          <w:rFonts w:eastAsia="Times New Roman"/>
          <w:szCs w:val="24"/>
          <w:lang w:val="en-CA" w:eastAsia="de-DE"/>
        </w:rPr>
        <w:t>Hazma</w:t>
      </w:r>
      <w:proofErr w:type="spellEnd"/>
      <w:r w:rsidR="0027664B" w:rsidRPr="00F84C5C">
        <w:rPr>
          <w:rFonts w:eastAsia="Times New Roman"/>
          <w:szCs w:val="24"/>
          <w:lang w:val="en-CA" w:eastAsia="de-DE"/>
        </w:rPr>
        <w:t xml:space="preserve"> (</w:t>
      </w:r>
      <w:proofErr w:type="spellStart"/>
      <w:r w:rsidR="0027664B" w:rsidRPr="00F84C5C">
        <w:rPr>
          <w:rFonts w:eastAsia="Times New Roman"/>
          <w:szCs w:val="24"/>
          <w:lang w:val="en-CA" w:eastAsia="de-DE"/>
        </w:rPr>
        <w:t>InterDigital</w:t>
      </w:r>
      <w:proofErr w:type="spellEnd"/>
      <w:r w:rsidR="0027664B" w:rsidRPr="00F84C5C">
        <w:rPr>
          <w:rFonts w:eastAsia="Times New Roman"/>
          <w:szCs w:val="24"/>
          <w:lang w:val="en-CA" w:eastAsia="de-DE"/>
        </w:rPr>
        <w:t>)]</w:t>
      </w:r>
    </w:p>
    <w:p w14:paraId="59C1FFDD" w14:textId="77777777" w:rsidR="001171C4" w:rsidRPr="00F84C5C" w:rsidRDefault="001171C4" w:rsidP="001171C4">
      <w:pPr>
        <w:rPr>
          <w:lang w:eastAsia="de-DE"/>
        </w:rPr>
      </w:pPr>
    </w:p>
    <w:p w14:paraId="53350012" w14:textId="0A6C2850" w:rsidR="0027664B" w:rsidRPr="00F84C5C" w:rsidRDefault="00CA3B93" w:rsidP="00482347">
      <w:pPr>
        <w:pStyle w:val="Heading9"/>
        <w:rPr>
          <w:rFonts w:eastAsia="Times New Roman"/>
          <w:szCs w:val="24"/>
          <w:lang w:val="en-CA" w:eastAsia="de-DE"/>
        </w:rPr>
      </w:pPr>
      <w:hyperlink r:id="rId942" w:history="1">
        <w:r w:rsidR="0027664B" w:rsidRPr="00F84C5C">
          <w:rPr>
            <w:rFonts w:eastAsia="Times New Roman"/>
            <w:color w:val="0000FF"/>
            <w:szCs w:val="24"/>
            <w:u w:val="single"/>
            <w:lang w:val="en-CA" w:eastAsia="de-DE"/>
          </w:rPr>
          <w:t>JVET-N0107</w:t>
        </w:r>
      </w:hyperlink>
      <w:r w:rsidR="0027664B" w:rsidRPr="00F84C5C">
        <w:rPr>
          <w:rFonts w:eastAsia="Times New Roman"/>
          <w:szCs w:val="24"/>
          <w:lang w:val="en-CA" w:eastAsia="de-DE"/>
        </w:rPr>
        <w:t xml:space="preserve"> Sub-picture based video coding [Y.-K. Wang, Hendry, J</w:t>
      </w:r>
      <w:del w:id="15973" w:author="Gary Sullivan" w:date="2019-07-02T03:01:00Z">
        <w:r w:rsidR="0027664B" w:rsidRPr="00F84C5C" w:rsidDel="006844B0">
          <w:rPr>
            <w:rFonts w:eastAsia="Times New Roman"/>
            <w:szCs w:val="24"/>
            <w:lang w:val="en-CA" w:eastAsia="de-DE"/>
          </w:rPr>
          <w:delText xml:space="preserve">. </w:delText>
        </w:r>
      </w:del>
      <w:ins w:id="15974" w:author="Gary Sullivan" w:date="2019-07-02T03:01:00Z">
        <w:r w:rsidR="006844B0">
          <w:rPr>
            <w:rFonts w:eastAsia="Times New Roman"/>
            <w:szCs w:val="24"/>
            <w:lang w:val="en-CA" w:eastAsia="de-DE"/>
          </w:rPr>
          <w:t>. </w:t>
        </w:r>
      </w:ins>
      <w:r w:rsidR="0027664B" w:rsidRPr="00F84C5C">
        <w:rPr>
          <w:rFonts w:eastAsia="Times New Roman"/>
          <w:szCs w:val="24"/>
          <w:lang w:val="en-CA" w:eastAsia="de-DE"/>
        </w:rPr>
        <w:t>Chen (Huawei)]</w:t>
      </w:r>
    </w:p>
    <w:p w14:paraId="02819B47" w14:textId="77777777" w:rsidR="001171C4" w:rsidRPr="00F84C5C" w:rsidRDefault="001171C4" w:rsidP="001171C4">
      <w:pPr>
        <w:rPr>
          <w:lang w:eastAsia="de-DE"/>
        </w:rPr>
      </w:pPr>
    </w:p>
    <w:p w14:paraId="07B6CFD4" w14:textId="00894708" w:rsidR="007B70E2" w:rsidRPr="00F84C5C" w:rsidRDefault="00CA3B93" w:rsidP="007B70E2">
      <w:pPr>
        <w:pStyle w:val="Heading9"/>
        <w:rPr>
          <w:rFonts w:eastAsia="Times New Roman"/>
          <w:szCs w:val="24"/>
          <w:lang w:val="en-CA" w:eastAsia="de-DE"/>
        </w:rPr>
      </w:pPr>
      <w:hyperlink r:id="rId943" w:history="1">
        <w:r w:rsidR="007B70E2" w:rsidRPr="00F84C5C">
          <w:rPr>
            <w:rFonts w:eastAsia="Times New Roman"/>
            <w:color w:val="0000FF"/>
            <w:szCs w:val="24"/>
            <w:u w:val="single"/>
            <w:lang w:val="en-CA" w:eastAsia="de-DE"/>
          </w:rPr>
          <w:t>JVET-N0191</w:t>
        </w:r>
      </w:hyperlink>
      <w:r w:rsidR="007B70E2" w:rsidRPr="00F84C5C">
        <w:rPr>
          <w:rFonts w:eastAsia="Times New Roman"/>
          <w:szCs w:val="24"/>
          <w:lang w:val="en-CA" w:eastAsia="de-DE"/>
        </w:rPr>
        <w:t xml:space="preserve"> [AHG17/AHG12] On APS id for bitstream merging for VVC [N</w:t>
      </w:r>
      <w:del w:id="15975" w:author="Gary Sullivan" w:date="2019-07-02T03:01:00Z">
        <w:r w:rsidR="007B70E2" w:rsidRPr="00F84C5C" w:rsidDel="006844B0">
          <w:rPr>
            <w:rFonts w:eastAsia="Times New Roman"/>
            <w:szCs w:val="24"/>
            <w:lang w:val="en-CA" w:eastAsia="de-DE"/>
          </w:rPr>
          <w:delText xml:space="preserve">. </w:delText>
        </w:r>
      </w:del>
      <w:ins w:id="15976" w:author="Gary Sullivan" w:date="2019-07-02T03:01:00Z">
        <w:r w:rsidR="006844B0">
          <w:rPr>
            <w:rFonts w:eastAsia="Times New Roman"/>
            <w:szCs w:val="24"/>
            <w:lang w:val="en-CA" w:eastAsia="de-DE"/>
          </w:rPr>
          <w:t>. </w:t>
        </w:r>
      </w:ins>
      <w:proofErr w:type="spellStart"/>
      <w:r w:rsidR="007B70E2" w:rsidRPr="00F84C5C">
        <w:rPr>
          <w:rFonts w:eastAsia="Times New Roman"/>
          <w:szCs w:val="24"/>
          <w:lang w:val="en-CA" w:eastAsia="de-DE"/>
        </w:rPr>
        <w:t>Ouedraogo</w:t>
      </w:r>
      <w:proofErr w:type="spellEnd"/>
      <w:r w:rsidR="007B70E2" w:rsidRPr="00F84C5C">
        <w:rPr>
          <w:rFonts w:eastAsia="Times New Roman"/>
          <w:szCs w:val="24"/>
          <w:lang w:val="en-CA" w:eastAsia="de-DE"/>
        </w:rPr>
        <w:t>, E</w:t>
      </w:r>
      <w:del w:id="15977" w:author="Gary Sullivan" w:date="2019-07-02T03:01:00Z">
        <w:r w:rsidR="007B70E2" w:rsidRPr="00F84C5C" w:rsidDel="006844B0">
          <w:rPr>
            <w:rFonts w:eastAsia="Times New Roman"/>
            <w:szCs w:val="24"/>
            <w:lang w:val="en-CA" w:eastAsia="de-DE"/>
          </w:rPr>
          <w:delText xml:space="preserve">. </w:delText>
        </w:r>
      </w:del>
      <w:ins w:id="15978" w:author="Gary Sullivan" w:date="2019-07-02T03:01:00Z">
        <w:r w:rsidR="006844B0">
          <w:rPr>
            <w:rFonts w:eastAsia="Times New Roman"/>
            <w:szCs w:val="24"/>
            <w:lang w:val="en-CA" w:eastAsia="de-DE"/>
          </w:rPr>
          <w:t>. </w:t>
        </w:r>
      </w:ins>
      <w:proofErr w:type="spellStart"/>
      <w:r w:rsidR="007B70E2" w:rsidRPr="00F84C5C">
        <w:rPr>
          <w:rFonts w:eastAsia="Times New Roman"/>
          <w:szCs w:val="24"/>
          <w:lang w:val="en-CA" w:eastAsia="de-DE"/>
        </w:rPr>
        <w:t>Nassor</w:t>
      </w:r>
      <w:proofErr w:type="spellEnd"/>
      <w:r w:rsidR="007B70E2" w:rsidRPr="00F84C5C">
        <w:rPr>
          <w:rFonts w:eastAsia="Times New Roman"/>
          <w:szCs w:val="24"/>
          <w:lang w:val="en-CA" w:eastAsia="de-DE"/>
        </w:rPr>
        <w:t>, J</w:t>
      </w:r>
      <w:del w:id="15979" w:author="Gary Sullivan" w:date="2019-07-02T03:01:00Z">
        <w:r w:rsidR="007B70E2" w:rsidRPr="00F84C5C" w:rsidDel="006844B0">
          <w:rPr>
            <w:rFonts w:eastAsia="Times New Roman"/>
            <w:szCs w:val="24"/>
            <w:lang w:val="en-CA" w:eastAsia="de-DE"/>
          </w:rPr>
          <w:delText xml:space="preserve">. </w:delText>
        </w:r>
      </w:del>
      <w:ins w:id="15980" w:author="Gary Sullivan" w:date="2019-07-02T03:01:00Z">
        <w:r w:rsidR="006844B0">
          <w:rPr>
            <w:rFonts w:eastAsia="Times New Roman"/>
            <w:szCs w:val="24"/>
            <w:lang w:val="en-CA" w:eastAsia="de-DE"/>
          </w:rPr>
          <w:t>. </w:t>
        </w:r>
      </w:ins>
      <w:proofErr w:type="spellStart"/>
      <w:r w:rsidR="007B70E2" w:rsidRPr="00F84C5C">
        <w:rPr>
          <w:rFonts w:eastAsia="Times New Roman"/>
          <w:szCs w:val="24"/>
          <w:lang w:val="en-CA" w:eastAsia="de-DE"/>
        </w:rPr>
        <w:t>Taquet</w:t>
      </w:r>
      <w:proofErr w:type="spellEnd"/>
      <w:r w:rsidR="007B70E2" w:rsidRPr="00F84C5C">
        <w:rPr>
          <w:rFonts w:eastAsia="Times New Roman"/>
          <w:szCs w:val="24"/>
          <w:lang w:val="en-CA" w:eastAsia="de-DE"/>
        </w:rPr>
        <w:t>, G</w:t>
      </w:r>
      <w:del w:id="15981" w:author="Gary Sullivan" w:date="2019-07-02T03:01:00Z">
        <w:r w:rsidR="007B70E2" w:rsidRPr="00F84C5C" w:rsidDel="006844B0">
          <w:rPr>
            <w:rFonts w:eastAsia="Times New Roman"/>
            <w:szCs w:val="24"/>
            <w:lang w:val="en-CA" w:eastAsia="de-DE"/>
          </w:rPr>
          <w:delText xml:space="preserve">. </w:delText>
        </w:r>
      </w:del>
      <w:ins w:id="15982" w:author="Gary Sullivan" w:date="2019-07-02T03:01:00Z">
        <w:r w:rsidR="006844B0">
          <w:rPr>
            <w:rFonts w:eastAsia="Times New Roman"/>
            <w:szCs w:val="24"/>
            <w:lang w:val="en-CA" w:eastAsia="de-DE"/>
          </w:rPr>
          <w:t>. </w:t>
        </w:r>
      </w:ins>
      <w:proofErr w:type="spellStart"/>
      <w:r w:rsidR="007B70E2" w:rsidRPr="00F84C5C">
        <w:rPr>
          <w:rFonts w:eastAsia="Times New Roman"/>
          <w:szCs w:val="24"/>
          <w:lang w:val="en-CA" w:eastAsia="de-DE"/>
        </w:rPr>
        <w:t>Kergourlay</w:t>
      </w:r>
      <w:proofErr w:type="spellEnd"/>
      <w:r w:rsidR="007B70E2" w:rsidRPr="00F84C5C">
        <w:rPr>
          <w:rFonts w:eastAsia="Times New Roman"/>
          <w:szCs w:val="24"/>
          <w:lang w:val="en-CA" w:eastAsia="de-DE"/>
        </w:rPr>
        <w:t>, F</w:t>
      </w:r>
      <w:del w:id="15983" w:author="Gary Sullivan" w:date="2019-07-02T03:01:00Z">
        <w:r w:rsidR="007B70E2" w:rsidRPr="00F84C5C" w:rsidDel="006844B0">
          <w:rPr>
            <w:rFonts w:eastAsia="Times New Roman"/>
            <w:szCs w:val="24"/>
            <w:lang w:val="en-CA" w:eastAsia="de-DE"/>
          </w:rPr>
          <w:delText xml:space="preserve">. </w:delText>
        </w:r>
      </w:del>
      <w:ins w:id="15984" w:author="Gary Sullivan" w:date="2019-07-02T03:01:00Z">
        <w:r w:rsidR="006844B0">
          <w:rPr>
            <w:rFonts w:eastAsia="Times New Roman"/>
            <w:szCs w:val="24"/>
            <w:lang w:val="en-CA" w:eastAsia="de-DE"/>
          </w:rPr>
          <w:t>. </w:t>
        </w:r>
      </w:ins>
      <w:r w:rsidR="007B70E2" w:rsidRPr="00F84C5C">
        <w:rPr>
          <w:rFonts w:eastAsia="Times New Roman"/>
          <w:szCs w:val="24"/>
          <w:lang w:val="en-CA" w:eastAsia="de-DE"/>
        </w:rPr>
        <w:t>Maze (Canon)]</w:t>
      </w:r>
    </w:p>
    <w:p w14:paraId="0B4FAF04" w14:textId="77777777" w:rsidR="007B70E2" w:rsidRPr="00F84C5C" w:rsidRDefault="007B70E2" w:rsidP="007B70E2">
      <w:pPr>
        <w:rPr>
          <w:lang w:eastAsia="de-DE"/>
        </w:rPr>
      </w:pPr>
    </w:p>
    <w:p w14:paraId="0AF9EC5F" w14:textId="65F78CBE" w:rsidR="007B70E2" w:rsidRPr="00F84C5C" w:rsidRDefault="00CA3B93" w:rsidP="007B70E2">
      <w:pPr>
        <w:pStyle w:val="Heading9"/>
        <w:rPr>
          <w:rFonts w:eastAsia="Times New Roman"/>
          <w:szCs w:val="24"/>
          <w:lang w:val="en-CA" w:eastAsia="de-DE"/>
        </w:rPr>
      </w:pPr>
      <w:hyperlink r:id="rId944" w:history="1">
        <w:r w:rsidR="007B70E2" w:rsidRPr="00F84C5C">
          <w:rPr>
            <w:rFonts w:eastAsia="Times New Roman"/>
            <w:color w:val="0000FF"/>
            <w:szCs w:val="24"/>
            <w:u w:val="single"/>
            <w:lang w:val="en-CA" w:eastAsia="de-DE"/>
          </w:rPr>
          <w:t>JVET-N0192</w:t>
        </w:r>
      </w:hyperlink>
      <w:r w:rsidR="007B70E2" w:rsidRPr="00F84C5C">
        <w:rPr>
          <w:rFonts w:eastAsia="Times New Roman"/>
          <w:szCs w:val="24"/>
          <w:lang w:val="en-CA" w:eastAsia="de-DE"/>
        </w:rPr>
        <w:t xml:space="preserve"> [AHG17/AHG12] Bitstream extraction and merging with variable initial </w:t>
      </w:r>
      <w:proofErr w:type="spellStart"/>
      <w:r w:rsidR="007B70E2" w:rsidRPr="00F84C5C">
        <w:rPr>
          <w:rFonts w:eastAsia="Times New Roman"/>
          <w:szCs w:val="24"/>
          <w:lang w:val="en-CA" w:eastAsia="de-DE"/>
        </w:rPr>
        <w:t>Qp</w:t>
      </w:r>
      <w:proofErr w:type="spellEnd"/>
      <w:r w:rsidR="007B70E2" w:rsidRPr="00F84C5C">
        <w:rPr>
          <w:rFonts w:eastAsia="Times New Roman"/>
          <w:szCs w:val="24"/>
          <w:lang w:val="en-CA" w:eastAsia="de-DE"/>
        </w:rPr>
        <w:t xml:space="preserve"> [N</w:t>
      </w:r>
      <w:del w:id="15985" w:author="Gary Sullivan" w:date="2019-07-02T03:01:00Z">
        <w:r w:rsidR="007B70E2" w:rsidRPr="00F84C5C" w:rsidDel="006844B0">
          <w:rPr>
            <w:rFonts w:eastAsia="Times New Roman"/>
            <w:szCs w:val="24"/>
            <w:lang w:val="en-CA" w:eastAsia="de-DE"/>
          </w:rPr>
          <w:delText xml:space="preserve">. </w:delText>
        </w:r>
      </w:del>
      <w:ins w:id="15986" w:author="Gary Sullivan" w:date="2019-07-02T03:01:00Z">
        <w:r w:rsidR="006844B0">
          <w:rPr>
            <w:rFonts w:eastAsia="Times New Roman"/>
            <w:szCs w:val="24"/>
            <w:lang w:val="en-CA" w:eastAsia="de-DE"/>
          </w:rPr>
          <w:t>. </w:t>
        </w:r>
      </w:ins>
      <w:proofErr w:type="spellStart"/>
      <w:r w:rsidR="007B70E2" w:rsidRPr="00F84C5C">
        <w:rPr>
          <w:rFonts w:eastAsia="Times New Roman"/>
          <w:szCs w:val="24"/>
          <w:lang w:val="en-CA" w:eastAsia="de-DE"/>
        </w:rPr>
        <w:t>Ouedraogo</w:t>
      </w:r>
      <w:proofErr w:type="spellEnd"/>
      <w:r w:rsidR="007B70E2" w:rsidRPr="00F84C5C">
        <w:rPr>
          <w:rFonts w:eastAsia="Times New Roman"/>
          <w:szCs w:val="24"/>
          <w:lang w:val="en-CA" w:eastAsia="de-DE"/>
        </w:rPr>
        <w:t>, E</w:t>
      </w:r>
      <w:del w:id="15987" w:author="Gary Sullivan" w:date="2019-07-02T03:01:00Z">
        <w:r w:rsidR="007B70E2" w:rsidRPr="00F84C5C" w:rsidDel="006844B0">
          <w:rPr>
            <w:rFonts w:eastAsia="Times New Roman"/>
            <w:szCs w:val="24"/>
            <w:lang w:val="en-CA" w:eastAsia="de-DE"/>
          </w:rPr>
          <w:delText xml:space="preserve">. </w:delText>
        </w:r>
      </w:del>
      <w:ins w:id="15988" w:author="Gary Sullivan" w:date="2019-07-02T03:01:00Z">
        <w:r w:rsidR="006844B0">
          <w:rPr>
            <w:rFonts w:eastAsia="Times New Roman"/>
            <w:szCs w:val="24"/>
            <w:lang w:val="en-CA" w:eastAsia="de-DE"/>
          </w:rPr>
          <w:t>. </w:t>
        </w:r>
      </w:ins>
      <w:proofErr w:type="spellStart"/>
      <w:r w:rsidR="007B70E2" w:rsidRPr="00F84C5C">
        <w:rPr>
          <w:rFonts w:eastAsia="Times New Roman"/>
          <w:szCs w:val="24"/>
          <w:lang w:val="en-CA" w:eastAsia="de-DE"/>
        </w:rPr>
        <w:t>Nassor</w:t>
      </w:r>
      <w:proofErr w:type="spellEnd"/>
      <w:r w:rsidR="007B70E2" w:rsidRPr="00F84C5C">
        <w:rPr>
          <w:rFonts w:eastAsia="Times New Roman"/>
          <w:szCs w:val="24"/>
          <w:lang w:val="en-CA" w:eastAsia="de-DE"/>
        </w:rPr>
        <w:t>, G</w:t>
      </w:r>
      <w:del w:id="15989" w:author="Gary Sullivan" w:date="2019-07-02T03:01:00Z">
        <w:r w:rsidR="007B70E2" w:rsidRPr="00F84C5C" w:rsidDel="006844B0">
          <w:rPr>
            <w:rFonts w:eastAsia="Times New Roman"/>
            <w:szCs w:val="24"/>
            <w:lang w:val="en-CA" w:eastAsia="de-DE"/>
          </w:rPr>
          <w:delText xml:space="preserve">. </w:delText>
        </w:r>
      </w:del>
      <w:ins w:id="15990" w:author="Gary Sullivan" w:date="2019-07-02T03:01:00Z">
        <w:r w:rsidR="006844B0">
          <w:rPr>
            <w:rFonts w:eastAsia="Times New Roman"/>
            <w:szCs w:val="24"/>
            <w:lang w:val="en-CA" w:eastAsia="de-DE"/>
          </w:rPr>
          <w:t>. </w:t>
        </w:r>
      </w:ins>
      <w:proofErr w:type="spellStart"/>
      <w:r w:rsidR="007B70E2" w:rsidRPr="00F84C5C">
        <w:rPr>
          <w:rFonts w:eastAsia="Times New Roman"/>
          <w:szCs w:val="24"/>
          <w:lang w:val="en-CA" w:eastAsia="de-DE"/>
        </w:rPr>
        <w:t>Kergourlay</w:t>
      </w:r>
      <w:proofErr w:type="spellEnd"/>
      <w:r w:rsidR="007B70E2" w:rsidRPr="00F84C5C">
        <w:rPr>
          <w:rFonts w:eastAsia="Times New Roman"/>
          <w:szCs w:val="24"/>
          <w:lang w:val="en-CA" w:eastAsia="de-DE"/>
        </w:rPr>
        <w:t>, F</w:t>
      </w:r>
      <w:del w:id="15991" w:author="Gary Sullivan" w:date="2019-07-02T03:01:00Z">
        <w:r w:rsidR="007B70E2" w:rsidRPr="00F84C5C" w:rsidDel="006844B0">
          <w:rPr>
            <w:rFonts w:eastAsia="Times New Roman"/>
            <w:szCs w:val="24"/>
            <w:lang w:val="en-CA" w:eastAsia="de-DE"/>
          </w:rPr>
          <w:delText xml:space="preserve">. </w:delText>
        </w:r>
      </w:del>
      <w:ins w:id="15992" w:author="Gary Sullivan" w:date="2019-07-02T03:01:00Z">
        <w:r w:rsidR="006844B0">
          <w:rPr>
            <w:rFonts w:eastAsia="Times New Roman"/>
            <w:szCs w:val="24"/>
            <w:lang w:val="en-CA" w:eastAsia="de-DE"/>
          </w:rPr>
          <w:t>. </w:t>
        </w:r>
      </w:ins>
      <w:r w:rsidR="007B70E2" w:rsidRPr="00F84C5C">
        <w:rPr>
          <w:rFonts w:eastAsia="Times New Roman"/>
          <w:szCs w:val="24"/>
          <w:lang w:val="en-CA" w:eastAsia="de-DE"/>
        </w:rPr>
        <w:t>Maze (Canon)]</w:t>
      </w:r>
    </w:p>
    <w:p w14:paraId="30EDA9AA" w14:textId="77777777" w:rsidR="007B70E2" w:rsidRPr="00F84C5C" w:rsidRDefault="007B70E2" w:rsidP="007B70E2">
      <w:pPr>
        <w:rPr>
          <w:lang w:eastAsia="de-DE"/>
        </w:rPr>
      </w:pPr>
    </w:p>
    <w:p w14:paraId="795ABFAC" w14:textId="0A7966EE" w:rsidR="007B70E2" w:rsidRPr="00F84C5C" w:rsidRDefault="00CA3B93" w:rsidP="007B70E2">
      <w:pPr>
        <w:pStyle w:val="Heading9"/>
        <w:rPr>
          <w:rFonts w:eastAsia="Times New Roman"/>
          <w:szCs w:val="24"/>
          <w:lang w:val="en-CA" w:eastAsia="de-DE"/>
        </w:rPr>
      </w:pPr>
      <w:hyperlink r:id="rId945" w:history="1">
        <w:r w:rsidR="007B70E2" w:rsidRPr="00F84C5C">
          <w:rPr>
            <w:rFonts w:eastAsia="Times New Roman"/>
            <w:color w:val="0000FF"/>
            <w:szCs w:val="24"/>
            <w:u w:val="single"/>
            <w:lang w:val="en-CA" w:eastAsia="de-DE"/>
          </w:rPr>
          <w:t>JVET-N0354</w:t>
        </w:r>
      </w:hyperlink>
      <w:r w:rsidR="007B70E2" w:rsidRPr="00F84C5C">
        <w:rPr>
          <w:rFonts w:eastAsia="Times New Roman"/>
          <w:szCs w:val="24"/>
          <w:lang w:val="en-CA" w:eastAsia="de-DE"/>
        </w:rPr>
        <w:t xml:space="preserve"> AHG12: Conformance of temporally independent tile groups [R</w:t>
      </w:r>
      <w:del w:id="15993" w:author="Gary Sullivan" w:date="2019-07-02T03:01:00Z">
        <w:r w:rsidR="007B70E2" w:rsidRPr="00F84C5C" w:rsidDel="006844B0">
          <w:rPr>
            <w:rFonts w:eastAsia="Times New Roman"/>
            <w:szCs w:val="24"/>
            <w:lang w:val="en-CA" w:eastAsia="de-DE"/>
          </w:rPr>
          <w:delText xml:space="preserve">. </w:delText>
        </w:r>
      </w:del>
      <w:ins w:id="15994" w:author="Gary Sullivan" w:date="2019-07-02T03:01:00Z">
        <w:r w:rsidR="006844B0">
          <w:rPr>
            <w:rFonts w:eastAsia="Times New Roman"/>
            <w:szCs w:val="24"/>
            <w:lang w:val="en-CA" w:eastAsia="de-DE"/>
          </w:rPr>
          <w:t>. </w:t>
        </w:r>
      </w:ins>
      <w:r w:rsidR="007B70E2" w:rsidRPr="00F84C5C">
        <w:rPr>
          <w:rFonts w:eastAsia="Times New Roman"/>
          <w:szCs w:val="24"/>
          <w:lang w:val="en-CA" w:eastAsia="de-DE"/>
        </w:rPr>
        <w:t>Skupin, Y</w:t>
      </w:r>
      <w:del w:id="15995" w:author="Gary Sullivan" w:date="2019-07-02T03:01:00Z">
        <w:r w:rsidR="007B70E2" w:rsidRPr="00F84C5C" w:rsidDel="006844B0">
          <w:rPr>
            <w:rFonts w:eastAsia="Times New Roman"/>
            <w:szCs w:val="24"/>
            <w:lang w:val="en-CA" w:eastAsia="de-DE"/>
          </w:rPr>
          <w:delText xml:space="preserve">. </w:delText>
        </w:r>
      </w:del>
      <w:ins w:id="15996" w:author="Gary Sullivan" w:date="2019-07-02T03:01:00Z">
        <w:r w:rsidR="006844B0">
          <w:rPr>
            <w:rFonts w:eastAsia="Times New Roman"/>
            <w:szCs w:val="24"/>
            <w:lang w:val="en-CA" w:eastAsia="de-DE"/>
          </w:rPr>
          <w:t>. </w:t>
        </w:r>
      </w:ins>
      <w:r w:rsidR="007B70E2" w:rsidRPr="00F84C5C">
        <w:rPr>
          <w:rFonts w:eastAsia="Times New Roman"/>
          <w:szCs w:val="24"/>
          <w:lang w:val="en-CA" w:eastAsia="de-DE"/>
        </w:rPr>
        <w:t>Sanchez, K</w:t>
      </w:r>
      <w:del w:id="15997" w:author="Gary Sullivan" w:date="2019-07-02T03:01:00Z">
        <w:r w:rsidR="007B70E2" w:rsidRPr="00F84C5C" w:rsidDel="006844B0">
          <w:rPr>
            <w:rFonts w:eastAsia="Times New Roman"/>
            <w:szCs w:val="24"/>
            <w:lang w:val="en-CA" w:eastAsia="de-DE"/>
          </w:rPr>
          <w:delText xml:space="preserve">. </w:delText>
        </w:r>
      </w:del>
      <w:ins w:id="15998" w:author="Gary Sullivan" w:date="2019-07-02T03:01:00Z">
        <w:r w:rsidR="006844B0">
          <w:rPr>
            <w:rFonts w:eastAsia="Times New Roman"/>
            <w:szCs w:val="24"/>
            <w:lang w:val="en-CA" w:eastAsia="de-DE"/>
          </w:rPr>
          <w:t>. </w:t>
        </w:r>
      </w:ins>
      <w:r w:rsidR="007B70E2" w:rsidRPr="00F84C5C">
        <w:rPr>
          <w:rFonts w:eastAsia="Times New Roman"/>
          <w:szCs w:val="24"/>
          <w:lang w:val="en-CA" w:eastAsia="de-DE"/>
        </w:rPr>
        <w:t>Sühring, T</w:t>
      </w:r>
      <w:del w:id="15999" w:author="Gary Sullivan" w:date="2019-07-02T03:01:00Z">
        <w:r w:rsidR="007B70E2" w:rsidRPr="00F84C5C" w:rsidDel="006844B0">
          <w:rPr>
            <w:rFonts w:eastAsia="Times New Roman"/>
            <w:szCs w:val="24"/>
            <w:lang w:val="en-CA" w:eastAsia="de-DE"/>
          </w:rPr>
          <w:delText xml:space="preserve">. </w:delText>
        </w:r>
      </w:del>
      <w:ins w:id="16000" w:author="Gary Sullivan" w:date="2019-07-02T03:01:00Z">
        <w:r w:rsidR="006844B0">
          <w:rPr>
            <w:rFonts w:eastAsia="Times New Roman"/>
            <w:szCs w:val="24"/>
            <w:lang w:val="en-CA" w:eastAsia="de-DE"/>
          </w:rPr>
          <w:t>. </w:t>
        </w:r>
      </w:ins>
      <w:r w:rsidR="007B70E2" w:rsidRPr="00F84C5C">
        <w:rPr>
          <w:rFonts w:eastAsia="Times New Roman"/>
          <w:szCs w:val="24"/>
          <w:lang w:val="en-CA" w:eastAsia="de-DE"/>
        </w:rPr>
        <w:t>Schierl (HHI)]</w:t>
      </w:r>
    </w:p>
    <w:p w14:paraId="29782A4A" w14:textId="77777777" w:rsidR="007B70E2" w:rsidRPr="00F84C5C" w:rsidRDefault="007B70E2" w:rsidP="007B70E2">
      <w:pPr>
        <w:rPr>
          <w:lang w:eastAsia="de-DE"/>
        </w:rPr>
      </w:pPr>
    </w:p>
    <w:p w14:paraId="75CD7193" w14:textId="1B721BE8" w:rsidR="004A22FE" w:rsidRPr="00F84C5C" w:rsidRDefault="00CA3B93" w:rsidP="00482347">
      <w:pPr>
        <w:pStyle w:val="Heading9"/>
        <w:rPr>
          <w:rFonts w:eastAsia="Times New Roman"/>
          <w:szCs w:val="24"/>
          <w:lang w:val="en-CA" w:eastAsia="de-DE"/>
        </w:rPr>
      </w:pPr>
      <w:hyperlink r:id="rId946" w:history="1">
        <w:r w:rsidR="004A22FE" w:rsidRPr="00F84C5C">
          <w:rPr>
            <w:rFonts w:eastAsia="Times New Roman"/>
            <w:color w:val="0000FF"/>
            <w:szCs w:val="24"/>
            <w:u w:val="single"/>
            <w:lang w:val="en-CA" w:eastAsia="de-DE"/>
          </w:rPr>
          <w:t>JVET-N0411</w:t>
        </w:r>
      </w:hyperlink>
      <w:r w:rsidR="004A22FE" w:rsidRPr="00F84C5C">
        <w:rPr>
          <w:rFonts w:eastAsia="Times New Roman"/>
          <w:szCs w:val="24"/>
          <w:lang w:val="en-CA" w:eastAsia="de-DE"/>
        </w:rPr>
        <w:t xml:space="preserve"> AHG12: Layout signalling of independent coded regions [E</w:t>
      </w:r>
      <w:del w:id="16001" w:author="Gary Sullivan" w:date="2019-07-02T03:01:00Z">
        <w:r w:rsidR="004A22FE" w:rsidRPr="00F84C5C" w:rsidDel="006844B0">
          <w:rPr>
            <w:rFonts w:eastAsia="Times New Roman"/>
            <w:szCs w:val="24"/>
            <w:lang w:val="en-CA" w:eastAsia="de-DE"/>
          </w:rPr>
          <w:delText xml:space="preserve">. </w:delText>
        </w:r>
      </w:del>
      <w:ins w:id="16002" w:author="Gary Sullivan" w:date="2019-07-02T03:01:00Z">
        <w:r w:rsidR="006844B0">
          <w:rPr>
            <w:rFonts w:eastAsia="Times New Roman"/>
            <w:szCs w:val="24"/>
            <w:lang w:val="en-CA" w:eastAsia="de-DE"/>
          </w:rPr>
          <w:t>. </w:t>
        </w:r>
      </w:ins>
      <w:r w:rsidR="004A22FE" w:rsidRPr="00F84C5C">
        <w:rPr>
          <w:rFonts w:eastAsia="Times New Roman"/>
          <w:szCs w:val="24"/>
          <w:lang w:val="en-CA" w:eastAsia="de-DE"/>
        </w:rPr>
        <w:t>Thomas (TNO)]</w:t>
      </w:r>
    </w:p>
    <w:p w14:paraId="412EB781" w14:textId="77777777" w:rsidR="001171C4" w:rsidRPr="00F84C5C" w:rsidRDefault="001171C4" w:rsidP="001171C4">
      <w:pPr>
        <w:rPr>
          <w:lang w:eastAsia="de-DE"/>
        </w:rPr>
      </w:pPr>
    </w:p>
    <w:p w14:paraId="55A57252" w14:textId="25EC7EC8" w:rsidR="00C73C63" w:rsidRPr="00F84C5C" w:rsidRDefault="00CA3B93" w:rsidP="00482347">
      <w:pPr>
        <w:pStyle w:val="Heading9"/>
        <w:rPr>
          <w:rFonts w:eastAsia="Times New Roman"/>
          <w:szCs w:val="24"/>
          <w:lang w:val="en-CA" w:eastAsia="de-DE"/>
        </w:rPr>
      </w:pPr>
      <w:hyperlink r:id="rId947" w:history="1">
        <w:r w:rsidR="00C73C63" w:rsidRPr="00F84C5C">
          <w:rPr>
            <w:rFonts w:eastAsia="Times New Roman"/>
            <w:color w:val="0000FF"/>
            <w:szCs w:val="24"/>
            <w:u w:val="single"/>
            <w:lang w:val="en-CA" w:eastAsia="de-DE"/>
          </w:rPr>
          <w:t>JVET-N0528</w:t>
        </w:r>
      </w:hyperlink>
      <w:r w:rsidR="00C73C63" w:rsidRPr="00F84C5C">
        <w:rPr>
          <w:rFonts w:eastAsia="Times New Roman"/>
          <w:szCs w:val="24"/>
          <w:lang w:val="en-CA" w:eastAsia="de-DE"/>
        </w:rPr>
        <w:t xml:space="preserve"> AHG12/AHG19/SYS-VVC: Sub-picture decoding design: a comparison of proposed </w:t>
      </w:r>
      <w:del w:id="16003" w:author="Gary Sullivan" w:date="2019-07-02T11:48:00Z">
        <w:r w:rsidR="00C73C63" w:rsidRPr="00F84C5C" w:rsidDel="00BD0869">
          <w:rPr>
            <w:rFonts w:eastAsia="Times New Roman"/>
            <w:szCs w:val="24"/>
            <w:lang w:val="en-CA" w:eastAsia="de-DE"/>
          </w:rPr>
          <w:delText>solutions</w:delText>
        </w:r>
      </w:del>
      <w:ins w:id="16004" w:author="Gary Sullivan" w:date="2019-07-02T11:48:00Z">
        <w:r w:rsidR="00BD0869">
          <w:rPr>
            <w:rFonts w:eastAsia="Times New Roman"/>
            <w:szCs w:val="24"/>
            <w:lang w:val="en-CA" w:eastAsia="de-DE"/>
          </w:rPr>
          <w:t>approaches</w:t>
        </w:r>
      </w:ins>
      <w:r w:rsidR="00C73C63" w:rsidRPr="00F84C5C">
        <w:rPr>
          <w:rFonts w:eastAsia="Times New Roman"/>
          <w:szCs w:val="24"/>
          <w:lang w:val="en-CA" w:eastAsia="de-DE"/>
        </w:rPr>
        <w:t xml:space="preserve"> [E</w:t>
      </w:r>
      <w:del w:id="16005" w:author="Gary Sullivan" w:date="2019-07-02T03:01:00Z">
        <w:r w:rsidR="00C73C63" w:rsidRPr="00F84C5C" w:rsidDel="006844B0">
          <w:rPr>
            <w:rFonts w:eastAsia="Times New Roman"/>
            <w:szCs w:val="24"/>
            <w:lang w:val="en-CA" w:eastAsia="de-DE"/>
          </w:rPr>
          <w:delText xml:space="preserve">. </w:delText>
        </w:r>
      </w:del>
      <w:ins w:id="16006" w:author="Gary Sullivan" w:date="2019-07-02T03:01:00Z">
        <w:r w:rsidR="006844B0">
          <w:rPr>
            <w:rFonts w:eastAsia="Times New Roman"/>
            <w:szCs w:val="24"/>
            <w:lang w:val="en-CA" w:eastAsia="de-DE"/>
          </w:rPr>
          <w:t>. </w:t>
        </w:r>
      </w:ins>
      <w:r w:rsidR="00C73C63" w:rsidRPr="00F84C5C">
        <w:rPr>
          <w:rFonts w:eastAsia="Times New Roman"/>
          <w:szCs w:val="24"/>
          <w:lang w:val="en-CA" w:eastAsia="de-DE"/>
        </w:rPr>
        <w:t>Thomas (TNO)] [late]</w:t>
      </w:r>
    </w:p>
    <w:p w14:paraId="08A7F518" w14:textId="77777777" w:rsidR="00FC68EE" w:rsidRPr="00F84C5C" w:rsidRDefault="00FC68EE" w:rsidP="003B04F4">
      <w:pPr>
        <w:rPr>
          <w:lang w:eastAsia="de-DE"/>
        </w:rPr>
      </w:pPr>
    </w:p>
    <w:p w14:paraId="504AE957" w14:textId="287D11D0" w:rsidR="00054708" w:rsidRPr="00F84C5C" w:rsidRDefault="00CA3B93" w:rsidP="00054708">
      <w:pPr>
        <w:pStyle w:val="Heading9"/>
        <w:rPr>
          <w:rFonts w:eastAsia="Times New Roman"/>
          <w:szCs w:val="24"/>
          <w:lang w:val="en-CA" w:eastAsia="de-DE"/>
        </w:rPr>
      </w:pPr>
      <w:hyperlink r:id="rId948" w:history="1">
        <w:r w:rsidR="00054708" w:rsidRPr="00F84C5C">
          <w:rPr>
            <w:rFonts w:eastAsia="Times New Roman"/>
            <w:color w:val="0000FF"/>
            <w:szCs w:val="24"/>
            <w:u w:val="single"/>
            <w:lang w:val="en-CA" w:eastAsia="de-DE"/>
          </w:rPr>
          <w:t>JVET-N0047</w:t>
        </w:r>
      </w:hyperlink>
      <w:r w:rsidR="00054708" w:rsidRPr="00F84C5C">
        <w:rPr>
          <w:rFonts w:eastAsia="Times New Roman"/>
          <w:szCs w:val="24"/>
          <w:lang w:val="en-CA" w:eastAsia="de-DE"/>
        </w:rPr>
        <w:t xml:space="preserve"> AHG12/AHG17: Merging IRAP and non-IRAP VCL NAL units into the same coded picture [M</w:t>
      </w:r>
      <w:del w:id="16007" w:author="Gary Sullivan" w:date="2019-07-02T03:01:00Z">
        <w:r w:rsidR="00054708" w:rsidRPr="00F84C5C" w:rsidDel="006844B0">
          <w:rPr>
            <w:rFonts w:eastAsia="Times New Roman"/>
            <w:szCs w:val="24"/>
            <w:lang w:val="en-CA" w:eastAsia="de-DE"/>
          </w:rPr>
          <w:delText xml:space="preserve">. </w:delText>
        </w:r>
      </w:del>
      <w:ins w:id="16008" w:author="Gary Sullivan" w:date="2019-07-02T03:01:00Z">
        <w:r w:rsidR="006844B0">
          <w:rPr>
            <w:rFonts w:eastAsia="Times New Roman"/>
            <w:szCs w:val="24"/>
            <w:lang w:val="en-CA" w:eastAsia="de-DE"/>
          </w:rPr>
          <w:t>. </w:t>
        </w:r>
      </w:ins>
      <w:r w:rsidR="00054708" w:rsidRPr="00F84C5C">
        <w:rPr>
          <w:rFonts w:eastAsia="Times New Roman"/>
          <w:szCs w:val="24"/>
          <w:lang w:val="en-CA" w:eastAsia="de-DE"/>
        </w:rPr>
        <w:t>M</w:t>
      </w:r>
      <w:del w:id="16009" w:author="Gary Sullivan" w:date="2019-07-02T03:01:00Z">
        <w:r w:rsidR="00054708" w:rsidRPr="00F84C5C" w:rsidDel="006844B0">
          <w:rPr>
            <w:rFonts w:eastAsia="Times New Roman"/>
            <w:szCs w:val="24"/>
            <w:lang w:val="en-CA" w:eastAsia="de-DE"/>
          </w:rPr>
          <w:delText xml:space="preserve">. </w:delText>
        </w:r>
      </w:del>
      <w:ins w:id="16010" w:author="Gary Sullivan" w:date="2019-07-02T03:01:00Z">
        <w:r w:rsidR="006844B0">
          <w:rPr>
            <w:rFonts w:eastAsia="Times New Roman"/>
            <w:szCs w:val="24"/>
            <w:lang w:val="en-CA" w:eastAsia="de-DE"/>
          </w:rPr>
          <w:t>. </w:t>
        </w:r>
      </w:ins>
      <w:r w:rsidR="00054708" w:rsidRPr="00F84C5C">
        <w:rPr>
          <w:rFonts w:eastAsia="Times New Roman"/>
          <w:szCs w:val="24"/>
          <w:lang w:val="en-CA" w:eastAsia="de-DE"/>
        </w:rPr>
        <w:t>Hannuksela (Nokia)]</w:t>
      </w:r>
    </w:p>
    <w:p w14:paraId="64E69781" w14:textId="77777777" w:rsidR="00054708" w:rsidRPr="00F84C5C" w:rsidRDefault="00054708" w:rsidP="00054708">
      <w:pPr>
        <w:rPr>
          <w:lang w:eastAsia="de-DE"/>
        </w:rPr>
      </w:pPr>
    </w:p>
    <w:p w14:paraId="7D4F1517" w14:textId="77777777" w:rsidR="00054708" w:rsidRPr="00F84C5C" w:rsidRDefault="00CA3B93" w:rsidP="00054708">
      <w:pPr>
        <w:pStyle w:val="Heading9"/>
        <w:rPr>
          <w:rFonts w:eastAsia="Times New Roman"/>
          <w:szCs w:val="24"/>
          <w:lang w:val="en-CA" w:eastAsia="de-DE"/>
        </w:rPr>
      </w:pPr>
      <w:hyperlink r:id="rId949" w:history="1">
        <w:r w:rsidR="00054708" w:rsidRPr="00F84C5C">
          <w:rPr>
            <w:rFonts w:eastAsia="Times New Roman"/>
            <w:color w:val="0000FF"/>
            <w:szCs w:val="24"/>
            <w:u w:val="single"/>
            <w:lang w:val="en-CA" w:eastAsia="de-DE"/>
          </w:rPr>
          <w:t>JVET-N0108</w:t>
        </w:r>
      </w:hyperlink>
      <w:r w:rsidR="00054708" w:rsidRPr="00F84C5C">
        <w:rPr>
          <w:rFonts w:eastAsia="Times New Roman"/>
          <w:szCs w:val="24"/>
          <w:lang w:val="en-CA" w:eastAsia="de-DE"/>
        </w:rPr>
        <w:t xml:space="preserve"> AHG12/AHG17: Allowing mixed IRAP and non-IRAP NAL unit types within a picture [Y.-K. Wang, Hendry (Huawei)]</w:t>
      </w:r>
    </w:p>
    <w:p w14:paraId="5DE8FC67" w14:textId="77777777" w:rsidR="00054708" w:rsidRDefault="00054708" w:rsidP="00054708">
      <w:pPr>
        <w:rPr>
          <w:lang w:eastAsia="de-DE"/>
        </w:rPr>
      </w:pPr>
    </w:p>
    <w:p w14:paraId="0FA25709" w14:textId="446CB4A5" w:rsidR="00BB66F6" w:rsidRPr="003F60CF" w:rsidRDefault="00CA3B93" w:rsidP="008B214E">
      <w:pPr>
        <w:pStyle w:val="Heading9"/>
        <w:rPr>
          <w:rFonts w:eastAsia="Times New Roman"/>
          <w:szCs w:val="24"/>
          <w:lang w:eastAsia="de-DE"/>
        </w:rPr>
      </w:pPr>
      <w:hyperlink r:id="rId950" w:history="1">
        <w:r w:rsidR="00BB66F6" w:rsidRPr="003F60CF">
          <w:rPr>
            <w:rFonts w:eastAsia="Times New Roman"/>
            <w:color w:val="0000FF"/>
            <w:szCs w:val="24"/>
            <w:u w:val="single"/>
            <w:lang w:val="en-CA" w:eastAsia="de-DE"/>
          </w:rPr>
          <w:t>JVET-N0753</w:t>
        </w:r>
      </w:hyperlink>
      <w:r w:rsidR="00BB66F6" w:rsidRPr="003F60CF">
        <w:rPr>
          <w:rFonts w:eastAsia="Times New Roman"/>
          <w:szCs w:val="24"/>
          <w:lang w:val="en-CA" w:eastAsia="de-DE"/>
        </w:rPr>
        <w:t xml:space="preserve"> AHG12: Design decision questions on independently coded picture regions [M</w:t>
      </w:r>
      <w:del w:id="16011" w:author="Gary Sullivan" w:date="2019-07-02T03:01:00Z">
        <w:r w:rsidR="00BB66F6" w:rsidRPr="003F60CF" w:rsidDel="006844B0">
          <w:rPr>
            <w:rFonts w:eastAsia="Times New Roman"/>
            <w:szCs w:val="24"/>
            <w:lang w:val="en-CA" w:eastAsia="de-DE"/>
          </w:rPr>
          <w:delText xml:space="preserve">. </w:delText>
        </w:r>
      </w:del>
      <w:ins w:id="16012" w:author="Gary Sullivan" w:date="2019-07-02T03:01:00Z">
        <w:r w:rsidR="006844B0">
          <w:rPr>
            <w:rFonts w:eastAsia="Times New Roman"/>
            <w:szCs w:val="24"/>
            <w:lang w:val="en-CA" w:eastAsia="de-DE"/>
          </w:rPr>
          <w:t>. </w:t>
        </w:r>
      </w:ins>
      <w:r w:rsidR="00BB66F6" w:rsidRPr="003F60CF">
        <w:rPr>
          <w:rFonts w:eastAsia="Times New Roman"/>
          <w:szCs w:val="24"/>
          <w:lang w:val="en-CA" w:eastAsia="de-DE"/>
        </w:rPr>
        <w:t>M</w:t>
      </w:r>
      <w:del w:id="16013" w:author="Gary Sullivan" w:date="2019-07-02T03:01:00Z">
        <w:r w:rsidR="00BB66F6" w:rsidRPr="003F60CF" w:rsidDel="006844B0">
          <w:rPr>
            <w:rFonts w:eastAsia="Times New Roman"/>
            <w:szCs w:val="24"/>
            <w:lang w:val="en-CA" w:eastAsia="de-DE"/>
          </w:rPr>
          <w:delText xml:space="preserve">. </w:delText>
        </w:r>
      </w:del>
      <w:ins w:id="16014" w:author="Gary Sullivan" w:date="2019-07-02T03:01:00Z">
        <w:r w:rsidR="006844B0">
          <w:rPr>
            <w:rFonts w:eastAsia="Times New Roman"/>
            <w:szCs w:val="24"/>
            <w:lang w:val="en-CA" w:eastAsia="de-DE"/>
          </w:rPr>
          <w:t>. </w:t>
        </w:r>
      </w:ins>
      <w:r w:rsidR="00BB66F6" w:rsidRPr="003F60CF">
        <w:rPr>
          <w:rFonts w:eastAsia="Times New Roman"/>
          <w:szCs w:val="24"/>
          <w:lang w:val="en-CA" w:eastAsia="de-DE"/>
        </w:rPr>
        <w:t>Hannuksela (Nokia), S</w:t>
      </w:r>
      <w:del w:id="16015" w:author="Gary Sullivan" w:date="2019-07-02T03:01:00Z">
        <w:r w:rsidR="00BB66F6" w:rsidRPr="003F60CF" w:rsidDel="006844B0">
          <w:rPr>
            <w:rFonts w:eastAsia="Times New Roman"/>
            <w:szCs w:val="24"/>
            <w:lang w:val="en-CA" w:eastAsia="de-DE"/>
          </w:rPr>
          <w:delText xml:space="preserve">. </w:delText>
        </w:r>
      </w:del>
      <w:ins w:id="16016" w:author="Gary Sullivan" w:date="2019-07-02T03:01:00Z">
        <w:r w:rsidR="006844B0">
          <w:rPr>
            <w:rFonts w:eastAsia="Times New Roman"/>
            <w:szCs w:val="24"/>
            <w:lang w:val="en-CA" w:eastAsia="de-DE"/>
          </w:rPr>
          <w:t>. </w:t>
        </w:r>
      </w:ins>
      <w:r w:rsidR="00BB66F6" w:rsidRPr="003F60CF">
        <w:rPr>
          <w:rFonts w:eastAsia="Times New Roman"/>
          <w:szCs w:val="24"/>
          <w:lang w:val="en-CA" w:eastAsia="de-DE"/>
        </w:rPr>
        <w:t>Deshpande (Sharp)] [late]</w:t>
      </w:r>
    </w:p>
    <w:p w14:paraId="652676A4" w14:textId="77777777" w:rsidR="00BB66F6" w:rsidRDefault="00BB66F6" w:rsidP="00054708">
      <w:pPr>
        <w:rPr>
          <w:lang w:eastAsia="de-DE"/>
        </w:rPr>
      </w:pPr>
    </w:p>
    <w:p w14:paraId="52AC27DF" w14:textId="7918566F" w:rsidR="001D0934" w:rsidRPr="00E920AA" w:rsidRDefault="00CA3B93" w:rsidP="00D36441">
      <w:pPr>
        <w:pStyle w:val="Heading9"/>
        <w:rPr>
          <w:rFonts w:eastAsia="Times New Roman"/>
          <w:szCs w:val="24"/>
          <w:lang w:eastAsia="de-DE"/>
        </w:rPr>
      </w:pPr>
      <w:hyperlink r:id="rId951" w:history="1">
        <w:r w:rsidR="001D0934" w:rsidRPr="00E920AA">
          <w:rPr>
            <w:rFonts w:eastAsia="Times New Roman"/>
            <w:color w:val="0000FF"/>
            <w:szCs w:val="24"/>
            <w:u w:val="single"/>
            <w:lang w:val="en-CA" w:eastAsia="de-DE"/>
          </w:rPr>
          <w:t>JVET-N0826</w:t>
        </w:r>
      </w:hyperlink>
      <w:r w:rsidR="001D0934" w:rsidRPr="00E920AA">
        <w:rPr>
          <w:rFonts w:eastAsia="Times New Roman"/>
          <w:szCs w:val="24"/>
          <w:lang w:val="en-CA" w:eastAsia="de-DE"/>
        </w:rPr>
        <w:t xml:space="preserve"> AHG12: Harmonized proposal for sub-picture-based coding for VVC [Y.-K. Wang, Hendry, J</w:t>
      </w:r>
      <w:del w:id="16017" w:author="Gary Sullivan" w:date="2019-07-02T03:01:00Z">
        <w:r w:rsidR="001D0934" w:rsidRPr="00E920AA" w:rsidDel="006844B0">
          <w:rPr>
            <w:rFonts w:eastAsia="Times New Roman"/>
            <w:szCs w:val="24"/>
            <w:lang w:val="en-CA" w:eastAsia="de-DE"/>
          </w:rPr>
          <w:delText xml:space="preserve">. </w:delText>
        </w:r>
      </w:del>
      <w:ins w:id="16018" w:author="Gary Sullivan" w:date="2019-07-02T03:01:00Z">
        <w:r w:rsidR="006844B0">
          <w:rPr>
            <w:rFonts w:eastAsia="Times New Roman"/>
            <w:szCs w:val="24"/>
            <w:lang w:val="en-CA" w:eastAsia="de-DE"/>
          </w:rPr>
          <w:t>. </w:t>
        </w:r>
      </w:ins>
      <w:r w:rsidR="001D0934" w:rsidRPr="00E920AA">
        <w:rPr>
          <w:rFonts w:eastAsia="Times New Roman"/>
          <w:szCs w:val="24"/>
          <w:lang w:val="en-CA" w:eastAsia="de-DE"/>
        </w:rPr>
        <w:t>Chen</w:t>
      </w:r>
      <w:r w:rsidR="004A36AC">
        <w:rPr>
          <w:rFonts w:eastAsia="Times New Roman"/>
          <w:szCs w:val="24"/>
          <w:lang w:val="en-CA" w:eastAsia="de-DE"/>
        </w:rPr>
        <w:t xml:space="preserve"> (Huawei)</w:t>
      </w:r>
      <w:r w:rsidR="001D0934" w:rsidRPr="00E920AA">
        <w:rPr>
          <w:rFonts w:eastAsia="Times New Roman"/>
          <w:szCs w:val="24"/>
          <w:lang w:val="en-CA" w:eastAsia="de-DE"/>
        </w:rPr>
        <w:t>, R</w:t>
      </w:r>
      <w:del w:id="16019" w:author="Gary Sullivan" w:date="2019-07-02T03:01:00Z">
        <w:r w:rsidR="001D0934" w:rsidRPr="00E920AA" w:rsidDel="006844B0">
          <w:rPr>
            <w:rFonts w:eastAsia="Times New Roman"/>
            <w:szCs w:val="24"/>
            <w:lang w:val="en-CA" w:eastAsia="de-DE"/>
          </w:rPr>
          <w:delText xml:space="preserve">. </w:delText>
        </w:r>
      </w:del>
      <w:ins w:id="16020" w:author="Gary Sullivan" w:date="2019-07-02T03:01:00Z">
        <w:r w:rsidR="006844B0">
          <w:rPr>
            <w:rFonts w:eastAsia="Times New Roman"/>
            <w:szCs w:val="24"/>
            <w:lang w:val="en-CA" w:eastAsia="de-DE"/>
          </w:rPr>
          <w:t>. </w:t>
        </w:r>
      </w:ins>
      <w:r w:rsidR="001D0934" w:rsidRPr="00E920AA">
        <w:rPr>
          <w:rFonts w:eastAsia="Times New Roman"/>
          <w:szCs w:val="24"/>
          <w:lang w:val="en-CA" w:eastAsia="de-DE"/>
        </w:rPr>
        <w:t>Skupin, Y</w:t>
      </w:r>
      <w:del w:id="16021" w:author="Gary Sullivan" w:date="2019-07-02T03:01:00Z">
        <w:r w:rsidR="001D0934" w:rsidRPr="00E920AA" w:rsidDel="006844B0">
          <w:rPr>
            <w:rFonts w:eastAsia="Times New Roman"/>
            <w:szCs w:val="24"/>
            <w:lang w:val="en-CA" w:eastAsia="de-DE"/>
          </w:rPr>
          <w:delText xml:space="preserve">. </w:delText>
        </w:r>
      </w:del>
      <w:ins w:id="16022" w:author="Gary Sullivan" w:date="2019-07-02T03:01:00Z">
        <w:r w:rsidR="006844B0">
          <w:rPr>
            <w:rFonts w:eastAsia="Times New Roman"/>
            <w:szCs w:val="24"/>
            <w:lang w:val="en-CA" w:eastAsia="de-DE"/>
          </w:rPr>
          <w:t>. </w:t>
        </w:r>
      </w:ins>
      <w:r w:rsidR="001D0934" w:rsidRPr="00E920AA">
        <w:rPr>
          <w:rFonts w:eastAsia="Times New Roman"/>
          <w:szCs w:val="24"/>
          <w:lang w:val="en-CA" w:eastAsia="de-DE"/>
        </w:rPr>
        <w:t>Sanchez, K</w:t>
      </w:r>
      <w:del w:id="16023" w:author="Gary Sullivan" w:date="2019-07-02T03:01:00Z">
        <w:r w:rsidR="001D0934" w:rsidRPr="00E920AA" w:rsidDel="006844B0">
          <w:rPr>
            <w:rFonts w:eastAsia="Times New Roman"/>
            <w:szCs w:val="24"/>
            <w:lang w:val="en-CA" w:eastAsia="de-DE"/>
          </w:rPr>
          <w:delText xml:space="preserve">. </w:delText>
        </w:r>
      </w:del>
      <w:ins w:id="16024" w:author="Gary Sullivan" w:date="2019-07-02T03:01:00Z">
        <w:r w:rsidR="006844B0">
          <w:rPr>
            <w:rFonts w:eastAsia="Times New Roman"/>
            <w:szCs w:val="24"/>
            <w:lang w:val="en-CA" w:eastAsia="de-DE"/>
          </w:rPr>
          <w:t>. </w:t>
        </w:r>
      </w:ins>
      <w:r w:rsidR="001D0934" w:rsidRPr="00E920AA">
        <w:rPr>
          <w:rFonts w:eastAsia="Times New Roman"/>
          <w:szCs w:val="24"/>
          <w:lang w:val="en-CA" w:eastAsia="de-DE"/>
        </w:rPr>
        <w:t>Sühring</w:t>
      </w:r>
      <w:r w:rsidR="004A36AC">
        <w:rPr>
          <w:rFonts w:eastAsia="Times New Roman"/>
          <w:szCs w:val="24"/>
          <w:lang w:val="en-CA" w:eastAsia="de-DE"/>
        </w:rPr>
        <w:t xml:space="preserve"> (HHI)</w:t>
      </w:r>
      <w:r w:rsidR="001D0934" w:rsidRPr="00E920AA">
        <w:rPr>
          <w:rFonts w:eastAsia="Times New Roman"/>
          <w:szCs w:val="24"/>
          <w:lang w:val="en-CA" w:eastAsia="de-DE"/>
        </w:rPr>
        <w:t>, M</w:t>
      </w:r>
      <w:del w:id="16025" w:author="Gary Sullivan" w:date="2019-07-02T03:01:00Z">
        <w:r w:rsidR="001D0934" w:rsidRPr="00E920AA" w:rsidDel="006844B0">
          <w:rPr>
            <w:rFonts w:eastAsia="Times New Roman"/>
            <w:szCs w:val="24"/>
            <w:lang w:val="en-CA" w:eastAsia="de-DE"/>
          </w:rPr>
          <w:delText>.</w:delText>
        </w:r>
        <w:r w:rsidR="00607DFD" w:rsidDel="006844B0">
          <w:rPr>
            <w:rFonts w:eastAsia="Times New Roman"/>
            <w:szCs w:val="24"/>
            <w:lang w:val="en-CA" w:eastAsia="de-DE"/>
          </w:rPr>
          <w:delText xml:space="preserve"> </w:delText>
        </w:r>
      </w:del>
      <w:ins w:id="16026" w:author="Gary Sullivan" w:date="2019-07-02T03:01:00Z">
        <w:r w:rsidR="006844B0">
          <w:rPr>
            <w:rFonts w:eastAsia="Times New Roman"/>
            <w:szCs w:val="24"/>
            <w:lang w:val="en-CA" w:eastAsia="de-DE"/>
          </w:rPr>
          <w:t>. </w:t>
        </w:r>
      </w:ins>
      <w:r w:rsidR="001D0934" w:rsidRPr="00E920AA">
        <w:rPr>
          <w:rFonts w:eastAsia="Times New Roman"/>
          <w:szCs w:val="24"/>
          <w:lang w:val="en-CA" w:eastAsia="de-DE"/>
        </w:rPr>
        <w:t>M</w:t>
      </w:r>
      <w:del w:id="16027" w:author="Gary Sullivan" w:date="2019-07-02T03:01:00Z">
        <w:r w:rsidR="001D0934" w:rsidRPr="00E920AA" w:rsidDel="006844B0">
          <w:rPr>
            <w:rFonts w:eastAsia="Times New Roman"/>
            <w:szCs w:val="24"/>
            <w:lang w:val="en-CA" w:eastAsia="de-DE"/>
          </w:rPr>
          <w:delText xml:space="preserve">. </w:delText>
        </w:r>
      </w:del>
      <w:ins w:id="16028" w:author="Gary Sullivan" w:date="2019-07-02T03:01:00Z">
        <w:r w:rsidR="006844B0">
          <w:rPr>
            <w:rFonts w:eastAsia="Times New Roman"/>
            <w:szCs w:val="24"/>
            <w:lang w:val="en-CA" w:eastAsia="de-DE"/>
          </w:rPr>
          <w:t>. </w:t>
        </w:r>
      </w:ins>
      <w:r w:rsidR="001D0934" w:rsidRPr="00E920AA">
        <w:rPr>
          <w:rFonts w:eastAsia="Times New Roman"/>
          <w:szCs w:val="24"/>
          <w:lang w:val="en-CA" w:eastAsia="de-DE"/>
        </w:rPr>
        <w:t>Hannuksela (</w:t>
      </w:r>
      <w:r w:rsidR="004A36AC">
        <w:rPr>
          <w:rFonts w:eastAsia="Times New Roman"/>
          <w:szCs w:val="24"/>
          <w:lang w:val="en-CA" w:eastAsia="de-DE"/>
        </w:rPr>
        <w:t>Nokia</w:t>
      </w:r>
      <w:r w:rsidR="001D0934" w:rsidRPr="00E920AA">
        <w:rPr>
          <w:rFonts w:eastAsia="Times New Roman"/>
          <w:szCs w:val="24"/>
          <w:lang w:val="en-CA" w:eastAsia="de-DE"/>
        </w:rPr>
        <w:t>)] [late]</w:t>
      </w:r>
    </w:p>
    <w:p w14:paraId="2C2D9ECC" w14:textId="06102739"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59450C77" w14:textId="10EF0857" w:rsidR="00620B8C" w:rsidRPr="00300A77" w:rsidRDefault="00CA3B93" w:rsidP="00F179AB">
      <w:pPr>
        <w:pStyle w:val="Heading9"/>
        <w:rPr>
          <w:rFonts w:eastAsia="Times New Roman"/>
          <w:szCs w:val="24"/>
          <w:lang w:eastAsia="de-DE"/>
        </w:rPr>
      </w:pPr>
      <w:hyperlink r:id="rId952" w:history="1">
        <w:r w:rsidR="00620B8C" w:rsidRPr="00300A77">
          <w:rPr>
            <w:rFonts w:eastAsia="Times New Roman"/>
            <w:color w:val="0000FF"/>
            <w:szCs w:val="24"/>
            <w:u w:val="single"/>
            <w:lang w:val="en-CA" w:eastAsia="de-DE"/>
          </w:rPr>
          <w:t>JVET-N0859</w:t>
        </w:r>
      </w:hyperlink>
      <w:r w:rsidR="00620B8C" w:rsidRPr="00300A77">
        <w:rPr>
          <w:rFonts w:eastAsia="Times New Roman"/>
          <w:szCs w:val="24"/>
          <w:lang w:val="en-CA" w:eastAsia="de-DE"/>
        </w:rPr>
        <w:t xml:space="preserve"> Sub-picture design principles [J</w:t>
      </w:r>
      <w:del w:id="16029" w:author="Gary Sullivan" w:date="2019-07-02T03:01:00Z">
        <w:r w:rsidR="00620B8C" w:rsidRPr="00300A77" w:rsidDel="006844B0">
          <w:rPr>
            <w:rFonts w:eastAsia="Times New Roman"/>
            <w:szCs w:val="24"/>
            <w:lang w:val="en-CA" w:eastAsia="de-DE"/>
          </w:rPr>
          <w:delText xml:space="preserve">. </w:delText>
        </w:r>
      </w:del>
      <w:ins w:id="16030" w:author="Gary Sullivan" w:date="2019-07-02T03:01:00Z">
        <w:r w:rsidR="006844B0">
          <w:rPr>
            <w:rFonts w:eastAsia="Times New Roman"/>
            <w:szCs w:val="24"/>
            <w:lang w:val="en-CA" w:eastAsia="de-DE"/>
          </w:rPr>
          <w:t>. </w:t>
        </w:r>
      </w:ins>
      <w:r w:rsidR="00620B8C" w:rsidRPr="00300A77">
        <w:rPr>
          <w:rFonts w:eastAsia="Times New Roman"/>
          <w:szCs w:val="24"/>
          <w:lang w:val="en-CA" w:eastAsia="de-DE"/>
        </w:rPr>
        <w:t>Boyce (Intel)] [late]</w:t>
      </w:r>
    </w:p>
    <w:p w14:paraId="46F70198" w14:textId="60733AFB" w:rsidR="00820B6E" w:rsidRDefault="00820B6E" w:rsidP="00820B6E">
      <w:pPr>
        <w:rPr>
          <w:lang w:eastAsia="de-DE"/>
        </w:rPr>
      </w:pPr>
      <w:r>
        <w:rPr>
          <w:lang w:eastAsia="de-DE"/>
        </w:rPr>
        <w:t xml:space="preserve">Discussed in coded picture regions </w:t>
      </w:r>
      <w:proofErr w:type="spellStart"/>
      <w:r>
        <w:rPr>
          <w:lang w:eastAsia="de-DE"/>
        </w:rPr>
        <w:t>BoG</w:t>
      </w:r>
      <w:proofErr w:type="spellEnd"/>
    </w:p>
    <w:p w14:paraId="2E724268" w14:textId="3943AAA6" w:rsidR="00FC68EE" w:rsidRDefault="00FC68EE" w:rsidP="00247EBD">
      <w:pPr>
        <w:pStyle w:val="Heading4"/>
        <w:rPr>
          <w:lang w:val="en-CA"/>
        </w:rPr>
      </w:pPr>
      <w:proofErr w:type="spellStart"/>
      <w:r w:rsidRPr="00F84C5C">
        <w:rPr>
          <w:lang w:val="en-CA"/>
        </w:rPr>
        <w:t>Wavefront</w:t>
      </w:r>
      <w:proofErr w:type="spellEnd"/>
      <w:r w:rsidRPr="00F84C5C">
        <w:rPr>
          <w:lang w:val="en-CA"/>
        </w:rPr>
        <w:t xml:space="preserve"> parallel processing (</w:t>
      </w:r>
      <w:r w:rsidR="00054708" w:rsidRPr="00F84C5C">
        <w:rPr>
          <w:lang w:val="en-CA"/>
        </w:rPr>
        <w:t>3</w:t>
      </w:r>
      <w:r w:rsidRPr="00F84C5C">
        <w:rPr>
          <w:lang w:val="en-CA"/>
        </w:rPr>
        <w:t>)</w:t>
      </w:r>
    </w:p>
    <w:p w14:paraId="769E7B58" w14:textId="112B853F" w:rsidR="00820B6E" w:rsidRDefault="00820B6E" w:rsidP="00820B6E">
      <w:pPr>
        <w:rPr>
          <w:lang w:eastAsia="de-DE"/>
        </w:rPr>
      </w:pPr>
      <w:r>
        <w:rPr>
          <w:lang w:eastAsia="de-DE"/>
        </w:rPr>
        <w:t xml:space="preserve">Discussed in HLS </w:t>
      </w:r>
      <w:proofErr w:type="spellStart"/>
      <w:r>
        <w:rPr>
          <w:lang w:eastAsia="de-DE"/>
        </w:rPr>
        <w:t>BoG</w:t>
      </w:r>
      <w:proofErr w:type="spellEnd"/>
    </w:p>
    <w:p w14:paraId="1D06ACB3" w14:textId="6B326618" w:rsidR="004519FE" w:rsidRPr="00F84C5C" w:rsidRDefault="00CA3B93" w:rsidP="00482347">
      <w:pPr>
        <w:pStyle w:val="Heading9"/>
        <w:rPr>
          <w:rFonts w:eastAsia="Times New Roman"/>
          <w:szCs w:val="24"/>
          <w:lang w:val="en-CA" w:eastAsia="de-DE"/>
        </w:rPr>
      </w:pPr>
      <w:hyperlink r:id="rId953" w:history="1">
        <w:r w:rsidR="004519FE" w:rsidRPr="00F84C5C">
          <w:rPr>
            <w:rFonts w:eastAsia="Times New Roman"/>
            <w:color w:val="0000FF"/>
            <w:szCs w:val="24"/>
            <w:u w:val="single"/>
            <w:lang w:val="en-CA" w:eastAsia="de-DE"/>
          </w:rPr>
          <w:t>JVET-N0060</w:t>
        </w:r>
      </w:hyperlink>
      <w:r w:rsidR="004519FE" w:rsidRPr="00F84C5C">
        <w:rPr>
          <w:rFonts w:eastAsia="Times New Roman"/>
          <w:szCs w:val="24"/>
          <w:lang w:val="en-CA" w:eastAsia="de-DE"/>
        </w:rPr>
        <w:t xml:space="preserve"> AHG12: Improved parallel processing capability with WPP [Y</w:t>
      </w:r>
      <w:del w:id="16031" w:author="Gary Sullivan" w:date="2019-07-02T03:01:00Z">
        <w:r w:rsidR="004519FE" w:rsidRPr="00F84C5C" w:rsidDel="006844B0">
          <w:rPr>
            <w:rFonts w:eastAsia="Times New Roman"/>
            <w:szCs w:val="24"/>
            <w:lang w:val="en-CA" w:eastAsia="de-DE"/>
          </w:rPr>
          <w:delText xml:space="preserve">. </w:delText>
        </w:r>
      </w:del>
      <w:ins w:id="16032" w:author="Gary Sullivan" w:date="2019-07-02T03:01:00Z">
        <w:r w:rsidR="006844B0">
          <w:rPr>
            <w:rFonts w:eastAsia="Times New Roman"/>
            <w:szCs w:val="24"/>
            <w:lang w:val="en-CA" w:eastAsia="de-DE"/>
          </w:rPr>
          <w:t>. </w:t>
        </w:r>
      </w:ins>
      <w:r w:rsidR="004519FE" w:rsidRPr="00F84C5C">
        <w:rPr>
          <w:rFonts w:eastAsia="Times New Roman"/>
          <w:szCs w:val="24"/>
          <w:lang w:val="en-CA" w:eastAsia="de-DE"/>
        </w:rPr>
        <w:t>Fujimoto, M</w:t>
      </w:r>
      <w:del w:id="16033" w:author="Gary Sullivan" w:date="2019-07-02T03:01:00Z">
        <w:r w:rsidR="004519FE" w:rsidRPr="00F84C5C" w:rsidDel="006844B0">
          <w:rPr>
            <w:rFonts w:eastAsia="Times New Roman"/>
            <w:szCs w:val="24"/>
            <w:lang w:val="en-CA" w:eastAsia="de-DE"/>
          </w:rPr>
          <w:delText xml:space="preserve">. </w:delText>
        </w:r>
      </w:del>
      <w:ins w:id="16034" w:author="Gary Sullivan" w:date="2019-07-02T03:01:00Z">
        <w:r w:rsidR="006844B0">
          <w:rPr>
            <w:rFonts w:eastAsia="Times New Roman"/>
            <w:szCs w:val="24"/>
            <w:lang w:val="en-CA" w:eastAsia="de-DE"/>
          </w:rPr>
          <w:t>. </w:t>
        </w:r>
      </w:ins>
      <w:r w:rsidR="004519FE" w:rsidRPr="00F84C5C">
        <w:rPr>
          <w:rFonts w:eastAsia="Times New Roman"/>
          <w:szCs w:val="24"/>
          <w:lang w:val="en-CA" w:eastAsia="de-DE"/>
        </w:rPr>
        <w:t>Ikeda, T</w:t>
      </w:r>
      <w:del w:id="16035" w:author="Gary Sullivan" w:date="2019-07-02T03:01:00Z">
        <w:r w:rsidR="004519FE" w:rsidRPr="00F84C5C" w:rsidDel="006844B0">
          <w:rPr>
            <w:rFonts w:eastAsia="Times New Roman"/>
            <w:szCs w:val="24"/>
            <w:lang w:val="en-CA" w:eastAsia="de-DE"/>
          </w:rPr>
          <w:delText xml:space="preserve">. </w:delText>
        </w:r>
      </w:del>
      <w:ins w:id="16036" w:author="Gary Sullivan" w:date="2019-07-02T03:01:00Z">
        <w:r w:rsidR="006844B0">
          <w:rPr>
            <w:rFonts w:eastAsia="Times New Roman"/>
            <w:szCs w:val="24"/>
            <w:lang w:val="en-CA" w:eastAsia="de-DE"/>
          </w:rPr>
          <w:t>. </w:t>
        </w:r>
      </w:ins>
      <w:r w:rsidR="004519FE" w:rsidRPr="00F84C5C">
        <w:rPr>
          <w:rFonts w:eastAsia="Times New Roman"/>
          <w:szCs w:val="24"/>
          <w:lang w:val="en-CA" w:eastAsia="de-DE"/>
        </w:rPr>
        <w:t>Suzuki</w:t>
      </w:r>
      <w:r w:rsidR="00482347" w:rsidRPr="00F84C5C">
        <w:rPr>
          <w:rFonts w:eastAsia="Times New Roman"/>
          <w:szCs w:val="24"/>
          <w:lang w:val="en-CA" w:eastAsia="de-DE"/>
        </w:rPr>
        <w:t xml:space="preserve"> </w:t>
      </w:r>
      <w:r w:rsidR="004519FE" w:rsidRPr="00F84C5C">
        <w:rPr>
          <w:rFonts w:eastAsia="Times New Roman"/>
          <w:szCs w:val="24"/>
          <w:lang w:val="en-CA" w:eastAsia="de-DE"/>
        </w:rPr>
        <w:t>(Sony)]</w:t>
      </w:r>
    </w:p>
    <w:p w14:paraId="331C169A" w14:textId="77777777" w:rsidR="00247EBD" w:rsidRPr="00F84C5C" w:rsidRDefault="00247EBD" w:rsidP="00247EBD">
      <w:pPr>
        <w:rPr>
          <w:lang w:eastAsia="de-DE"/>
        </w:rPr>
      </w:pPr>
    </w:p>
    <w:p w14:paraId="2F82419E" w14:textId="6087DED4" w:rsidR="00247EBD" w:rsidRPr="00F84C5C" w:rsidRDefault="00CA3B93" w:rsidP="00247EBD">
      <w:pPr>
        <w:pStyle w:val="Heading9"/>
        <w:rPr>
          <w:rFonts w:eastAsia="Times New Roman"/>
          <w:szCs w:val="24"/>
          <w:lang w:val="en-CA" w:eastAsia="de-DE"/>
        </w:rPr>
      </w:pPr>
      <w:hyperlink r:id="rId954" w:history="1">
        <w:r w:rsidR="00247EBD" w:rsidRPr="00F84C5C">
          <w:rPr>
            <w:rFonts w:eastAsia="Times New Roman"/>
            <w:color w:val="0000FF"/>
            <w:szCs w:val="24"/>
            <w:u w:val="single"/>
            <w:lang w:val="en-CA" w:eastAsia="de-DE"/>
          </w:rPr>
          <w:t>JVET-N0559</w:t>
        </w:r>
      </w:hyperlink>
      <w:r w:rsidR="00247EBD" w:rsidRPr="00F84C5C">
        <w:rPr>
          <w:rFonts w:eastAsia="Times New Roman"/>
          <w:szCs w:val="24"/>
          <w:lang w:val="en-CA" w:eastAsia="de-DE"/>
        </w:rPr>
        <w:t xml:space="preserve"> Crosscheck of JVET-N0060 (AHG12: Improved parallel processing capability with WPP) [T</w:t>
      </w:r>
      <w:del w:id="16037" w:author="Gary Sullivan" w:date="2019-07-02T03:01:00Z">
        <w:r w:rsidR="00247EBD" w:rsidRPr="00F84C5C" w:rsidDel="006844B0">
          <w:rPr>
            <w:rFonts w:eastAsia="Times New Roman"/>
            <w:szCs w:val="24"/>
            <w:lang w:val="en-CA" w:eastAsia="de-DE"/>
          </w:rPr>
          <w:delText xml:space="preserve">. </w:delText>
        </w:r>
      </w:del>
      <w:ins w:id="16038" w:author="Gary Sullivan" w:date="2019-07-02T03:01:00Z">
        <w:r w:rsidR="006844B0">
          <w:rPr>
            <w:rFonts w:eastAsia="Times New Roman"/>
            <w:szCs w:val="24"/>
            <w:lang w:val="en-CA" w:eastAsia="de-DE"/>
          </w:rPr>
          <w:t>. </w:t>
        </w:r>
      </w:ins>
      <w:r w:rsidR="00247EBD" w:rsidRPr="00F84C5C">
        <w:rPr>
          <w:rFonts w:eastAsia="Times New Roman"/>
          <w:szCs w:val="24"/>
          <w:lang w:val="en-CA" w:eastAsia="de-DE"/>
        </w:rPr>
        <w:t>Ikai (Sharp)] [late]</w:t>
      </w:r>
    </w:p>
    <w:p w14:paraId="384298FF" w14:textId="77777777" w:rsidR="001171C4" w:rsidRPr="00F84C5C" w:rsidRDefault="001171C4" w:rsidP="001171C4">
      <w:pPr>
        <w:rPr>
          <w:lang w:eastAsia="de-DE"/>
        </w:rPr>
      </w:pPr>
    </w:p>
    <w:p w14:paraId="0B93EF36" w14:textId="3B0978F9" w:rsidR="0027664B" w:rsidRPr="00F84C5C" w:rsidRDefault="00CA3B93" w:rsidP="00482347">
      <w:pPr>
        <w:pStyle w:val="Heading9"/>
        <w:rPr>
          <w:rFonts w:eastAsia="Times New Roman"/>
          <w:szCs w:val="24"/>
          <w:lang w:val="en-CA" w:eastAsia="de-DE"/>
        </w:rPr>
      </w:pPr>
      <w:hyperlink r:id="rId955" w:history="1">
        <w:r w:rsidR="0027664B" w:rsidRPr="00F84C5C">
          <w:rPr>
            <w:rFonts w:eastAsia="Times New Roman"/>
            <w:color w:val="0000FF"/>
            <w:szCs w:val="24"/>
            <w:u w:val="single"/>
            <w:lang w:val="en-CA" w:eastAsia="de-DE"/>
          </w:rPr>
          <w:t>JVET-N0149</w:t>
        </w:r>
      </w:hyperlink>
      <w:r w:rsidR="0027664B" w:rsidRPr="00F84C5C">
        <w:rPr>
          <w:rFonts w:eastAsia="Times New Roman"/>
          <w:szCs w:val="24"/>
          <w:lang w:val="en-CA" w:eastAsia="de-DE"/>
        </w:rPr>
        <w:t xml:space="preserve"> AHG12: Signalling on </w:t>
      </w:r>
      <w:proofErr w:type="spellStart"/>
      <w:r w:rsidR="0027664B" w:rsidRPr="00F84C5C">
        <w:rPr>
          <w:rFonts w:eastAsia="Times New Roman"/>
          <w:szCs w:val="24"/>
          <w:lang w:val="en-CA" w:eastAsia="de-DE"/>
        </w:rPr>
        <w:t>wavefront</w:t>
      </w:r>
      <w:proofErr w:type="spellEnd"/>
      <w:r w:rsidR="0027664B" w:rsidRPr="00F84C5C">
        <w:rPr>
          <w:rFonts w:eastAsia="Times New Roman"/>
          <w:szCs w:val="24"/>
          <w:lang w:val="en-CA" w:eastAsia="de-DE"/>
        </w:rPr>
        <w:t xml:space="preserve"> parallel processing [T</w:t>
      </w:r>
      <w:del w:id="16039" w:author="Gary Sullivan" w:date="2019-07-02T03:01:00Z">
        <w:r w:rsidR="0027664B" w:rsidRPr="00F84C5C" w:rsidDel="006844B0">
          <w:rPr>
            <w:rFonts w:eastAsia="Times New Roman"/>
            <w:szCs w:val="24"/>
            <w:lang w:val="en-CA" w:eastAsia="de-DE"/>
          </w:rPr>
          <w:delText xml:space="preserve">. </w:delText>
        </w:r>
      </w:del>
      <w:ins w:id="16040" w:author="Gary Sullivan" w:date="2019-07-02T03:01:00Z">
        <w:r w:rsidR="006844B0">
          <w:rPr>
            <w:rFonts w:eastAsia="Times New Roman"/>
            <w:szCs w:val="24"/>
            <w:lang w:val="en-CA" w:eastAsia="de-DE"/>
          </w:rPr>
          <w:t>. </w:t>
        </w:r>
      </w:ins>
      <w:r w:rsidR="0027664B" w:rsidRPr="00F84C5C">
        <w:rPr>
          <w:rFonts w:eastAsia="Times New Roman"/>
          <w:szCs w:val="24"/>
          <w:lang w:val="en-CA" w:eastAsia="de-DE"/>
        </w:rPr>
        <w:t>Ikai, S</w:t>
      </w:r>
      <w:del w:id="16041" w:author="Gary Sullivan" w:date="2019-07-02T03:01:00Z">
        <w:r w:rsidR="0027664B" w:rsidRPr="00F84C5C" w:rsidDel="006844B0">
          <w:rPr>
            <w:rFonts w:eastAsia="Times New Roman"/>
            <w:szCs w:val="24"/>
            <w:lang w:val="en-CA" w:eastAsia="de-DE"/>
          </w:rPr>
          <w:delText xml:space="preserve">. </w:delText>
        </w:r>
      </w:del>
      <w:ins w:id="16042" w:author="Gary Sullivan" w:date="2019-07-02T03:01:00Z">
        <w:r w:rsidR="006844B0">
          <w:rPr>
            <w:rFonts w:eastAsia="Times New Roman"/>
            <w:szCs w:val="24"/>
            <w:lang w:val="en-CA" w:eastAsia="de-DE"/>
          </w:rPr>
          <w:t>. </w:t>
        </w:r>
      </w:ins>
      <w:r w:rsidR="0027664B" w:rsidRPr="00F84C5C">
        <w:rPr>
          <w:rFonts w:eastAsia="Times New Roman"/>
          <w:szCs w:val="24"/>
          <w:lang w:val="en-CA" w:eastAsia="de-DE"/>
        </w:rPr>
        <w:t>Deshpande, T</w:t>
      </w:r>
      <w:del w:id="16043" w:author="Gary Sullivan" w:date="2019-07-02T03:01:00Z">
        <w:r w:rsidR="0027664B" w:rsidRPr="00F84C5C" w:rsidDel="006844B0">
          <w:rPr>
            <w:rFonts w:eastAsia="Times New Roman"/>
            <w:szCs w:val="24"/>
            <w:lang w:val="en-CA" w:eastAsia="de-DE"/>
          </w:rPr>
          <w:delText xml:space="preserve">. </w:delText>
        </w:r>
      </w:del>
      <w:ins w:id="16044" w:author="Gary Sullivan" w:date="2019-07-02T03:01:00Z">
        <w:r w:rsidR="006844B0">
          <w:rPr>
            <w:rFonts w:eastAsia="Times New Roman"/>
            <w:szCs w:val="24"/>
            <w:lang w:val="en-CA" w:eastAsia="de-DE"/>
          </w:rPr>
          <w:t>. </w:t>
        </w:r>
      </w:ins>
      <w:proofErr w:type="spellStart"/>
      <w:r w:rsidR="0027664B" w:rsidRPr="00F84C5C">
        <w:rPr>
          <w:rFonts w:eastAsia="Times New Roman"/>
          <w:szCs w:val="24"/>
          <w:lang w:val="en-CA" w:eastAsia="de-DE"/>
        </w:rPr>
        <w:t>Chujoh</w:t>
      </w:r>
      <w:proofErr w:type="spellEnd"/>
      <w:r w:rsidR="0027664B" w:rsidRPr="00F84C5C">
        <w:rPr>
          <w:rFonts w:eastAsia="Times New Roman"/>
          <w:szCs w:val="24"/>
          <w:lang w:val="en-CA" w:eastAsia="de-DE"/>
        </w:rPr>
        <w:t>, E</w:t>
      </w:r>
      <w:del w:id="16045" w:author="Gary Sullivan" w:date="2019-07-02T03:01:00Z">
        <w:r w:rsidR="0027664B" w:rsidRPr="00F84C5C" w:rsidDel="006844B0">
          <w:rPr>
            <w:rFonts w:eastAsia="Times New Roman"/>
            <w:szCs w:val="24"/>
            <w:lang w:val="en-CA" w:eastAsia="de-DE"/>
          </w:rPr>
          <w:delText xml:space="preserve">. </w:delText>
        </w:r>
      </w:del>
      <w:ins w:id="16046" w:author="Gary Sullivan" w:date="2019-07-02T03:01:00Z">
        <w:r w:rsidR="006844B0">
          <w:rPr>
            <w:rFonts w:eastAsia="Times New Roman"/>
            <w:szCs w:val="24"/>
            <w:lang w:val="en-CA" w:eastAsia="de-DE"/>
          </w:rPr>
          <w:t>. </w:t>
        </w:r>
      </w:ins>
      <w:r w:rsidR="0027664B" w:rsidRPr="00F84C5C">
        <w:rPr>
          <w:rFonts w:eastAsia="Times New Roman"/>
          <w:szCs w:val="24"/>
          <w:lang w:val="en-CA" w:eastAsia="de-DE"/>
        </w:rPr>
        <w:t>Sasaki, T</w:t>
      </w:r>
      <w:del w:id="16047" w:author="Gary Sullivan" w:date="2019-07-02T03:01:00Z">
        <w:r w:rsidR="0027664B" w:rsidRPr="00F84C5C" w:rsidDel="006844B0">
          <w:rPr>
            <w:rFonts w:eastAsia="Times New Roman"/>
            <w:szCs w:val="24"/>
            <w:lang w:val="en-CA" w:eastAsia="de-DE"/>
          </w:rPr>
          <w:delText xml:space="preserve">. </w:delText>
        </w:r>
      </w:del>
      <w:ins w:id="16048" w:author="Gary Sullivan" w:date="2019-07-02T03:01:00Z">
        <w:r w:rsidR="006844B0">
          <w:rPr>
            <w:rFonts w:eastAsia="Times New Roman"/>
            <w:szCs w:val="24"/>
            <w:lang w:val="en-CA" w:eastAsia="de-DE"/>
          </w:rPr>
          <w:t>. </w:t>
        </w:r>
      </w:ins>
      <w:proofErr w:type="spellStart"/>
      <w:r w:rsidR="0027664B" w:rsidRPr="00F84C5C">
        <w:rPr>
          <w:rFonts w:eastAsia="Times New Roman"/>
          <w:szCs w:val="24"/>
          <w:lang w:val="en-CA" w:eastAsia="de-DE"/>
        </w:rPr>
        <w:t>Aono</w:t>
      </w:r>
      <w:proofErr w:type="spellEnd"/>
      <w:r w:rsidR="0027664B" w:rsidRPr="00F84C5C">
        <w:rPr>
          <w:rFonts w:eastAsia="Times New Roman"/>
          <w:szCs w:val="24"/>
          <w:lang w:val="en-CA" w:eastAsia="de-DE"/>
        </w:rPr>
        <w:t xml:space="preserve"> (Sharp)] [late]</w:t>
      </w:r>
    </w:p>
    <w:p w14:paraId="6DF443E7" w14:textId="77777777" w:rsidR="001171C4" w:rsidRPr="00F84C5C" w:rsidRDefault="001171C4" w:rsidP="001171C4">
      <w:pPr>
        <w:rPr>
          <w:lang w:eastAsia="de-DE"/>
        </w:rPr>
      </w:pPr>
    </w:p>
    <w:p w14:paraId="454CA3A3" w14:textId="4AD1BA9B" w:rsidR="0027664B" w:rsidRPr="00F84C5C" w:rsidRDefault="00CA3B93" w:rsidP="00482347">
      <w:pPr>
        <w:pStyle w:val="Heading9"/>
        <w:rPr>
          <w:rFonts w:eastAsia="Times New Roman"/>
          <w:szCs w:val="24"/>
          <w:lang w:val="en-CA" w:eastAsia="de-DE"/>
        </w:rPr>
      </w:pPr>
      <w:hyperlink r:id="rId956" w:history="1">
        <w:r w:rsidR="0027664B" w:rsidRPr="00F84C5C">
          <w:rPr>
            <w:rFonts w:eastAsia="Times New Roman"/>
            <w:color w:val="0000FF"/>
            <w:szCs w:val="24"/>
            <w:u w:val="single"/>
            <w:lang w:val="en-CA" w:eastAsia="de-DE"/>
          </w:rPr>
          <w:t>JVET-N0150</w:t>
        </w:r>
      </w:hyperlink>
      <w:r w:rsidR="0027664B" w:rsidRPr="00F84C5C">
        <w:rPr>
          <w:rFonts w:eastAsia="Times New Roman"/>
          <w:szCs w:val="24"/>
          <w:lang w:val="en-CA" w:eastAsia="de-DE"/>
        </w:rPr>
        <w:t xml:space="preserve"> AHG12: One CTU delay </w:t>
      </w:r>
      <w:proofErr w:type="spellStart"/>
      <w:r w:rsidR="0027664B" w:rsidRPr="00F84C5C">
        <w:rPr>
          <w:rFonts w:eastAsia="Times New Roman"/>
          <w:szCs w:val="24"/>
          <w:lang w:val="en-CA" w:eastAsia="de-DE"/>
        </w:rPr>
        <w:t>wavefront</w:t>
      </w:r>
      <w:proofErr w:type="spellEnd"/>
      <w:r w:rsidR="0027664B" w:rsidRPr="00F84C5C">
        <w:rPr>
          <w:rFonts w:eastAsia="Times New Roman"/>
          <w:szCs w:val="24"/>
          <w:lang w:val="en-CA" w:eastAsia="de-DE"/>
        </w:rPr>
        <w:t xml:space="preserve"> parallel processing [T</w:t>
      </w:r>
      <w:del w:id="16049" w:author="Gary Sullivan" w:date="2019-07-02T03:01:00Z">
        <w:r w:rsidR="0027664B" w:rsidRPr="00F84C5C" w:rsidDel="006844B0">
          <w:rPr>
            <w:rFonts w:eastAsia="Times New Roman"/>
            <w:szCs w:val="24"/>
            <w:lang w:val="en-CA" w:eastAsia="de-DE"/>
          </w:rPr>
          <w:delText xml:space="preserve">. </w:delText>
        </w:r>
      </w:del>
      <w:ins w:id="16050" w:author="Gary Sullivan" w:date="2019-07-02T03:01:00Z">
        <w:r w:rsidR="006844B0">
          <w:rPr>
            <w:rFonts w:eastAsia="Times New Roman"/>
            <w:szCs w:val="24"/>
            <w:lang w:val="en-CA" w:eastAsia="de-DE"/>
          </w:rPr>
          <w:t>. </w:t>
        </w:r>
      </w:ins>
      <w:r w:rsidR="0027664B" w:rsidRPr="00F84C5C">
        <w:rPr>
          <w:rFonts w:eastAsia="Times New Roman"/>
          <w:szCs w:val="24"/>
          <w:lang w:val="en-CA" w:eastAsia="de-DE"/>
        </w:rPr>
        <w:t>Ikai (Sharp)]</w:t>
      </w:r>
    </w:p>
    <w:p w14:paraId="4E4F6C17" w14:textId="4B687F0A" w:rsidR="00AD435A" w:rsidRDefault="00AD435A" w:rsidP="00FC68EE">
      <w:pPr>
        <w:rPr>
          <w:lang w:eastAsia="de-DE"/>
        </w:rPr>
      </w:pPr>
    </w:p>
    <w:p w14:paraId="19A40D80" w14:textId="2D005308" w:rsidR="0031626B" w:rsidRDefault="00CA3B93" w:rsidP="00DB725C">
      <w:pPr>
        <w:pStyle w:val="Heading9"/>
        <w:rPr>
          <w:rFonts w:eastAsia="Times New Roman"/>
          <w:szCs w:val="24"/>
          <w:lang w:eastAsia="de-DE"/>
        </w:rPr>
      </w:pPr>
      <w:hyperlink r:id="rId957" w:history="1">
        <w:r w:rsidR="0031626B" w:rsidRPr="00725C17">
          <w:rPr>
            <w:rFonts w:eastAsia="Times New Roman"/>
            <w:color w:val="0000FF"/>
            <w:szCs w:val="24"/>
            <w:u w:val="single"/>
            <w:lang w:val="en-CA" w:eastAsia="de-DE"/>
          </w:rPr>
          <w:t>JVET-N0646</w:t>
        </w:r>
      </w:hyperlink>
      <w:r w:rsidR="0031626B" w:rsidRPr="00725C17">
        <w:rPr>
          <w:rFonts w:eastAsia="Times New Roman"/>
          <w:szCs w:val="24"/>
          <w:lang w:val="en-CA" w:eastAsia="de-DE"/>
        </w:rPr>
        <w:t xml:space="preserve"> Crosscheck of JVET-N0150 (AHG12: One CTU delay </w:t>
      </w:r>
      <w:proofErr w:type="spellStart"/>
      <w:r w:rsidR="0031626B" w:rsidRPr="00725C17">
        <w:rPr>
          <w:rFonts w:eastAsia="Times New Roman"/>
          <w:szCs w:val="24"/>
          <w:lang w:val="en-CA" w:eastAsia="de-DE"/>
        </w:rPr>
        <w:t>wavefront</w:t>
      </w:r>
      <w:proofErr w:type="spellEnd"/>
      <w:r w:rsidR="0031626B" w:rsidRPr="00725C17">
        <w:rPr>
          <w:rFonts w:eastAsia="Times New Roman"/>
          <w:szCs w:val="24"/>
          <w:lang w:val="en-CA" w:eastAsia="de-DE"/>
        </w:rPr>
        <w:t xml:space="preserve"> parallel processing) [M</w:t>
      </w:r>
      <w:del w:id="16051" w:author="Gary Sullivan" w:date="2019-07-02T03:01:00Z">
        <w:r w:rsidR="0031626B" w:rsidRPr="00725C17" w:rsidDel="006844B0">
          <w:rPr>
            <w:rFonts w:eastAsia="Times New Roman"/>
            <w:szCs w:val="24"/>
            <w:lang w:val="en-CA" w:eastAsia="de-DE"/>
          </w:rPr>
          <w:delText xml:space="preserve">. </w:delText>
        </w:r>
      </w:del>
      <w:ins w:id="16052" w:author="Gary Sullivan" w:date="2019-07-02T03:01:00Z">
        <w:r w:rsidR="006844B0">
          <w:rPr>
            <w:rFonts w:eastAsia="Times New Roman"/>
            <w:szCs w:val="24"/>
            <w:lang w:val="en-CA" w:eastAsia="de-DE"/>
          </w:rPr>
          <w:t>. </w:t>
        </w:r>
      </w:ins>
      <w:r w:rsidR="0031626B" w:rsidRPr="00725C17">
        <w:rPr>
          <w:rFonts w:eastAsia="Times New Roman"/>
          <w:szCs w:val="24"/>
          <w:lang w:val="en-CA" w:eastAsia="de-DE"/>
        </w:rPr>
        <w:t>Ikeda (Sony)] [late]</w:t>
      </w:r>
    </w:p>
    <w:p w14:paraId="399BEA9E" w14:textId="77777777" w:rsidR="0031626B" w:rsidRPr="00F84C5C" w:rsidRDefault="0031626B" w:rsidP="00FC68EE">
      <w:pPr>
        <w:rPr>
          <w:lang w:eastAsia="de-DE"/>
        </w:rPr>
      </w:pPr>
    </w:p>
    <w:p w14:paraId="3FC6FDE5" w14:textId="18679197" w:rsidR="003212B1" w:rsidRPr="00F84C5C" w:rsidRDefault="003212B1" w:rsidP="003212B1">
      <w:pPr>
        <w:pStyle w:val="Heading3"/>
      </w:pPr>
      <w:bookmarkStart w:id="16053" w:name="_Ref534462031"/>
      <w:r w:rsidRPr="00F84C5C">
        <w:t>Low latency random access (</w:t>
      </w:r>
      <w:r w:rsidR="001D0934" w:rsidRPr="00F84C5C">
        <w:t>1</w:t>
      </w:r>
      <w:r w:rsidR="001D0934">
        <w:t>1</w:t>
      </w:r>
      <w:r w:rsidRPr="00F84C5C">
        <w:t>)</w:t>
      </w:r>
    </w:p>
    <w:p w14:paraId="146187AB" w14:textId="007227A8" w:rsidR="00AD4E6D" w:rsidRPr="00F84C5C" w:rsidRDefault="00CA3B93" w:rsidP="00AD4E6D">
      <w:pPr>
        <w:pStyle w:val="Heading9"/>
        <w:rPr>
          <w:rFonts w:eastAsia="Times New Roman"/>
          <w:szCs w:val="24"/>
          <w:lang w:val="en-CA" w:eastAsia="de-DE"/>
        </w:rPr>
      </w:pPr>
      <w:hyperlink r:id="rId958" w:history="1">
        <w:r w:rsidR="00AD4E6D" w:rsidRPr="00F84C5C">
          <w:rPr>
            <w:rFonts w:eastAsia="Times New Roman"/>
            <w:color w:val="0000FF"/>
            <w:szCs w:val="24"/>
            <w:u w:val="single"/>
            <w:lang w:val="en-CA" w:eastAsia="de-DE"/>
          </w:rPr>
          <w:t>JVET-N0114</w:t>
        </w:r>
      </w:hyperlink>
      <w:r w:rsidR="00AD4E6D" w:rsidRPr="00F84C5C">
        <w:rPr>
          <w:rFonts w:eastAsia="Times New Roman"/>
          <w:szCs w:val="24"/>
          <w:lang w:val="en-CA" w:eastAsia="de-DE"/>
        </w:rPr>
        <w:t xml:space="preserve"> AHG14: A delay analysis for IRAP and GDR [Hendry, Y.-K. Wang, M</w:t>
      </w:r>
      <w:del w:id="16054" w:author="Gary Sullivan" w:date="2019-07-02T03:01:00Z">
        <w:r w:rsidR="00AD4E6D" w:rsidRPr="00F84C5C" w:rsidDel="006844B0">
          <w:rPr>
            <w:rFonts w:eastAsia="Times New Roman"/>
            <w:szCs w:val="24"/>
            <w:lang w:val="en-CA" w:eastAsia="de-DE"/>
          </w:rPr>
          <w:delText xml:space="preserve">. </w:delText>
        </w:r>
      </w:del>
      <w:ins w:id="16055"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Sychev (Huawei)]</w:t>
      </w:r>
    </w:p>
    <w:p w14:paraId="7C9E6470" w14:textId="77777777" w:rsidR="00AD4E6D" w:rsidRDefault="00AD4E6D" w:rsidP="00AD4E6D">
      <w:pPr>
        <w:rPr>
          <w:lang w:eastAsia="de-DE"/>
        </w:rPr>
      </w:pPr>
      <w:r>
        <w:rPr>
          <w:lang w:eastAsia="de-DE"/>
        </w:rPr>
        <w:t>Track B 1815 Saturday (GJS)</w:t>
      </w:r>
    </w:p>
    <w:p w14:paraId="63801B2A" w14:textId="77777777" w:rsidR="00AD4E6D" w:rsidRDefault="00AD4E6D" w:rsidP="00AD4E6D">
      <w:pPr>
        <w:rPr>
          <w:lang w:eastAsia="de-DE"/>
        </w:rPr>
      </w:pPr>
      <w:r>
        <w:rPr>
          <w:lang w:eastAsia="de-DE"/>
        </w:rPr>
        <w:t>This is an information contribution, not a proposal.</w:t>
      </w:r>
    </w:p>
    <w:p w14:paraId="449F0B79" w14:textId="77777777" w:rsidR="00AD4E6D" w:rsidRDefault="00AD4E6D" w:rsidP="00AD4E6D">
      <w:pPr>
        <w:rPr>
          <w:lang w:eastAsia="de-DE"/>
        </w:rPr>
      </w:pPr>
      <w:r>
        <w:rPr>
          <w:lang w:eastAsia="de-DE"/>
        </w:rPr>
        <w:t>This contribution provides analysis on encoder-decoder delays for access unit (AU) based and decoding unit (DU) based encoder-decoder operations for bitstream coded with intra random access point (IRAP) pictures at regular interval and for bitstream coded with gradual decoding refresh (GDR) picture at regular interval. The objective of this analysis is to understand whether GDR feature can help reduce encoder-decoder end-to-end delay for both AU and DU based operations when compared to using IRAP pictures.</w:t>
      </w:r>
    </w:p>
    <w:p w14:paraId="24880C68" w14:textId="77777777" w:rsidR="00AD4E6D" w:rsidRDefault="00AD4E6D" w:rsidP="00AD4E6D">
      <w:pPr>
        <w:rPr>
          <w:lang w:eastAsia="de-DE"/>
        </w:rPr>
      </w:pPr>
      <w:r>
        <w:rPr>
          <w:lang w:eastAsia="de-DE"/>
        </w:rPr>
        <w:t>The finding from the analysis is that a GDR feature can help reduce encoder-decoder end-to-end delay for both AU and DU based operations.</w:t>
      </w:r>
    </w:p>
    <w:p w14:paraId="1250B765" w14:textId="77777777" w:rsidR="00AD4E6D" w:rsidRDefault="00AD4E6D" w:rsidP="00AD4E6D">
      <w:pPr>
        <w:rPr>
          <w:lang w:eastAsia="de-DE"/>
        </w:rPr>
      </w:pPr>
      <w:r>
        <w:rPr>
          <w:lang w:eastAsia="de-DE"/>
        </w:rPr>
        <w:t>Details of the analysis are provided in the attachment.</w:t>
      </w:r>
    </w:p>
    <w:p w14:paraId="3D98475A" w14:textId="77777777" w:rsidR="00AD4E6D" w:rsidRDefault="00AD4E6D" w:rsidP="00AD4E6D">
      <w:pPr>
        <w:rPr>
          <w:lang w:eastAsia="de-DE"/>
        </w:rPr>
      </w:pPr>
      <w:r>
        <w:rPr>
          <w:lang w:eastAsia="de-DE"/>
        </w:rPr>
        <w:t>It was suggested that with the IRAP method, for low delay, the QP might be increased for the I frames, relative to that usually used in common test conditions, to reduce the delay. This had not been considered in the study. As tested, the fidelity of the I pictures was exceptionally high.</w:t>
      </w:r>
    </w:p>
    <w:p w14:paraId="15F6213D" w14:textId="77777777" w:rsidR="00AD4E6D" w:rsidRDefault="00AD4E6D" w:rsidP="00AD4E6D">
      <w:pPr>
        <w:rPr>
          <w:lang w:eastAsia="de-DE"/>
        </w:rPr>
      </w:pPr>
      <w:r>
        <w:rPr>
          <w:lang w:eastAsia="de-DE"/>
        </w:rPr>
        <w:t xml:space="preserve">The </w:t>
      </w:r>
      <w:proofErr w:type="spellStart"/>
      <w:r>
        <w:rPr>
          <w:lang w:eastAsia="de-DE"/>
        </w:rPr>
        <w:t>ChinaSpeed</w:t>
      </w:r>
      <w:proofErr w:type="spellEnd"/>
      <w:r>
        <w:rPr>
          <w:lang w:eastAsia="de-DE"/>
        </w:rPr>
        <w:t xml:space="preserve"> sequence was used in the test (a game streaming sequence).</w:t>
      </w:r>
    </w:p>
    <w:p w14:paraId="1E65D6F6" w14:textId="77777777" w:rsidR="00AD4E6D" w:rsidRDefault="00AD4E6D" w:rsidP="00AD4E6D">
      <w:pPr>
        <w:rPr>
          <w:lang w:eastAsia="de-DE"/>
        </w:rPr>
      </w:pPr>
      <w:r>
        <w:rPr>
          <w:lang w:eastAsia="de-DE"/>
        </w:rPr>
        <w:t>Summary results are tabulated below:</w:t>
      </w:r>
    </w:p>
    <w:tbl>
      <w:tblPr>
        <w:tblW w:w="8208" w:type="dxa"/>
        <w:tblLayout w:type="fixed"/>
        <w:tblCellMar>
          <w:left w:w="29" w:type="dxa"/>
          <w:right w:w="29" w:type="dxa"/>
        </w:tblCellMar>
        <w:tblLook w:val="0600" w:firstRow="0" w:lastRow="0" w:firstColumn="0" w:lastColumn="0" w:noHBand="1" w:noVBand="1"/>
      </w:tblPr>
      <w:tblGrid>
        <w:gridCol w:w="2304"/>
        <w:gridCol w:w="864"/>
        <w:gridCol w:w="864"/>
        <w:gridCol w:w="864"/>
        <w:gridCol w:w="864"/>
        <w:gridCol w:w="1440"/>
        <w:gridCol w:w="1008"/>
      </w:tblGrid>
      <w:tr w:rsidR="00AD4E6D" w:rsidRPr="00490C4C" w14:paraId="1469DAAC"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3F45EE1" w14:textId="77777777" w:rsidR="00AD4E6D" w:rsidRPr="00DC62C9" w:rsidRDefault="00AD4E6D" w:rsidP="00C846C2">
            <w:pPr>
              <w:spacing w:before="0"/>
              <w:rPr>
                <w:sz w:val="20"/>
                <w:lang w:val="en-US" w:eastAsia="de-DE"/>
              </w:rPr>
            </w:pPr>
            <w:r w:rsidRPr="00DC62C9">
              <w:rPr>
                <w:bCs/>
                <w:sz w:val="20"/>
                <w:lang w:val="en-US" w:eastAsia="de-DE"/>
              </w:rPr>
              <w:t> </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0E8AA78" w14:textId="77777777" w:rsidR="00AD4E6D" w:rsidRPr="00DC62C9" w:rsidRDefault="00AD4E6D" w:rsidP="00C846C2">
            <w:pPr>
              <w:spacing w:before="0"/>
              <w:jc w:val="center"/>
              <w:rPr>
                <w:sz w:val="20"/>
                <w:lang w:val="en-US" w:eastAsia="de-DE"/>
              </w:rPr>
            </w:pPr>
            <w:r w:rsidRPr="00DC62C9">
              <w:rPr>
                <w:bCs/>
                <w:sz w:val="20"/>
                <w:lang w:val="en-US" w:eastAsia="de-DE"/>
              </w:rPr>
              <w:t>Delay A</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E07112" w14:textId="77777777" w:rsidR="00AD4E6D" w:rsidRPr="00DC62C9" w:rsidRDefault="00AD4E6D" w:rsidP="00C846C2">
            <w:pPr>
              <w:spacing w:before="0"/>
              <w:jc w:val="center"/>
              <w:rPr>
                <w:sz w:val="20"/>
                <w:lang w:val="en-US" w:eastAsia="de-DE"/>
              </w:rPr>
            </w:pPr>
            <w:r w:rsidRPr="00DC62C9">
              <w:rPr>
                <w:bCs/>
                <w:sz w:val="20"/>
                <w:lang w:val="en-US" w:eastAsia="de-DE"/>
              </w:rPr>
              <w:t>Delay B</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55E9135" w14:textId="77777777" w:rsidR="00AD4E6D" w:rsidRPr="00DC62C9" w:rsidRDefault="00AD4E6D" w:rsidP="00C846C2">
            <w:pPr>
              <w:spacing w:before="0"/>
              <w:jc w:val="center"/>
              <w:rPr>
                <w:sz w:val="20"/>
                <w:lang w:val="en-US" w:eastAsia="de-DE"/>
              </w:rPr>
            </w:pPr>
            <w:r w:rsidRPr="00DC62C9">
              <w:rPr>
                <w:bCs/>
                <w:sz w:val="20"/>
                <w:lang w:val="en-US" w:eastAsia="de-DE"/>
              </w:rPr>
              <w:t>Delay C</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7F59E01" w14:textId="77777777" w:rsidR="00AD4E6D" w:rsidRPr="00DC62C9" w:rsidRDefault="00AD4E6D" w:rsidP="00C846C2">
            <w:pPr>
              <w:spacing w:before="0"/>
              <w:jc w:val="center"/>
              <w:rPr>
                <w:sz w:val="20"/>
                <w:lang w:val="en-US" w:eastAsia="de-DE"/>
              </w:rPr>
            </w:pPr>
            <w:r w:rsidRPr="00DC62C9">
              <w:rPr>
                <w:bCs/>
                <w:sz w:val="20"/>
                <w:lang w:val="en-US" w:eastAsia="de-DE"/>
              </w:rPr>
              <w:t>Delay D</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4BB80F4" w14:textId="77777777" w:rsidR="00AD4E6D" w:rsidRPr="00DC62C9" w:rsidRDefault="00AD4E6D" w:rsidP="00C846C2">
            <w:pPr>
              <w:spacing w:before="0"/>
              <w:jc w:val="center"/>
              <w:rPr>
                <w:sz w:val="20"/>
                <w:lang w:val="en-US" w:eastAsia="de-DE"/>
              </w:rPr>
            </w:pPr>
            <w:r w:rsidRPr="00DC62C9">
              <w:rPr>
                <w:bCs/>
                <w:sz w:val="20"/>
                <w:lang w:val="en-US" w:eastAsia="de-DE"/>
              </w:rPr>
              <w:t>(A + B + C + D)</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4EDC65" w14:textId="77777777" w:rsidR="00AD4E6D" w:rsidRPr="00DC62C9" w:rsidRDefault="00AD4E6D" w:rsidP="00C846C2">
            <w:pPr>
              <w:spacing w:before="0"/>
              <w:jc w:val="center"/>
              <w:rPr>
                <w:sz w:val="20"/>
                <w:lang w:val="en-US" w:eastAsia="de-DE"/>
              </w:rPr>
            </w:pPr>
            <w:r w:rsidRPr="00DC62C9">
              <w:rPr>
                <w:bCs/>
                <w:sz w:val="20"/>
                <w:lang w:val="en-US" w:eastAsia="de-DE"/>
              </w:rPr>
              <w:t>Initial join delay</w:t>
            </w:r>
          </w:p>
        </w:tc>
      </w:tr>
      <w:tr w:rsidR="00AD4E6D" w:rsidRPr="00490C4C" w14:paraId="4982DFC2"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BF6B301" w14:textId="77777777" w:rsidR="00AD4E6D" w:rsidRPr="00DC62C9" w:rsidRDefault="00AD4E6D" w:rsidP="00C846C2">
            <w:pPr>
              <w:spacing w:before="0"/>
              <w:rPr>
                <w:sz w:val="20"/>
                <w:lang w:val="en-US" w:eastAsia="de-DE"/>
              </w:rPr>
            </w:pPr>
            <w:r w:rsidRPr="00DC62C9">
              <w:rPr>
                <w:bCs/>
                <w:sz w:val="20"/>
                <w:lang w:val="en-US" w:eastAsia="de-DE"/>
              </w:rPr>
              <w:t>IRAP with A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23E01E3" w14:textId="77777777" w:rsidR="00AD4E6D" w:rsidRPr="00DC62C9" w:rsidRDefault="00AD4E6D" w:rsidP="00C846C2">
            <w:pPr>
              <w:spacing w:before="0"/>
              <w:jc w:val="center"/>
              <w:rPr>
                <w:sz w:val="20"/>
                <w:lang w:val="en-US" w:eastAsia="de-DE"/>
              </w:rPr>
            </w:pPr>
            <w:r w:rsidRPr="00DC62C9">
              <w:rPr>
                <w:sz w:val="20"/>
                <w:lang w:val="en-US" w:eastAsia="de-DE"/>
              </w:rPr>
              <w:t>39.6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FDB10BF" w14:textId="77777777" w:rsidR="00AD4E6D" w:rsidRPr="00DC62C9" w:rsidRDefault="00AD4E6D" w:rsidP="00C846C2">
            <w:pPr>
              <w:spacing w:before="0"/>
              <w:jc w:val="center"/>
              <w:rPr>
                <w:sz w:val="20"/>
                <w:lang w:val="en-US" w:eastAsia="de-DE"/>
              </w:rPr>
            </w:pPr>
            <w:r w:rsidRPr="00DC62C9">
              <w:rPr>
                <w:sz w:val="20"/>
                <w:lang w:val="en-US" w:eastAsia="de-DE"/>
              </w:rPr>
              <w:t>107.62</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21E3A78" w14:textId="77777777" w:rsidR="00AD4E6D" w:rsidRPr="00DC62C9" w:rsidRDefault="00AD4E6D" w:rsidP="00C846C2">
            <w:pPr>
              <w:spacing w:before="0"/>
              <w:jc w:val="center"/>
              <w:rPr>
                <w:sz w:val="20"/>
                <w:lang w:val="en-US" w:eastAsia="de-DE"/>
              </w:rPr>
            </w:pPr>
            <w:r w:rsidRPr="00DC62C9">
              <w:rPr>
                <w:sz w:val="20"/>
                <w:lang w:val="en-US" w:eastAsia="de-DE"/>
              </w:rPr>
              <w:t>74.67</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CB5D839"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734D93F" w14:textId="77777777" w:rsidR="00AD4E6D" w:rsidRPr="00DC62C9" w:rsidRDefault="00AD4E6D" w:rsidP="00C846C2">
            <w:pPr>
              <w:spacing w:before="0"/>
              <w:jc w:val="center"/>
              <w:rPr>
                <w:sz w:val="20"/>
                <w:lang w:val="en-US" w:eastAsia="de-DE"/>
              </w:rPr>
            </w:pPr>
            <w:r w:rsidRPr="00DC62C9">
              <w:rPr>
                <w:sz w:val="20"/>
                <w:lang w:val="en-US" w:eastAsia="de-DE"/>
              </w:rPr>
              <w:t>253.20</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17F3E39" w14:textId="77777777" w:rsidR="00AD4E6D" w:rsidRPr="00DC62C9" w:rsidRDefault="00AD4E6D" w:rsidP="00C846C2">
            <w:pPr>
              <w:spacing w:before="0"/>
              <w:jc w:val="center"/>
              <w:rPr>
                <w:sz w:val="20"/>
                <w:lang w:val="en-US" w:eastAsia="de-DE"/>
              </w:rPr>
            </w:pPr>
            <w:r w:rsidRPr="00DC62C9">
              <w:rPr>
                <w:sz w:val="20"/>
                <w:lang w:val="en-US" w:eastAsia="de-DE"/>
              </w:rPr>
              <w:t>253.20</w:t>
            </w:r>
          </w:p>
        </w:tc>
      </w:tr>
      <w:tr w:rsidR="00AD4E6D" w:rsidRPr="00490C4C" w14:paraId="69B12395"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CCEE128" w14:textId="77777777" w:rsidR="00AD4E6D" w:rsidRPr="00DC62C9" w:rsidRDefault="00AD4E6D" w:rsidP="00C846C2">
            <w:pPr>
              <w:spacing w:before="0"/>
              <w:rPr>
                <w:sz w:val="20"/>
                <w:lang w:val="en-US" w:eastAsia="de-DE"/>
              </w:rPr>
            </w:pPr>
            <w:r w:rsidRPr="00DC62C9">
              <w:rPr>
                <w:bCs/>
                <w:sz w:val="20"/>
                <w:lang w:val="en-US" w:eastAsia="de-DE"/>
              </w:rPr>
              <w:t>IRAP with AU based, multiple VCL NAL units</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7A0808A"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3701324" w14:textId="77777777" w:rsidR="00AD4E6D" w:rsidRPr="00DC62C9" w:rsidRDefault="00AD4E6D" w:rsidP="00C846C2">
            <w:pPr>
              <w:spacing w:before="0"/>
              <w:jc w:val="center"/>
              <w:rPr>
                <w:sz w:val="20"/>
                <w:lang w:val="en-US" w:eastAsia="de-DE"/>
              </w:rPr>
            </w:pPr>
            <w:r w:rsidRPr="00DC62C9">
              <w:rPr>
                <w:sz w:val="20"/>
                <w:lang w:val="en-US" w:eastAsia="de-DE"/>
              </w:rPr>
              <w:t>107.62</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D9AF9DC"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D704616"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73D99AC" w14:textId="77777777" w:rsidR="00AD4E6D" w:rsidRPr="00DC62C9" w:rsidRDefault="00AD4E6D" w:rsidP="00C846C2">
            <w:pPr>
              <w:spacing w:before="0"/>
              <w:jc w:val="center"/>
              <w:rPr>
                <w:sz w:val="20"/>
                <w:lang w:val="en-US" w:eastAsia="de-DE"/>
              </w:rPr>
            </w:pPr>
            <w:r w:rsidRPr="00DC62C9">
              <w:rPr>
                <w:sz w:val="20"/>
                <w:lang w:val="en-US" w:eastAsia="de-DE"/>
              </w:rPr>
              <w:t>140.11</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13D59F7" w14:textId="77777777" w:rsidR="00AD4E6D" w:rsidRPr="00DC62C9" w:rsidRDefault="00AD4E6D" w:rsidP="00C846C2">
            <w:pPr>
              <w:spacing w:before="0"/>
              <w:jc w:val="center"/>
              <w:rPr>
                <w:sz w:val="20"/>
                <w:lang w:val="en-US" w:eastAsia="de-DE"/>
              </w:rPr>
            </w:pPr>
            <w:r w:rsidRPr="00DC62C9">
              <w:rPr>
                <w:sz w:val="20"/>
                <w:lang w:val="en-US" w:eastAsia="de-DE"/>
              </w:rPr>
              <w:t>140.11</w:t>
            </w:r>
          </w:p>
        </w:tc>
      </w:tr>
      <w:tr w:rsidR="00AD4E6D" w:rsidRPr="00490C4C" w14:paraId="23553AAE"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BAEF693" w14:textId="77777777" w:rsidR="00AD4E6D" w:rsidRPr="00DC62C9" w:rsidRDefault="00AD4E6D" w:rsidP="00C846C2">
            <w:pPr>
              <w:spacing w:before="0"/>
              <w:rPr>
                <w:sz w:val="20"/>
                <w:lang w:val="en-US" w:eastAsia="de-DE"/>
              </w:rPr>
            </w:pPr>
            <w:r w:rsidRPr="00DC62C9">
              <w:rPr>
                <w:bCs/>
                <w:sz w:val="20"/>
                <w:lang w:val="en-US" w:eastAsia="de-DE"/>
              </w:rPr>
              <w:t>GDR with A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2365161"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DC9FE6" w14:textId="77777777" w:rsidR="00AD4E6D" w:rsidRPr="00DC62C9" w:rsidRDefault="00AD4E6D" w:rsidP="00C846C2">
            <w:pPr>
              <w:spacing w:before="0"/>
              <w:jc w:val="center"/>
              <w:rPr>
                <w:sz w:val="20"/>
                <w:lang w:val="en-US" w:eastAsia="de-DE"/>
              </w:rPr>
            </w:pPr>
            <w:r w:rsidRPr="00DC62C9">
              <w:rPr>
                <w:sz w:val="20"/>
                <w:lang w:val="en-US" w:eastAsia="de-DE"/>
              </w:rPr>
              <w:t>28.58</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2EF1418"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8E2B8E2"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6CDB799C" w14:textId="77777777" w:rsidR="00AD4E6D" w:rsidRPr="00DC62C9" w:rsidRDefault="00AD4E6D" w:rsidP="00C846C2">
            <w:pPr>
              <w:spacing w:before="0"/>
              <w:jc w:val="center"/>
              <w:rPr>
                <w:sz w:val="20"/>
                <w:lang w:val="en-US" w:eastAsia="de-DE"/>
              </w:rPr>
            </w:pPr>
            <w:r w:rsidRPr="00DC62C9">
              <w:rPr>
                <w:sz w:val="20"/>
                <w:lang w:val="en-US" w:eastAsia="de-DE"/>
              </w:rPr>
              <w:t>91.08</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AD548C3" w14:textId="77777777" w:rsidR="00AD4E6D" w:rsidRPr="00DC62C9" w:rsidRDefault="00AD4E6D" w:rsidP="00C846C2">
            <w:pPr>
              <w:spacing w:before="0"/>
              <w:jc w:val="center"/>
              <w:rPr>
                <w:sz w:val="20"/>
                <w:lang w:val="en-US" w:eastAsia="de-DE"/>
              </w:rPr>
            </w:pPr>
            <w:r w:rsidRPr="00DC62C9">
              <w:rPr>
                <w:sz w:val="20"/>
                <w:lang w:val="en-US" w:eastAsia="de-DE"/>
              </w:rPr>
              <w:t>1091.08</w:t>
            </w:r>
          </w:p>
        </w:tc>
      </w:tr>
      <w:tr w:rsidR="00AD4E6D" w:rsidRPr="00490C4C" w14:paraId="08A57BDC"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7B8F6E3" w14:textId="77777777" w:rsidR="00AD4E6D" w:rsidRPr="00DC62C9" w:rsidRDefault="00AD4E6D" w:rsidP="00C846C2">
            <w:pPr>
              <w:spacing w:before="0"/>
              <w:rPr>
                <w:sz w:val="20"/>
                <w:lang w:val="en-US" w:eastAsia="de-DE"/>
              </w:rPr>
            </w:pPr>
            <w:r w:rsidRPr="00DC62C9">
              <w:rPr>
                <w:bCs/>
                <w:sz w:val="20"/>
                <w:lang w:val="en-US" w:eastAsia="de-DE"/>
              </w:rPr>
              <w:t>GDR with AU based, multiple VCL NAL units</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DE4157E"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22195100" w14:textId="77777777" w:rsidR="00AD4E6D" w:rsidRPr="00DC62C9" w:rsidRDefault="00AD4E6D" w:rsidP="00C846C2">
            <w:pPr>
              <w:spacing w:before="0"/>
              <w:jc w:val="center"/>
              <w:rPr>
                <w:sz w:val="20"/>
                <w:lang w:val="en-US" w:eastAsia="de-DE"/>
              </w:rPr>
            </w:pPr>
            <w:r w:rsidRPr="00DC62C9">
              <w:rPr>
                <w:sz w:val="20"/>
                <w:lang w:val="en-US" w:eastAsia="de-DE"/>
              </w:rPr>
              <w:t>28.58</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04538C1"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A9F1017"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339233E" w14:textId="77777777" w:rsidR="00AD4E6D" w:rsidRPr="00DC62C9" w:rsidRDefault="00AD4E6D" w:rsidP="00C846C2">
            <w:pPr>
              <w:spacing w:before="0"/>
              <w:jc w:val="center"/>
              <w:rPr>
                <w:sz w:val="20"/>
                <w:lang w:val="en-US" w:eastAsia="de-DE"/>
              </w:rPr>
            </w:pPr>
            <w:r w:rsidRPr="00DC62C9">
              <w:rPr>
                <w:sz w:val="20"/>
                <w:lang w:val="en-US" w:eastAsia="de-DE"/>
              </w:rPr>
              <w:t>61.07</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209AFAE" w14:textId="77777777" w:rsidR="00AD4E6D" w:rsidRPr="00DC62C9" w:rsidRDefault="00AD4E6D" w:rsidP="00C846C2">
            <w:pPr>
              <w:spacing w:before="0"/>
              <w:jc w:val="center"/>
              <w:rPr>
                <w:sz w:val="20"/>
                <w:lang w:val="en-US" w:eastAsia="de-DE"/>
              </w:rPr>
            </w:pPr>
            <w:r w:rsidRPr="00DC62C9">
              <w:rPr>
                <w:sz w:val="20"/>
                <w:lang w:val="en-US" w:eastAsia="de-DE"/>
              </w:rPr>
              <w:t>1061.07</w:t>
            </w:r>
          </w:p>
        </w:tc>
      </w:tr>
      <w:tr w:rsidR="00AD4E6D" w:rsidRPr="00490C4C" w14:paraId="531786E3"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F8D62A4" w14:textId="77777777" w:rsidR="00AD4E6D" w:rsidRPr="00DC62C9" w:rsidRDefault="00AD4E6D" w:rsidP="00C846C2">
            <w:pPr>
              <w:spacing w:before="0"/>
              <w:rPr>
                <w:sz w:val="20"/>
                <w:lang w:val="en-US" w:eastAsia="de-DE"/>
              </w:rPr>
            </w:pPr>
            <w:r w:rsidRPr="00DC62C9">
              <w:rPr>
                <w:bCs/>
                <w:sz w:val="20"/>
                <w:lang w:val="en-US" w:eastAsia="de-DE"/>
              </w:rPr>
              <w:t>IRAP with D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E0DFE7F"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9E954EE" w14:textId="77777777" w:rsidR="00AD4E6D" w:rsidRPr="00DC62C9" w:rsidRDefault="00AD4E6D" w:rsidP="00C846C2">
            <w:pPr>
              <w:spacing w:before="0"/>
              <w:jc w:val="center"/>
              <w:rPr>
                <w:sz w:val="20"/>
                <w:lang w:val="en-US" w:eastAsia="de-DE"/>
              </w:rPr>
            </w:pPr>
            <w:r w:rsidRPr="00DC62C9">
              <w:rPr>
                <w:sz w:val="20"/>
                <w:lang w:val="en-US" w:eastAsia="de-DE"/>
              </w:rPr>
              <w:t>3.3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76C25FA" w14:textId="77777777" w:rsidR="00AD4E6D" w:rsidRPr="00DC62C9" w:rsidRDefault="00AD4E6D" w:rsidP="00C846C2">
            <w:pPr>
              <w:spacing w:before="0"/>
              <w:jc w:val="center"/>
              <w:rPr>
                <w:sz w:val="20"/>
                <w:lang w:val="en-US" w:eastAsia="de-DE"/>
              </w:rPr>
            </w:pPr>
            <w:r w:rsidRPr="00DC62C9">
              <w:rPr>
                <w:sz w:val="20"/>
                <w:lang w:val="en-US" w:eastAsia="de-DE"/>
              </w:rPr>
              <w:t>73.97</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AF99081"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32996E8" w14:textId="77777777" w:rsidR="00AD4E6D" w:rsidRPr="00DC62C9" w:rsidRDefault="00AD4E6D" w:rsidP="00C846C2">
            <w:pPr>
              <w:spacing w:before="0"/>
              <w:jc w:val="center"/>
              <w:rPr>
                <w:sz w:val="20"/>
                <w:lang w:val="en-US" w:eastAsia="de-DE"/>
              </w:rPr>
            </w:pPr>
            <w:r w:rsidRPr="00DC62C9">
              <w:rPr>
                <w:sz w:val="20"/>
                <w:lang w:val="en-US" w:eastAsia="de-DE"/>
              </w:rPr>
              <w:t>109.83</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D8F074A" w14:textId="77777777" w:rsidR="00AD4E6D" w:rsidRPr="00DC62C9" w:rsidRDefault="00AD4E6D" w:rsidP="00C846C2">
            <w:pPr>
              <w:spacing w:before="0"/>
              <w:jc w:val="center"/>
              <w:rPr>
                <w:sz w:val="20"/>
                <w:lang w:val="en-US" w:eastAsia="de-DE"/>
              </w:rPr>
            </w:pPr>
            <w:r w:rsidRPr="00DC62C9">
              <w:rPr>
                <w:sz w:val="20"/>
                <w:lang w:val="en-US" w:eastAsia="de-DE"/>
              </w:rPr>
              <w:t>109.83</w:t>
            </w:r>
          </w:p>
        </w:tc>
      </w:tr>
      <w:tr w:rsidR="00AD4E6D" w:rsidRPr="00490C4C" w14:paraId="06DCD58B" w14:textId="77777777" w:rsidTr="00C846C2">
        <w:trPr>
          <w:trHeight w:val="144"/>
        </w:trPr>
        <w:tc>
          <w:tcPr>
            <w:tcW w:w="230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489E869C" w14:textId="77777777" w:rsidR="00AD4E6D" w:rsidRPr="00DC62C9" w:rsidRDefault="00AD4E6D" w:rsidP="00C846C2">
            <w:pPr>
              <w:spacing w:before="0"/>
              <w:rPr>
                <w:sz w:val="20"/>
                <w:lang w:val="en-US" w:eastAsia="de-DE"/>
              </w:rPr>
            </w:pPr>
            <w:r w:rsidRPr="00DC62C9">
              <w:rPr>
                <w:bCs/>
                <w:sz w:val="20"/>
                <w:lang w:val="en-US" w:eastAsia="de-DE"/>
              </w:rPr>
              <w:t>GDR with DU based</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049EE7D7" w14:textId="77777777" w:rsidR="00AD4E6D" w:rsidRPr="00DC62C9" w:rsidRDefault="00AD4E6D" w:rsidP="00C846C2">
            <w:pPr>
              <w:spacing w:before="0"/>
              <w:jc w:val="center"/>
              <w:rPr>
                <w:sz w:val="20"/>
                <w:lang w:val="en-US" w:eastAsia="de-DE"/>
              </w:rPr>
            </w:pPr>
            <w:r w:rsidRPr="00DC62C9">
              <w:rPr>
                <w:sz w:val="20"/>
                <w:lang w:val="en-US" w:eastAsia="de-DE"/>
              </w:rPr>
              <w:t>1.24</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5F30DC6D" w14:textId="77777777" w:rsidR="00AD4E6D" w:rsidRPr="00DC62C9" w:rsidRDefault="00AD4E6D" w:rsidP="00C846C2">
            <w:pPr>
              <w:spacing w:before="0"/>
              <w:jc w:val="center"/>
              <w:rPr>
                <w:sz w:val="20"/>
                <w:lang w:val="en-US" w:eastAsia="de-DE"/>
              </w:rPr>
            </w:pPr>
            <w:r w:rsidRPr="00DC62C9">
              <w:rPr>
                <w:sz w:val="20"/>
                <w:lang w:val="en-US" w:eastAsia="de-DE"/>
              </w:rPr>
              <w:t>3.36</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708519B6" w14:textId="77777777" w:rsidR="00AD4E6D" w:rsidRPr="00DC62C9" w:rsidRDefault="00AD4E6D" w:rsidP="00C846C2">
            <w:pPr>
              <w:spacing w:before="0"/>
              <w:jc w:val="center"/>
              <w:rPr>
                <w:sz w:val="20"/>
                <w:lang w:val="en-US" w:eastAsia="de-DE"/>
              </w:rPr>
            </w:pPr>
            <w:r w:rsidRPr="00DC62C9">
              <w:rPr>
                <w:sz w:val="20"/>
                <w:lang w:val="en-US" w:eastAsia="de-DE"/>
              </w:rPr>
              <w:t>0.00</w:t>
            </w:r>
          </w:p>
        </w:tc>
        <w:tc>
          <w:tcPr>
            <w:tcW w:w="864"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D384C56" w14:textId="77777777" w:rsidR="00AD4E6D" w:rsidRPr="00DC62C9" w:rsidRDefault="00AD4E6D" w:rsidP="00C846C2">
            <w:pPr>
              <w:spacing w:before="0"/>
              <w:jc w:val="center"/>
              <w:rPr>
                <w:sz w:val="20"/>
                <w:lang w:val="en-US" w:eastAsia="de-DE"/>
              </w:rPr>
            </w:pPr>
            <w:r w:rsidRPr="00DC62C9">
              <w:rPr>
                <w:sz w:val="20"/>
                <w:lang w:val="en-US" w:eastAsia="de-DE"/>
              </w:rPr>
              <w:t>31.25</w:t>
            </w:r>
          </w:p>
        </w:tc>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33D54467" w14:textId="77777777" w:rsidR="00AD4E6D" w:rsidRPr="00DC62C9" w:rsidRDefault="00AD4E6D" w:rsidP="00C846C2">
            <w:pPr>
              <w:spacing w:before="0"/>
              <w:jc w:val="center"/>
              <w:rPr>
                <w:sz w:val="20"/>
                <w:lang w:val="en-US" w:eastAsia="de-DE"/>
              </w:rPr>
            </w:pPr>
            <w:r w:rsidRPr="00DC62C9">
              <w:rPr>
                <w:sz w:val="20"/>
                <w:lang w:val="en-US" w:eastAsia="de-DE"/>
              </w:rPr>
              <w:t>35.86</w:t>
            </w:r>
          </w:p>
        </w:tc>
        <w:tc>
          <w:tcPr>
            <w:tcW w:w="100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hideMark/>
          </w:tcPr>
          <w:p w14:paraId="17ADEFFF" w14:textId="77777777" w:rsidR="00AD4E6D" w:rsidRPr="00DC62C9" w:rsidRDefault="00AD4E6D" w:rsidP="00C846C2">
            <w:pPr>
              <w:spacing w:before="0"/>
              <w:jc w:val="center"/>
              <w:rPr>
                <w:sz w:val="20"/>
                <w:lang w:val="en-US" w:eastAsia="de-DE"/>
              </w:rPr>
            </w:pPr>
            <w:r w:rsidRPr="00DC62C9">
              <w:rPr>
                <w:sz w:val="20"/>
                <w:lang w:val="en-US" w:eastAsia="de-DE"/>
              </w:rPr>
              <w:t>1035.86</w:t>
            </w:r>
          </w:p>
        </w:tc>
      </w:tr>
    </w:tbl>
    <w:p w14:paraId="60F8E90C" w14:textId="77777777" w:rsidR="00AD4E6D" w:rsidRDefault="00AD4E6D" w:rsidP="00AD4E6D">
      <w:pPr>
        <w:rPr>
          <w:lang w:eastAsia="de-DE"/>
        </w:rPr>
      </w:pPr>
    </w:p>
    <w:p w14:paraId="48114A00" w14:textId="4DCB3736" w:rsidR="00AD4E6D" w:rsidRPr="00F84C5C" w:rsidRDefault="00CA3B93" w:rsidP="00AD4E6D">
      <w:pPr>
        <w:pStyle w:val="Heading9"/>
        <w:rPr>
          <w:rFonts w:eastAsia="Times New Roman"/>
          <w:szCs w:val="24"/>
          <w:lang w:val="en-CA" w:eastAsia="de-DE"/>
        </w:rPr>
      </w:pPr>
      <w:hyperlink r:id="rId959" w:history="1">
        <w:r w:rsidR="00AD4E6D" w:rsidRPr="00F84C5C">
          <w:rPr>
            <w:rFonts w:eastAsia="Times New Roman"/>
            <w:color w:val="0000FF"/>
            <w:szCs w:val="24"/>
            <w:u w:val="single"/>
            <w:lang w:val="en-CA" w:eastAsia="de-DE"/>
          </w:rPr>
          <w:t>JVET-N0080</w:t>
        </w:r>
      </w:hyperlink>
      <w:r w:rsidR="00AD4E6D" w:rsidRPr="00F84C5C">
        <w:rPr>
          <w:rFonts w:eastAsia="Times New Roman"/>
          <w:szCs w:val="24"/>
          <w:lang w:val="en-CA" w:eastAsia="de-DE"/>
        </w:rPr>
        <w:t xml:space="preserve"> AHG14: Revised software for ultra low-latency encoding [K</w:t>
      </w:r>
      <w:del w:id="16056" w:author="Gary Sullivan" w:date="2019-07-02T03:01:00Z">
        <w:r w:rsidR="00AD4E6D" w:rsidRPr="00F84C5C" w:rsidDel="006844B0">
          <w:rPr>
            <w:rFonts w:eastAsia="Times New Roman"/>
            <w:szCs w:val="24"/>
            <w:lang w:val="en-CA" w:eastAsia="de-DE"/>
          </w:rPr>
          <w:delText xml:space="preserve">. </w:delText>
        </w:r>
      </w:del>
      <w:ins w:id="16057"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Kazui (Fujitsu)]</w:t>
      </w:r>
    </w:p>
    <w:p w14:paraId="5A50B744" w14:textId="77777777" w:rsidR="00AD4E6D" w:rsidRDefault="00AD4E6D" w:rsidP="00AD4E6D">
      <w:pPr>
        <w:rPr>
          <w:lang w:eastAsia="de-DE"/>
        </w:rPr>
      </w:pPr>
      <w:r>
        <w:rPr>
          <w:lang w:eastAsia="de-DE"/>
        </w:rPr>
        <w:t>Track B 1915 Saturday (GJS)</w:t>
      </w:r>
    </w:p>
    <w:p w14:paraId="6593A0AA" w14:textId="77777777" w:rsidR="00AD4E6D" w:rsidRPr="00E22778" w:rsidRDefault="00AD4E6D" w:rsidP="00AD4E6D">
      <w:pPr>
        <w:rPr>
          <w:lang w:eastAsia="de-DE"/>
        </w:rPr>
      </w:pPr>
      <w:r w:rsidRPr="00E22778">
        <w:rPr>
          <w:rFonts w:hint="eastAsia"/>
          <w:lang w:eastAsia="de-DE"/>
        </w:rPr>
        <w:t>Th</w:t>
      </w:r>
      <w:r w:rsidRPr="00E22778">
        <w:rPr>
          <w:lang w:eastAsia="de-DE"/>
        </w:rPr>
        <w:t xml:space="preserve">is contribution proposes revised software for ultra low-latency encoding. </w:t>
      </w:r>
      <w:r>
        <w:rPr>
          <w:lang w:eastAsia="de-DE"/>
        </w:rPr>
        <w:t>Previous</w:t>
      </w:r>
      <w:r w:rsidRPr="00E22778">
        <w:rPr>
          <w:lang w:eastAsia="de-DE"/>
        </w:rPr>
        <w:t xml:space="preserve"> software was proposed in JVET-M0197.</w:t>
      </w:r>
    </w:p>
    <w:p w14:paraId="6B87885A" w14:textId="77777777" w:rsidR="00AD4E6D" w:rsidRPr="00E22778" w:rsidRDefault="00AD4E6D" w:rsidP="00AD4E6D">
      <w:pPr>
        <w:rPr>
          <w:lang w:eastAsia="de-DE"/>
        </w:rPr>
      </w:pPr>
      <w:r w:rsidRPr="00E22778">
        <w:rPr>
          <w:lang w:eastAsia="de-DE"/>
        </w:rPr>
        <w:t>The proposed software is based on VTM-4.0 and incorporates the progressive intra refresh scheme and multiple decoding units to simulate the reduction of the CPB size. The proposed software does not include any normative changes to the current VVC design.</w:t>
      </w:r>
    </w:p>
    <w:p w14:paraId="4986C26E" w14:textId="77777777" w:rsidR="00AD4E6D" w:rsidRDefault="00AD4E6D" w:rsidP="00AD4E6D">
      <w:pPr>
        <w:rPr>
          <w:lang w:eastAsia="de-DE"/>
        </w:rPr>
      </w:pPr>
      <w:r w:rsidRPr="00E22778">
        <w:rPr>
          <w:rFonts w:hint="eastAsia"/>
          <w:lang w:eastAsia="de-DE"/>
        </w:rPr>
        <w:t>Th</w:t>
      </w:r>
      <w:r w:rsidRPr="00E22778">
        <w:rPr>
          <w:lang w:eastAsia="de-DE"/>
        </w:rPr>
        <w:t>is contribution also proposes testing conditions, including parallel processing for reducing the turnaround time of simulation.</w:t>
      </w:r>
    </w:p>
    <w:p w14:paraId="51DDD8CA" w14:textId="77777777" w:rsidR="00AD4E6D" w:rsidRDefault="00AD4E6D" w:rsidP="00AD4E6D">
      <w:pPr>
        <w:rPr>
          <w:lang w:eastAsia="de-DE"/>
        </w:rPr>
      </w:pPr>
      <w:r>
        <w:rPr>
          <w:lang w:eastAsia="de-DE"/>
        </w:rPr>
        <w:t>Discussed schemes:</w:t>
      </w:r>
    </w:p>
    <w:p w14:paraId="46D2ADA0" w14:textId="77777777" w:rsidR="00AD4E6D" w:rsidRDefault="00AD4E6D" w:rsidP="001D59B2">
      <w:pPr>
        <w:numPr>
          <w:ilvl w:val="0"/>
          <w:numId w:val="106"/>
        </w:numPr>
        <w:rPr>
          <w:lang w:eastAsia="de-DE"/>
        </w:rPr>
      </w:pPr>
      <w:r>
        <w:rPr>
          <w:rFonts w:hint="eastAsia"/>
          <w:lang w:eastAsia="de-DE"/>
        </w:rPr>
        <w:t>Vertical striped</w:t>
      </w:r>
      <w:r>
        <w:rPr>
          <w:lang w:eastAsia="de-DE"/>
        </w:rPr>
        <w:t xml:space="preserve"> (i</w:t>
      </w:r>
      <w:r>
        <w:rPr>
          <w:rFonts w:hint="eastAsia"/>
          <w:lang w:eastAsia="de-DE"/>
        </w:rPr>
        <w:t>mplemented L to R)</w:t>
      </w:r>
    </w:p>
    <w:p w14:paraId="1B5BB0B7" w14:textId="77777777" w:rsidR="00AD4E6D" w:rsidRDefault="00AD4E6D" w:rsidP="001D59B2">
      <w:pPr>
        <w:numPr>
          <w:ilvl w:val="0"/>
          <w:numId w:val="106"/>
        </w:numPr>
        <w:rPr>
          <w:lang w:eastAsia="de-DE"/>
        </w:rPr>
      </w:pPr>
      <w:r>
        <w:rPr>
          <w:lang w:eastAsia="de-DE"/>
        </w:rPr>
        <w:t>Horizontal striped</w:t>
      </w:r>
    </w:p>
    <w:p w14:paraId="27970AF0" w14:textId="77777777" w:rsidR="00AD4E6D" w:rsidRDefault="00AD4E6D" w:rsidP="001D59B2">
      <w:pPr>
        <w:numPr>
          <w:ilvl w:val="0"/>
          <w:numId w:val="106"/>
        </w:numPr>
        <w:rPr>
          <w:lang w:eastAsia="de-DE"/>
        </w:rPr>
      </w:pPr>
      <w:r>
        <w:rPr>
          <w:lang w:eastAsia="de-DE"/>
        </w:rPr>
        <w:t>Isolated</w:t>
      </w:r>
    </w:p>
    <w:p w14:paraId="688B6457" w14:textId="77777777" w:rsidR="00AD4E6D" w:rsidRDefault="00AD4E6D" w:rsidP="001D59B2">
      <w:pPr>
        <w:numPr>
          <w:ilvl w:val="0"/>
          <w:numId w:val="106"/>
        </w:numPr>
        <w:rPr>
          <w:lang w:eastAsia="de-DE"/>
        </w:rPr>
      </w:pPr>
      <w:r>
        <w:rPr>
          <w:lang w:eastAsia="de-DE"/>
        </w:rPr>
        <w:t>Having a tile grid and having one tile per picture coded as intra.</w:t>
      </w:r>
    </w:p>
    <w:p w14:paraId="46953E90" w14:textId="77777777" w:rsidR="00AD4E6D" w:rsidRDefault="00AD4E6D" w:rsidP="001D59B2">
      <w:pPr>
        <w:numPr>
          <w:ilvl w:val="0"/>
          <w:numId w:val="106"/>
        </w:numPr>
        <w:rPr>
          <w:lang w:eastAsia="de-DE"/>
        </w:rPr>
      </w:pPr>
      <w:r>
        <w:rPr>
          <w:lang w:eastAsia="de-DE"/>
        </w:rPr>
        <w:t>Having a wider refresh region that does not span the entire picture vertically (similar to the above)</w:t>
      </w:r>
    </w:p>
    <w:p w14:paraId="668DF5CC" w14:textId="77777777" w:rsidR="00AD4E6D" w:rsidRDefault="00AD4E6D" w:rsidP="00AD4E6D">
      <w:pPr>
        <w:rPr>
          <w:lang w:eastAsia="de-DE"/>
        </w:rPr>
      </w:pPr>
      <w:r>
        <w:rPr>
          <w:lang w:eastAsia="de-DE"/>
        </w:rPr>
        <w:t>It was suggested to consider turning off the deblocking if turning it on would cause a need to code more of a picture as intra.</w:t>
      </w:r>
    </w:p>
    <w:p w14:paraId="6F1B8AFE" w14:textId="77777777" w:rsidR="00AD4E6D" w:rsidRDefault="00AD4E6D" w:rsidP="00AD4E6D">
      <w:pPr>
        <w:rPr>
          <w:lang w:eastAsia="de-DE"/>
        </w:rPr>
      </w:pPr>
      <w:r>
        <w:rPr>
          <w:lang w:eastAsia="de-DE"/>
        </w:rPr>
        <w:t>It was asked whether to focus on high fidelity or lower fidelity. At higher fidelity, deblocking is less necessary.</w:t>
      </w:r>
    </w:p>
    <w:p w14:paraId="0EB02418" w14:textId="77777777" w:rsidR="00AD4E6D" w:rsidRDefault="00AD4E6D" w:rsidP="00AD4E6D">
      <w:pPr>
        <w:rPr>
          <w:lang w:eastAsia="de-DE"/>
        </w:rPr>
      </w:pPr>
      <w:r>
        <w:rPr>
          <w:lang w:eastAsia="de-DE"/>
        </w:rPr>
        <w:t>Substantial coding efficiency penalty was reported for a vertical stripe approach relative to an anchor with IRAP refresh (average ~33%, up to ~80%), without normative change to the decoding process – using only encoding restrictions to accomplish the refresh.</w:t>
      </w:r>
    </w:p>
    <w:p w14:paraId="16655CE7" w14:textId="2CCCE65E" w:rsidR="00AD4E6D" w:rsidRPr="00F84C5C" w:rsidRDefault="00CA3B93" w:rsidP="00AD4E6D">
      <w:pPr>
        <w:pStyle w:val="Heading9"/>
        <w:rPr>
          <w:rFonts w:eastAsia="Times New Roman"/>
          <w:szCs w:val="24"/>
          <w:lang w:val="en-CA" w:eastAsia="de-DE"/>
        </w:rPr>
      </w:pPr>
      <w:hyperlink r:id="rId960" w:history="1">
        <w:r w:rsidR="00AD4E6D" w:rsidRPr="00F84C5C">
          <w:rPr>
            <w:rFonts w:eastAsia="Times New Roman"/>
            <w:color w:val="0000FF"/>
            <w:szCs w:val="24"/>
            <w:u w:val="single"/>
            <w:lang w:val="en-CA" w:eastAsia="de-DE"/>
          </w:rPr>
          <w:t>JVET-N0115</w:t>
        </w:r>
      </w:hyperlink>
      <w:r w:rsidR="00AD4E6D" w:rsidRPr="00F84C5C">
        <w:rPr>
          <w:rFonts w:eastAsia="Times New Roman"/>
          <w:szCs w:val="24"/>
          <w:lang w:val="en-CA" w:eastAsia="de-DE"/>
        </w:rPr>
        <w:t xml:space="preserve"> AHG14/AHG17: GDR - gradual decoding refresh [Hendry, Y.-K. Wang, J</w:t>
      </w:r>
      <w:del w:id="16058" w:author="Gary Sullivan" w:date="2019-07-02T03:01:00Z">
        <w:r w:rsidR="00AD4E6D" w:rsidRPr="00F84C5C" w:rsidDel="006844B0">
          <w:rPr>
            <w:rFonts w:eastAsia="Times New Roman"/>
            <w:szCs w:val="24"/>
            <w:lang w:val="en-CA" w:eastAsia="de-DE"/>
          </w:rPr>
          <w:delText xml:space="preserve">. </w:delText>
        </w:r>
      </w:del>
      <w:ins w:id="16059"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Chen, S</w:t>
      </w:r>
      <w:del w:id="16060" w:author="Gary Sullivan" w:date="2019-07-02T03:01:00Z">
        <w:r w:rsidR="00AD4E6D" w:rsidRPr="00F84C5C" w:rsidDel="006844B0">
          <w:rPr>
            <w:rFonts w:eastAsia="Times New Roman"/>
            <w:szCs w:val="24"/>
            <w:lang w:val="en-CA" w:eastAsia="de-DE"/>
          </w:rPr>
          <w:delText xml:space="preserve">. </w:delText>
        </w:r>
      </w:del>
      <w:ins w:id="16061"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Hong (Huawei)]</w:t>
      </w:r>
    </w:p>
    <w:p w14:paraId="49A9B587" w14:textId="77777777" w:rsidR="00AD4E6D" w:rsidRDefault="00AD4E6D" w:rsidP="00AD4E6D">
      <w:pPr>
        <w:rPr>
          <w:lang w:eastAsia="de-DE"/>
        </w:rPr>
      </w:pPr>
      <w:r>
        <w:rPr>
          <w:lang w:eastAsia="de-DE"/>
        </w:rPr>
        <w:t>Track B 2000 Saturday (GJS)</w:t>
      </w:r>
    </w:p>
    <w:p w14:paraId="0EA5CAF2" w14:textId="77777777" w:rsidR="00AD4E6D" w:rsidRPr="00E56D0A" w:rsidRDefault="00AD4E6D" w:rsidP="00AD4E6D">
      <w:pPr>
        <w:rPr>
          <w:lang w:eastAsia="de-DE"/>
        </w:rPr>
      </w:pPr>
      <w:r w:rsidRPr="00E56D0A">
        <w:rPr>
          <w:lang w:eastAsia="de-DE"/>
        </w:rPr>
        <w:t>This contribution proposes a design for supporting gradual decoding refresh (GDR) for VVC. It is asserted that techniques for supporting GDR that are being studied in AHG14 are unnecessarily complex. It is also asserted that the use of constrained intra prediction (CIP) and encoder constraints on motion vector search causes sub-optimal coding performance.</w:t>
      </w:r>
    </w:p>
    <w:p w14:paraId="096763A9" w14:textId="77777777" w:rsidR="00AD4E6D" w:rsidRPr="00E56D0A" w:rsidRDefault="00AD4E6D" w:rsidP="00AD4E6D">
      <w:pPr>
        <w:rPr>
          <w:lang w:eastAsia="de-DE"/>
        </w:rPr>
      </w:pPr>
      <w:r w:rsidRPr="00E56D0A">
        <w:rPr>
          <w:lang w:eastAsia="de-DE"/>
        </w:rPr>
        <w:t>The proposed GDR design is summarized as follows:</w:t>
      </w:r>
    </w:p>
    <w:p w14:paraId="5E66F148" w14:textId="77777777" w:rsidR="00AD4E6D" w:rsidRPr="00E56D0A" w:rsidRDefault="00AD4E6D" w:rsidP="001D59B2">
      <w:pPr>
        <w:numPr>
          <w:ilvl w:val="0"/>
          <w:numId w:val="107"/>
        </w:numPr>
        <w:rPr>
          <w:lang w:eastAsia="de-DE"/>
        </w:rPr>
      </w:pPr>
      <w:r w:rsidRPr="00E56D0A">
        <w:rPr>
          <w:lang w:eastAsia="de-DE"/>
        </w:rPr>
        <w:t>A new VCL NAL unit with type, GDR_NUT, is defined. A picture with VLC NAL units of type GDR_NUT is a GDR picture and is the first picture in a GDR period.</w:t>
      </w:r>
    </w:p>
    <w:p w14:paraId="2E433B69" w14:textId="77777777" w:rsidR="00AD4E6D" w:rsidRPr="00E56D0A" w:rsidRDefault="00AD4E6D" w:rsidP="001D59B2">
      <w:pPr>
        <w:numPr>
          <w:ilvl w:val="0"/>
          <w:numId w:val="107"/>
        </w:numPr>
        <w:rPr>
          <w:lang w:eastAsia="de-DE"/>
        </w:rPr>
      </w:pPr>
      <w:r w:rsidRPr="00E56D0A">
        <w:rPr>
          <w:lang w:eastAsia="de-DE"/>
        </w:rPr>
        <w:t>The access unit containing a GDR picture may start a CVS and consequently may start a bitstream.</w:t>
      </w:r>
    </w:p>
    <w:p w14:paraId="644B0655" w14:textId="77777777" w:rsidR="00AD4E6D" w:rsidRPr="00E56D0A" w:rsidRDefault="00AD4E6D" w:rsidP="001D59B2">
      <w:pPr>
        <w:numPr>
          <w:ilvl w:val="0"/>
          <w:numId w:val="107"/>
        </w:numPr>
        <w:rPr>
          <w:lang w:eastAsia="de-DE"/>
        </w:rPr>
      </w:pPr>
      <w:r w:rsidRPr="00E56D0A">
        <w:rPr>
          <w:lang w:eastAsia="de-DE"/>
        </w:rPr>
        <w:t xml:space="preserve">A flag called </w:t>
      </w:r>
      <w:proofErr w:type="spellStart"/>
      <w:r w:rsidRPr="00E56D0A">
        <w:rPr>
          <w:lang w:eastAsia="de-DE"/>
        </w:rPr>
        <w:t>gdr_enabled_flag</w:t>
      </w:r>
      <w:proofErr w:type="spellEnd"/>
      <w:r w:rsidRPr="00E56D0A">
        <w:rPr>
          <w:lang w:eastAsia="de-DE"/>
        </w:rPr>
        <w:t xml:space="preserve"> is signalled in the SPS to indicate whether GDR pictures may be present in CVSs referring to the SPS.</w:t>
      </w:r>
    </w:p>
    <w:p w14:paraId="2D3EC6E4" w14:textId="77777777" w:rsidR="00AD4E6D" w:rsidRPr="00E56D0A" w:rsidRDefault="00AD4E6D" w:rsidP="001D59B2">
      <w:pPr>
        <w:numPr>
          <w:ilvl w:val="0"/>
          <w:numId w:val="107"/>
        </w:numPr>
        <w:rPr>
          <w:lang w:eastAsia="de-DE"/>
        </w:rPr>
      </w:pPr>
      <w:r w:rsidRPr="00E56D0A">
        <w:rPr>
          <w:lang w:eastAsia="de-DE"/>
        </w:rPr>
        <w:t>When decoding starts from a GDR picture, the GDR picture is treated similarly to CRA picture treatment.</w:t>
      </w:r>
    </w:p>
    <w:p w14:paraId="5C60F4C4" w14:textId="77777777" w:rsidR="00AD4E6D" w:rsidRPr="00E56D0A" w:rsidRDefault="00AD4E6D" w:rsidP="001D59B2">
      <w:pPr>
        <w:numPr>
          <w:ilvl w:val="0"/>
          <w:numId w:val="107"/>
        </w:numPr>
        <w:rPr>
          <w:lang w:eastAsia="de-DE"/>
        </w:rPr>
      </w:pPr>
      <w:r w:rsidRPr="00E56D0A">
        <w:rPr>
          <w:lang w:eastAsia="de-DE"/>
        </w:rPr>
        <w:t>Progressive intra refresh for GDR is performed based on intra coding of entire tile groups.</w:t>
      </w:r>
    </w:p>
    <w:p w14:paraId="0E9AD82D" w14:textId="77777777" w:rsidR="00AD4E6D" w:rsidRPr="00E56D0A" w:rsidRDefault="00AD4E6D" w:rsidP="001D59B2">
      <w:pPr>
        <w:numPr>
          <w:ilvl w:val="0"/>
          <w:numId w:val="107"/>
        </w:numPr>
        <w:rPr>
          <w:lang w:eastAsia="de-DE"/>
        </w:rPr>
      </w:pPr>
      <w:r w:rsidRPr="00E56D0A">
        <w:rPr>
          <w:lang w:eastAsia="de-DE"/>
        </w:rPr>
        <w:t xml:space="preserve">Neither CIP nor constraining of MVs is </w:t>
      </w:r>
      <w:r>
        <w:rPr>
          <w:lang w:eastAsia="de-DE"/>
        </w:rPr>
        <w:t>proposed to be used</w:t>
      </w:r>
      <w:r w:rsidRPr="00E56D0A">
        <w:rPr>
          <w:lang w:eastAsia="de-DE"/>
        </w:rPr>
        <w:t>. Instead, the TMVP derivation process and the interpolation processes are modified such that a boundary of the refreshed region in a reference picture is treated as if it were a picture boundary in decoding of a current block referring to that reference picture for inter prediction.</w:t>
      </w:r>
    </w:p>
    <w:p w14:paraId="6563E912" w14:textId="77777777" w:rsidR="00AD4E6D" w:rsidRPr="00E56D0A" w:rsidRDefault="00AD4E6D" w:rsidP="001D59B2">
      <w:pPr>
        <w:numPr>
          <w:ilvl w:val="0"/>
          <w:numId w:val="107"/>
        </w:numPr>
        <w:rPr>
          <w:lang w:eastAsia="de-DE"/>
        </w:rPr>
      </w:pPr>
      <w:r w:rsidRPr="00E56D0A">
        <w:rPr>
          <w:lang w:eastAsia="de-DE"/>
        </w:rPr>
        <w:lastRenderedPageBreak/>
        <w:t xml:space="preserve">A flag called </w:t>
      </w:r>
      <w:proofErr w:type="spellStart"/>
      <w:r w:rsidRPr="00E56D0A">
        <w:rPr>
          <w:lang w:eastAsia="de-DE"/>
        </w:rPr>
        <w:t>loop_filter_across_refreshed_region_enabled_flag</w:t>
      </w:r>
      <w:proofErr w:type="spellEnd"/>
      <w:r w:rsidRPr="00E56D0A">
        <w:rPr>
          <w:lang w:eastAsia="de-DE"/>
        </w:rPr>
        <w:t xml:space="preserve"> is define</w:t>
      </w:r>
      <w:r>
        <w:rPr>
          <w:lang w:eastAsia="de-DE"/>
        </w:rPr>
        <w:t>d</w:t>
      </w:r>
      <w:r w:rsidRPr="00E56D0A">
        <w:rPr>
          <w:lang w:eastAsia="de-DE"/>
        </w:rPr>
        <w:t xml:space="preserve"> to specify the in-loop filter operations at the boundary between the refreshed region and the un-refreshed region.</w:t>
      </w:r>
    </w:p>
    <w:p w14:paraId="44F1569E" w14:textId="77777777" w:rsidR="00AD4E6D" w:rsidRDefault="00AD4E6D" w:rsidP="00AD4E6D">
      <w:pPr>
        <w:rPr>
          <w:lang w:eastAsia="de-DE"/>
        </w:rPr>
      </w:pPr>
      <w:r w:rsidRPr="00E56D0A">
        <w:rPr>
          <w:lang w:eastAsia="de-DE"/>
        </w:rPr>
        <w:t>Text changes are provided in the attachment of this contribution.</w:t>
      </w:r>
    </w:p>
    <w:p w14:paraId="7994C7A2" w14:textId="77777777" w:rsidR="00AD4E6D" w:rsidRDefault="00AD4E6D" w:rsidP="00AD4E6D">
      <w:pPr>
        <w:rPr>
          <w:lang w:eastAsia="de-DE"/>
        </w:rPr>
      </w:pPr>
      <w:r>
        <w:rPr>
          <w:lang w:eastAsia="de-DE"/>
        </w:rPr>
        <w:t>Problems asserted to occur in some of the prior investigated techniques.</w:t>
      </w:r>
    </w:p>
    <w:p w14:paraId="5BBB82B1" w14:textId="77777777" w:rsidR="00AD4E6D" w:rsidRDefault="00AD4E6D" w:rsidP="001D59B2">
      <w:pPr>
        <w:numPr>
          <w:ilvl w:val="0"/>
          <w:numId w:val="108"/>
        </w:numPr>
        <w:rPr>
          <w:lang w:eastAsia="de-DE"/>
        </w:rPr>
      </w:pPr>
      <w:r>
        <w:rPr>
          <w:lang w:eastAsia="de-DE"/>
        </w:rPr>
        <w:t>Forcing intra prediction mode for CU on column basis may cause coding sub-optimality as it interferes with coding block splitting algorithm. Furthermore, it seems to cause complicated implementation since one needs to trace the refresh direction at CU granularity.</w:t>
      </w:r>
    </w:p>
    <w:p w14:paraId="4391AF6B" w14:textId="77777777" w:rsidR="00AD4E6D" w:rsidRDefault="00AD4E6D" w:rsidP="001D59B2">
      <w:pPr>
        <w:numPr>
          <w:ilvl w:val="0"/>
          <w:numId w:val="108"/>
        </w:numPr>
        <w:rPr>
          <w:lang w:eastAsia="de-DE"/>
        </w:rPr>
      </w:pPr>
      <w:r>
        <w:rPr>
          <w:lang w:eastAsia="de-DE"/>
        </w:rPr>
        <w:t>The refreshed region that is coded only with intra-prediction is not CTU size, instead it can go smaller than CTU size, down to minimum CU size. This makes the implementation unnecessary complicated as it may need indication at block level.</w:t>
      </w:r>
    </w:p>
    <w:p w14:paraId="47038405" w14:textId="77777777" w:rsidR="00AD4E6D" w:rsidRDefault="00AD4E6D" w:rsidP="001D59B2">
      <w:pPr>
        <w:numPr>
          <w:ilvl w:val="0"/>
          <w:numId w:val="108"/>
        </w:numPr>
        <w:rPr>
          <w:lang w:eastAsia="de-DE"/>
        </w:rPr>
      </w:pPr>
      <w:r>
        <w:rPr>
          <w:lang w:eastAsia="de-DE"/>
        </w:rPr>
        <w:t>The use of CIP is harmful to intra blocks in the un-refreshed region. Although it is necessary to code refreshed region that is coded with intra-prediction with some constraints to prevent any samples from un-refreshed region to be used for spatial reference, when CIP is used, it is picture based, meaning that all intra blocks in the picture must also be coded as CIP intra blocks. This consequently causes performance degradation. The proposed normative change such that CIP is used adaptively depending on the position and direction of the intra refresh area requires additional complexity as it is necessary to trace the intra refresh direction.</w:t>
      </w:r>
    </w:p>
    <w:p w14:paraId="6CECA016" w14:textId="5F7747F7" w:rsidR="00AD4E6D" w:rsidRDefault="00AD4E6D" w:rsidP="001D59B2">
      <w:pPr>
        <w:numPr>
          <w:ilvl w:val="0"/>
          <w:numId w:val="108"/>
        </w:numPr>
        <w:rPr>
          <w:lang w:eastAsia="de-DE"/>
        </w:rPr>
      </w:pPr>
      <w:r>
        <w:rPr>
          <w:lang w:eastAsia="de-DE"/>
        </w:rPr>
        <w:t xml:space="preserve">The use of encoder constraint to limit motion search prevents encoder to choose the best motion vector if samples of the reference block associated with the motion vector are not completely within the refreshed region in the reference picture. </w:t>
      </w:r>
      <w:del w:id="16062" w:author="Gary Sullivan" w:date="2019-07-02T02:23:00Z">
        <w:r w:rsidDel="001A1CCF">
          <w:rPr>
            <w:lang w:eastAsia="de-DE"/>
          </w:rPr>
          <w:delText xml:space="preserve">Figure 1 illustrates the reason for non-optimality in motion search when using encoder restriction for supporting GDR. </w:delText>
        </w:r>
      </w:del>
      <w:r>
        <w:rPr>
          <w:lang w:eastAsia="de-DE"/>
        </w:rPr>
        <w:t>During motion search process, the encoder is constrained to not select any motion vector which resulted in some of samples of the reference block located outside the refreshed region, even if that reference block is the best reference block in rate-distortion cost criteria.</w:t>
      </w:r>
    </w:p>
    <w:p w14:paraId="4CC657E3" w14:textId="77777777" w:rsidR="00AD4E6D" w:rsidRDefault="00AD4E6D" w:rsidP="00AD4E6D">
      <w:pPr>
        <w:rPr>
          <w:lang w:eastAsia="de-DE"/>
        </w:rPr>
      </w:pPr>
      <w:r>
        <w:rPr>
          <w:lang w:eastAsia="de-DE"/>
        </w:rPr>
        <w:t xml:space="preserve">A three-tile-group approach was suggested, where the </w:t>
      </w:r>
      <w:proofErr w:type="spellStart"/>
      <w:r>
        <w:rPr>
          <w:lang w:eastAsia="de-DE"/>
        </w:rPr>
        <w:t>the</w:t>
      </w:r>
      <w:proofErr w:type="spellEnd"/>
      <w:r>
        <w:rPr>
          <w:lang w:eastAsia="de-DE"/>
        </w:rPr>
        <w:t xml:space="preserve"> picture is divided vertically into a “clean tile group”, a “refresh tile group”, and a “not-yet-refreshed tile group” (dirty) area.</w:t>
      </w:r>
    </w:p>
    <w:p w14:paraId="70268EE1" w14:textId="77777777" w:rsidR="00AD4E6D" w:rsidRDefault="00AD4E6D" w:rsidP="00AD4E6D">
      <w:pPr>
        <w:rPr>
          <w:lang w:eastAsia="de-DE"/>
        </w:rPr>
      </w:pPr>
      <w:r>
        <w:rPr>
          <w:lang w:eastAsia="de-DE"/>
        </w:rPr>
        <w:t xml:space="preserve">Each reference picture is proposed to have its </w:t>
      </w:r>
      <w:proofErr w:type="spellStart"/>
      <w:r>
        <w:rPr>
          <w:lang w:eastAsia="de-DE"/>
        </w:rPr>
        <w:t>clean+refresh</w:t>
      </w:r>
      <w:proofErr w:type="spellEnd"/>
      <w:r>
        <w:rPr>
          <w:lang w:eastAsia="de-DE"/>
        </w:rPr>
        <w:t xml:space="preserve"> area treated as its picture boundary, so each reference picture has a different virtual picture boundary.</w:t>
      </w:r>
    </w:p>
    <w:p w14:paraId="124451C4" w14:textId="77777777" w:rsidR="00AD4E6D" w:rsidRDefault="00AD4E6D" w:rsidP="00AD4E6D">
      <w:pPr>
        <w:rPr>
          <w:lang w:eastAsia="de-DE"/>
        </w:rPr>
      </w:pPr>
      <w:r>
        <w:rPr>
          <w:lang w:eastAsia="de-DE"/>
        </w:rPr>
        <w:t>The refresh area can use inter prediction using the clean area of each reference picture.</w:t>
      </w:r>
    </w:p>
    <w:p w14:paraId="620181C6" w14:textId="77777777" w:rsidR="00AD4E6D" w:rsidRDefault="00AD4E6D" w:rsidP="00AD4E6D">
      <w:pPr>
        <w:rPr>
          <w:lang w:eastAsia="de-DE"/>
        </w:rPr>
      </w:pPr>
      <w:r>
        <w:rPr>
          <w:lang w:eastAsia="de-DE"/>
        </w:rPr>
        <w:t>It was commented that the “clean area” could be in the same tile as the “refresh area”, to allow intra prediction of the refresh area from the clean area.</w:t>
      </w:r>
    </w:p>
    <w:p w14:paraId="6EDC8442" w14:textId="77777777" w:rsidR="00AD4E6D" w:rsidRDefault="00AD4E6D" w:rsidP="00AD4E6D">
      <w:pPr>
        <w:rPr>
          <w:lang w:eastAsia="de-DE"/>
        </w:rPr>
      </w:pPr>
      <w:r>
        <w:rPr>
          <w:lang w:eastAsia="de-DE"/>
        </w:rPr>
        <w:t>A flag is proposed to enable/disable the loop filter between the refreshed area and the “not-yet-refreshed” area.</w:t>
      </w:r>
    </w:p>
    <w:p w14:paraId="1CCAD76F" w14:textId="77777777" w:rsidR="00AD4E6D" w:rsidRPr="00E56D0A" w:rsidRDefault="00AD4E6D" w:rsidP="00AD4E6D">
      <w:pPr>
        <w:rPr>
          <w:lang w:eastAsia="de-DE"/>
        </w:rPr>
      </w:pPr>
      <w:r>
        <w:rPr>
          <w:lang w:eastAsia="de-DE"/>
        </w:rPr>
        <w:t>As proposed, the decoder could only join the stream at the position where a refresh cycle starts, not on any picture. So if joining randomly, there would be an average of one and a half periods before full recovery.</w:t>
      </w:r>
    </w:p>
    <w:p w14:paraId="2CB76FC1" w14:textId="77777777" w:rsidR="00AD4E6D" w:rsidRDefault="00AD4E6D" w:rsidP="00AD4E6D">
      <w:pPr>
        <w:rPr>
          <w:lang w:eastAsia="de-DE"/>
        </w:rPr>
      </w:pPr>
      <w:r>
        <w:rPr>
          <w:lang w:eastAsia="de-DE"/>
        </w:rPr>
        <w:t>The scheme had not been tested.</w:t>
      </w:r>
    </w:p>
    <w:p w14:paraId="1446FBF5" w14:textId="77777777" w:rsidR="00AD4E6D" w:rsidRDefault="00AD4E6D" w:rsidP="00AD4E6D">
      <w:pPr>
        <w:rPr>
          <w:lang w:eastAsia="de-DE"/>
        </w:rPr>
      </w:pPr>
      <w:r>
        <w:rPr>
          <w:lang w:eastAsia="de-DE"/>
        </w:rPr>
        <w:t>It was commented that if the decoder knows what area is not yet refreshed, it could skip decoding of that area. Also if the decoder has faster than real time access to the data (e.g., for a bitstream that has been stored after its initial reception), it could recover more rapidly if it does that skipping.</w:t>
      </w:r>
    </w:p>
    <w:p w14:paraId="023CAC5E" w14:textId="77777777" w:rsidR="00AD4E6D" w:rsidRDefault="00AD4E6D" w:rsidP="00AD4E6D">
      <w:pPr>
        <w:rPr>
          <w:lang w:eastAsia="de-DE"/>
        </w:rPr>
      </w:pPr>
      <w:r>
        <w:rPr>
          <w:lang w:eastAsia="de-DE"/>
        </w:rPr>
        <w:t>JVET-N0310 is said to be similar in spirit in terms of basic operation, but using the “sub-picture” concept rather than tile groups.</w:t>
      </w:r>
    </w:p>
    <w:p w14:paraId="6CAD34C3" w14:textId="17DD630C" w:rsidR="00AD4E6D" w:rsidRPr="00F84C5C" w:rsidRDefault="00CA3B93" w:rsidP="00AD4E6D">
      <w:pPr>
        <w:pStyle w:val="Heading9"/>
        <w:rPr>
          <w:rFonts w:eastAsia="Times New Roman"/>
          <w:szCs w:val="24"/>
          <w:lang w:val="en-CA" w:eastAsia="de-DE"/>
        </w:rPr>
      </w:pPr>
      <w:hyperlink r:id="rId961" w:history="1">
        <w:r w:rsidR="00AD4E6D" w:rsidRPr="00F84C5C">
          <w:rPr>
            <w:rFonts w:eastAsia="Times New Roman"/>
            <w:color w:val="0000FF"/>
            <w:szCs w:val="24"/>
            <w:u w:val="single"/>
            <w:lang w:val="en-CA" w:eastAsia="de-DE"/>
          </w:rPr>
          <w:t>JVET-N0310</w:t>
        </w:r>
      </w:hyperlink>
      <w:r w:rsidR="00AD4E6D" w:rsidRPr="00F84C5C">
        <w:rPr>
          <w:rFonts w:eastAsia="Times New Roman"/>
          <w:szCs w:val="24"/>
          <w:lang w:val="en-CA" w:eastAsia="de-DE"/>
        </w:rPr>
        <w:t xml:space="preserve"> AHG14: On gradual decoding refresh [M</w:t>
      </w:r>
      <w:del w:id="16063" w:author="Gary Sullivan" w:date="2019-07-02T03:01:00Z">
        <w:r w:rsidR="00AD4E6D" w:rsidRPr="00F84C5C" w:rsidDel="006844B0">
          <w:rPr>
            <w:rFonts w:eastAsia="Times New Roman"/>
            <w:szCs w:val="24"/>
            <w:lang w:val="en-CA" w:eastAsia="de-DE"/>
          </w:rPr>
          <w:delText xml:space="preserve">. </w:delText>
        </w:r>
      </w:del>
      <w:ins w:id="16064"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M</w:t>
      </w:r>
      <w:del w:id="16065" w:author="Gary Sullivan" w:date="2019-07-02T03:01:00Z">
        <w:r w:rsidR="00AD4E6D" w:rsidRPr="00F84C5C" w:rsidDel="006844B0">
          <w:rPr>
            <w:rFonts w:eastAsia="Times New Roman"/>
            <w:szCs w:val="24"/>
            <w:lang w:val="en-CA" w:eastAsia="de-DE"/>
          </w:rPr>
          <w:delText xml:space="preserve">. </w:delText>
        </w:r>
      </w:del>
      <w:ins w:id="16066"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Hannuksela, K</w:t>
      </w:r>
      <w:del w:id="16067" w:author="Gary Sullivan" w:date="2019-07-02T03:01:00Z">
        <w:r w:rsidR="00AD4E6D" w:rsidRPr="00F84C5C" w:rsidDel="006844B0">
          <w:rPr>
            <w:rFonts w:eastAsia="Times New Roman"/>
            <w:szCs w:val="24"/>
            <w:lang w:val="en-CA" w:eastAsia="de-DE"/>
          </w:rPr>
          <w:delText xml:space="preserve">. </w:delText>
        </w:r>
      </w:del>
      <w:ins w:id="16068"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Kammachi-Sreedhar, A</w:t>
      </w:r>
      <w:del w:id="16069" w:author="Gary Sullivan" w:date="2019-07-02T03:01:00Z">
        <w:r w:rsidR="00AD4E6D" w:rsidRPr="00F84C5C" w:rsidDel="006844B0">
          <w:rPr>
            <w:rFonts w:eastAsia="Times New Roman"/>
            <w:szCs w:val="24"/>
            <w:lang w:val="en-CA" w:eastAsia="de-DE"/>
          </w:rPr>
          <w:delText xml:space="preserve">. </w:delText>
        </w:r>
      </w:del>
      <w:ins w:id="16070"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Aminlou (Nokia)] [late]</w:t>
      </w:r>
    </w:p>
    <w:p w14:paraId="4BCE19E6" w14:textId="77777777" w:rsidR="00AD4E6D" w:rsidRPr="00F84C5C" w:rsidRDefault="00AD4E6D" w:rsidP="00AD4E6D">
      <w:pPr>
        <w:rPr>
          <w:lang w:eastAsia="de-DE"/>
        </w:rPr>
      </w:pPr>
      <w:r>
        <w:rPr>
          <w:lang w:eastAsia="de-DE"/>
        </w:rPr>
        <w:t>See the notes for N0115.</w:t>
      </w:r>
    </w:p>
    <w:p w14:paraId="3CC45D1A" w14:textId="22266210" w:rsidR="00AD4E6D" w:rsidRPr="00F84C5C" w:rsidRDefault="00CA3B93" w:rsidP="00AD4E6D">
      <w:pPr>
        <w:pStyle w:val="Heading9"/>
        <w:rPr>
          <w:rFonts w:eastAsia="Times New Roman"/>
          <w:szCs w:val="24"/>
          <w:lang w:val="en-CA" w:eastAsia="de-DE"/>
        </w:rPr>
      </w:pPr>
      <w:hyperlink r:id="rId962" w:history="1">
        <w:r w:rsidR="00AD4E6D" w:rsidRPr="00F84C5C">
          <w:rPr>
            <w:rFonts w:eastAsia="Times New Roman"/>
            <w:color w:val="0000FF"/>
            <w:szCs w:val="24"/>
            <w:u w:val="single"/>
            <w:lang w:val="en-CA" w:eastAsia="de-DE"/>
          </w:rPr>
          <w:t>JVET-N0116</w:t>
        </w:r>
      </w:hyperlink>
      <w:r w:rsidR="00AD4E6D" w:rsidRPr="00F84C5C">
        <w:rPr>
          <w:rFonts w:eastAsia="Times New Roman"/>
          <w:szCs w:val="24"/>
          <w:lang w:val="en-CA" w:eastAsia="de-DE"/>
        </w:rPr>
        <w:t xml:space="preserve"> AHG14/AHG17: DDR - distributed decoding refresh [Y.-K. Wang, M</w:t>
      </w:r>
      <w:del w:id="16071" w:author="Gary Sullivan" w:date="2019-07-02T03:01:00Z">
        <w:r w:rsidR="00AD4E6D" w:rsidRPr="00F84C5C" w:rsidDel="006844B0">
          <w:rPr>
            <w:rFonts w:eastAsia="Times New Roman"/>
            <w:szCs w:val="24"/>
            <w:lang w:val="en-CA" w:eastAsia="de-DE"/>
          </w:rPr>
          <w:delText xml:space="preserve">. </w:delText>
        </w:r>
      </w:del>
      <w:ins w:id="16072"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Sychev, Hendry (Huawei)]</w:t>
      </w:r>
    </w:p>
    <w:p w14:paraId="54349266" w14:textId="77777777" w:rsidR="00AD4E6D" w:rsidRDefault="00AD4E6D" w:rsidP="00AD4E6D">
      <w:pPr>
        <w:rPr>
          <w:lang w:eastAsia="de-DE"/>
        </w:rPr>
      </w:pPr>
      <w:r>
        <w:rPr>
          <w:lang w:eastAsia="de-DE"/>
        </w:rPr>
        <w:t>Track B 2040 Saturday (GJS)</w:t>
      </w:r>
    </w:p>
    <w:p w14:paraId="7FE138BB" w14:textId="77777777" w:rsidR="00AD4E6D" w:rsidRDefault="00AD4E6D" w:rsidP="00AD4E6D">
      <w:pPr>
        <w:rPr>
          <w:lang w:eastAsia="de-DE"/>
        </w:rPr>
      </w:pPr>
      <w:r>
        <w:rPr>
          <w:lang w:eastAsia="de-DE"/>
        </w:rPr>
        <w:t>This contribution proposes a method for reducing bit rate fluctuations for achieving low end-to-end delay with random access capabilities. The method is referred to as distributed decoding refresh (DDR). The key idea is to distribute IDR pictures over multiple inter-coded pictures, and such an IDR picture cannot be used by these inter-coded pictures, except for the last one, for inter prediction reference. Such an IDR picture is referred to as a distributed IDR (DIDR) picture. A DIDR picture is not for output. Rather, the inter-coded associated DDR picture, which is a different representation of the same source picture, is for output.</w:t>
      </w:r>
    </w:p>
    <w:p w14:paraId="7E4A4A6D" w14:textId="77777777" w:rsidR="00AD4E6D" w:rsidRDefault="00AD4E6D" w:rsidP="00AD4E6D">
      <w:pPr>
        <w:rPr>
          <w:lang w:eastAsia="de-DE"/>
        </w:rPr>
      </w:pPr>
      <w:r>
        <w:rPr>
          <w:lang w:eastAsia="de-DE"/>
        </w:rPr>
        <w:t>It is asserted that the DDR-based approach can achieve rate smoothness while higher coding efficiency than GDR-based approaches, because no motion restrictions as in GDR are needed. Compared to usual IRAP picture based coding, the DDR-based approach needs to encode one additional inter-coded picture for each random access period, and the last of the multiple inter-coded pictures over which the VCL NAL units of the DIDR picture are distributed is less efficient than usual due to that it cannot use the DIDR picture for reference, while the DIDR would often be a number of pictures away in POC distance.</w:t>
      </w:r>
    </w:p>
    <w:p w14:paraId="03163867" w14:textId="77777777" w:rsidR="00AD4E6D" w:rsidRDefault="00AD4E6D" w:rsidP="00AD4E6D">
      <w:pPr>
        <w:rPr>
          <w:lang w:eastAsia="de-DE"/>
        </w:rPr>
      </w:pPr>
      <w:r>
        <w:rPr>
          <w:lang w:eastAsia="de-DE"/>
        </w:rPr>
        <w:t>The proposed detailed spec text changes are provided in an attachment.</w:t>
      </w:r>
    </w:p>
    <w:p w14:paraId="067E8430" w14:textId="77777777" w:rsidR="00AD4E6D" w:rsidRDefault="00AD4E6D" w:rsidP="00AD4E6D">
      <w:pPr>
        <w:rPr>
          <w:lang w:eastAsia="de-DE"/>
        </w:rPr>
      </w:pPr>
      <w:r>
        <w:rPr>
          <w:lang w:eastAsia="de-DE"/>
        </w:rPr>
        <w:t>The whole distributed picture is conceptually held in the CPB until it has been completely delivered, then decoded. It was commented that alternatively, there could be partial picture decoding as each chunk arrives. This could be done non-normatively with existing standards by having hidden pictures that reference other hidden pictures to gradually fill a whole frame, although the level limits on speed of decoding might require using a higher level.</w:t>
      </w:r>
    </w:p>
    <w:p w14:paraId="3EA1E4D4" w14:textId="77777777" w:rsidR="00AD4E6D" w:rsidRDefault="00AD4E6D" w:rsidP="00AD4E6D">
      <w:pPr>
        <w:rPr>
          <w:lang w:eastAsia="de-DE"/>
        </w:rPr>
      </w:pPr>
      <w:r>
        <w:rPr>
          <w:lang w:eastAsia="de-DE"/>
        </w:rPr>
        <w:t>It was commented that if there is camera motion, the efficiency of referencing this distributed picture may not be very good.</w:t>
      </w:r>
    </w:p>
    <w:p w14:paraId="63D47D1C" w14:textId="032CD2BE" w:rsidR="00AD4E6D" w:rsidRPr="00F84C5C" w:rsidRDefault="00CA3B93" w:rsidP="00AD4E6D">
      <w:pPr>
        <w:pStyle w:val="Heading9"/>
        <w:rPr>
          <w:rFonts w:eastAsia="Times New Roman"/>
          <w:szCs w:val="24"/>
          <w:lang w:val="en-CA" w:eastAsia="de-DE"/>
        </w:rPr>
      </w:pPr>
      <w:hyperlink r:id="rId963" w:history="1">
        <w:r w:rsidR="00AD4E6D" w:rsidRPr="00F84C5C">
          <w:rPr>
            <w:rFonts w:eastAsia="Times New Roman"/>
            <w:color w:val="0000FF"/>
            <w:szCs w:val="24"/>
            <w:u w:val="single"/>
            <w:lang w:val="en-CA" w:eastAsia="de-DE"/>
          </w:rPr>
          <w:t>JVET-N0391</w:t>
        </w:r>
      </w:hyperlink>
      <w:r w:rsidR="00AD4E6D" w:rsidRPr="00F84C5C">
        <w:rPr>
          <w:rFonts w:eastAsia="Times New Roman"/>
          <w:szCs w:val="24"/>
          <w:lang w:val="en-CA" w:eastAsia="de-DE"/>
        </w:rPr>
        <w:t xml:space="preserve"> AHG14: Software updates for intra refresh [J.-M. Thiesse, D</w:t>
      </w:r>
      <w:del w:id="16073" w:author="Gary Sullivan" w:date="2019-07-02T03:01:00Z">
        <w:r w:rsidR="00AD4E6D" w:rsidRPr="00F84C5C" w:rsidDel="006844B0">
          <w:rPr>
            <w:rFonts w:eastAsia="Times New Roman"/>
            <w:szCs w:val="24"/>
            <w:lang w:val="en-CA" w:eastAsia="de-DE"/>
          </w:rPr>
          <w:delText xml:space="preserve">. </w:delText>
        </w:r>
      </w:del>
      <w:ins w:id="16074" w:author="Gary Sullivan" w:date="2019-07-02T03:01:00Z">
        <w:r w:rsidR="006844B0">
          <w:rPr>
            <w:rFonts w:eastAsia="Times New Roman"/>
            <w:szCs w:val="24"/>
            <w:lang w:val="en-CA" w:eastAsia="de-DE"/>
          </w:rPr>
          <w:t>. </w:t>
        </w:r>
      </w:ins>
      <w:proofErr w:type="spellStart"/>
      <w:r w:rsidR="00AD4E6D" w:rsidRPr="00F84C5C">
        <w:rPr>
          <w:rFonts w:eastAsia="Times New Roman"/>
          <w:szCs w:val="24"/>
          <w:lang w:val="en-CA" w:eastAsia="de-DE"/>
        </w:rPr>
        <w:t>Gommelet</w:t>
      </w:r>
      <w:proofErr w:type="spellEnd"/>
      <w:r w:rsidR="00AD4E6D" w:rsidRPr="00F84C5C">
        <w:rPr>
          <w:rFonts w:eastAsia="Times New Roman"/>
          <w:szCs w:val="24"/>
          <w:lang w:val="en-CA" w:eastAsia="de-DE"/>
        </w:rPr>
        <w:t>, D</w:t>
      </w:r>
      <w:del w:id="16075" w:author="Gary Sullivan" w:date="2019-07-02T03:01:00Z">
        <w:r w:rsidR="00AD4E6D" w:rsidRPr="00F84C5C" w:rsidDel="006844B0">
          <w:rPr>
            <w:rFonts w:eastAsia="Times New Roman"/>
            <w:szCs w:val="24"/>
            <w:lang w:val="en-CA" w:eastAsia="de-DE"/>
          </w:rPr>
          <w:delText xml:space="preserve">. </w:delText>
        </w:r>
      </w:del>
      <w:ins w:id="16076" w:author="Gary Sullivan" w:date="2019-07-02T03:01:00Z">
        <w:r w:rsidR="006844B0">
          <w:rPr>
            <w:rFonts w:eastAsia="Times New Roman"/>
            <w:szCs w:val="24"/>
            <w:lang w:val="en-CA" w:eastAsia="de-DE"/>
          </w:rPr>
          <w:t>. </w:t>
        </w:r>
      </w:ins>
      <w:r w:rsidR="00AD4E6D" w:rsidRPr="00F84C5C">
        <w:rPr>
          <w:rFonts w:eastAsia="Times New Roman"/>
          <w:szCs w:val="24"/>
          <w:lang w:val="en-CA" w:eastAsia="de-DE"/>
        </w:rPr>
        <w:t>Nicholson (VITEC)] [late]</w:t>
      </w:r>
    </w:p>
    <w:p w14:paraId="69D07F80" w14:textId="77777777" w:rsidR="00AD4E6D" w:rsidRDefault="00AD4E6D" w:rsidP="00AD4E6D">
      <w:pPr>
        <w:rPr>
          <w:lang w:eastAsia="de-DE"/>
        </w:rPr>
      </w:pPr>
      <w:r>
        <w:rPr>
          <w:lang w:eastAsia="de-DE"/>
        </w:rPr>
        <w:t>Track B 2100 Saturday (GJS)</w:t>
      </w:r>
    </w:p>
    <w:p w14:paraId="7EB833A7" w14:textId="558E329D" w:rsidR="00AD4E6D" w:rsidRDefault="00AD4E6D" w:rsidP="00AD4E6D">
      <w:pPr>
        <w:rPr>
          <w:lang w:eastAsia="de-DE"/>
        </w:rPr>
      </w:pPr>
      <w:r>
        <w:rPr>
          <w:lang w:eastAsia="de-DE"/>
        </w:rPr>
        <w:t xml:space="preserve">This contribution reports an update of the software modifications for the study of progressive intra refresh (AHG 14). This code has been updated in the AHG Gitlab repository. Both encoder-only modifications and a normative </w:t>
      </w:r>
      <w:del w:id="16077" w:author="Gary Sullivan" w:date="2019-07-02T11:47:00Z">
        <w:r w:rsidDel="00BD0869">
          <w:rPr>
            <w:lang w:eastAsia="de-DE"/>
          </w:rPr>
          <w:delText>solution</w:delText>
        </w:r>
      </w:del>
      <w:ins w:id="16078" w:author="Gary Sullivan" w:date="2019-07-02T11:47:00Z">
        <w:r w:rsidR="00BD0869">
          <w:rPr>
            <w:lang w:eastAsia="de-DE"/>
          </w:rPr>
          <w:t>approach</w:t>
        </w:r>
      </w:ins>
      <w:r>
        <w:rPr>
          <w:lang w:eastAsia="de-DE"/>
        </w:rPr>
        <w:t xml:space="preserve"> have been updated to VTM 4.0.1 with handling of new tools adopted at Marrakech meeting. In particular, the stronger deblocking filter significantly deteriorates the performance of encoder-only implementation. Affine prediction also implies new constraints at refresh borders within clean region. This contribution introduces the implementation of discussed testing conditions. In particular the adaptation of refresh region to handle whatever refresh cycle and the computation of bitrate and metrics after the first refreshing cycle. The corresponding performance draws similar conclusion as the results presented at Marrakech meeting with a loss of 17.97% in average for the encoder-only modifications against a low-delay B reference with a comparable intra period of 1second. This significant loss demonstrates that a better handling of progressive intra refresh in VVC is relevant. The normative proposal brings an improvement of 7% against the encoder-only modification </w:t>
      </w:r>
      <w:del w:id="16079" w:author="Gary Sullivan" w:date="2019-07-02T11:47:00Z">
        <w:r w:rsidDel="00BD0869">
          <w:rPr>
            <w:lang w:eastAsia="de-DE"/>
          </w:rPr>
          <w:delText>solution</w:delText>
        </w:r>
      </w:del>
      <w:ins w:id="16080" w:author="Gary Sullivan" w:date="2019-07-02T11:47:00Z">
        <w:r w:rsidR="00BD0869">
          <w:rPr>
            <w:lang w:eastAsia="de-DE"/>
          </w:rPr>
          <w:t>approach</w:t>
        </w:r>
      </w:ins>
      <w:r>
        <w:rPr>
          <w:lang w:eastAsia="de-DE"/>
        </w:rPr>
        <w:t xml:space="preserve"> by adding a signalling to derive the position of the intra refresh area and then exploit this position for decoding process.</w:t>
      </w:r>
    </w:p>
    <w:p w14:paraId="7BA28BEB" w14:textId="56D21B67" w:rsidR="00AD4E6D" w:rsidRDefault="00AD4E6D" w:rsidP="00AD4E6D">
      <w:pPr>
        <w:rPr>
          <w:lang w:eastAsia="de-DE"/>
        </w:rPr>
      </w:pPr>
      <w:r>
        <w:rPr>
          <w:lang w:eastAsia="de-DE"/>
        </w:rPr>
        <w:t xml:space="preserve">The authors suggest to integrate the encoder-only modifications for intra-refresh support on VTM 5 and to consider the proposed normative </w:t>
      </w:r>
      <w:del w:id="16081" w:author="Gary Sullivan" w:date="2019-07-02T11:47:00Z">
        <w:r w:rsidDel="00BD0869">
          <w:rPr>
            <w:lang w:eastAsia="de-DE"/>
          </w:rPr>
          <w:delText>solution</w:delText>
        </w:r>
      </w:del>
      <w:ins w:id="16082" w:author="Gary Sullivan" w:date="2019-07-02T11:47:00Z">
        <w:r w:rsidR="00BD0869">
          <w:rPr>
            <w:lang w:eastAsia="de-DE"/>
          </w:rPr>
          <w:t>approach</w:t>
        </w:r>
      </w:ins>
      <w:r>
        <w:rPr>
          <w:lang w:eastAsia="de-DE"/>
        </w:rPr>
        <w:t xml:space="preserve"> for integration in the standard.</w:t>
      </w:r>
    </w:p>
    <w:p w14:paraId="25DEB91F" w14:textId="77777777" w:rsidR="00AD4E6D" w:rsidRDefault="00AD4E6D" w:rsidP="00AD4E6D">
      <w:pPr>
        <w:rPr>
          <w:lang w:eastAsia="de-DE"/>
        </w:rPr>
      </w:pPr>
      <w:r>
        <w:rPr>
          <w:lang w:eastAsia="de-DE"/>
        </w:rPr>
        <w:t>This uses a vertical refresh strip that is a multiple of 8 in width. All CUs that cover or partly cover this strip are required to be intra coded.</w:t>
      </w:r>
    </w:p>
    <w:p w14:paraId="6C70B2C0" w14:textId="77777777" w:rsidR="00AD4E6D" w:rsidRDefault="00AD4E6D" w:rsidP="00AD4E6D">
      <w:pPr>
        <w:rPr>
          <w:lang w:eastAsia="de-DE"/>
        </w:rPr>
      </w:pPr>
      <w:r>
        <w:rPr>
          <w:lang w:eastAsia="de-DE"/>
        </w:rPr>
        <w:t>Constrained intra prediction is enabled for the whole picture in the “encoder-only” approach. That is supported in the VTM but not in the draft text and design. That approach has a loss averaging 18% in the experiments relative to LB with the same intra period.</w:t>
      </w:r>
    </w:p>
    <w:p w14:paraId="3A865D72" w14:textId="77777777" w:rsidR="00AD4E6D" w:rsidRDefault="00AD4E6D" w:rsidP="00AD4E6D">
      <w:pPr>
        <w:rPr>
          <w:lang w:eastAsia="de-DE"/>
        </w:rPr>
      </w:pPr>
      <w:r>
        <w:rPr>
          <w:lang w:eastAsia="de-DE"/>
        </w:rPr>
        <w:lastRenderedPageBreak/>
        <w:t>Normative approach aspects:</w:t>
      </w:r>
    </w:p>
    <w:p w14:paraId="4FBBB541" w14:textId="77777777" w:rsidR="00AD4E6D" w:rsidRDefault="00AD4E6D" w:rsidP="001D59B2">
      <w:pPr>
        <w:numPr>
          <w:ilvl w:val="0"/>
          <w:numId w:val="109"/>
        </w:numPr>
        <w:rPr>
          <w:lang w:eastAsia="de-DE"/>
        </w:rPr>
      </w:pPr>
      <w:r>
        <w:rPr>
          <w:lang w:eastAsia="de-DE"/>
        </w:rPr>
        <w:t>Enable CIP only for intra refresh CUs.</w:t>
      </w:r>
    </w:p>
    <w:p w14:paraId="6F256C75" w14:textId="77777777" w:rsidR="00AD4E6D" w:rsidRDefault="00AD4E6D" w:rsidP="001D59B2">
      <w:pPr>
        <w:numPr>
          <w:ilvl w:val="0"/>
          <w:numId w:val="109"/>
        </w:numPr>
        <w:rPr>
          <w:lang w:eastAsia="de-DE"/>
        </w:rPr>
      </w:pPr>
      <w:r>
        <w:rPr>
          <w:lang w:eastAsia="de-DE"/>
        </w:rPr>
        <w:t>Disabling the loop filter on boundary of intra refresh CUs.</w:t>
      </w:r>
    </w:p>
    <w:p w14:paraId="09BEA949" w14:textId="77777777" w:rsidR="00AD4E6D" w:rsidRDefault="00AD4E6D" w:rsidP="001D59B2">
      <w:pPr>
        <w:numPr>
          <w:ilvl w:val="0"/>
          <w:numId w:val="109"/>
        </w:numPr>
        <w:rPr>
          <w:lang w:eastAsia="de-DE"/>
        </w:rPr>
      </w:pPr>
      <w:r>
        <w:rPr>
          <w:lang w:eastAsia="de-DE"/>
        </w:rPr>
        <w:t>Skip a couple of flags for IR CUs (minor).</w:t>
      </w:r>
    </w:p>
    <w:p w14:paraId="727114D5" w14:textId="77777777" w:rsidR="00AD4E6D" w:rsidRDefault="00AD4E6D" w:rsidP="001D59B2">
      <w:pPr>
        <w:numPr>
          <w:ilvl w:val="0"/>
          <w:numId w:val="109"/>
        </w:numPr>
        <w:rPr>
          <w:lang w:eastAsia="de-DE"/>
        </w:rPr>
      </w:pPr>
      <w:r>
        <w:rPr>
          <w:lang w:eastAsia="de-DE"/>
        </w:rPr>
        <w:t>Intra refresh direction (right to left or top to bottom, top to bottom or bottom to top)</w:t>
      </w:r>
    </w:p>
    <w:p w14:paraId="77391BDF" w14:textId="77777777" w:rsidR="00AD4E6D" w:rsidRDefault="00AD4E6D" w:rsidP="001D59B2">
      <w:pPr>
        <w:numPr>
          <w:ilvl w:val="0"/>
          <w:numId w:val="109"/>
        </w:numPr>
        <w:rPr>
          <w:lang w:eastAsia="de-DE"/>
        </w:rPr>
      </w:pPr>
      <w:r>
        <w:rPr>
          <w:lang w:eastAsia="de-DE"/>
        </w:rPr>
        <w:t>Delta QP for intra refresh CUs (also proposed in some form in N0275)</w:t>
      </w:r>
    </w:p>
    <w:p w14:paraId="64EF3AD0" w14:textId="77777777" w:rsidR="00AD4E6D" w:rsidRDefault="00AD4E6D" w:rsidP="00AD4E6D">
      <w:pPr>
        <w:rPr>
          <w:lang w:eastAsia="de-DE"/>
        </w:rPr>
      </w:pPr>
      <w:r>
        <w:rPr>
          <w:lang w:eastAsia="de-DE"/>
        </w:rPr>
        <w:t>It was discussed whether the adopted virtual boundaries filter disabling is adequate for the loop filter switch, and it seemed adequate (or at least potentially adequate).</w:t>
      </w:r>
    </w:p>
    <w:p w14:paraId="48B020B1" w14:textId="77777777" w:rsidR="00AD4E6D" w:rsidRPr="00F84C5C" w:rsidRDefault="00AD4E6D" w:rsidP="00AD4E6D">
      <w:pPr>
        <w:rPr>
          <w:lang w:eastAsia="de-DE"/>
        </w:rPr>
      </w:pPr>
      <w:r>
        <w:rPr>
          <w:lang w:eastAsia="de-DE"/>
        </w:rPr>
        <w:t>Constrained intra prediction is the primary remaining low-level proposed extra capability proposed here that is not currently planned.</w:t>
      </w:r>
    </w:p>
    <w:p w14:paraId="27E30C0E" w14:textId="77777777" w:rsidR="00AD4E6D" w:rsidRDefault="00AD4E6D" w:rsidP="00AD4E6D">
      <w:pPr>
        <w:rPr>
          <w:lang w:eastAsia="de-DE"/>
        </w:rPr>
      </w:pPr>
      <w:r>
        <w:rPr>
          <w:lang w:eastAsia="de-DE"/>
        </w:rPr>
        <w:t>It was agreed to plan to test CIP, both for whole pictures and with switching within a picture.</w:t>
      </w:r>
    </w:p>
    <w:p w14:paraId="4C524230" w14:textId="77777777" w:rsidR="00AD4E6D" w:rsidRDefault="00AD4E6D" w:rsidP="00AD4E6D">
      <w:pPr>
        <w:rPr>
          <w:lang w:eastAsia="de-DE"/>
        </w:rPr>
      </w:pPr>
      <w:r>
        <w:rPr>
          <w:lang w:eastAsia="de-DE"/>
        </w:rPr>
        <w:t>The treating of different boundaries as picture boundaries, which is likely to be adopted in some form, could also helpful for GDR, but is not part of this proposal, and might be designed somewhat differently from using tile boundaries if intended for this purpose.</w:t>
      </w:r>
    </w:p>
    <w:p w14:paraId="0AC201C2" w14:textId="77777777" w:rsidR="00AD4E6D" w:rsidRDefault="00AD4E6D" w:rsidP="00AD4E6D">
      <w:pPr>
        <w:rPr>
          <w:lang w:eastAsia="de-DE"/>
        </w:rPr>
      </w:pPr>
      <w:r>
        <w:rPr>
          <w:lang w:eastAsia="de-DE"/>
        </w:rPr>
        <w:t>Offline activity was encouraged to propose a description of what could be tested in a CE and how.</w:t>
      </w:r>
    </w:p>
    <w:p w14:paraId="4FCA2C8B" w14:textId="77777777" w:rsidR="00AD4E6D" w:rsidRDefault="00AD4E6D" w:rsidP="00AD4E6D">
      <w:pPr>
        <w:rPr>
          <w:lang w:eastAsia="de-DE"/>
        </w:rPr>
      </w:pPr>
      <w:r w:rsidRPr="00DC62C9">
        <w:rPr>
          <w:highlight w:val="yellow"/>
          <w:lang w:eastAsia="de-DE"/>
        </w:rPr>
        <w:t>Revisit</w:t>
      </w:r>
      <w:r>
        <w:rPr>
          <w:lang w:eastAsia="de-DE"/>
        </w:rPr>
        <w:t xml:space="preserve"> for that.</w:t>
      </w:r>
    </w:p>
    <w:p w14:paraId="1A1BABC3" w14:textId="18FB93D4" w:rsidR="00AD4E6D" w:rsidRPr="00E920AA" w:rsidRDefault="00CA3B93" w:rsidP="00AD4E6D">
      <w:pPr>
        <w:pStyle w:val="Heading9"/>
        <w:rPr>
          <w:rFonts w:eastAsia="Times New Roman"/>
          <w:szCs w:val="24"/>
          <w:lang w:eastAsia="de-DE"/>
        </w:rPr>
      </w:pPr>
      <w:hyperlink r:id="rId964" w:history="1">
        <w:r w:rsidR="00AD4E6D" w:rsidRPr="00E920AA">
          <w:rPr>
            <w:rFonts w:eastAsia="Times New Roman"/>
            <w:color w:val="0000FF"/>
            <w:szCs w:val="24"/>
            <w:u w:val="single"/>
            <w:lang w:val="en-CA" w:eastAsia="de-DE"/>
          </w:rPr>
          <w:t>JVET-N0830</w:t>
        </w:r>
      </w:hyperlink>
      <w:r w:rsidR="00AD4E6D" w:rsidRPr="00E920AA">
        <w:rPr>
          <w:rFonts w:eastAsia="Times New Roman"/>
          <w:szCs w:val="24"/>
          <w:lang w:val="en-CA" w:eastAsia="de-DE"/>
        </w:rPr>
        <w:t xml:space="preserve"> AHG14 related: low-level design directions for progressive intra prediction [K</w:t>
      </w:r>
      <w:del w:id="16083" w:author="Gary Sullivan" w:date="2019-07-02T03:01:00Z">
        <w:r w:rsidR="00AD4E6D" w:rsidRPr="00E920AA" w:rsidDel="006844B0">
          <w:rPr>
            <w:rFonts w:eastAsia="Times New Roman"/>
            <w:szCs w:val="24"/>
            <w:lang w:val="en-CA" w:eastAsia="de-DE"/>
          </w:rPr>
          <w:delText xml:space="preserve">. </w:delText>
        </w:r>
      </w:del>
      <w:ins w:id="16084" w:author="Gary Sullivan" w:date="2019-07-02T03:01:00Z">
        <w:r w:rsidR="006844B0">
          <w:rPr>
            <w:rFonts w:eastAsia="Times New Roman"/>
            <w:szCs w:val="24"/>
            <w:lang w:val="en-CA" w:eastAsia="de-DE"/>
          </w:rPr>
          <w:t>. </w:t>
        </w:r>
      </w:ins>
      <w:r w:rsidR="00AD4E6D" w:rsidRPr="00E920AA">
        <w:rPr>
          <w:rFonts w:eastAsia="Times New Roman"/>
          <w:szCs w:val="24"/>
          <w:lang w:val="en-CA" w:eastAsia="de-DE"/>
        </w:rPr>
        <w:t>Kawamura, S</w:t>
      </w:r>
      <w:del w:id="16085" w:author="Gary Sullivan" w:date="2019-07-02T03:01:00Z">
        <w:r w:rsidR="00AD4E6D" w:rsidRPr="00E920AA" w:rsidDel="006844B0">
          <w:rPr>
            <w:rFonts w:eastAsia="Times New Roman"/>
            <w:szCs w:val="24"/>
            <w:lang w:val="en-CA" w:eastAsia="de-DE"/>
          </w:rPr>
          <w:delText xml:space="preserve">. </w:delText>
        </w:r>
      </w:del>
      <w:ins w:id="16086" w:author="Gary Sullivan" w:date="2019-07-02T03:01:00Z">
        <w:r w:rsidR="006844B0">
          <w:rPr>
            <w:rFonts w:eastAsia="Times New Roman"/>
            <w:szCs w:val="24"/>
            <w:lang w:val="en-CA" w:eastAsia="de-DE"/>
          </w:rPr>
          <w:t>. </w:t>
        </w:r>
      </w:ins>
      <w:r w:rsidR="00AD4E6D" w:rsidRPr="00E920AA">
        <w:rPr>
          <w:rFonts w:eastAsia="Times New Roman"/>
          <w:szCs w:val="24"/>
          <w:lang w:val="en-CA" w:eastAsia="de-DE"/>
        </w:rPr>
        <w:t>Naito (KDDI)] [late]</w:t>
      </w:r>
    </w:p>
    <w:p w14:paraId="32991475" w14:textId="77777777" w:rsidR="00AD4E6D" w:rsidRDefault="00AD4E6D" w:rsidP="00AD4E6D">
      <w:pPr>
        <w:rPr>
          <w:lang w:eastAsia="de-DE"/>
        </w:rPr>
      </w:pPr>
      <w:r>
        <w:rPr>
          <w:lang w:eastAsia="de-DE"/>
        </w:rPr>
        <w:t>Track B 2200 Saturday (GJS)</w:t>
      </w:r>
    </w:p>
    <w:p w14:paraId="35B2A452" w14:textId="77777777" w:rsidR="00AD4E6D" w:rsidRDefault="00AD4E6D" w:rsidP="00AD4E6D">
      <w:pPr>
        <w:rPr>
          <w:lang w:eastAsia="de-DE"/>
        </w:rPr>
      </w:pPr>
      <w:r>
        <w:rPr>
          <w:lang w:eastAsia="de-DE"/>
        </w:rPr>
        <w:t>This is an information contribution. Three directions of design directions are described to consider / develop the progressive intra refresh (PIR aka GDR) mechanism. This contribution focuses on the low-level, which is video coding layer.</w:t>
      </w:r>
    </w:p>
    <w:p w14:paraId="2156B322" w14:textId="77777777" w:rsidR="00AD4E6D" w:rsidRDefault="00AD4E6D" w:rsidP="001D59B2">
      <w:pPr>
        <w:numPr>
          <w:ilvl w:val="0"/>
          <w:numId w:val="110"/>
        </w:numPr>
        <w:rPr>
          <w:lang w:eastAsia="de-DE"/>
        </w:rPr>
      </w:pPr>
      <w:r>
        <w:rPr>
          <w:lang w:eastAsia="de-DE"/>
        </w:rPr>
        <w:t>Restriction flags (or other feature support) in the video coding layer are used that are in common with other applications. This would mean that no special syntax or decoding process is specified only PIR.</w:t>
      </w:r>
    </w:p>
    <w:p w14:paraId="1622F4EC" w14:textId="77777777" w:rsidR="00AD4E6D" w:rsidRDefault="00AD4E6D" w:rsidP="001D59B2">
      <w:pPr>
        <w:numPr>
          <w:ilvl w:val="0"/>
          <w:numId w:val="110"/>
        </w:numPr>
        <w:rPr>
          <w:lang w:eastAsia="de-DE"/>
        </w:rPr>
      </w:pPr>
      <w:r>
        <w:rPr>
          <w:lang w:eastAsia="de-DE"/>
        </w:rPr>
        <w:t>Tile functionality may be decomposed into smaller parts, where bitstream extraction is not necessarily needed for PIR, but other aspects of the current tile design are helpful.</w:t>
      </w:r>
    </w:p>
    <w:p w14:paraId="561AC5D8" w14:textId="77777777" w:rsidR="00AD4E6D" w:rsidRPr="00F84C5C" w:rsidRDefault="00AD4E6D" w:rsidP="001D59B2">
      <w:pPr>
        <w:numPr>
          <w:ilvl w:val="0"/>
          <w:numId w:val="110"/>
        </w:numPr>
        <w:rPr>
          <w:lang w:eastAsia="de-DE"/>
        </w:rPr>
      </w:pPr>
      <w:r>
        <w:rPr>
          <w:lang w:eastAsia="de-DE"/>
        </w:rPr>
        <w:t>Intra coded regions are specified that are aligned with CTU boundaries. This would mean that CTU granularity is guaranteed by the specification but CU granularity is done by encoder design.</w:t>
      </w:r>
    </w:p>
    <w:p w14:paraId="5C24CD94" w14:textId="77777777" w:rsidR="00AD4E6D" w:rsidRPr="004448CF" w:rsidRDefault="00AD4E6D" w:rsidP="00AD4E6D">
      <w:r>
        <w:rPr>
          <w:lang w:eastAsia="de-DE"/>
        </w:rPr>
        <w:t>No particular action was requested – this was just presented as information for study toward developing approaches.</w:t>
      </w:r>
    </w:p>
    <w:p w14:paraId="37C9A8E9" w14:textId="1C975A41" w:rsidR="003212B1" w:rsidRPr="00F84C5C" w:rsidRDefault="00CA3B93" w:rsidP="003212B1">
      <w:pPr>
        <w:pStyle w:val="Heading9"/>
        <w:rPr>
          <w:rFonts w:eastAsia="Times New Roman"/>
          <w:szCs w:val="24"/>
          <w:lang w:val="en-CA" w:eastAsia="de-DE"/>
        </w:rPr>
      </w:pPr>
      <w:hyperlink r:id="rId965" w:history="1">
        <w:r w:rsidR="003212B1" w:rsidRPr="00F84C5C">
          <w:rPr>
            <w:rFonts w:eastAsia="Times New Roman"/>
            <w:color w:val="0000FF"/>
            <w:szCs w:val="24"/>
            <w:u w:val="single"/>
            <w:lang w:val="en-CA" w:eastAsia="de-DE"/>
          </w:rPr>
          <w:t>JVET-N0072</w:t>
        </w:r>
      </w:hyperlink>
      <w:r w:rsidR="003212B1" w:rsidRPr="00F84C5C">
        <w:rPr>
          <w:rFonts w:eastAsia="Times New Roman"/>
          <w:szCs w:val="24"/>
          <w:lang w:val="en-CA" w:eastAsia="de-DE"/>
        </w:rPr>
        <w:t xml:space="preserve"> AHG17: New NAL unit types for VVC [L</w:t>
      </w:r>
      <w:del w:id="16087" w:author="Gary Sullivan" w:date="2019-07-02T03:01:00Z">
        <w:r w:rsidR="003212B1" w:rsidRPr="00F84C5C" w:rsidDel="006844B0">
          <w:rPr>
            <w:rFonts w:eastAsia="Times New Roman"/>
            <w:szCs w:val="24"/>
            <w:lang w:val="en-CA" w:eastAsia="de-DE"/>
          </w:rPr>
          <w:delText xml:space="preserve">. </w:delText>
        </w:r>
      </w:del>
      <w:ins w:id="16088" w:author="Gary Sullivan" w:date="2019-07-02T03:01:00Z">
        <w:r w:rsidR="006844B0">
          <w:rPr>
            <w:rFonts w:eastAsia="Times New Roman"/>
            <w:szCs w:val="24"/>
            <w:lang w:val="en-CA" w:eastAsia="de-DE"/>
          </w:rPr>
          <w:t>. </w:t>
        </w:r>
      </w:ins>
      <w:r w:rsidR="003212B1" w:rsidRPr="00F84C5C">
        <w:rPr>
          <w:rFonts w:eastAsia="Times New Roman"/>
          <w:szCs w:val="24"/>
          <w:lang w:val="en-CA" w:eastAsia="de-DE"/>
        </w:rPr>
        <w:t>Chen, C.-W. Hsu, Y.-W. Huang, S.-M. Lei (MediaTek)]</w:t>
      </w:r>
    </w:p>
    <w:p w14:paraId="4E61C67D" w14:textId="5A8B653A" w:rsidR="003212B1" w:rsidRDefault="003212B1" w:rsidP="003212B1">
      <w:pPr>
        <w:rPr>
          <w:lang w:eastAsia="de-DE"/>
        </w:rPr>
      </w:pPr>
      <w:r w:rsidRPr="00F84C5C">
        <w:rPr>
          <w:lang w:eastAsia="de-DE"/>
        </w:rPr>
        <w:t>The GDR part of this document belongs to this agenda item.</w:t>
      </w:r>
    </w:p>
    <w:p w14:paraId="4FE58439" w14:textId="00FC054E" w:rsidR="00820B6E" w:rsidRDefault="00820B6E" w:rsidP="00820B6E">
      <w:pPr>
        <w:rPr>
          <w:lang w:eastAsia="de-DE"/>
        </w:rPr>
      </w:pPr>
      <w:r>
        <w:rPr>
          <w:lang w:eastAsia="de-DE"/>
        </w:rPr>
        <w:t xml:space="preserve">Discussed in HLS </w:t>
      </w:r>
      <w:proofErr w:type="spellStart"/>
      <w:r>
        <w:rPr>
          <w:lang w:eastAsia="de-DE"/>
        </w:rPr>
        <w:t>BoG</w:t>
      </w:r>
      <w:proofErr w:type="spellEnd"/>
    </w:p>
    <w:p w14:paraId="183209CE" w14:textId="208C5544" w:rsidR="003212B1" w:rsidRPr="00F84C5C" w:rsidRDefault="00CA3B93" w:rsidP="003212B1">
      <w:pPr>
        <w:pStyle w:val="Heading9"/>
        <w:rPr>
          <w:rFonts w:eastAsia="Times New Roman"/>
          <w:szCs w:val="24"/>
          <w:lang w:val="en-CA" w:eastAsia="de-DE"/>
        </w:rPr>
      </w:pPr>
      <w:hyperlink r:id="rId966" w:history="1">
        <w:r w:rsidR="003212B1" w:rsidRPr="00F84C5C">
          <w:rPr>
            <w:rFonts w:eastAsia="Times New Roman"/>
            <w:color w:val="0000FF"/>
            <w:szCs w:val="24"/>
            <w:u w:val="single"/>
            <w:lang w:val="en-CA" w:eastAsia="de-DE"/>
          </w:rPr>
          <w:t>JVET-N0101</w:t>
        </w:r>
      </w:hyperlink>
      <w:r w:rsidR="003212B1" w:rsidRPr="00F84C5C">
        <w:rPr>
          <w:rFonts w:eastAsia="Times New Roman"/>
          <w:szCs w:val="24"/>
          <w:lang w:val="en-CA" w:eastAsia="de-DE"/>
        </w:rPr>
        <w:t xml:space="preserve"> AHG14/ AHG17: On Gradual and Clean Random Access [S</w:t>
      </w:r>
      <w:del w:id="16089" w:author="Gary Sullivan" w:date="2019-07-02T03:02:00Z">
        <w:r w:rsidR="003212B1" w:rsidRPr="00F84C5C" w:rsidDel="006844B0">
          <w:rPr>
            <w:rFonts w:eastAsia="Times New Roman"/>
            <w:szCs w:val="24"/>
            <w:lang w:val="en-CA" w:eastAsia="de-DE"/>
          </w:rPr>
          <w:delText xml:space="preserve">. </w:delText>
        </w:r>
      </w:del>
      <w:ins w:id="16090"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Deshpande (Sharp)]</w:t>
      </w:r>
    </w:p>
    <w:p w14:paraId="4B0C76CD" w14:textId="77777777" w:rsidR="00820B6E" w:rsidRDefault="00820B6E" w:rsidP="00820B6E">
      <w:pPr>
        <w:rPr>
          <w:lang w:eastAsia="de-DE"/>
        </w:rPr>
      </w:pPr>
      <w:r>
        <w:rPr>
          <w:lang w:eastAsia="de-DE"/>
        </w:rPr>
        <w:t xml:space="preserve">Discussed in HLS </w:t>
      </w:r>
      <w:proofErr w:type="spellStart"/>
      <w:r>
        <w:rPr>
          <w:lang w:eastAsia="de-DE"/>
        </w:rPr>
        <w:t>BoG</w:t>
      </w:r>
      <w:proofErr w:type="spellEnd"/>
    </w:p>
    <w:p w14:paraId="7E1ABF3A" w14:textId="5041548B" w:rsidR="00AD4E6D" w:rsidRPr="00DC62C9" w:rsidRDefault="00CA3B93" w:rsidP="00AD4E6D">
      <w:pPr>
        <w:pStyle w:val="Heading9"/>
        <w:rPr>
          <w:rFonts w:eastAsia="Times New Roman"/>
          <w:szCs w:val="24"/>
          <w:u w:val="single"/>
          <w:lang w:val="en-CA" w:eastAsia="de-DE"/>
        </w:rPr>
      </w:pPr>
      <w:hyperlink r:id="rId967" w:history="1">
        <w:r w:rsidR="00AD4E6D" w:rsidRPr="00F84C5C">
          <w:rPr>
            <w:rFonts w:eastAsia="Times New Roman"/>
            <w:color w:val="0000FF"/>
            <w:szCs w:val="24"/>
            <w:u w:val="single"/>
            <w:lang w:val="en-CA" w:eastAsia="de-DE"/>
          </w:rPr>
          <w:t>JVET-N0495</w:t>
        </w:r>
      </w:hyperlink>
      <w:r w:rsidR="00AD4E6D" w:rsidRPr="00F84C5C">
        <w:rPr>
          <w:rFonts w:eastAsia="Times New Roman"/>
          <w:szCs w:val="24"/>
          <w:lang w:val="en-CA" w:eastAsia="de-DE"/>
        </w:rPr>
        <w:t xml:space="preserve"> AHG14: Recovery point indication NAL unit [R</w:t>
      </w:r>
      <w:del w:id="16091" w:author="Gary Sullivan" w:date="2019-07-02T03:02:00Z">
        <w:r w:rsidR="00AD4E6D" w:rsidRPr="00F84C5C" w:rsidDel="006844B0">
          <w:rPr>
            <w:rFonts w:eastAsia="Times New Roman"/>
            <w:szCs w:val="24"/>
            <w:lang w:val="en-CA" w:eastAsia="de-DE"/>
          </w:rPr>
          <w:delText xml:space="preserve">. </w:delText>
        </w:r>
      </w:del>
      <w:ins w:id="16092" w:author="Gary Sullivan" w:date="2019-07-02T03:02:00Z">
        <w:r w:rsidR="006844B0">
          <w:rPr>
            <w:rFonts w:eastAsia="Times New Roman"/>
            <w:szCs w:val="24"/>
            <w:lang w:val="en-CA" w:eastAsia="de-DE"/>
          </w:rPr>
          <w:t>. </w:t>
        </w:r>
      </w:ins>
      <w:r w:rsidR="00AD4E6D" w:rsidRPr="00F84C5C">
        <w:rPr>
          <w:rFonts w:eastAsia="Times New Roman"/>
          <w:szCs w:val="24"/>
          <w:lang w:val="en-CA" w:eastAsia="de-DE"/>
        </w:rPr>
        <w:t>Sjöberg, M</w:t>
      </w:r>
      <w:del w:id="16093" w:author="Gary Sullivan" w:date="2019-07-02T03:02:00Z">
        <w:r w:rsidR="00AD4E6D" w:rsidRPr="00F84C5C" w:rsidDel="006844B0">
          <w:rPr>
            <w:rFonts w:eastAsia="Times New Roman"/>
            <w:szCs w:val="24"/>
            <w:lang w:val="en-CA" w:eastAsia="de-DE"/>
          </w:rPr>
          <w:delText xml:space="preserve">. </w:delText>
        </w:r>
      </w:del>
      <w:ins w:id="16094" w:author="Gary Sullivan" w:date="2019-07-02T03:02:00Z">
        <w:r w:rsidR="006844B0">
          <w:rPr>
            <w:rFonts w:eastAsia="Times New Roman"/>
            <w:szCs w:val="24"/>
            <w:lang w:val="en-CA" w:eastAsia="de-DE"/>
          </w:rPr>
          <w:t>. </w:t>
        </w:r>
      </w:ins>
      <w:r w:rsidR="00AD4E6D" w:rsidRPr="00F84C5C">
        <w:rPr>
          <w:rFonts w:eastAsia="Times New Roman"/>
          <w:szCs w:val="24"/>
          <w:lang w:val="en-CA" w:eastAsia="de-DE"/>
        </w:rPr>
        <w:t>Pettersson, M</w:t>
      </w:r>
      <w:del w:id="16095" w:author="Gary Sullivan" w:date="2019-07-02T03:02:00Z">
        <w:r w:rsidR="00AD4E6D" w:rsidRPr="00F84C5C" w:rsidDel="006844B0">
          <w:rPr>
            <w:rFonts w:eastAsia="Times New Roman"/>
            <w:szCs w:val="24"/>
            <w:lang w:val="en-CA" w:eastAsia="de-DE"/>
          </w:rPr>
          <w:delText xml:space="preserve">. </w:delText>
        </w:r>
      </w:del>
      <w:ins w:id="16096" w:author="Gary Sullivan" w:date="2019-07-02T03:02:00Z">
        <w:r w:rsidR="006844B0">
          <w:rPr>
            <w:rFonts w:eastAsia="Times New Roman"/>
            <w:szCs w:val="24"/>
            <w:lang w:val="en-CA" w:eastAsia="de-DE"/>
          </w:rPr>
          <w:t>. </w:t>
        </w:r>
      </w:ins>
      <w:proofErr w:type="spellStart"/>
      <w:r w:rsidR="00AD4E6D" w:rsidRPr="00F84C5C">
        <w:rPr>
          <w:rFonts w:eastAsia="Times New Roman"/>
          <w:szCs w:val="24"/>
          <w:lang w:val="en-CA" w:eastAsia="de-DE"/>
        </w:rPr>
        <w:t>Damghanian</w:t>
      </w:r>
      <w:proofErr w:type="spellEnd"/>
      <w:r w:rsidR="00AD4E6D" w:rsidRPr="00F84C5C">
        <w:rPr>
          <w:rFonts w:eastAsia="Times New Roman"/>
          <w:szCs w:val="24"/>
          <w:lang w:val="en-CA" w:eastAsia="de-DE"/>
        </w:rPr>
        <w:t xml:space="preserve"> (</w:t>
      </w:r>
      <w:r w:rsidR="00AD4E6D" w:rsidRPr="00AD4E6D">
        <w:rPr>
          <w:rFonts w:eastAsia="Times New Roman"/>
          <w:szCs w:val="24"/>
          <w:lang w:val="en-CA" w:eastAsia="de-DE"/>
        </w:rPr>
        <w:t>Ericsson)]</w:t>
      </w:r>
    </w:p>
    <w:p w14:paraId="5AD526A7" w14:textId="77777777" w:rsidR="00820B6E" w:rsidRDefault="00820B6E" w:rsidP="00820B6E">
      <w:pPr>
        <w:rPr>
          <w:lang w:eastAsia="de-DE"/>
        </w:rPr>
      </w:pPr>
      <w:r>
        <w:rPr>
          <w:lang w:eastAsia="de-DE"/>
        </w:rPr>
        <w:t xml:space="preserve">Discussed in HLS </w:t>
      </w:r>
      <w:proofErr w:type="spellStart"/>
      <w:r>
        <w:rPr>
          <w:lang w:eastAsia="de-DE"/>
        </w:rPr>
        <w:t>BoG</w:t>
      </w:r>
      <w:proofErr w:type="spellEnd"/>
    </w:p>
    <w:p w14:paraId="256E0D35" w14:textId="77777777" w:rsidR="003212B1" w:rsidRPr="00F84C5C" w:rsidRDefault="003212B1" w:rsidP="003212B1">
      <w:pPr>
        <w:rPr>
          <w:lang w:eastAsia="de-DE"/>
        </w:rPr>
      </w:pPr>
    </w:p>
    <w:p w14:paraId="09FD6BE5" w14:textId="50CCB887" w:rsidR="003212B1" w:rsidRPr="00F84C5C" w:rsidRDefault="00CA3B93" w:rsidP="003212B1">
      <w:pPr>
        <w:pStyle w:val="Heading9"/>
        <w:rPr>
          <w:rFonts w:eastAsia="Times New Roman"/>
          <w:szCs w:val="24"/>
          <w:lang w:val="en-CA" w:eastAsia="de-DE"/>
        </w:rPr>
      </w:pPr>
      <w:hyperlink r:id="rId968" w:history="1">
        <w:r w:rsidR="003212B1" w:rsidRPr="00F84C5C">
          <w:rPr>
            <w:rFonts w:eastAsia="Times New Roman"/>
            <w:color w:val="0000FF"/>
            <w:szCs w:val="24"/>
            <w:u w:val="single"/>
            <w:lang w:val="en-CA" w:eastAsia="de-DE"/>
          </w:rPr>
          <w:t>JVET-N0275</w:t>
        </w:r>
      </w:hyperlink>
      <w:r w:rsidR="003212B1" w:rsidRPr="00F84C5C">
        <w:rPr>
          <w:rFonts w:eastAsia="Times New Roman"/>
          <w:szCs w:val="24"/>
          <w:lang w:val="en-CA" w:eastAsia="de-DE"/>
        </w:rPr>
        <w:t xml:space="preserve"> AHG14/AHG8/AHG17: Sections for intra refresh and </w:t>
      </w:r>
      <w:proofErr w:type="spellStart"/>
      <w:r w:rsidR="003212B1" w:rsidRPr="00F84C5C">
        <w:rPr>
          <w:rFonts w:eastAsia="Times New Roman"/>
          <w:szCs w:val="24"/>
          <w:lang w:val="en-CA" w:eastAsia="de-DE"/>
        </w:rPr>
        <w:t>inloop</w:t>
      </w:r>
      <w:proofErr w:type="spellEnd"/>
      <w:r w:rsidR="003212B1" w:rsidRPr="00F84C5C">
        <w:rPr>
          <w:rFonts w:eastAsia="Times New Roman"/>
          <w:szCs w:val="24"/>
          <w:lang w:val="en-CA" w:eastAsia="de-DE"/>
        </w:rPr>
        <w:t xml:space="preserve"> filter disabling [J</w:t>
      </w:r>
      <w:del w:id="16097" w:author="Gary Sullivan" w:date="2019-07-02T03:02:00Z">
        <w:r w:rsidR="003212B1" w:rsidRPr="00F84C5C" w:rsidDel="006844B0">
          <w:rPr>
            <w:rFonts w:eastAsia="Times New Roman"/>
            <w:szCs w:val="24"/>
            <w:lang w:val="en-CA" w:eastAsia="de-DE"/>
          </w:rPr>
          <w:delText xml:space="preserve">. </w:delText>
        </w:r>
      </w:del>
      <w:ins w:id="16098"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Boyce, R</w:t>
      </w:r>
      <w:del w:id="16099" w:author="Gary Sullivan" w:date="2019-07-02T03:02:00Z">
        <w:r w:rsidR="003212B1" w:rsidRPr="00F84C5C" w:rsidDel="006844B0">
          <w:rPr>
            <w:rFonts w:eastAsia="Times New Roman"/>
            <w:szCs w:val="24"/>
            <w:lang w:val="en-CA" w:eastAsia="de-DE"/>
          </w:rPr>
          <w:delText xml:space="preserve">. </w:delText>
        </w:r>
      </w:del>
      <w:ins w:id="16100"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Lei, L</w:t>
      </w:r>
      <w:del w:id="16101" w:author="Gary Sullivan" w:date="2019-07-02T03:02:00Z">
        <w:r w:rsidR="003212B1" w:rsidRPr="00F84C5C" w:rsidDel="006844B0">
          <w:rPr>
            <w:rFonts w:eastAsia="Times New Roman"/>
            <w:szCs w:val="24"/>
            <w:lang w:val="en-CA" w:eastAsia="de-DE"/>
          </w:rPr>
          <w:delText xml:space="preserve">. </w:delText>
        </w:r>
      </w:del>
      <w:ins w:id="16102"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Xu (Intel)]</w:t>
      </w:r>
    </w:p>
    <w:p w14:paraId="5A20E829" w14:textId="1786CF92" w:rsidR="003212B1" w:rsidRPr="00F84C5C" w:rsidRDefault="00AD4E6D" w:rsidP="00AD4E6D">
      <w:pPr>
        <w:rPr>
          <w:lang w:eastAsia="de-DE"/>
        </w:rPr>
      </w:pPr>
      <w:r>
        <w:rPr>
          <w:lang w:eastAsia="de-DE"/>
        </w:rPr>
        <w:t xml:space="preserve">This was reviewed in the HLS </w:t>
      </w:r>
      <w:proofErr w:type="spellStart"/>
      <w:r>
        <w:rPr>
          <w:lang w:eastAsia="de-DE"/>
        </w:rPr>
        <w:t>BoG</w:t>
      </w:r>
      <w:proofErr w:type="spellEnd"/>
      <w:r>
        <w:rPr>
          <w:lang w:eastAsia="de-DE"/>
        </w:rPr>
        <w:t>.</w:t>
      </w:r>
    </w:p>
    <w:p w14:paraId="5DD2025C" w14:textId="5211A960" w:rsidR="003212B1" w:rsidRPr="00F84C5C" w:rsidRDefault="003212B1" w:rsidP="003212B1">
      <w:pPr>
        <w:pStyle w:val="Heading3"/>
      </w:pPr>
      <w:r w:rsidRPr="00F84C5C">
        <w:t>HRD (</w:t>
      </w:r>
      <w:ins w:id="16103" w:author="Gary Sullivan" w:date="2019-07-02T11:06:00Z">
        <w:r w:rsidR="00C2670B">
          <w:t>8</w:t>
        </w:r>
      </w:ins>
      <w:del w:id="16104" w:author="Gary Sullivan" w:date="2019-07-02T11:06:00Z">
        <w:r w:rsidR="0098669D" w:rsidDel="00C2670B">
          <w:delText>7</w:delText>
        </w:r>
      </w:del>
      <w:r w:rsidRPr="00F84C5C">
        <w:t>)</w:t>
      </w:r>
    </w:p>
    <w:p w14:paraId="5CB16880" w14:textId="3C9CC1D1" w:rsidR="003212B1" w:rsidRPr="00F84C5C" w:rsidRDefault="00CA3B93" w:rsidP="003212B1">
      <w:pPr>
        <w:pStyle w:val="Heading9"/>
        <w:rPr>
          <w:rFonts w:eastAsia="Times New Roman"/>
          <w:szCs w:val="24"/>
          <w:lang w:val="en-CA" w:eastAsia="de-DE"/>
        </w:rPr>
      </w:pPr>
      <w:hyperlink r:id="rId969" w:history="1">
        <w:r w:rsidR="003212B1" w:rsidRPr="00F84C5C">
          <w:rPr>
            <w:rFonts w:eastAsia="Times New Roman"/>
            <w:color w:val="0000FF"/>
            <w:szCs w:val="24"/>
            <w:u w:val="single"/>
            <w:lang w:val="en-CA" w:eastAsia="de-DE"/>
          </w:rPr>
          <w:t>JVET-N0062</w:t>
        </w:r>
      </w:hyperlink>
      <w:r w:rsidR="003212B1" w:rsidRPr="00F84C5C">
        <w:rPr>
          <w:rFonts w:eastAsia="Times New Roman"/>
          <w:szCs w:val="24"/>
          <w:lang w:val="en-CA" w:eastAsia="de-DE"/>
        </w:rPr>
        <w:t xml:space="preserve"> AHG19: Signalling HRD models for HFR backwards compatible bitstreams [V</w:t>
      </w:r>
      <w:del w:id="16105" w:author="Gary Sullivan" w:date="2019-07-02T03:02:00Z">
        <w:r w:rsidR="003212B1" w:rsidRPr="00F84C5C" w:rsidDel="006844B0">
          <w:rPr>
            <w:rFonts w:eastAsia="Times New Roman"/>
            <w:szCs w:val="24"/>
            <w:lang w:val="en-CA" w:eastAsia="de-DE"/>
          </w:rPr>
          <w:delText xml:space="preserve">. </w:delText>
        </w:r>
      </w:del>
      <w:ins w:id="16106"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Drugeon (Panasonic)]</w:t>
      </w:r>
    </w:p>
    <w:p w14:paraId="1D02D19E" w14:textId="77777777" w:rsidR="003212B1" w:rsidRPr="00F84C5C" w:rsidRDefault="003212B1" w:rsidP="003212B1">
      <w:pPr>
        <w:rPr>
          <w:lang w:eastAsia="de-DE"/>
        </w:rPr>
      </w:pPr>
    </w:p>
    <w:p w14:paraId="10304915" w14:textId="57878BA0" w:rsidR="003212B1" w:rsidRPr="00F84C5C" w:rsidRDefault="00CA3B93" w:rsidP="003212B1">
      <w:pPr>
        <w:pStyle w:val="Heading9"/>
        <w:rPr>
          <w:rFonts w:eastAsia="Times New Roman"/>
          <w:szCs w:val="24"/>
          <w:lang w:val="en-CA" w:eastAsia="de-DE"/>
        </w:rPr>
      </w:pPr>
      <w:hyperlink r:id="rId970" w:history="1">
        <w:r w:rsidR="003212B1" w:rsidRPr="00F84C5C">
          <w:rPr>
            <w:rFonts w:eastAsia="Times New Roman"/>
            <w:color w:val="0000FF"/>
            <w:szCs w:val="24"/>
            <w:u w:val="single"/>
            <w:lang w:val="en-CA" w:eastAsia="de-DE"/>
          </w:rPr>
          <w:t>JVET-N0077</w:t>
        </w:r>
      </w:hyperlink>
      <w:r w:rsidR="003212B1" w:rsidRPr="00F84C5C">
        <w:rPr>
          <w:rFonts w:eastAsia="Times New Roman"/>
          <w:szCs w:val="24"/>
          <w:lang w:val="en-CA" w:eastAsia="de-DE"/>
        </w:rPr>
        <w:t xml:space="preserve"> Hypothetical Reference Decoder in VVC [K</w:t>
      </w:r>
      <w:del w:id="16107" w:author="Gary Sullivan" w:date="2019-07-02T03:02:00Z">
        <w:r w:rsidR="003212B1" w:rsidRPr="00F84C5C" w:rsidDel="006844B0">
          <w:rPr>
            <w:rFonts w:eastAsia="Times New Roman"/>
            <w:szCs w:val="24"/>
            <w:lang w:val="en-CA" w:eastAsia="de-DE"/>
          </w:rPr>
          <w:delText xml:space="preserve">. </w:delText>
        </w:r>
      </w:del>
      <w:ins w:id="16108"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Kazui (Fujitsu)]</w:t>
      </w:r>
    </w:p>
    <w:p w14:paraId="27706453" w14:textId="77777777" w:rsidR="003212B1" w:rsidRPr="00F84C5C" w:rsidRDefault="003212B1" w:rsidP="003212B1">
      <w:pPr>
        <w:rPr>
          <w:lang w:eastAsia="de-DE"/>
        </w:rPr>
      </w:pPr>
    </w:p>
    <w:p w14:paraId="1DC598C0" w14:textId="05A56A64" w:rsidR="003212B1" w:rsidRPr="00F84C5C" w:rsidRDefault="00CA3B93" w:rsidP="003212B1">
      <w:pPr>
        <w:pStyle w:val="Heading9"/>
        <w:rPr>
          <w:rFonts w:eastAsia="Times New Roman"/>
          <w:szCs w:val="24"/>
          <w:lang w:val="en-CA" w:eastAsia="de-DE"/>
        </w:rPr>
      </w:pPr>
      <w:hyperlink r:id="rId971" w:history="1">
        <w:r w:rsidR="003212B1" w:rsidRPr="00F84C5C">
          <w:rPr>
            <w:rFonts w:eastAsia="Times New Roman"/>
            <w:color w:val="0000FF"/>
            <w:szCs w:val="24"/>
            <w:u w:val="single"/>
            <w:lang w:val="en-CA" w:eastAsia="de-DE"/>
          </w:rPr>
          <w:t>JVET-N0350</w:t>
        </w:r>
      </w:hyperlink>
      <w:r w:rsidR="003212B1" w:rsidRPr="00F84C5C">
        <w:rPr>
          <w:rFonts w:eastAsia="Times New Roman"/>
          <w:szCs w:val="24"/>
          <w:lang w:val="en-CA" w:eastAsia="de-DE"/>
        </w:rPr>
        <w:t xml:space="preserve"> AHG17: HRD starting point [R</w:t>
      </w:r>
      <w:del w:id="16109" w:author="Gary Sullivan" w:date="2019-07-02T03:02:00Z">
        <w:r w:rsidR="003212B1" w:rsidRPr="00F84C5C" w:rsidDel="006844B0">
          <w:rPr>
            <w:rFonts w:eastAsia="Times New Roman"/>
            <w:szCs w:val="24"/>
            <w:lang w:val="en-CA" w:eastAsia="de-DE"/>
          </w:rPr>
          <w:delText xml:space="preserve">. </w:delText>
        </w:r>
      </w:del>
      <w:ins w:id="16110"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kupin, Y</w:t>
      </w:r>
      <w:del w:id="16111" w:author="Gary Sullivan" w:date="2019-07-02T03:02:00Z">
        <w:r w:rsidR="003212B1" w:rsidRPr="00F84C5C" w:rsidDel="006844B0">
          <w:rPr>
            <w:rFonts w:eastAsia="Times New Roman"/>
            <w:szCs w:val="24"/>
            <w:lang w:val="en-CA" w:eastAsia="de-DE"/>
          </w:rPr>
          <w:delText xml:space="preserve">. </w:delText>
        </w:r>
      </w:del>
      <w:ins w:id="16112"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anchez, K</w:t>
      </w:r>
      <w:del w:id="16113" w:author="Gary Sullivan" w:date="2019-07-02T03:02:00Z">
        <w:r w:rsidR="003212B1" w:rsidRPr="00F84C5C" w:rsidDel="006844B0">
          <w:rPr>
            <w:rFonts w:eastAsia="Times New Roman"/>
            <w:szCs w:val="24"/>
            <w:lang w:val="en-CA" w:eastAsia="de-DE"/>
          </w:rPr>
          <w:delText xml:space="preserve">. </w:delText>
        </w:r>
      </w:del>
      <w:ins w:id="16114"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ühring, T</w:t>
      </w:r>
      <w:del w:id="16115" w:author="Gary Sullivan" w:date="2019-07-02T03:02:00Z">
        <w:r w:rsidR="003212B1" w:rsidRPr="00F84C5C" w:rsidDel="006844B0">
          <w:rPr>
            <w:rFonts w:eastAsia="Times New Roman"/>
            <w:szCs w:val="24"/>
            <w:lang w:val="en-CA" w:eastAsia="de-DE"/>
          </w:rPr>
          <w:delText xml:space="preserve">. </w:delText>
        </w:r>
      </w:del>
      <w:ins w:id="16116"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chierl (HHI)]</w:t>
      </w:r>
    </w:p>
    <w:p w14:paraId="4081B400" w14:textId="77777777" w:rsidR="003212B1" w:rsidRPr="00F84C5C" w:rsidRDefault="003212B1" w:rsidP="003212B1">
      <w:pPr>
        <w:rPr>
          <w:lang w:eastAsia="de-DE"/>
        </w:rPr>
      </w:pPr>
    </w:p>
    <w:p w14:paraId="4AE32AF5" w14:textId="2B700911" w:rsidR="003212B1" w:rsidRPr="00F84C5C" w:rsidRDefault="00CA3B93" w:rsidP="003212B1">
      <w:pPr>
        <w:pStyle w:val="Heading9"/>
        <w:rPr>
          <w:rFonts w:eastAsia="Times New Roman"/>
          <w:szCs w:val="24"/>
          <w:lang w:val="en-CA" w:eastAsia="de-DE"/>
        </w:rPr>
      </w:pPr>
      <w:hyperlink r:id="rId972" w:history="1">
        <w:r w:rsidR="003212B1" w:rsidRPr="00F84C5C">
          <w:rPr>
            <w:rFonts w:eastAsia="Times New Roman"/>
            <w:color w:val="0000FF"/>
            <w:szCs w:val="24"/>
            <w:u w:val="single"/>
            <w:lang w:val="en-CA" w:eastAsia="de-DE"/>
          </w:rPr>
          <w:t>JVET-N0351</w:t>
        </w:r>
      </w:hyperlink>
      <w:r w:rsidR="003212B1" w:rsidRPr="00F84C5C">
        <w:rPr>
          <w:rFonts w:eastAsia="Times New Roman"/>
          <w:szCs w:val="24"/>
          <w:lang w:val="en-CA" w:eastAsia="de-DE"/>
        </w:rPr>
        <w:t xml:space="preserve"> AHG17: HRD parameters for temporal scalability [R</w:t>
      </w:r>
      <w:del w:id="16117" w:author="Gary Sullivan" w:date="2019-07-02T03:02:00Z">
        <w:r w:rsidR="003212B1" w:rsidRPr="00F84C5C" w:rsidDel="006844B0">
          <w:rPr>
            <w:rFonts w:eastAsia="Times New Roman"/>
            <w:szCs w:val="24"/>
            <w:lang w:val="en-CA" w:eastAsia="de-DE"/>
          </w:rPr>
          <w:delText xml:space="preserve">. </w:delText>
        </w:r>
      </w:del>
      <w:ins w:id="16118"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kupin, Y</w:t>
      </w:r>
      <w:del w:id="16119" w:author="Gary Sullivan" w:date="2019-07-02T03:02:00Z">
        <w:r w:rsidR="003212B1" w:rsidRPr="00F84C5C" w:rsidDel="006844B0">
          <w:rPr>
            <w:rFonts w:eastAsia="Times New Roman"/>
            <w:szCs w:val="24"/>
            <w:lang w:val="en-CA" w:eastAsia="de-DE"/>
          </w:rPr>
          <w:delText xml:space="preserve">. </w:delText>
        </w:r>
      </w:del>
      <w:ins w:id="16120"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anchez, K</w:t>
      </w:r>
      <w:del w:id="16121" w:author="Gary Sullivan" w:date="2019-07-02T03:02:00Z">
        <w:r w:rsidR="003212B1" w:rsidRPr="00F84C5C" w:rsidDel="006844B0">
          <w:rPr>
            <w:rFonts w:eastAsia="Times New Roman"/>
            <w:szCs w:val="24"/>
            <w:lang w:val="en-CA" w:eastAsia="de-DE"/>
          </w:rPr>
          <w:delText xml:space="preserve">. </w:delText>
        </w:r>
      </w:del>
      <w:ins w:id="16122"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ühring, T</w:t>
      </w:r>
      <w:del w:id="16123" w:author="Gary Sullivan" w:date="2019-07-02T03:02:00Z">
        <w:r w:rsidR="003212B1" w:rsidRPr="00F84C5C" w:rsidDel="006844B0">
          <w:rPr>
            <w:rFonts w:eastAsia="Times New Roman"/>
            <w:szCs w:val="24"/>
            <w:lang w:val="en-CA" w:eastAsia="de-DE"/>
          </w:rPr>
          <w:delText xml:space="preserve">. </w:delText>
        </w:r>
      </w:del>
      <w:ins w:id="16124"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chierl (HHI)]</w:t>
      </w:r>
    </w:p>
    <w:p w14:paraId="07F3D35F" w14:textId="77777777" w:rsidR="003212B1" w:rsidRPr="00F84C5C" w:rsidRDefault="003212B1" w:rsidP="003212B1">
      <w:pPr>
        <w:rPr>
          <w:lang w:eastAsia="de-DE"/>
        </w:rPr>
      </w:pPr>
    </w:p>
    <w:p w14:paraId="3000993D" w14:textId="035918E3" w:rsidR="003212B1" w:rsidRPr="00F84C5C" w:rsidRDefault="00CA3B93" w:rsidP="003212B1">
      <w:pPr>
        <w:pStyle w:val="Heading9"/>
        <w:rPr>
          <w:rFonts w:eastAsia="Times New Roman"/>
          <w:szCs w:val="24"/>
          <w:lang w:val="en-CA" w:eastAsia="de-DE"/>
        </w:rPr>
      </w:pPr>
      <w:hyperlink r:id="rId973" w:history="1">
        <w:r w:rsidR="003212B1" w:rsidRPr="00F84C5C">
          <w:rPr>
            <w:rFonts w:eastAsia="Times New Roman"/>
            <w:color w:val="0000FF"/>
            <w:szCs w:val="24"/>
            <w:u w:val="single"/>
            <w:lang w:val="en-CA" w:eastAsia="de-DE"/>
          </w:rPr>
          <w:t>JVET-N0353</w:t>
        </w:r>
      </w:hyperlink>
      <w:r w:rsidR="003212B1" w:rsidRPr="00F84C5C">
        <w:rPr>
          <w:rFonts w:eastAsia="Times New Roman"/>
          <w:szCs w:val="24"/>
          <w:lang w:val="en-CA" w:eastAsia="de-DE"/>
        </w:rPr>
        <w:t xml:space="preserve"> AHG17: Parsing of HRD related SEI messages [K</w:t>
      </w:r>
      <w:del w:id="16125" w:author="Gary Sullivan" w:date="2019-07-02T03:02:00Z">
        <w:r w:rsidR="003212B1" w:rsidRPr="00F84C5C" w:rsidDel="006844B0">
          <w:rPr>
            <w:rFonts w:eastAsia="Times New Roman"/>
            <w:szCs w:val="24"/>
            <w:lang w:val="en-CA" w:eastAsia="de-DE"/>
          </w:rPr>
          <w:delText xml:space="preserve">. </w:delText>
        </w:r>
      </w:del>
      <w:ins w:id="16126"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ühring, R</w:t>
      </w:r>
      <w:del w:id="16127" w:author="Gary Sullivan" w:date="2019-07-02T03:02:00Z">
        <w:r w:rsidR="003212B1" w:rsidRPr="00F84C5C" w:rsidDel="006844B0">
          <w:rPr>
            <w:rFonts w:eastAsia="Times New Roman"/>
            <w:szCs w:val="24"/>
            <w:lang w:val="en-CA" w:eastAsia="de-DE"/>
          </w:rPr>
          <w:delText xml:space="preserve">. </w:delText>
        </w:r>
      </w:del>
      <w:ins w:id="16128"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kupin, Y</w:t>
      </w:r>
      <w:del w:id="16129" w:author="Gary Sullivan" w:date="2019-07-02T03:02:00Z">
        <w:r w:rsidR="003212B1" w:rsidRPr="00F84C5C" w:rsidDel="006844B0">
          <w:rPr>
            <w:rFonts w:eastAsia="Times New Roman"/>
            <w:szCs w:val="24"/>
            <w:lang w:val="en-CA" w:eastAsia="de-DE"/>
          </w:rPr>
          <w:delText xml:space="preserve">. </w:delText>
        </w:r>
      </w:del>
      <w:ins w:id="16130"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anchez, T</w:t>
      </w:r>
      <w:del w:id="16131" w:author="Gary Sullivan" w:date="2019-07-02T03:02:00Z">
        <w:r w:rsidR="003212B1" w:rsidRPr="00F84C5C" w:rsidDel="006844B0">
          <w:rPr>
            <w:rFonts w:eastAsia="Times New Roman"/>
            <w:szCs w:val="24"/>
            <w:lang w:val="en-CA" w:eastAsia="de-DE"/>
          </w:rPr>
          <w:delText xml:space="preserve">. </w:delText>
        </w:r>
      </w:del>
      <w:ins w:id="16132"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Schierl (HHI)]</w:t>
      </w:r>
    </w:p>
    <w:p w14:paraId="220375B4" w14:textId="77777777" w:rsidR="003212B1" w:rsidRPr="00F84C5C" w:rsidRDefault="003212B1" w:rsidP="003212B1">
      <w:pPr>
        <w:rPr>
          <w:lang w:eastAsia="de-DE"/>
        </w:rPr>
      </w:pPr>
    </w:p>
    <w:p w14:paraId="79C74B3C" w14:textId="39F0E2DF" w:rsidR="003212B1" w:rsidRPr="00F84C5C" w:rsidRDefault="00CA3B93" w:rsidP="003212B1">
      <w:pPr>
        <w:pStyle w:val="Heading9"/>
        <w:rPr>
          <w:rFonts w:eastAsia="Times New Roman"/>
          <w:szCs w:val="24"/>
          <w:lang w:val="en-CA" w:eastAsia="de-DE"/>
        </w:rPr>
      </w:pPr>
      <w:hyperlink r:id="rId974" w:history="1">
        <w:r w:rsidR="003212B1" w:rsidRPr="00F84C5C">
          <w:rPr>
            <w:rFonts w:eastAsia="Times New Roman"/>
            <w:color w:val="0000FF"/>
            <w:szCs w:val="24"/>
            <w:u w:val="single"/>
            <w:lang w:val="en-CA" w:eastAsia="de-DE"/>
          </w:rPr>
          <w:t>JVET-N0423</w:t>
        </w:r>
      </w:hyperlink>
      <w:r w:rsidR="003212B1" w:rsidRPr="00F84C5C">
        <w:rPr>
          <w:rFonts w:eastAsia="Times New Roman"/>
          <w:szCs w:val="24"/>
          <w:lang w:val="en-CA" w:eastAsia="de-DE"/>
        </w:rPr>
        <w:t xml:space="preserve"> AHG17: Hypothetical Reference Decoder [S</w:t>
      </w:r>
      <w:del w:id="16133" w:author="Gary Sullivan" w:date="2019-07-02T03:02:00Z">
        <w:r w:rsidR="003212B1" w:rsidRPr="00F84C5C" w:rsidDel="006844B0">
          <w:rPr>
            <w:rFonts w:eastAsia="Times New Roman"/>
            <w:szCs w:val="24"/>
            <w:lang w:val="en-CA" w:eastAsia="de-DE"/>
          </w:rPr>
          <w:delText xml:space="preserve">. </w:delText>
        </w:r>
      </w:del>
      <w:ins w:id="16134" w:author="Gary Sullivan" w:date="2019-07-02T03:02:00Z">
        <w:r w:rsidR="006844B0">
          <w:rPr>
            <w:rFonts w:eastAsia="Times New Roman"/>
            <w:szCs w:val="24"/>
            <w:lang w:val="en-CA" w:eastAsia="de-DE"/>
          </w:rPr>
          <w:t>. </w:t>
        </w:r>
      </w:ins>
      <w:r w:rsidR="003212B1" w:rsidRPr="00F84C5C">
        <w:rPr>
          <w:rFonts w:eastAsia="Times New Roman"/>
          <w:szCs w:val="24"/>
          <w:lang w:val="en-CA" w:eastAsia="de-DE"/>
        </w:rPr>
        <w:t>Deshpande (Sharp)]</w:t>
      </w:r>
    </w:p>
    <w:p w14:paraId="6D9E3C9F" w14:textId="77777777" w:rsidR="003212B1" w:rsidRDefault="003212B1" w:rsidP="003212B1">
      <w:pPr>
        <w:rPr>
          <w:lang w:eastAsia="de-DE"/>
        </w:rPr>
      </w:pPr>
    </w:p>
    <w:p w14:paraId="3EE88286" w14:textId="39025A90" w:rsidR="0098669D" w:rsidRPr="00D64E29" w:rsidRDefault="00CA3B93" w:rsidP="00DB725C">
      <w:pPr>
        <w:pStyle w:val="Heading9"/>
        <w:rPr>
          <w:rFonts w:eastAsia="Times New Roman"/>
          <w:szCs w:val="24"/>
          <w:lang w:eastAsia="de-DE"/>
        </w:rPr>
      </w:pPr>
      <w:hyperlink r:id="rId975" w:history="1">
        <w:r w:rsidR="0098669D" w:rsidRPr="00D64E29">
          <w:rPr>
            <w:rFonts w:eastAsia="Times New Roman"/>
            <w:color w:val="0000FF"/>
            <w:szCs w:val="24"/>
            <w:u w:val="single"/>
            <w:lang w:val="en-CA" w:eastAsia="de-DE"/>
          </w:rPr>
          <w:t>JVET-N0706</w:t>
        </w:r>
      </w:hyperlink>
      <w:r w:rsidR="0098669D" w:rsidRPr="00D64E29">
        <w:rPr>
          <w:rFonts w:eastAsia="Times New Roman"/>
          <w:szCs w:val="24"/>
          <w:lang w:val="en-CA" w:eastAsia="de-DE"/>
        </w:rPr>
        <w:t xml:space="preserve"> </w:t>
      </w:r>
      <w:r w:rsidR="0098669D" w:rsidRPr="00781B5D">
        <w:rPr>
          <w:rFonts w:eastAsia="Times New Roman"/>
          <w:szCs w:val="24"/>
          <w:lang w:val="en-CA" w:eastAsia="de-DE"/>
        </w:rPr>
        <w:t>AHG17: Decoded Picture Hash SEI</w:t>
      </w:r>
      <w:r w:rsidR="0098669D" w:rsidRPr="00D64E29">
        <w:rPr>
          <w:rFonts w:eastAsia="Times New Roman"/>
          <w:szCs w:val="24"/>
          <w:lang w:val="en-CA" w:eastAsia="de-DE"/>
        </w:rPr>
        <w:t xml:space="preserve"> [</w:t>
      </w:r>
      <w:r w:rsidR="0098669D" w:rsidRPr="00781B5D">
        <w:rPr>
          <w:rFonts w:eastAsia="Times New Roman"/>
          <w:szCs w:val="24"/>
          <w:lang w:val="en-CA" w:eastAsia="de-DE"/>
        </w:rPr>
        <w:t>K</w:t>
      </w:r>
      <w:del w:id="16135" w:author="Gary Sullivan" w:date="2019-07-02T03:02:00Z">
        <w:r w:rsidR="0098669D" w:rsidRPr="00781B5D" w:rsidDel="006844B0">
          <w:rPr>
            <w:rFonts w:eastAsia="Times New Roman"/>
            <w:szCs w:val="24"/>
            <w:lang w:val="en-CA" w:eastAsia="de-DE"/>
          </w:rPr>
          <w:delText xml:space="preserve">. </w:delText>
        </w:r>
      </w:del>
      <w:ins w:id="16136" w:author="Gary Sullivan" w:date="2019-07-02T03:02:00Z">
        <w:r w:rsidR="006844B0">
          <w:rPr>
            <w:rFonts w:eastAsia="Times New Roman"/>
            <w:szCs w:val="24"/>
            <w:lang w:val="en-CA" w:eastAsia="de-DE"/>
          </w:rPr>
          <w:t>. </w:t>
        </w:r>
      </w:ins>
      <w:r w:rsidR="0098669D" w:rsidRPr="00781B5D">
        <w:rPr>
          <w:rFonts w:eastAsia="Times New Roman"/>
          <w:szCs w:val="24"/>
          <w:lang w:val="en-CA" w:eastAsia="de-DE"/>
        </w:rPr>
        <w:t>S</w:t>
      </w:r>
      <w:r w:rsidR="0098669D" w:rsidRPr="00D64E29">
        <w:rPr>
          <w:rFonts w:eastAsia="Times New Roman"/>
          <w:szCs w:val="24"/>
          <w:lang w:val="en-CA" w:eastAsia="de-DE"/>
        </w:rPr>
        <w:t>ü</w:t>
      </w:r>
      <w:r w:rsidR="0098669D" w:rsidRPr="00781B5D">
        <w:rPr>
          <w:rFonts w:eastAsia="Times New Roman"/>
          <w:szCs w:val="24"/>
          <w:lang w:val="en-CA" w:eastAsia="de-DE"/>
        </w:rPr>
        <w:t>hring, R</w:t>
      </w:r>
      <w:del w:id="16137" w:author="Gary Sullivan" w:date="2019-07-02T03:02:00Z">
        <w:r w:rsidR="0098669D" w:rsidRPr="00781B5D" w:rsidDel="006844B0">
          <w:rPr>
            <w:rFonts w:eastAsia="Times New Roman"/>
            <w:szCs w:val="24"/>
            <w:lang w:val="en-CA" w:eastAsia="de-DE"/>
          </w:rPr>
          <w:delText xml:space="preserve">. </w:delText>
        </w:r>
      </w:del>
      <w:ins w:id="16138" w:author="Gary Sullivan" w:date="2019-07-02T03:02:00Z">
        <w:r w:rsidR="006844B0">
          <w:rPr>
            <w:rFonts w:eastAsia="Times New Roman"/>
            <w:szCs w:val="24"/>
            <w:lang w:val="en-CA" w:eastAsia="de-DE"/>
          </w:rPr>
          <w:t>. </w:t>
        </w:r>
      </w:ins>
      <w:r w:rsidR="0098669D" w:rsidRPr="00781B5D">
        <w:rPr>
          <w:rFonts w:eastAsia="Times New Roman"/>
          <w:szCs w:val="24"/>
          <w:lang w:val="en-CA" w:eastAsia="de-DE"/>
        </w:rPr>
        <w:t>Skupin, Y</w:t>
      </w:r>
      <w:del w:id="16139" w:author="Gary Sullivan" w:date="2019-07-02T03:02:00Z">
        <w:r w:rsidR="0098669D" w:rsidRPr="00781B5D" w:rsidDel="006844B0">
          <w:rPr>
            <w:rFonts w:eastAsia="Times New Roman"/>
            <w:szCs w:val="24"/>
            <w:lang w:val="en-CA" w:eastAsia="de-DE"/>
          </w:rPr>
          <w:delText xml:space="preserve">. </w:delText>
        </w:r>
      </w:del>
      <w:ins w:id="16140" w:author="Gary Sullivan" w:date="2019-07-02T03:02:00Z">
        <w:r w:rsidR="006844B0">
          <w:rPr>
            <w:rFonts w:eastAsia="Times New Roman"/>
            <w:szCs w:val="24"/>
            <w:lang w:val="en-CA" w:eastAsia="de-DE"/>
          </w:rPr>
          <w:t>. </w:t>
        </w:r>
      </w:ins>
      <w:r w:rsidR="0098669D" w:rsidRPr="00781B5D">
        <w:rPr>
          <w:rFonts w:eastAsia="Times New Roman"/>
          <w:szCs w:val="24"/>
          <w:lang w:val="en-CA" w:eastAsia="de-DE"/>
        </w:rPr>
        <w:t>Sanchez (HHI)</w:t>
      </w:r>
      <w:r w:rsidR="0098669D" w:rsidRPr="00D64E29">
        <w:rPr>
          <w:rFonts w:eastAsia="Times New Roman"/>
          <w:szCs w:val="24"/>
          <w:lang w:val="en-CA" w:eastAsia="de-DE"/>
        </w:rPr>
        <w:t>] [late]</w:t>
      </w:r>
    </w:p>
    <w:p w14:paraId="125E18C2" w14:textId="77777777" w:rsidR="0098669D" w:rsidRDefault="0098669D" w:rsidP="003212B1">
      <w:pPr>
        <w:rPr>
          <w:lang w:eastAsia="de-DE"/>
        </w:rPr>
      </w:pPr>
    </w:p>
    <w:p w14:paraId="746B7C62" w14:textId="139426C4" w:rsidR="00620B8C" w:rsidRPr="00300A77" w:rsidRDefault="00CA3B93" w:rsidP="00F179AB">
      <w:pPr>
        <w:pStyle w:val="Heading9"/>
        <w:rPr>
          <w:rFonts w:eastAsia="Times New Roman"/>
          <w:szCs w:val="24"/>
          <w:lang w:eastAsia="de-DE"/>
        </w:rPr>
      </w:pPr>
      <w:hyperlink r:id="rId976" w:history="1">
        <w:r w:rsidR="00620B8C" w:rsidRPr="00300A77">
          <w:rPr>
            <w:rFonts w:eastAsia="Times New Roman"/>
            <w:color w:val="0000FF"/>
            <w:szCs w:val="24"/>
            <w:u w:val="single"/>
            <w:lang w:val="en-CA" w:eastAsia="de-DE"/>
          </w:rPr>
          <w:t>JVET-N0867</w:t>
        </w:r>
      </w:hyperlink>
      <w:r w:rsidR="00620B8C" w:rsidRPr="00300A77">
        <w:rPr>
          <w:rFonts w:eastAsia="Times New Roman"/>
          <w:szCs w:val="24"/>
          <w:lang w:val="en-CA" w:eastAsia="de-DE"/>
        </w:rPr>
        <w:t xml:space="preserve"> Harmonized proposal on HRD parameters for temporal scalability [V</w:t>
      </w:r>
      <w:del w:id="16141" w:author="Gary Sullivan" w:date="2019-07-02T03:02:00Z">
        <w:r w:rsidR="00620B8C" w:rsidRPr="00300A77" w:rsidDel="006844B0">
          <w:rPr>
            <w:rFonts w:eastAsia="Times New Roman"/>
            <w:szCs w:val="24"/>
            <w:lang w:val="en-CA" w:eastAsia="de-DE"/>
          </w:rPr>
          <w:delText xml:space="preserve">. </w:delText>
        </w:r>
      </w:del>
      <w:ins w:id="16142" w:author="Gary Sullivan" w:date="2019-07-02T03:02:00Z">
        <w:r w:rsidR="006844B0">
          <w:rPr>
            <w:rFonts w:eastAsia="Times New Roman"/>
            <w:szCs w:val="24"/>
            <w:lang w:val="en-CA" w:eastAsia="de-DE"/>
          </w:rPr>
          <w:t>. </w:t>
        </w:r>
      </w:ins>
      <w:r w:rsidR="00620B8C" w:rsidRPr="00300A77">
        <w:rPr>
          <w:rFonts w:eastAsia="Times New Roman"/>
          <w:szCs w:val="24"/>
          <w:lang w:val="en-CA" w:eastAsia="de-DE"/>
        </w:rPr>
        <w:t>Drugeon (Panasonic), R</w:t>
      </w:r>
      <w:del w:id="16143" w:author="Gary Sullivan" w:date="2019-07-02T03:02:00Z">
        <w:r w:rsidR="00620B8C" w:rsidRPr="00300A77" w:rsidDel="006844B0">
          <w:rPr>
            <w:rFonts w:eastAsia="Times New Roman"/>
            <w:szCs w:val="24"/>
            <w:lang w:val="en-CA" w:eastAsia="de-DE"/>
          </w:rPr>
          <w:delText xml:space="preserve">. </w:delText>
        </w:r>
      </w:del>
      <w:ins w:id="16144" w:author="Gary Sullivan" w:date="2019-07-02T03:02:00Z">
        <w:r w:rsidR="006844B0">
          <w:rPr>
            <w:rFonts w:eastAsia="Times New Roman"/>
            <w:szCs w:val="24"/>
            <w:lang w:val="en-CA" w:eastAsia="de-DE"/>
          </w:rPr>
          <w:t>. </w:t>
        </w:r>
      </w:ins>
      <w:r w:rsidR="00620B8C" w:rsidRPr="00300A77">
        <w:rPr>
          <w:rFonts w:eastAsia="Times New Roman"/>
          <w:szCs w:val="24"/>
          <w:lang w:val="en-CA" w:eastAsia="de-DE"/>
        </w:rPr>
        <w:t>Skupin, Y</w:t>
      </w:r>
      <w:del w:id="16145" w:author="Gary Sullivan" w:date="2019-07-02T03:02:00Z">
        <w:r w:rsidR="00620B8C" w:rsidRPr="00300A77" w:rsidDel="006844B0">
          <w:rPr>
            <w:rFonts w:eastAsia="Times New Roman"/>
            <w:szCs w:val="24"/>
            <w:lang w:val="en-CA" w:eastAsia="de-DE"/>
          </w:rPr>
          <w:delText xml:space="preserve">. </w:delText>
        </w:r>
      </w:del>
      <w:ins w:id="16146" w:author="Gary Sullivan" w:date="2019-07-02T03:02:00Z">
        <w:r w:rsidR="006844B0">
          <w:rPr>
            <w:rFonts w:eastAsia="Times New Roman"/>
            <w:szCs w:val="24"/>
            <w:lang w:val="en-CA" w:eastAsia="de-DE"/>
          </w:rPr>
          <w:t>. </w:t>
        </w:r>
      </w:ins>
      <w:r w:rsidR="00620B8C" w:rsidRPr="00300A77">
        <w:rPr>
          <w:rFonts w:eastAsia="Times New Roman"/>
          <w:szCs w:val="24"/>
          <w:lang w:val="en-CA" w:eastAsia="de-DE"/>
        </w:rPr>
        <w:t>Sanchez (HHI)] [late]</w:t>
      </w:r>
    </w:p>
    <w:p w14:paraId="1FF5AEEA" w14:textId="77777777" w:rsidR="00820B6E" w:rsidRDefault="00820B6E" w:rsidP="00820B6E">
      <w:pPr>
        <w:rPr>
          <w:lang w:eastAsia="de-DE"/>
        </w:rPr>
      </w:pPr>
      <w:r>
        <w:rPr>
          <w:lang w:eastAsia="de-DE"/>
        </w:rPr>
        <w:t xml:space="preserve">Discussed in HLS </w:t>
      </w:r>
      <w:proofErr w:type="spellStart"/>
      <w:r>
        <w:rPr>
          <w:lang w:eastAsia="de-DE"/>
        </w:rPr>
        <w:t>BoG</w:t>
      </w:r>
      <w:proofErr w:type="spellEnd"/>
    </w:p>
    <w:p w14:paraId="57F282F3" w14:textId="3C9DBF42" w:rsidR="005B0B59" w:rsidRPr="00F84C5C" w:rsidRDefault="005B0B59" w:rsidP="00EF61CF">
      <w:pPr>
        <w:pStyle w:val="Heading1"/>
        <w:rPr>
          <w:lang w:val="en-CA"/>
        </w:rPr>
      </w:pPr>
      <w:bookmarkStart w:id="16147" w:name="_Ref4665758"/>
      <w:r w:rsidRPr="00F84C5C">
        <w:rPr>
          <w:lang w:val="en-CA"/>
        </w:rPr>
        <w:t>Complexity analysis</w:t>
      </w:r>
      <w:r w:rsidR="00B9403B" w:rsidRPr="00F84C5C">
        <w:rPr>
          <w:lang w:val="en-CA"/>
        </w:rPr>
        <w:t xml:space="preserve"> </w:t>
      </w:r>
      <w:r w:rsidR="009B5E19" w:rsidRPr="00F84C5C">
        <w:rPr>
          <w:lang w:val="en-CA"/>
        </w:rPr>
        <w:t xml:space="preserve">and reduction </w:t>
      </w:r>
      <w:r w:rsidR="00B9403B" w:rsidRPr="00F84C5C">
        <w:rPr>
          <w:lang w:val="en-CA"/>
        </w:rPr>
        <w:t>(</w:t>
      </w:r>
      <w:del w:id="16148" w:author="Gary Sullivan" w:date="2019-07-02T06:24:00Z">
        <w:r w:rsidR="00EE1B35" w:rsidRPr="00F84C5C" w:rsidDel="009D0129">
          <w:rPr>
            <w:lang w:val="en-CA"/>
          </w:rPr>
          <w:delText>2</w:delText>
        </w:r>
      </w:del>
      <w:ins w:id="16149" w:author="Gary Sullivan" w:date="2019-07-02T06:24:00Z">
        <w:r w:rsidR="009D0129">
          <w:rPr>
            <w:lang w:val="en-CA"/>
          </w:rPr>
          <w:t>3</w:t>
        </w:r>
      </w:ins>
      <w:r w:rsidR="00B9403B" w:rsidRPr="00F84C5C">
        <w:rPr>
          <w:lang w:val="en-CA"/>
        </w:rPr>
        <w:t>)</w:t>
      </w:r>
      <w:bookmarkEnd w:id="15612"/>
      <w:bookmarkEnd w:id="16053"/>
      <w:bookmarkEnd w:id="16147"/>
    </w:p>
    <w:p w14:paraId="5C94FE3F" w14:textId="77777777" w:rsidR="00A0032D" w:rsidRPr="00F84C5C" w:rsidRDefault="00A0032D" w:rsidP="00A0032D">
      <w:pPr>
        <w:pStyle w:val="BodyText"/>
      </w:pPr>
      <w:bookmarkStart w:id="16150" w:name="_Ref487322369"/>
      <w:r w:rsidRPr="00F84C5C">
        <w:t xml:space="preserve">Contributions in this category were discussed </w:t>
      </w:r>
      <w:proofErr w:type="spellStart"/>
      <w:r w:rsidRPr="00F84C5C">
        <w:t>XXday</w:t>
      </w:r>
      <w:proofErr w:type="spellEnd"/>
      <w:r w:rsidRPr="00F84C5C">
        <w:t xml:space="preserve"> XX March XXXX–XXXX (chaired by </w:t>
      </w:r>
      <w:proofErr w:type="spellStart"/>
      <w:r w:rsidRPr="00F84C5C">
        <w:t>XXX</w:t>
      </w:r>
      <w:r w:rsidRPr="00F84C5C">
        <w:rPr>
          <w:highlight w:val="yellow"/>
        </w:rPr>
        <w:t>qq</w:t>
      </w:r>
      <w:proofErr w:type="spellEnd"/>
      <w:r w:rsidRPr="00F84C5C">
        <w:t>).</w:t>
      </w:r>
    </w:p>
    <w:p w14:paraId="5E782D0E" w14:textId="22EA5524" w:rsidR="008E7B74" w:rsidRPr="00F84C5C" w:rsidRDefault="00CA3B93" w:rsidP="008E7B74">
      <w:pPr>
        <w:pStyle w:val="Heading9"/>
        <w:rPr>
          <w:rFonts w:eastAsia="Times New Roman"/>
          <w:szCs w:val="24"/>
          <w:lang w:val="en-CA" w:eastAsia="de-DE"/>
        </w:rPr>
      </w:pPr>
      <w:hyperlink r:id="rId977" w:history="1">
        <w:r w:rsidR="008E7B74" w:rsidRPr="00F84C5C">
          <w:rPr>
            <w:rFonts w:eastAsia="Times New Roman"/>
            <w:color w:val="0000FF"/>
            <w:szCs w:val="24"/>
            <w:u w:val="single"/>
            <w:lang w:val="en-CA" w:eastAsia="de-DE"/>
          </w:rPr>
          <w:t>JVET-N0238</w:t>
        </w:r>
      </w:hyperlink>
      <w:r w:rsidR="008E7B74" w:rsidRPr="00F84C5C">
        <w:rPr>
          <w:rFonts w:eastAsia="Times New Roman"/>
          <w:szCs w:val="24"/>
          <w:lang w:val="en-CA" w:eastAsia="de-DE"/>
        </w:rPr>
        <w:t xml:space="preserve"> AHG13: ISP Tool-off Tests in VTM-4.0.1 [S</w:t>
      </w:r>
      <w:del w:id="16151" w:author="Gary Sullivan" w:date="2019-07-02T03:02:00Z">
        <w:r w:rsidR="008E7B74" w:rsidRPr="00F84C5C" w:rsidDel="006844B0">
          <w:rPr>
            <w:rFonts w:eastAsia="Times New Roman"/>
            <w:szCs w:val="24"/>
            <w:lang w:val="en-CA" w:eastAsia="de-DE"/>
          </w:rPr>
          <w:delText xml:space="preserve">. </w:delText>
        </w:r>
      </w:del>
      <w:ins w:id="16152" w:author="Gary Sullivan" w:date="2019-07-02T03:02:00Z">
        <w:r w:rsidR="006844B0">
          <w:rPr>
            <w:rFonts w:eastAsia="Times New Roman"/>
            <w:szCs w:val="24"/>
            <w:lang w:val="en-CA" w:eastAsia="de-DE"/>
          </w:rPr>
          <w:t>. </w:t>
        </w:r>
      </w:ins>
      <w:r w:rsidR="008E7B74" w:rsidRPr="00F84C5C">
        <w:rPr>
          <w:rFonts w:eastAsia="Times New Roman"/>
          <w:szCs w:val="24"/>
          <w:lang w:val="en-CA" w:eastAsia="de-DE"/>
        </w:rPr>
        <w:t>De-</w:t>
      </w:r>
      <w:proofErr w:type="spellStart"/>
      <w:r w:rsidR="008E7B74" w:rsidRPr="00F84C5C">
        <w:rPr>
          <w:rFonts w:eastAsia="Times New Roman"/>
          <w:szCs w:val="24"/>
          <w:lang w:val="en-CA" w:eastAsia="de-DE"/>
        </w:rPr>
        <w:t>Luxán</w:t>
      </w:r>
      <w:proofErr w:type="spellEnd"/>
      <w:r w:rsidR="008E7B74" w:rsidRPr="00F84C5C">
        <w:rPr>
          <w:rFonts w:eastAsia="Times New Roman"/>
          <w:szCs w:val="24"/>
          <w:lang w:val="en-CA" w:eastAsia="de-DE"/>
        </w:rPr>
        <w:t>-Hernández, B</w:t>
      </w:r>
      <w:del w:id="16153" w:author="Gary Sullivan" w:date="2019-07-02T03:02:00Z">
        <w:r w:rsidR="008E7B74" w:rsidRPr="00F84C5C" w:rsidDel="006844B0">
          <w:rPr>
            <w:rFonts w:eastAsia="Times New Roman"/>
            <w:szCs w:val="24"/>
            <w:lang w:val="en-CA" w:eastAsia="de-DE"/>
          </w:rPr>
          <w:delText xml:space="preserve">. </w:delText>
        </w:r>
      </w:del>
      <w:ins w:id="16154" w:author="Gary Sullivan" w:date="2019-07-02T03:02:00Z">
        <w:r w:rsidR="006844B0">
          <w:rPr>
            <w:rFonts w:eastAsia="Times New Roman"/>
            <w:szCs w:val="24"/>
            <w:lang w:val="en-CA" w:eastAsia="de-DE"/>
          </w:rPr>
          <w:t>. </w:t>
        </w:r>
      </w:ins>
      <w:r w:rsidR="008E7B74" w:rsidRPr="00F84C5C">
        <w:rPr>
          <w:rFonts w:eastAsia="Times New Roman"/>
          <w:szCs w:val="24"/>
          <w:lang w:val="en-CA" w:eastAsia="de-DE"/>
        </w:rPr>
        <w:t>Bross, H</w:t>
      </w:r>
      <w:del w:id="16155" w:author="Gary Sullivan" w:date="2019-07-02T03:02:00Z">
        <w:r w:rsidR="008E7B74" w:rsidRPr="00F84C5C" w:rsidDel="006844B0">
          <w:rPr>
            <w:rFonts w:eastAsia="Times New Roman"/>
            <w:szCs w:val="24"/>
            <w:lang w:val="en-CA" w:eastAsia="de-DE"/>
          </w:rPr>
          <w:delText xml:space="preserve">. </w:delText>
        </w:r>
      </w:del>
      <w:ins w:id="16156" w:author="Gary Sullivan" w:date="2019-07-02T03:02:00Z">
        <w:r w:rsidR="006844B0">
          <w:rPr>
            <w:rFonts w:eastAsia="Times New Roman"/>
            <w:szCs w:val="24"/>
            <w:lang w:val="en-CA" w:eastAsia="de-DE"/>
          </w:rPr>
          <w:t>. </w:t>
        </w:r>
      </w:ins>
      <w:r w:rsidR="008E7B74" w:rsidRPr="00F84C5C">
        <w:rPr>
          <w:rFonts w:eastAsia="Times New Roman"/>
          <w:szCs w:val="24"/>
          <w:lang w:val="en-CA" w:eastAsia="de-DE"/>
        </w:rPr>
        <w:t>Schwarz, D</w:t>
      </w:r>
      <w:del w:id="16157" w:author="Gary Sullivan" w:date="2019-07-02T03:02:00Z">
        <w:r w:rsidR="008E7B74" w:rsidRPr="00F84C5C" w:rsidDel="006844B0">
          <w:rPr>
            <w:rFonts w:eastAsia="Times New Roman"/>
            <w:szCs w:val="24"/>
            <w:lang w:val="en-CA" w:eastAsia="de-DE"/>
          </w:rPr>
          <w:delText xml:space="preserve">. </w:delText>
        </w:r>
      </w:del>
      <w:ins w:id="16158" w:author="Gary Sullivan" w:date="2019-07-02T03:02:00Z">
        <w:r w:rsidR="006844B0">
          <w:rPr>
            <w:rFonts w:eastAsia="Times New Roman"/>
            <w:szCs w:val="24"/>
            <w:lang w:val="en-CA" w:eastAsia="de-DE"/>
          </w:rPr>
          <w:t>. </w:t>
        </w:r>
      </w:ins>
      <w:r w:rsidR="008E7B74" w:rsidRPr="00F84C5C">
        <w:rPr>
          <w:rFonts w:eastAsia="Times New Roman"/>
          <w:szCs w:val="24"/>
          <w:lang w:val="en-CA" w:eastAsia="de-DE"/>
        </w:rPr>
        <w:t>Marpe, T</w:t>
      </w:r>
      <w:del w:id="16159" w:author="Gary Sullivan" w:date="2019-07-02T03:02:00Z">
        <w:r w:rsidR="008E7B74" w:rsidRPr="00F84C5C" w:rsidDel="006844B0">
          <w:rPr>
            <w:rFonts w:eastAsia="Times New Roman"/>
            <w:szCs w:val="24"/>
            <w:lang w:val="en-CA" w:eastAsia="de-DE"/>
          </w:rPr>
          <w:delText xml:space="preserve">. </w:delText>
        </w:r>
      </w:del>
      <w:ins w:id="16160" w:author="Gary Sullivan" w:date="2019-07-02T03:02:00Z">
        <w:r w:rsidR="006844B0">
          <w:rPr>
            <w:rFonts w:eastAsia="Times New Roman"/>
            <w:szCs w:val="24"/>
            <w:lang w:val="en-CA" w:eastAsia="de-DE"/>
          </w:rPr>
          <w:t>. </w:t>
        </w:r>
      </w:ins>
      <w:r w:rsidR="008E7B74" w:rsidRPr="00F84C5C">
        <w:rPr>
          <w:rFonts w:eastAsia="Times New Roman"/>
          <w:szCs w:val="24"/>
          <w:lang w:val="en-CA" w:eastAsia="de-DE"/>
        </w:rPr>
        <w:t>Wiegand (HHI)]</w:t>
      </w:r>
    </w:p>
    <w:p w14:paraId="436561E1" w14:textId="4E3AF189" w:rsidR="008E7B74" w:rsidRPr="00F84C5C" w:rsidRDefault="008E7B74" w:rsidP="008E7B74">
      <w:pPr>
        <w:rPr>
          <w:lang w:eastAsia="de-DE"/>
        </w:rPr>
      </w:pPr>
      <w:r>
        <w:rPr>
          <w:lang w:eastAsia="de-DE"/>
        </w:rPr>
        <w:t>Was discussed with AHG report.</w:t>
      </w:r>
    </w:p>
    <w:p w14:paraId="6D4B5CD2" w14:textId="79134AF3" w:rsidR="004519FE" w:rsidRPr="00F84C5C" w:rsidRDefault="00CA3B93" w:rsidP="00482347">
      <w:pPr>
        <w:pStyle w:val="Heading9"/>
        <w:rPr>
          <w:rFonts w:eastAsia="Times New Roman"/>
          <w:szCs w:val="24"/>
          <w:lang w:val="en-CA" w:eastAsia="de-DE"/>
        </w:rPr>
      </w:pPr>
      <w:hyperlink r:id="rId978" w:history="1">
        <w:r w:rsidR="004519FE" w:rsidRPr="00F84C5C">
          <w:rPr>
            <w:rFonts w:eastAsia="Times New Roman"/>
            <w:color w:val="0000FF"/>
            <w:szCs w:val="24"/>
            <w:u w:val="single"/>
            <w:lang w:val="en-CA" w:eastAsia="de-DE"/>
          </w:rPr>
          <w:t>JVET-N0049</w:t>
        </w:r>
      </w:hyperlink>
      <w:r w:rsidR="004519FE" w:rsidRPr="00F84C5C">
        <w:rPr>
          <w:rFonts w:eastAsia="Times New Roman"/>
          <w:szCs w:val="24"/>
          <w:lang w:val="en-CA" w:eastAsia="de-DE"/>
        </w:rPr>
        <w:t xml:space="preserve"> AHG16: A study of bin to bit ratio in VTM4.0 and HM16.19 [M</w:t>
      </w:r>
      <w:del w:id="16161" w:author="Gary Sullivan" w:date="2019-07-02T03:02:00Z">
        <w:r w:rsidR="004519FE" w:rsidRPr="00F84C5C" w:rsidDel="006844B0">
          <w:rPr>
            <w:rFonts w:eastAsia="Times New Roman"/>
            <w:szCs w:val="24"/>
            <w:lang w:val="en-CA" w:eastAsia="de-DE"/>
          </w:rPr>
          <w:delText xml:space="preserve">. </w:delText>
        </w:r>
      </w:del>
      <w:ins w:id="16162" w:author="Gary Sullivan" w:date="2019-07-02T03:02:00Z">
        <w:r w:rsidR="006844B0">
          <w:rPr>
            <w:rFonts w:eastAsia="Times New Roman"/>
            <w:szCs w:val="24"/>
            <w:lang w:val="en-CA" w:eastAsia="de-DE"/>
          </w:rPr>
          <w:t>. </w:t>
        </w:r>
      </w:ins>
      <w:r w:rsidR="004519FE" w:rsidRPr="00F84C5C">
        <w:rPr>
          <w:rFonts w:eastAsia="Times New Roman"/>
          <w:szCs w:val="24"/>
          <w:lang w:val="en-CA" w:eastAsia="de-DE"/>
        </w:rPr>
        <w:t>Zhou (Broadcom)]</w:t>
      </w:r>
    </w:p>
    <w:p w14:paraId="312BFDEC" w14:textId="47B80C46" w:rsidR="00820B6E" w:rsidRPr="00064B6E" w:rsidRDefault="00820B6E" w:rsidP="00820B6E">
      <w:r w:rsidRPr="00064B6E">
        <w:t xml:space="preserve">It is observed that the </w:t>
      </w:r>
      <w:r>
        <w:t xml:space="preserve">bin to bit ratio </w:t>
      </w:r>
      <w:r w:rsidRPr="00064B6E">
        <w:t>of the VTM4.0 is double digits percentage higher than that of the HM16.19, for both the CTC and low QP coding (QP =2, 7, 12, 1</w:t>
      </w:r>
      <w:r>
        <w:t>7</w:t>
      </w:r>
      <w:del w:id="16163" w:author="Gary Sullivan" w:date="2019-07-02T10:42:00Z">
        <w:r w:rsidRPr="00064B6E" w:rsidDel="00B94CC3">
          <w:delText xml:space="preserve">).  </w:delText>
        </w:r>
      </w:del>
      <w:ins w:id="16164" w:author="Gary Sullivan" w:date="2019-07-02T10:42:00Z">
        <w:r w:rsidR="00B94CC3" w:rsidRPr="00064B6E">
          <w:t>).</w:t>
        </w:r>
        <w:r w:rsidR="00B94CC3">
          <w:t xml:space="preserve"> </w:t>
        </w:r>
      </w:ins>
      <w:r w:rsidRPr="00064B6E">
        <w:t>The summary results are as follows:</w:t>
      </w:r>
    </w:p>
    <w:p w14:paraId="7FB91721" w14:textId="77777777" w:rsidR="00820B6E" w:rsidRPr="00064B6E" w:rsidRDefault="00820B6E" w:rsidP="00820B6E"/>
    <w:p w14:paraId="7AB9495E" w14:textId="77777777" w:rsidR="00820B6E" w:rsidRPr="00064B6E" w:rsidRDefault="00820B6E" w:rsidP="00820B6E">
      <w:pPr>
        <w:pStyle w:val="ListParagraph"/>
        <w:numPr>
          <w:ilvl w:val="0"/>
          <w:numId w:val="193"/>
        </w:numPr>
        <w:rPr>
          <w:lang w:val="en-CA"/>
        </w:rPr>
      </w:pPr>
      <w:r w:rsidRPr="00064B6E">
        <w:rPr>
          <w:lang w:val="en-CA"/>
        </w:rPr>
        <w:t xml:space="preserve">For CTC AI/RA configurations, on average the weighted </w:t>
      </w:r>
      <w:r>
        <w:rPr>
          <w:lang w:val="en-CA"/>
        </w:rPr>
        <w:t xml:space="preserve">bin to bit ratio </w:t>
      </w:r>
      <w:r w:rsidRPr="00064B6E">
        <w:rPr>
          <w:lang w:val="en-CA"/>
        </w:rPr>
        <w:t xml:space="preserve">is 15.72%/17.39% higher than the HM16.19, and the unweighted </w:t>
      </w:r>
      <w:r>
        <w:rPr>
          <w:lang w:val="en-CA"/>
        </w:rPr>
        <w:t xml:space="preserve">bin to bit ratio </w:t>
      </w:r>
      <w:r w:rsidRPr="00064B6E">
        <w:rPr>
          <w:lang w:val="en-CA"/>
        </w:rPr>
        <w:t>is 12.38%/13.7</w:t>
      </w:r>
      <w:r>
        <w:rPr>
          <w:lang w:val="en-CA"/>
        </w:rPr>
        <w:t>5</w:t>
      </w:r>
      <w:r w:rsidRPr="00064B6E">
        <w:rPr>
          <w:lang w:val="en-CA"/>
        </w:rPr>
        <w:t>% higher than the HM16.19, respectively.</w:t>
      </w:r>
    </w:p>
    <w:p w14:paraId="31408912" w14:textId="77777777" w:rsidR="00820B6E" w:rsidRPr="00064B6E" w:rsidRDefault="00820B6E" w:rsidP="00820B6E">
      <w:pPr>
        <w:pStyle w:val="ListParagraph"/>
        <w:numPr>
          <w:ilvl w:val="0"/>
          <w:numId w:val="193"/>
        </w:numPr>
        <w:rPr>
          <w:lang w:val="en-CA"/>
        </w:rPr>
      </w:pPr>
      <w:r w:rsidRPr="00064B6E">
        <w:rPr>
          <w:lang w:val="en-CA"/>
        </w:rPr>
        <w:t xml:space="preserve">For low-QP AI/RA configurations, the weighted </w:t>
      </w:r>
      <w:r>
        <w:rPr>
          <w:lang w:val="en-CA"/>
        </w:rPr>
        <w:t xml:space="preserve">bin to bit ratio </w:t>
      </w:r>
      <w:r w:rsidRPr="00064B6E">
        <w:rPr>
          <w:lang w:val="en-CA"/>
        </w:rPr>
        <w:t>is 18.1</w:t>
      </w:r>
      <w:r>
        <w:rPr>
          <w:lang w:val="en-CA"/>
        </w:rPr>
        <w:t>1</w:t>
      </w:r>
      <w:r w:rsidRPr="00064B6E">
        <w:rPr>
          <w:lang w:val="en-CA"/>
        </w:rPr>
        <w:t>%/17.</w:t>
      </w:r>
      <w:r>
        <w:rPr>
          <w:lang w:val="en-CA"/>
        </w:rPr>
        <w:t>17</w:t>
      </w:r>
      <w:r w:rsidRPr="00064B6E">
        <w:rPr>
          <w:lang w:val="en-CA"/>
        </w:rPr>
        <w:t xml:space="preserve">% higher than the HM16.19, and the unweighted </w:t>
      </w:r>
      <w:r>
        <w:rPr>
          <w:lang w:val="en-CA"/>
        </w:rPr>
        <w:t xml:space="preserve">bin to bit ratio </w:t>
      </w:r>
      <w:r w:rsidRPr="00064B6E">
        <w:rPr>
          <w:lang w:val="en-CA"/>
        </w:rPr>
        <w:t>is 10.4</w:t>
      </w:r>
      <w:r>
        <w:rPr>
          <w:lang w:val="en-CA"/>
        </w:rPr>
        <w:t>5</w:t>
      </w:r>
      <w:r w:rsidRPr="00064B6E">
        <w:rPr>
          <w:lang w:val="en-CA"/>
        </w:rPr>
        <w:t>%/</w:t>
      </w:r>
      <w:r>
        <w:rPr>
          <w:lang w:val="en-CA"/>
        </w:rPr>
        <w:t>7.63</w:t>
      </w:r>
      <w:r w:rsidRPr="00064B6E">
        <w:rPr>
          <w:lang w:val="en-CA"/>
        </w:rPr>
        <w:t>% higher than the HM16.19, respectively.</w:t>
      </w:r>
    </w:p>
    <w:p w14:paraId="13D73D00" w14:textId="77777777" w:rsidR="00820B6E" w:rsidRPr="00064B6E" w:rsidRDefault="00820B6E" w:rsidP="00820B6E">
      <w:r w:rsidRPr="00064B6E">
        <w:t xml:space="preserve">The BD-rate </w:t>
      </w:r>
      <w:r>
        <w:t>reduction</w:t>
      </w:r>
      <w:r w:rsidRPr="00064B6E">
        <w:t xml:space="preserve"> of the VTM4.0 relative to the HM16.19</w:t>
      </w:r>
      <w:r>
        <w:t xml:space="preserve"> at low QPs </w:t>
      </w:r>
      <w:r w:rsidRPr="00064B6E">
        <w:t>(QP =2, 7, 12, 1</w:t>
      </w:r>
      <w:r>
        <w:t>7</w:t>
      </w:r>
      <w:r w:rsidRPr="00064B6E">
        <w:t>)</w:t>
      </w:r>
      <w:r>
        <w:t xml:space="preserve"> </w:t>
      </w:r>
      <w:r w:rsidRPr="00064B6E">
        <w:t>is -12.</w:t>
      </w:r>
      <w:r>
        <w:t>39</w:t>
      </w:r>
      <w:r w:rsidRPr="00064B6E">
        <w:t>%, -1</w:t>
      </w:r>
      <w:r>
        <w:t>3</w:t>
      </w:r>
      <w:r w:rsidRPr="00064B6E">
        <w:t>.</w:t>
      </w:r>
      <w:r>
        <w:t>99</w:t>
      </w:r>
      <w:r w:rsidRPr="00064B6E">
        <w:t>%, -1</w:t>
      </w:r>
      <w:r>
        <w:t>3</w:t>
      </w:r>
      <w:r w:rsidRPr="00064B6E">
        <w:t>.</w:t>
      </w:r>
      <w:r>
        <w:t>69</w:t>
      </w:r>
      <w:r w:rsidRPr="00064B6E">
        <w:t>% and -1</w:t>
      </w:r>
      <w:r>
        <w:t>4</w:t>
      </w:r>
      <w:r w:rsidRPr="00064B6E">
        <w:t>.</w:t>
      </w:r>
      <w:r>
        <w:t>6</w:t>
      </w:r>
      <w:r w:rsidRPr="00064B6E">
        <w:t>9% in AI, RA, LD_B and LD_P configurations, respectively.</w:t>
      </w:r>
    </w:p>
    <w:p w14:paraId="434BEB16" w14:textId="169835A0" w:rsidR="00820B6E" w:rsidRPr="00064B6E" w:rsidDel="00546FC3" w:rsidRDefault="00820B6E" w:rsidP="00820B6E">
      <w:pPr>
        <w:rPr>
          <w:del w:id="16165" w:author="Gary Sullivan" w:date="2019-07-02T10:47:00Z"/>
        </w:rPr>
      </w:pPr>
      <w:r w:rsidRPr="00064B6E">
        <w:t xml:space="preserve">In the weighted </w:t>
      </w:r>
      <w:r>
        <w:t xml:space="preserve">bin to bit </w:t>
      </w:r>
      <w:r w:rsidRPr="00064B6E">
        <w:t xml:space="preserve">ratio, a bypass bin is counted at 0.25 context coded bins; in the unweight </w:t>
      </w:r>
      <w:r>
        <w:t xml:space="preserve">bin to bit </w:t>
      </w:r>
      <w:r w:rsidRPr="00064B6E">
        <w:t xml:space="preserve">ratio, a bypass bin and a context coded bin carry </w:t>
      </w:r>
      <w:r>
        <w:t xml:space="preserve">an </w:t>
      </w:r>
      <w:r w:rsidRPr="00064B6E">
        <w:t>equal weight</w:t>
      </w:r>
      <w:r>
        <w:t xml:space="preserve"> (1:1)</w:t>
      </w:r>
      <w:r w:rsidRPr="00064B6E">
        <w:t>.</w:t>
      </w:r>
      <w:del w:id="16166" w:author="Gary Sullivan" w:date="2019-07-02T10:47:00Z">
        <w:r w:rsidRPr="00064B6E" w:rsidDel="00546FC3">
          <w:delText xml:space="preserve"> </w:delText>
        </w:r>
      </w:del>
    </w:p>
    <w:p w14:paraId="684E072D" w14:textId="77777777" w:rsidR="00546FC3" w:rsidRDefault="00546FC3" w:rsidP="00820B6E">
      <w:pPr>
        <w:rPr>
          <w:ins w:id="16167" w:author="Gary Sullivan" w:date="2019-07-02T10:47:00Z"/>
        </w:rPr>
      </w:pPr>
    </w:p>
    <w:p w14:paraId="42BE4B9A" w14:textId="410C7CA6" w:rsidR="008E7B74" w:rsidRDefault="008E7B74" w:rsidP="001171C4">
      <w:pPr>
        <w:rPr>
          <w:lang w:eastAsia="de-DE"/>
        </w:rPr>
      </w:pPr>
      <w:r>
        <w:rPr>
          <w:lang w:eastAsia="de-DE"/>
        </w:rPr>
        <w:t>Was presented Tue 03-26 1720 (chaired by JRO)</w:t>
      </w:r>
    </w:p>
    <w:p w14:paraId="1716B64D" w14:textId="154A41EE" w:rsidR="008E7B74" w:rsidDel="00546FC3" w:rsidRDefault="008E7B74" w:rsidP="001171C4">
      <w:pPr>
        <w:rPr>
          <w:del w:id="16168" w:author="Gary Sullivan" w:date="2019-07-02T10:47:00Z"/>
          <w:lang w:eastAsia="de-DE"/>
        </w:rPr>
      </w:pPr>
      <w:r>
        <w:rPr>
          <w:lang w:eastAsia="de-DE"/>
        </w:rPr>
        <w:t xml:space="preserve">The contribution points out that a relatively higher percentage of bins seems to be context coded rather than bypass coded. A calculation is made that weights context coded bins by a factor of 4, and bypass coded bins by a factor of 1, to reflect the higher complexity of </w:t>
      </w:r>
      <w:proofErr w:type="spellStart"/>
      <w:r>
        <w:rPr>
          <w:lang w:eastAsia="de-DE"/>
        </w:rPr>
        <w:t>contex</w:t>
      </w:r>
      <w:proofErr w:type="spellEnd"/>
      <w:r>
        <w:rPr>
          <w:lang w:eastAsia="de-DE"/>
        </w:rPr>
        <w:t xml:space="preserve"> coded bins. The resulting “BD rate” based on the distortion-complexity criterion indicates that VVC is worse than HEVC.</w:t>
      </w:r>
      <w:del w:id="16169" w:author="Gary Sullivan" w:date="2019-07-02T10:47:00Z">
        <w:r w:rsidDel="00546FC3">
          <w:rPr>
            <w:lang w:eastAsia="de-DE"/>
          </w:rPr>
          <w:delText xml:space="preserve"> </w:delText>
        </w:r>
      </w:del>
    </w:p>
    <w:p w14:paraId="5CCFF71D" w14:textId="77777777" w:rsidR="00546FC3" w:rsidRDefault="00546FC3" w:rsidP="001171C4">
      <w:pPr>
        <w:rPr>
          <w:ins w:id="16170" w:author="Gary Sullivan" w:date="2019-07-02T10:47:00Z"/>
          <w:lang w:eastAsia="de-DE"/>
        </w:rPr>
      </w:pPr>
    </w:p>
    <w:p w14:paraId="0EB64E62" w14:textId="7B2A37A8" w:rsidR="008E7B74" w:rsidRPr="00F84C5C" w:rsidRDefault="008E7B74" w:rsidP="001171C4">
      <w:pPr>
        <w:rPr>
          <w:lang w:eastAsia="de-DE"/>
        </w:rPr>
      </w:pPr>
      <w:r>
        <w:rPr>
          <w:lang w:eastAsia="de-DE"/>
        </w:rPr>
        <w:t xml:space="preserve">Further study is necessary. It is however well known that the ratio between complexity and additional compression is not linear. It </w:t>
      </w:r>
      <w:proofErr w:type="spellStart"/>
      <w:r>
        <w:rPr>
          <w:lang w:eastAsia="de-DE"/>
        </w:rPr>
        <w:t>wouldin</w:t>
      </w:r>
      <w:proofErr w:type="spellEnd"/>
      <w:r>
        <w:rPr>
          <w:lang w:eastAsia="de-DE"/>
        </w:rPr>
        <w:t xml:space="preserve"> particular be interesting how many context coded bins are consumed by which part of the bitstream, such as transform coefficients, mode/motion etc.</w:t>
      </w:r>
    </w:p>
    <w:p w14:paraId="1BB470A1" w14:textId="64C25A4F" w:rsidR="004A22FE" w:rsidRPr="00F84C5C" w:rsidRDefault="00CA3B93" w:rsidP="00482347">
      <w:pPr>
        <w:pStyle w:val="Heading9"/>
        <w:rPr>
          <w:rFonts w:eastAsia="Times New Roman"/>
          <w:szCs w:val="24"/>
          <w:lang w:val="en-CA" w:eastAsia="de-DE"/>
        </w:rPr>
      </w:pPr>
      <w:hyperlink r:id="rId979" w:history="1">
        <w:r w:rsidR="004A22FE" w:rsidRPr="00F84C5C">
          <w:rPr>
            <w:rFonts w:eastAsia="Times New Roman"/>
            <w:color w:val="0000FF"/>
            <w:szCs w:val="24"/>
            <w:u w:val="single"/>
            <w:lang w:val="en-CA" w:eastAsia="de-DE"/>
          </w:rPr>
          <w:t>JVET-N0397</w:t>
        </w:r>
      </w:hyperlink>
      <w:r w:rsidR="004A22FE" w:rsidRPr="00F84C5C">
        <w:rPr>
          <w:rFonts w:eastAsia="Times New Roman"/>
          <w:szCs w:val="24"/>
          <w:lang w:val="en-CA" w:eastAsia="de-DE"/>
        </w:rPr>
        <w:t xml:space="preserve"> AHG16: Memory bandwidth reduction for small CUs [X</w:t>
      </w:r>
      <w:del w:id="16171" w:author="Gary Sullivan" w:date="2019-07-02T03:02:00Z">
        <w:r w:rsidR="004A22FE" w:rsidRPr="00F84C5C" w:rsidDel="006844B0">
          <w:rPr>
            <w:rFonts w:eastAsia="Times New Roman"/>
            <w:szCs w:val="24"/>
            <w:lang w:val="en-CA" w:eastAsia="de-DE"/>
          </w:rPr>
          <w:delText xml:space="preserve">. </w:delText>
        </w:r>
      </w:del>
      <w:ins w:id="16172" w:author="Gary Sullivan" w:date="2019-07-02T03:02:00Z">
        <w:r w:rsidR="006844B0">
          <w:rPr>
            <w:rFonts w:eastAsia="Times New Roman"/>
            <w:szCs w:val="24"/>
            <w:lang w:val="en-CA" w:eastAsia="de-DE"/>
          </w:rPr>
          <w:t>. </w:t>
        </w:r>
      </w:ins>
      <w:r w:rsidR="004A22FE" w:rsidRPr="00F84C5C">
        <w:rPr>
          <w:rFonts w:eastAsia="Times New Roman"/>
          <w:szCs w:val="24"/>
          <w:lang w:val="en-CA" w:eastAsia="de-DE"/>
        </w:rPr>
        <w:t>Li, G</w:t>
      </w:r>
      <w:del w:id="16173" w:author="Gary Sullivan" w:date="2019-07-02T03:02:00Z">
        <w:r w:rsidR="004A22FE" w:rsidRPr="00F84C5C" w:rsidDel="006844B0">
          <w:rPr>
            <w:rFonts w:eastAsia="Times New Roman"/>
            <w:szCs w:val="24"/>
            <w:lang w:val="en-CA" w:eastAsia="de-DE"/>
          </w:rPr>
          <w:delText xml:space="preserve">. </w:delText>
        </w:r>
      </w:del>
      <w:ins w:id="16174" w:author="Gary Sullivan" w:date="2019-07-02T03:02:00Z">
        <w:r w:rsidR="006844B0">
          <w:rPr>
            <w:rFonts w:eastAsia="Times New Roman"/>
            <w:szCs w:val="24"/>
            <w:lang w:val="en-CA" w:eastAsia="de-DE"/>
          </w:rPr>
          <w:t>. </w:t>
        </w:r>
      </w:ins>
      <w:r w:rsidR="004A22FE" w:rsidRPr="00F84C5C">
        <w:rPr>
          <w:rFonts w:eastAsia="Times New Roman"/>
          <w:szCs w:val="24"/>
          <w:lang w:val="en-CA" w:eastAsia="de-DE"/>
        </w:rPr>
        <w:t>Li, X</w:t>
      </w:r>
      <w:del w:id="16175" w:author="Gary Sullivan" w:date="2019-07-02T03:02:00Z">
        <w:r w:rsidR="004A22FE" w:rsidRPr="00F84C5C" w:rsidDel="006844B0">
          <w:rPr>
            <w:rFonts w:eastAsia="Times New Roman"/>
            <w:szCs w:val="24"/>
            <w:lang w:val="en-CA" w:eastAsia="de-DE"/>
          </w:rPr>
          <w:delText xml:space="preserve">. </w:delText>
        </w:r>
      </w:del>
      <w:ins w:id="16176" w:author="Gary Sullivan" w:date="2019-07-02T03:02:00Z">
        <w:r w:rsidR="006844B0">
          <w:rPr>
            <w:rFonts w:eastAsia="Times New Roman"/>
            <w:szCs w:val="24"/>
            <w:lang w:val="en-CA" w:eastAsia="de-DE"/>
          </w:rPr>
          <w:t>. </w:t>
        </w:r>
      </w:ins>
      <w:r w:rsidR="004A22FE" w:rsidRPr="00F84C5C">
        <w:rPr>
          <w:rFonts w:eastAsia="Times New Roman"/>
          <w:szCs w:val="24"/>
          <w:lang w:val="en-CA" w:eastAsia="de-DE"/>
        </w:rPr>
        <w:t>Xu, S</w:t>
      </w:r>
      <w:del w:id="16177" w:author="Gary Sullivan" w:date="2019-07-02T03:02:00Z">
        <w:r w:rsidR="004A22FE" w:rsidRPr="00F84C5C" w:rsidDel="006844B0">
          <w:rPr>
            <w:rFonts w:eastAsia="Times New Roman"/>
            <w:szCs w:val="24"/>
            <w:lang w:val="en-CA" w:eastAsia="de-DE"/>
          </w:rPr>
          <w:delText xml:space="preserve">. </w:delText>
        </w:r>
      </w:del>
      <w:ins w:id="16178" w:author="Gary Sullivan" w:date="2019-07-02T03:02:00Z">
        <w:r w:rsidR="006844B0">
          <w:rPr>
            <w:rFonts w:eastAsia="Times New Roman"/>
            <w:szCs w:val="24"/>
            <w:lang w:val="en-CA" w:eastAsia="de-DE"/>
          </w:rPr>
          <w:t>. </w:t>
        </w:r>
      </w:ins>
      <w:r w:rsidR="004A22FE" w:rsidRPr="00F84C5C">
        <w:rPr>
          <w:rFonts w:eastAsia="Times New Roman"/>
          <w:szCs w:val="24"/>
          <w:lang w:val="en-CA" w:eastAsia="de-DE"/>
        </w:rPr>
        <w:t>Liu (Tencent)]</w:t>
      </w:r>
    </w:p>
    <w:p w14:paraId="373155D6" w14:textId="77777777" w:rsidR="008E7B74" w:rsidRPr="005B217D" w:rsidRDefault="008E7B74" w:rsidP="008E7B74">
      <w:pPr>
        <w:rPr>
          <w:szCs w:val="22"/>
        </w:rPr>
      </w:pPr>
      <w:r>
        <w:rPr>
          <w:szCs w:val="22"/>
        </w:rPr>
        <w:t xml:space="preserve">To reduce worst-case memory bandwidth for small CUs, it is proposed to use size dependent interpolation filter in motion compensation. A shorter filter (4-tap chroma interpolation filter or 2-tap bilinear filter) is used in luma motion compensation for the direction in which the length of a block is 4 luma pixel. Compared to VTM-4.0, 0.05% RA loss and </w:t>
      </w:r>
      <w:r w:rsidRPr="00B81631">
        <w:rPr>
          <w:szCs w:val="22"/>
        </w:rPr>
        <w:t>0.08%</w:t>
      </w:r>
      <w:r>
        <w:rPr>
          <w:szCs w:val="22"/>
        </w:rPr>
        <w:t xml:space="preserve"> LDB loss are reported</w:t>
      </w:r>
      <w:r w:rsidRPr="00EA7A97">
        <w:rPr>
          <w:szCs w:val="22"/>
        </w:rPr>
        <w:t xml:space="preserve"> </w:t>
      </w:r>
      <w:r>
        <w:rPr>
          <w:szCs w:val="22"/>
        </w:rPr>
        <w:t>when 4-tap filter is used; while 0.13% RA loss and 0.24% LDB loss are reported when 2-tap filter is used.</w:t>
      </w:r>
    </w:p>
    <w:p w14:paraId="763D2AA7" w14:textId="326CAAE3" w:rsidR="00BB22F6" w:rsidDel="00546FC3" w:rsidRDefault="00BB22F6" w:rsidP="00BB22F6">
      <w:pPr>
        <w:pStyle w:val="BodyText"/>
        <w:rPr>
          <w:del w:id="16179" w:author="Gary Sullivan" w:date="2019-07-02T10:47:00Z"/>
        </w:rPr>
      </w:pPr>
      <w:r>
        <w:t>This was considered in track B on Monday 25 March 2019 1720-2225, chaired by Y. Ye.</w:t>
      </w:r>
      <w:del w:id="16180" w:author="Gary Sullivan" w:date="2019-07-02T10:47:00Z">
        <w:r w:rsidDel="00546FC3">
          <w:delText xml:space="preserve"> </w:delText>
        </w:r>
      </w:del>
    </w:p>
    <w:p w14:paraId="0DE4A7F3" w14:textId="77777777" w:rsidR="00546FC3" w:rsidRDefault="00546FC3" w:rsidP="00BB22F6">
      <w:pPr>
        <w:pStyle w:val="BodyText"/>
        <w:rPr>
          <w:ins w:id="16181" w:author="Gary Sullivan" w:date="2019-07-02T10:47:00Z"/>
        </w:rPr>
      </w:pPr>
    </w:p>
    <w:p w14:paraId="66A3514E" w14:textId="50C67943" w:rsidR="00BB22F6" w:rsidRPr="00F84C5C" w:rsidRDefault="00BB22F6" w:rsidP="00BB22F6">
      <w:pPr>
        <w:pStyle w:val="BodyText"/>
      </w:pPr>
      <w:r>
        <w:t>The proponent said there was no need to present the contribution.</w:t>
      </w:r>
    </w:p>
    <w:p w14:paraId="607D1DB3" w14:textId="5ED93C0F" w:rsidR="00247EBD" w:rsidRPr="00F84C5C" w:rsidRDefault="00CA3B93" w:rsidP="00247EBD">
      <w:pPr>
        <w:pStyle w:val="Heading9"/>
        <w:rPr>
          <w:rFonts w:eastAsia="Times New Roman"/>
          <w:szCs w:val="24"/>
          <w:lang w:val="en-CA" w:eastAsia="de-DE"/>
        </w:rPr>
      </w:pPr>
      <w:hyperlink r:id="rId980" w:history="1">
        <w:r w:rsidR="00247EBD" w:rsidRPr="00F84C5C">
          <w:rPr>
            <w:rFonts w:eastAsia="Times New Roman"/>
            <w:color w:val="0000FF"/>
            <w:szCs w:val="24"/>
            <w:u w:val="single"/>
            <w:lang w:val="en-CA" w:eastAsia="de-DE"/>
          </w:rPr>
          <w:t>JVET-N0564</w:t>
        </w:r>
      </w:hyperlink>
      <w:r w:rsidR="00247EBD" w:rsidRPr="00F84C5C">
        <w:rPr>
          <w:rFonts w:eastAsia="Times New Roman"/>
          <w:szCs w:val="24"/>
          <w:lang w:val="en-CA" w:eastAsia="de-DE"/>
        </w:rPr>
        <w:t xml:space="preserve"> Crosscheck of JVET-N0397 (AHG16: Memory bandwidth reduction for small CUs) [Y</w:t>
      </w:r>
      <w:del w:id="16182" w:author="Gary Sullivan" w:date="2019-07-02T03:02:00Z">
        <w:r w:rsidR="00247EBD" w:rsidRPr="00F84C5C" w:rsidDel="006844B0">
          <w:rPr>
            <w:rFonts w:eastAsia="Times New Roman"/>
            <w:szCs w:val="24"/>
            <w:lang w:val="en-CA" w:eastAsia="de-DE"/>
          </w:rPr>
          <w:delText xml:space="preserve">. </w:delText>
        </w:r>
      </w:del>
      <w:ins w:id="16183" w:author="Gary Sullivan" w:date="2019-07-02T03:02:00Z">
        <w:r w:rsidR="006844B0">
          <w:rPr>
            <w:rFonts w:eastAsia="Times New Roman"/>
            <w:szCs w:val="24"/>
            <w:lang w:val="en-CA" w:eastAsia="de-DE"/>
          </w:rPr>
          <w:t>. </w:t>
        </w:r>
      </w:ins>
      <w:r w:rsidR="00247EBD" w:rsidRPr="00F84C5C">
        <w:rPr>
          <w:rFonts w:eastAsia="Times New Roman"/>
          <w:szCs w:val="24"/>
          <w:lang w:val="en-CA" w:eastAsia="de-DE"/>
        </w:rPr>
        <w:t>He (</w:t>
      </w:r>
      <w:proofErr w:type="spellStart"/>
      <w:r w:rsidR="00247EBD" w:rsidRPr="00F84C5C">
        <w:rPr>
          <w:rFonts w:eastAsia="Times New Roman"/>
          <w:szCs w:val="24"/>
          <w:lang w:val="en-CA" w:eastAsia="de-DE"/>
        </w:rPr>
        <w:t>InterDigital</w:t>
      </w:r>
      <w:proofErr w:type="spellEnd"/>
      <w:r w:rsidR="00247EBD" w:rsidRPr="00F84C5C">
        <w:rPr>
          <w:rFonts w:eastAsia="Times New Roman"/>
          <w:szCs w:val="24"/>
          <w:lang w:val="en-CA" w:eastAsia="de-DE"/>
        </w:rPr>
        <w:t>)] [late]</w:t>
      </w:r>
    </w:p>
    <w:p w14:paraId="4DC8042D" w14:textId="77777777" w:rsidR="00247EBD" w:rsidRPr="00F84C5C" w:rsidRDefault="00247EBD" w:rsidP="00660353">
      <w:pPr>
        <w:pStyle w:val="BodyText"/>
      </w:pPr>
    </w:p>
    <w:p w14:paraId="5528AF00" w14:textId="62E321E8" w:rsidR="005A7A2C" w:rsidRPr="00F84C5C" w:rsidRDefault="005A7A2C" w:rsidP="00EF61CF">
      <w:pPr>
        <w:pStyle w:val="Heading1"/>
        <w:rPr>
          <w:lang w:val="en-CA"/>
        </w:rPr>
      </w:pPr>
      <w:bookmarkStart w:id="16184" w:name="_Ref534462057"/>
      <w:r w:rsidRPr="00F84C5C">
        <w:rPr>
          <w:lang w:val="en-CA"/>
        </w:rPr>
        <w:t>Encoder optimization</w:t>
      </w:r>
      <w:r w:rsidR="00E40839" w:rsidRPr="00F84C5C">
        <w:rPr>
          <w:lang w:val="en-CA"/>
        </w:rPr>
        <w:t xml:space="preserve"> (</w:t>
      </w:r>
      <w:ins w:id="16185" w:author="Gary Sullivan" w:date="2019-07-02T06:24:00Z">
        <w:r w:rsidR="009D0129">
          <w:rPr>
            <w:lang w:val="en-CA"/>
          </w:rPr>
          <w:t>2</w:t>
        </w:r>
      </w:ins>
      <w:del w:id="16186" w:author="Gary Sullivan" w:date="2019-07-02T06:24:00Z">
        <w:r w:rsidR="00BB66F6" w:rsidDel="009D0129">
          <w:rPr>
            <w:lang w:val="en-CA"/>
          </w:rPr>
          <w:delText>3</w:delText>
        </w:r>
      </w:del>
      <w:r w:rsidR="00E40839" w:rsidRPr="00F84C5C">
        <w:rPr>
          <w:lang w:val="en-CA"/>
        </w:rPr>
        <w:t>)</w:t>
      </w:r>
      <w:bookmarkEnd w:id="16150"/>
      <w:bookmarkEnd w:id="16184"/>
    </w:p>
    <w:p w14:paraId="14A4698E" w14:textId="77777777" w:rsidR="00A0032D" w:rsidRPr="00F84C5C" w:rsidRDefault="00A0032D" w:rsidP="00A0032D">
      <w:pPr>
        <w:pStyle w:val="BodyText"/>
      </w:pPr>
      <w:bookmarkStart w:id="16187" w:name="_Ref464029002"/>
      <w:r w:rsidRPr="00F84C5C">
        <w:t xml:space="preserve">Contributions in this category were discussed </w:t>
      </w:r>
      <w:proofErr w:type="spellStart"/>
      <w:r w:rsidRPr="00F84C5C">
        <w:t>XXday</w:t>
      </w:r>
      <w:proofErr w:type="spellEnd"/>
      <w:r w:rsidRPr="00F84C5C">
        <w:t xml:space="preserve"> XX March XXXX–XXXX (chaired by </w:t>
      </w:r>
      <w:proofErr w:type="spellStart"/>
      <w:r w:rsidRPr="00F84C5C">
        <w:t>XXX</w:t>
      </w:r>
      <w:r w:rsidRPr="00F84C5C">
        <w:rPr>
          <w:highlight w:val="yellow"/>
        </w:rPr>
        <w:t>qq</w:t>
      </w:r>
      <w:proofErr w:type="spellEnd"/>
      <w:r w:rsidRPr="00F84C5C">
        <w:t>).</w:t>
      </w:r>
    </w:p>
    <w:p w14:paraId="5E6EC03E" w14:textId="31E692BC" w:rsidR="00EE6DAB" w:rsidRPr="00F84C5C" w:rsidRDefault="00CA3B93" w:rsidP="00482347">
      <w:pPr>
        <w:pStyle w:val="Heading9"/>
        <w:rPr>
          <w:rFonts w:eastAsia="Times New Roman"/>
          <w:szCs w:val="24"/>
          <w:lang w:val="en-CA" w:eastAsia="de-DE"/>
        </w:rPr>
      </w:pPr>
      <w:hyperlink r:id="rId981" w:history="1">
        <w:r w:rsidR="00EE6DAB" w:rsidRPr="00F84C5C">
          <w:rPr>
            <w:rFonts w:eastAsia="Times New Roman"/>
            <w:color w:val="0000FF"/>
            <w:szCs w:val="24"/>
            <w:u w:val="single"/>
            <w:lang w:val="en-CA" w:eastAsia="de-DE"/>
          </w:rPr>
          <w:t>JVET-N0247</w:t>
        </w:r>
      </w:hyperlink>
      <w:r w:rsidR="00EE6DAB" w:rsidRPr="00F84C5C">
        <w:rPr>
          <w:rFonts w:eastAsia="Times New Roman"/>
          <w:szCs w:val="24"/>
          <w:lang w:val="en-CA" w:eastAsia="de-DE"/>
        </w:rPr>
        <w:t xml:space="preserve"> Non-CE: An improvement to hash-based motion estimation [J</w:t>
      </w:r>
      <w:del w:id="16188" w:author="Gary Sullivan" w:date="2019-07-02T03:02:00Z">
        <w:r w:rsidR="00EE6DAB" w:rsidRPr="00F84C5C" w:rsidDel="006844B0">
          <w:rPr>
            <w:rFonts w:eastAsia="Times New Roman"/>
            <w:szCs w:val="24"/>
            <w:lang w:val="en-CA" w:eastAsia="de-DE"/>
          </w:rPr>
          <w:delText xml:space="preserve">. </w:delText>
        </w:r>
      </w:del>
      <w:ins w:id="16189" w:author="Gary Sullivan" w:date="2019-07-02T03:02:00Z">
        <w:r w:rsidR="006844B0">
          <w:rPr>
            <w:rFonts w:eastAsia="Times New Roman"/>
            <w:szCs w:val="24"/>
            <w:lang w:val="en-CA" w:eastAsia="de-DE"/>
          </w:rPr>
          <w:t>. </w:t>
        </w:r>
      </w:ins>
      <w:r w:rsidR="00EE6DAB" w:rsidRPr="00F84C5C">
        <w:rPr>
          <w:rFonts w:eastAsia="Times New Roman"/>
          <w:szCs w:val="24"/>
          <w:lang w:val="en-CA" w:eastAsia="de-DE"/>
        </w:rPr>
        <w:t>Li, J</w:t>
      </w:r>
      <w:del w:id="16190" w:author="Gary Sullivan" w:date="2019-07-02T03:02:00Z">
        <w:r w:rsidR="00EE6DAB" w:rsidRPr="00F84C5C" w:rsidDel="006844B0">
          <w:rPr>
            <w:rFonts w:eastAsia="Times New Roman"/>
            <w:szCs w:val="24"/>
            <w:lang w:val="en-CA" w:eastAsia="de-DE"/>
          </w:rPr>
          <w:delText xml:space="preserve">. </w:delText>
        </w:r>
      </w:del>
      <w:ins w:id="16191" w:author="Gary Sullivan" w:date="2019-07-02T03:02:00Z">
        <w:r w:rsidR="006844B0">
          <w:rPr>
            <w:rFonts w:eastAsia="Times New Roman"/>
            <w:szCs w:val="24"/>
            <w:lang w:val="en-CA" w:eastAsia="de-DE"/>
          </w:rPr>
          <w:t>. </w:t>
        </w:r>
      </w:ins>
      <w:r w:rsidR="00EE6DAB" w:rsidRPr="00F84C5C">
        <w:rPr>
          <w:rFonts w:eastAsia="Times New Roman"/>
          <w:szCs w:val="24"/>
          <w:lang w:val="en-CA" w:eastAsia="de-DE"/>
        </w:rPr>
        <w:t>Xu, L</w:t>
      </w:r>
      <w:del w:id="16192" w:author="Gary Sullivan" w:date="2019-07-02T03:02:00Z">
        <w:r w:rsidR="00EE6DAB" w:rsidRPr="00F84C5C" w:rsidDel="006844B0">
          <w:rPr>
            <w:rFonts w:eastAsia="Times New Roman"/>
            <w:szCs w:val="24"/>
            <w:lang w:val="en-CA" w:eastAsia="de-DE"/>
          </w:rPr>
          <w:delText xml:space="preserve">. </w:delText>
        </w:r>
      </w:del>
      <w:ins w:id="16193" w:author="Gary Sullivan" w:date="2019-07-02T03:02:00Z">
        <w:r w:rsidR="006844B0">
          <w:rPr>
            <w:rFonts w:eastAsia="Times New Roman"/>
            <w:szCs w:val="24"/>
            <w:lang w:val="en-CA" w:eastAsia="de-DE"/>
          </w:rPr>
          <w:t>. </w:t>
        </w:r>
      </w:ins>
      <w:r w:rsidR="00EE6DAB" w:rsidRPr="00F84C5C">
        <w:rPr>
          <w:rFonts w:eastAsia="Times New Roman"/>
          <w:szCs w:val="24"/>
          <w:lang w:val="en-CA" w:eastAsia="de-DE"/>
        </w:rPr>
        <w:t>Zhang, K</w:t>
      </w:r>
      <w:del w:id="16194" w:author="Gary Sullivan" w:date="2019-07-02T03:02:00Z">
        <w:r w:rsidR="00EE6DAB" w:rsidRPr="00F84C5C" w:rsidDel="006844B0">
          <w:rPr>
            <w:rFonts w:eastAsia="Times New Roman"/>
            <w:szCs w:val="24"/>
            <w:lang w:val="en-CA" w:eastAsia="de-DE"/>
          </w:rPr>
          <w:delText xml:space="preserve">. </w:delText>
        </w:r>
      </w:del>
      <w:ins w:id="16195" w:author="Gary Sullivan" w:date="2019-07-02T03:02:00Z">
        <w:r w:rsidR="006844B0">
          <w:rPr>
            <w:rFonts w:eastAsia="Times New Roman"/>
            <w:szCs w:val="24"/>
            <w:lang w:val="en-CA" w:eastAsia="de-DE"/>
          </w:rPr>
          <w:t>. </w:t>
        </w:r>
      </w:ins>
      <w:r w:rsidR="00EE6DAB" w:rsidRPr="00F84C5C">
        <w:rPr>
          <w:rFonts w:eastAsia="Times New Roman"/>
          <w:szCs w:val="24"/>
          <w:lang w:val="en-CA" w:eastAsia="de-DE"/>
        </w:rPr>
        <w:t>Zhang, H</w:t>
      </w:r>
      <w:del w:id="16196" w:author="Gary Sullivan" w:date="2019-07-02T03:02:00Z">
        <w:r w:rsidR="00EE6DAB" w:rsidRPr="00F84C5C" w:rsidDel="006844B0">
          <w:rPr>
            <w:rFonts w:eastAsia="Times New Roman"/>
            <w:szCs w:val="24"/>
            <w:lang w:val="en-CA" w:eastAsia="de-DE"/>
          </w:rPr>
          <w:delText xml:space="preserve">. </w:delText>
        </w:r>
      </w:del>
      <w:ins w:id="16197" w:author="Gary Sullivan" w:date="2019-07-02T03:02:00Z">
        <w:r w:rsidR="006844B0">
          <w:rPr>
            <w:rFonts w:eastAsia="Times New Roman"/>
            <w:szCs w:val="24"/>
            <w:lang w:val="en-CA" w:eastAsia="de-DE"/>
          </w:rPr>
          <w:t>. </w:t>
        </w:r>
      </w:ins>
      <w:r w:rsidR="00EE6DAB" w:rsidRPr="00F84C5C">
        <w:rPr>
          <w:rFonts w:eastAsia="Times New Roman"/>
          <w:szCs w:val="24"/>
          <w:lang w:val="en-CA" w:eastAsia="de-DE"/>
        </w:rPr>
        <w:t>Liu, Y</w:t>
      </w:r>
      <w:del w:id="16198" w:author="Gary Sullivan" w:date="2019-07-02T03:02:00Z">
        <w:r w:rsidR="00EE6DAB" w:rsidRPr="00F84C5C" w:rsidDel="006844B0">
          <w:rPr>
            <w:rFonts w:eastAsia="Times New Roman"/>
            <w:szCs w:val="24"/>
            <w:lang w:val="en-CA" w:eastAsia="de-DE"/>
          </w:rPr>
          <w:delText xml:space="preserve">. </w:delText>
        </w:r>
      </w:del>
      <w:ins w:id="16199" w:author="Gary Sullivan" w:date="2019-07-02T03:02:00Z">
        <w:r w:rsidR="006844B0">
          <w:rPr>
            <w:rFonts w:eastAsia="Times New Roman"/>
            <w:szCs w:val="24"/>
            <w:lang w:val="en-CA" w:eastAsia="de-DE"/>
          </w:rPr>
          <w:t>. </w:t>
        </w:r>
      </w:ins>
      <w:r w:rsidR="00EE6DAB" w:rsidRPr="00F84C5C">
        <w:rPr>
          <w:rFonts w:eastAsia="Times New Roman"/>
          <w:szCs w:val="24"/>
          <w:lang w:val="en-CA" w:eastAsia="de-DE"/>
        </w:rPr>
        <w:t>Wang (</w:t>
      </w:r>
      <w:proofErr w:type="spellStart"/>
      <w:r w:rsidR="00EE6DAB" w:rsidRPr="00F84C5C">
        <w:rPr>
          <w:rFonts w:eastAsia="Times New Roman"/>
          <w:szCs w:val="24"/>
          <w:lang w:val="en-CA" w:eastAsia="de-DE"/>
        </w:rPr>
        <w:t>Bytedance</w:t>
      </w:r>
      <w:proofErr w:type="spellEnd"/>
      <w:r w:rsidR="00EE6DAB" w:rsidRPr="00F84C5C">
        <w:rPr>
          <w:rFonts w:eastAsia="Times New Roman"/>
          <w:szCs w:val="24"/>
          <w:lang w:val="en-CA" w:eastAsia="de-DE"/>
        </w:rPr>
        <w:t>)]</w:t>
      </w:r>
    </w:p>
    <w:p w14:paraId="0C121A23" w14:textId="5FB1D632" w:rsidR="00EE6DAB" w:rsidRDefault="008E7B74" w:rsidP="00660353">
      <w:pPr>
        <w:pStyle w:val="BodyText"/>
      </w:pPr>
      <w:r>
        <w:t xml:space="preserve">Was reviewed in CE8 </w:t>
      </w:r>
      <w:proofErr w:type="spellStart"/>
      <w:r>
        <w:t>BoG</w:t>
      </w:r>
      <w:proofErr w:type="spellEnd"/>
      <w:r>
        <w:t xml:space="preserve"> and adopted for CTC in class F</w:t>
      </w:r>
    </w:p>
    <w:p w14:paraId="65A3A525" w14:textId="63207DDF" w:rsidR="00D6519A" w:rsidRPr="004618B8" w:rsidRDefault="00CA3B93" w:rsidP="00AC6733">
      <w:pPr>
        <w:pStyle w:val="Heading9"/>
        <w:rPr>
          <w:rFonts w:eastAsia="Times New Roman"/>
          <w:szCs w:val="24"/>
          <w:lang w:eastAsia="de-DE"/>
        </w:rPr>
      </w:pPr>
      <w:hyperlink r:id="rId982" w:history="1">
        <w:r w:rsidR="00D6519A" w:rsidRPr="004618B8">
          <w:rPr>
            <w:rFonts w:eastAsia="Times New Roman"/>
            <w:color w:val="0000FF"/>
            <w:szCs w:val="24"/>
            <w:u w:val="single"/>
            <w:lang w:val="en-CA" w:eastAsia="de-DE"/>
          </w:rPr>
          <w:t>JVET-N0779</w:t>
        </w:r>
      </w:hyperlink>
      <w:r w:rsidR="00D6519A" w:rsidRPr="004618B8">
        <w:rPr>
          <w:rFonts w:eastAsia="Times New Roman"/>
          <w:szCs w:val="24"/>
          <w:lang w:val="en-CA" w:eastAsia="de-DE"/>
        </w:rPr>
        <w:t xml:space="preserve"> </w:t>
      </w:r>
      <w:r w:rsidR="00D6519A" w:rsidRPr="00205DFE">
        <w:rPr>
          <w:rFonts w:eastAsia="Times New Roman"/>
          <w:szCs w:val="24"/>
          <w:lang w:val="en-CA" w:eastAsia="de-DE"/>
        </w:rPr>
        <w:t>Crosscheck of JVET-N0247: Non-CE: An improvement to hash-based motion estimation</w:t>
      </w:r>
      <w:r w:rsidR="00D6519A" w:rsidRPr="004618B8">
        <w:rPr>
          <w:rFonts w:eastAsia="Times New Roman"/>
          <w:szCs w:val="24"/>
          <w:lang w:val="en-CA" w:eastAsia="de-DE"/>
        </w:rPr>
        <w:t xml:space="preserve"> [X</w:t>
      </w:r>
      <w:del w:id="16200" w:author="Gary Sullivan" w:date="2019-07-02T03:02:00Z">
        <w:r w:rsidR="00D6519A" w:rsidRPr="004618B8" w:rsidDel="006844B0">
          <w:rPr>
            <w:rFonts w:eastAsia="Times New Roman"/>
            <w:szCs w:val="24"/>
            <w:lang w:val="en-CA" w:eastAsia="de-DE"/>
          </w:rPr>
          <w:delText xml:space="preserve">. </w:delText>
        </w:r>
      </w:del>
      <w:ins w:id="16201" w:author="Gary Sullivan" w:date="2019-07-02T03:02:00Z">
        <w:r w:rsidR="006844B0">
          <w:rPr>
            <w:rFonts w:eastAsia="Times New Roman"/>
            <w:szCs w:val="24"/>
            <w:lang w:val="en-CA" w:eastAsia="de-DE"/>
          </w:rPr>
          <w:t>. </w:t>
        </w:r>
      </w:ins>
      <w:r w:rsidR="00D6519A" w:rsidRPr="004618B8">
        <w:rPr>
          <w:rFonts w:eastAsia="Times New Roman"/>
          <w:szCs w:val="24"/>
          <w:lang w:val="en-CA" w:eastAsia="de-DE"/>
        </w:rPr>
        <w:t>Xu (Tencent)] [late]</w:t>
      </w:r>
    </w:p>
    <w:p w14:paraId="14503F93" w14:textId="77777777" w:rsidR="00D6519A" w:rsidRDefault="00D6519A" w:rsidP="00660353">
      <w:pPr>
        <w:pStyle w:val="BodyText"/>
      </w:pPr>
    </w:p>
    <w:p w14:paraId="5E30D336" w14:textId="1491D807" w:rsidR="00BB66F6" w:rsidRPr="003F60CF" w:rsidRDefault="00CA3B93" w:rsidP="008B214E">
      <w:pPr>
        <w:pStyle w:val="Heading9"/>
        <w:rPr>
          <w:rFonts w:eastAsia="Times New Roman"/>
          <w:szCs w:val="24"/>
          <w:lang w:eastAsia="de-DE"/>
        </w:rPr>
      </w:pPr>
      <w:hyperlink r:id="rId983" w:history="1">
        <w:r w:rsidR="00BB66F6" w:rsidRPr="003F60CF">
          <w:rPr>
            <w:rFonts w:eastAsia="Times New Roman"/>
            <w:color w:val="0000FF"/>
            <w:szCs w:val="24"/>
            <w:u w:val="single"/>
            <w:lang w:val="en-CA" w:eastAsia="de-DE"/>
          </w:rPr>
          <w:t>JVET-N0741</w:t>
        </w:r>
      </w:hyperlink>
      <w:r w:rsidR="00BB66F6" w:rsidRPr="003F60CF">
        <w:rPr>
          <w:rFonts w:eastAsia="Times New Roman"/>
          <w:szCs w:val="24"/>
          <w:lang w:val="en-CA" w:eastAsia="de-DE"/>
        </w:rPr>
        <w:t xml:space="preserve"> AHG10: Enable Rate Control with In-Loop Reshaping [Z</w:t>
      </w:r>
      <w:del w:id="16202" w:author="Gary Sullivan" w:date="2019-07-02T03:02:00Z">
        <w:r w:rsidR="00BB66F6" w:rsidRPr="003F60CF" w:rsidDel="006844B0">
          <w:rPr>
            <w:rFonts w:eastAsia="Times New Roman"/>
            <w:szCs w:val="24"/>
            <w:lang w:val="en-CA" w:eastAsia="de-DE"/>
          </w:rPr>
          <w:delText xml:space="preserve">. </w:delText>
        </w:r>
      </w:del>
      <w:ins w:id="16203" w:author="Gary Sullivan" w:date="2019-07-02T03:02:00Z">
        <w:r w:rsidR="006844B0">
          <w:rPr>
            <w:rFonts w:eastAsia="Times New Roman"/>
            <w:szCs w:val="24"/>
            <w:lang w:val="en-CA" w:eastAsia="de-DE"/>
          </w:rPr>
          <w:t>. </w:t>
        </w:r>
      </w:ins>
      <w:r w:rsidR="00BB66F6" w:rsidRPr="003F60CF">
        <w:rPr>
          <w:rFonts w:eastAsia="Times New Roman"/>
          <w:szCs w:val="24"/>
          <w:lang w:val="en-CA" w:eastAsia="de-DE"/>
        </w:rPr>
        <w:t>Liu, Z</w:t>
      </w:r>
      <w:del w:id="16204" w:author="Gary Sullivan" w:date="2019-07-02T03:02:00Z">
        <w:r w:rsidR="00BB66F6" w:rsidRPr="003F60CF" w:rsidDel="006844B0">
          <w:rPr>
            <w:rFonts w:eastAsia="Times New Roman"/>
            <w:szCs w:val="24"/>
            <w:lang w:val="en-CA" w:eastAsia="de-DE"/>
          </w:rPr>
          <w:delText xml:space="preserve">. </w:delText>
        </w:r>
      </w:del>
      <w:ins w:id="16205" w:author="Gary Sullivan" w:date="2019-07-02T03:02:00Z">
        <w:r w:rsidR="006844B0">
          <w:rPr>
            <w:rFonts w:eastAsia="Times New Roman"/>
            <w:szCs w:val="24"/>
            <w:lang w:val="en-CA" w:eastAsia="de-DE"/>
          </w:rPr>
          <w:t>. </w:t>
        </w:r>
      </w:ins>
      <w:r w:rsidR="00BB66F6" w:rsidRPr="003F60CF">
        <w:rPr>
          <w:rFonts w:eastAsia="Times New Roman"/>
          <w:szCs w:val="24"/>
          <w:lang w:val="en-CA" w:eastAsia="de-DE"/>
        </w:rPr>
        <w:t>Chen, Y</w:t>
      </w:r>
      <w:del w:id="16206" w:author="Gary Sullivan" w:date="2019-07-02T03:02:00Z">
        <w:r w:rsidR="00BB66F6" w:rsidRPr="003F60CF" w:rsidDel="006844B0">
          <w:rPr>
            <w:rFonts w:eastAsia="Times New Roman"/>
            <w:szCs w:val="24"/>
            <w:lang w:val="en-CA" w:eastAsia="de-DE"/>
          </w:rPr>
          <w:delText xml:space="preserve">. </w:delText>
        </w:r>
      </w:del>
      <w:ins w:id="16207" w:author="Gary Sullivan" w:date="2019-07-02T03:02:00Z">
        <w:r w:rsidR="006844B0">
          <w:rPr>
            <w:rFonts w:eastAsia="Times New Roman"/>
            <w:szCs w:val="24"/>
            <w:lang w:val="en-CA" w:eastAsia="de-DE"/>
          </w:rPr>
          <w:t>. </w:t>
        </w:r>
      </w:ins>
      <w:r w:rsidR="00BB66F6" w:rsidRPr="003F60CF">
        <w:rPr>
          <w:rFonts w:eastAsia="Times New Roman"/>
          <w:szCs w:val="24"/>
          <w:lang w:val="en-CA" w:eastAsia="de-DE"/>
        </w:rPr>
        <w:t>Li (Wuhan Univ.), X</w:t>
      </w:r>
      <w:del w:id="16208" w:author="Gary Sullivan" w:date="2019-07-02T03:02:00Z">
        <w:r w:rsidR="00BB66F6" w:rsidRPr="003F60CF" w:rsidDel="006844B0">
          <w:rPr>
            <w:rFonts w:eastAsia="Times New Roman"/>
            <w:szCs w:val="24"/>
            <w:lang w:val="en-CA" w:eastAsia="de-DE"/>
          </w:rPr>
          <w:delText xml:space="preserve">. </w:delText>
        </w:r>
      </w:del>
      <w:ins w:id="16209" w:author="Gary Sullivan" w:date="2019-07-02T03:02:00Z">
        <w:r w:rsidR="006844B0">
          <w:rPr>
            <w:rFonts w:eastAsia="Times New Roman"/>
            <w:szCs w:val="24"/>
            <w:lang w:val="en-CA" w:eastAsia="de-DE"/>
          </w:rPr>
          <w:t>. </w:t>
        </w:r>
      </w:ins>
      <w:r w:rsidR="00BB66F6" w:rsidRPr="003F60CF">
        <w:rPr>
          <w:rFonts w:eastAsia="Times New Roman"/>
          <w:szCs w:val="24"/>
          <w:lang w:val="en-CA" w:eastAsia="de-DE"/>
        </w:rPr>
        <w:t>Li, S</w:t>
      </w:r>
      <w:del w:id="16210" w:author="Gary Sullivan" w:date="2019-07-02T03:02:00Z">
        <w:r w:rsidR="00BB66F6" w:rsidRPr="003F60CF" w:rsidDel="006844B0">
          <w:rPr>
            <w:rFonts w:eastAsia="Times New Roman"/>
            <w:szCs w:val="24"/>
            <w:lang w:val="en-CA" w:eastAsia="de-DE"/>
          </w:rPr>
          <w:delText xml:space="preserve">. </w:delText>
        </w:r>
      </w:del>
      <w:ins w:id="16211" w:author="Gary Sullivan" w:date="2019-07-02T03:02:00Z">
        <w:r w:rsidR="006844B0">
          <w:rPr>
            <w:rFonts w:eastAsia="Times New Roman"/>
            <w:szCs w:val="24"/>
            <w:lang w:val="en-CA" w:eastAsia="de-DE"/>
          </w:rPr>
          <w:t>. </w:t>
        </w:r>
      </w:ins>
      <w:r w:rsidR="00BB66F6" w:rsidRPr="003F60CF">
        <w:rPr>
          <w:rFonts w:eastAsia="Times New Roman"/>
          <w:szCs w:val="24"/>
          <w:lang w:val="en-CA" w:eastAsia="de-DE"/>
        </w:rPr>
        <w:t>Liu (Tencent)] [late]</w:t>
      </w:r>
    </w:p>
    <w:p w14:paraId="605A3389" w14:textId="742B861A" w:rsidR="00BB66F6" w:rsidRDefault="002A043B" w:rsidP="00660353">
      <w:pPr>
        <w:pStyle w:val="BodyText"/>
      </w:pPr>
      <w:bookmarkStart w:id="16212" w:name="OLE_LINK9"/>
      <w:bookmarkStart w:id="16213" w:name="OLE_LINK11"/>
      <w:r w:rsidRPr="00BA76C3">
        <w:rPr>
          <w:szCs w:val="22"/>
        </w:rPr>
        <w:t xml:space="preserve">In current VVC </w:t>
      </w:r>
      <w:r>
        <w:rPr>
          <w:szCs w:val="22"/>
        </w:rPr>
        <w:t>c</w:t>
      </w:r>
      <w:r w:rsidRPr="00BA76C3">
        <w:rPr>
          <w:szCs w:val="22"/>
        </w:rPr>
        <w:t xml:space="preserve">ommon </w:t>
      </w:r>
      <w:r>
        <w:rPr>
          <w:szCs w:val="22"/>
        </w:rPr>
        <w:t>t</w:t>
      </w:r>
      <w:r w:rsidRPr="00BA76C3">
        <w:rPr>
          <w:szCs w:val="22"/>
        </w:rPr>
        <w:t xml:space="preserve">est conditions, </w:t>
      </w:r>
      <w:r>
        <w:rPr>
          <w:szCs w:val="22"/>
        </w:rPr>
        <w:t xml:space="preserve">the newly adopted tool In-Loop Reshaping will cause a huge coding efficiency decrease when rate control is applied due to its </w:t>
      </w:r>
      <w:r>
        <w:rPr>
          <w:rFonts w:hint="eastAsia"/>
          <w:szCs w:val="22"/>
          <w:lang w:eastAsia="zh-CN"/>
        </w:rPr>
        <w:t>RD</w:t>
      </w:r>
      <w:r>
        <w:rPr>
          <w:szCs w:val="22"/>
        </w:rPr>
        <w:t xml:space="preserve"> cost calculation in RDO. In this contribution, some changes for the parameters used in RDO are proposed to maintain the coding performance of rate control when In-Loop Reshaping is enabled.</w:t>
      </w:r>
      <w:bookmarkEnd w:id="16212"/>
      <w:bookmarkEnd w:id="16213"/>
    </w:p>
    <w:p w14:paraId="35BAC248" w14:textId="2E7C49D8" w:rsidR="007212D7" w:rsidRDefault="007212D7" w:rsidP="00660353">
      <w:pPr>
        <w:pStyle w:val="BodyText"/>
      </w:pPr>
      <w:r>
        <w:t>Obvious bug which should be corrected.</w:t>
      </w:r>
      <w:r w:rsidR="002A043B">
        <w:t xml:space="preserve"> Adopted in spirit. To be further handled via bug tracker.</w:t>
      </w:r>
    </w:p>
    <w:p w14:paraId="2A60AC01" w14:textId="261A0542" w:rsidR="006C2786" w:rsidRPr="00F84C5C" w:rsidRDefault="005A7A2C" w:rsidP="00EF61CF">
      <w:pPr>
        <w:pStyle w:val="Heading1"/>
        <w:rPr>
          <w:lang w:val="en-CA"/>
        </w:rPr>
      </w:pPr>
      <w:bookmarkStart w:id="16214" w:name="_Ref525483485"/>
      <w:r w:rsidRPr="00F84C5C">
        <w:rPr>
          <w:lang w:val="en-CA"/>
        </w:rPr>
        <w:t>M</w:t>
      </w:r>
      <w:r w:rsidR="006C2786" w:rsidRPr="00F84C5C">
        <w:rPr>
          <w:lang w:val="en-CA"/>
        </w:rPr>
        <w:t>etrics and evaluation criteria</w:t>
      </w:r>
      <w:r w:rsidR="00AE16B5" w:rsidRPr="00F84C5C">
        <w:rPr>
          <w:lang w:val="en-CA"/>
        </w:rPr>
        <w:t xml:space="preserve"> (</w:t>
      </w:r>
      <w:ins w:id="16215" w:author="Gary Sullivan" w:date="2019-07-02T11:39:00Z">
        <w:r w:rsidR="00104C27">
          <w:rPr>
            <w:lang w:val="en-CA"/>
          </w:rPr>
          <w:t>0</w:t>
        </w:r>
      </w:ins>
      <w:del w:id="16216" w:author="Gary Sullivan" w:date="2019-07-02T11:39:00Z">
        <w:r w:rsidR="00A0032D" w:rsidRPr="00F84C5C" w:rsidDel="00104C27">
          <w:rPr>
            <w:lang w:val="en-CA"/>
          </w:rPr>
          <w:delText>X</w:delText>
        </w:r>
      </w:del>
      <w:r w:rsidR="00AE16B5" w:rsidRPr="00F84C5C">
        <w:rPr>
          <w:lang w:val="en-CA"/>
        </w:rPr>
        <w:t>)</w:t>
      </w:r>
      <w:bookmarkEnd w:id="15613"/>
      <w:bookmarkEnd w:id="16187"/>
      <w:bookmarkEnd w:id="16214"/>
    </w:p>
    <w:p w14:paraId="214D096A" w14:textId="56CE2CB1" w:rsidR="00A0032D" w:rsidRPr="00F84C5C" w:rsidDel="00104C27" w:rsidRDefault="00A0032D" w:rsidP="00A0032D">
      <w:pPr>
        <w:pStyle w:val="BodyText"/>
        <w:rPr>
          <w:del w:id="16217" w:author="Gary Sullivan" w:date="2019-07-02T11:39:00Z"/>
        </w:rPr>
      </w:pPr>
      <w:bookmarkStart w:id="16218" w:name="_Ref432847868"/>
      <w:bookmarkStart w:id="16219" w:name="_Ref503621255"/>
      <w:bookmarkEnd w:id="15614"/>
      <w:del w:id="16220" w:author="Gary Sullivan" w:date="2019-07-02T11:39:00Z">
        <w:r w:rsidRPr="00F84C5C" w:rsidDel="00104C27">
          <w:delText>Contributions in this category were discussed XXday XX March XXXX–XXXX (chaired by XXX</w:delText>
        </w:r>
        <w:r w:rsidRPr="00F84C5C" w:rsidDel="00104C27">
          <w:rPr>
            <w:highlight w:val="yellow"/>
          </w:rPr>
          <w:delText>qq</w:delText>
        </w:r>
        <w:r w:rsidRPr="00F84C5C" w:rsidDel="00104C27">
          <w:delText>).</w:delText>
        </w:r>
      </w:del>
    </w:p>
    <w:p w14:paraId="50C2C156" w14:textId="171FFAE0" w:rsidR="00660353" w:rsidRPr="00F84C5C" w:rsidRDefault="00104C27" w:rsidP="00660353">
      <w:pPr>
        <w:pStyle w:val="BodyText"/>
      </w:pPr>
      <w:ins w:id="16221" w:author="Gary Sullivan" w:date="2019-07-02T11:39:00Z">
        <w:r>
          <w:t>No specific contributions in this category were noted.</w:t>
        </w:r>
      </w:ins>
    </w:p>
    <w:p w14:paraId="24C7BA47" w14:textId="77BCE9A6" w:rsidR="00C73C63" w:rsidRPr="00F84C5C" w:rsidDel="00D010CB" w:rsidRDefault="00C73C63" w:rsidP="00EF61CF">
      <w:pPr>
        <w:pStyle w:val="Heading1"/>
        <w:rPr>
          <w:del w:id="16222" w:author="Gary Sullivan" w:date="2019-07-02T06:28:00Z"/>
          <w:lang w:val="en-CA"/>
        </w:rPr>
      </w:pPr>
      <w:bookmarkStart w:id="16223" w:name="_Ref518893023"/>
      <w:bookmarkStart w:id="16224" w:name="_Ref526759020"/>
      <w:bookmarkStart w:id="16225" w:name="_Ref534462118"/>
      <w:del w:id="16226" w:author="Gary Sullivan" w:date="2019-07-02T06:28:00Z">
        <w:r w:rsidRPr="00F84C5C" w:rsidDel="00D010CB">
          <w:rPr>
            <w:lang w:val="en-CA"/>
          </w:rPr>
          <w:delText>Withdrawn (</w:delText>
        </w:r>
        <w:r w:rsidR="006E2516" w:rsidRPr="00F84C5C" w:rsidDel="00D010CB">
          <w:rPr>
            <w:lang w:val="en-CA"/>
          </w:rPr>
          <w:delText>6</w:delText>
        </w:r>
        <w:r w:rsidRPr="00F84C5C" w:rsidDel="00D010CB">
          <w:rPr>
            <w:lang w:val="en-CA"/>
          </w:rPr>
          <w:delText>)</w:delText>
        </w:r>
      </w:del>
    </w:p>
    <w:p w14:paraId="6DCC3D50" w14:textId="6AC52F2C" w:rsidR="00C73C63" w:rsidRPr="00F84C5C" w:rsidDel="00D010CB" w:rsidRDefault="00C73C63" w:rsidP="00482347">
      <w:pPr>
        <w:pStyle w:val="Heading9"/>
        <w:rPr>
          <w:del w:id="16227" w:author="Gary Sullivan" w:date="2019-07-02T06:28:00Z"/>
          <w:rFonts w:eastAsia="Times New Roman"/>
          <w:szCs w:val="24"/>
          <w:lang w:val="en-CA" w:eastAsia="de-DE"/>
        </w:rPr>
      </w:pPr>
      <w:del w:id="16228" w:author="Gary Sullivan" w:date="2019-07-02T06:28:00Z">
        <w:r w:rsidRPr="00F84C5C" w:rsidDel="00D010CB">
          <w:rPr>
            <w:rFonts w:eastAsia="Times New Roman"/>
            <w:szCs w:val="24"/>
            <w:lang w:val="en-CA" w:eastAsia="de-DE"/>
          </w:rPr>
          <w:delText>JVET-N0156 Withdrawn</w:delText>
        </w:r>
      </w:del>
    </w:p>
    <w:p w14:paraId="7FF3B97B" w14:textId="29AFAB1D" w:rsidR="001171C4" w:rsidRPr="00F84C5C" w:rsidDel="00D010CB" w:rsidRDefault="001171C4" w:rsidP="001171C4">
      <w:pPr>
        <w:rPr>
          <w:del w:id="16229" w:author="Gary Sullivan" w:date="2019-07-02T06:28:00Z"/>
          <w:lang w:eastAsia="de-DE"/>
        </w:rPr>
      </w:pPr>
    </w:p>
    <w:p w14:paraId="2863245E" w14:textId="7CB3BB69" w:rsidR="00C73C63" w:rsidRPr="00F84C5C" w:rsidDel="00D010CB" w:rsidRDefault="00C73C63" w:rsidP="00482347">
      <w:pPr>
        <w:pStyle w:val="Heading9"/>
        <w:rPr>
          <w:del w:id="16230" w:author="Gary Sullivan" w:date="2019-07-02T06:28:00Z"/>
          <w:rFonts w:eastAsia="Times New Roman"/>
          <w:szCs w:val="24"/>
          <w:lang w:val="en-CA" w:eastAsia="de-DE"/>
        </w:rPr>
      </w:pPr>
      <w:del w:id="16231" w:author="Gary Sullivan" w:date="2019-07-02T06:28:00Z">
        <w:r w:rsidRPr="00F84C5C" w:rsidDel="00D010CB">
          <w:rPr>
            <w:rFonts w:eastAsia="Times New Roman"/>
            <w:szCs w:val="24"/>
            <w:lang w:val="en-CA" w:eastAsia="de-DE"/>
          </w:rPr>
          <w:delText>JVET-N0231 Withdrawn</w:delText>
        </w:r>
      </w:del>
    </w:p>
    <w:p w14:paraId="5166477D" w14:textId="1629971E" w:rsidR="008540FF" w:rsidDel="00D010CB" w:rsidRDefault="008540FF" w:rsidP="008540FF">
      <w:pPr>
        <w:rPr>
          <w:del w:id="16232" w:author="Gary Sullivan" w:date="2019-07-02T06:28:00Z"/>
          <w:lang w:eastAsia="de-DE"/>
        </w:rPr>
      </w:pPr>
    </w:p>
    <w:p w14:paraId="5BD17394" w14:textId="2CFFEF7C" w:rsidR="008540FF" w:rsidDel="00D010CB" w:rsidRDefault="008540FF" w:rsidP="008540FF">
      <w:pPr>
        <w:pStyle w:val="Heading9"/>
        <w:rPr>
          <w:del w:id="16233" w:author="Gary Sullivan" w:date="2019-07-02T06:28:00Z"/>
          <w:lang w:eastAsia="de-DE"/>
        </w:rPr>
      </w:pPr>
      <w:del w:id="16234" w:author="Gary Sullivan" w:date="2019-07-02T06:28:00Z">
        <w:r w:rsidRPr="00DE2171" w:rsidDel="00D010CB">
          <w:rPr>
            <w:lang w:eastAsia="de-DE"/>
          </w:rPr>
          <w:delText xml:space="preserve">JVET-N0244 </w:delText>
        </w:r>
        <w:r w:rsidRPr="00F84C5C" w:rsidDel="00D010CB">
          <w:rPr>
            <w:rFonts w:eastAsia="Times New Roman"/>
            <w:szCs w:val="24"/>
            <w:lang w:val="en-CA" w:eastAsia="de-DE"/>
          </w:rPr>
          <w:delText>Withdrawn</w:delText>
        </w:r>
      </w:del>
    </w:p>
    <w:p w14:paraId="441FA8AE" w14:textId="71932BEE" w:rsidR="001171C4" w:rsidRPr="00F84C5C" w:rsidDel="00D010CB" w:rsidRDefault="001171C4" w:rsidP="001171C4">
      <w:pPr>
        <w:rPr>
          <w:del w:id="16235" w:author="Gary Sullivan" w:date="2019-07-02T06:28:00Z"/>
          <w:lang w:eastAsia="de-DE"/>
        </w:rPr>
      </w:pPr>
    </w:p>
    <w:p w14:paraId="353A4598" w14:textId="1ADDAD38" w:rsidR="00C73C63" w:rsidRPr="00F84C5C" w:rsidDel="00D010CB" w:rsidRDefault="00C73C63" w:rsidP="00482347">
      <w:pPr>
        <w:pStyle w:val="Heading9"/>
        <w:rPr>
          <w:del w:id="16236" w:author="Gary Sullivan" w:date="2019-07-02T06:28:00Z"/>
          <w:rFonts w:eastAsia="Times New Roman"/>
          <w:szCs w:val="24"/>
          <w:lang w:val="en-CA" w:eastAsia="de-DE"/>
        </w:rPr>
      </w:pPr>
      <w:del w:id="16237" w:author="Gary Sullivan" w:date="2019-07-02T06:28:00Z">
        <w:r w:rsidRPr="00F84C5C" w:rsidDel="00D010CB">
          <w:rPr>
            <w:rFonts w:eastAsia="Times New Roman"/>
            <w:szCs w:val="24"/>
            <w:lang w:val="en-CA" w:eastAsia="de-DE"/>
          </w:rPr>
          <w:delText>JVET-N0245 Withdrawn</w:delText>
        </w:r>
      </w:del>
    </w:p>
    <w:p w14:paraId="0D9704F0" w14:textId="454AF17E" w:rsidR="001171C4" w:rsidRPr="00F84C5C" w:rsidDel="00D010CB" w:rsidRDefault="001171C4" w:rsidP="001171C4">
      <w:pPr>
        <w:rPr>
          <w:del w:id="16238" w:author="Gary Sullivan" w:date="2019-07-02T06:28:00Z"/>
          <w:lang w:eastAsia="de-DE"/>
        </w:rPr>
      </w:pPr>
    </w:p>
    <w:p w14:paraId="0A55C99C" w14:textId="389E64C6" w:rsidR="00C73C63" w:rsidRPr="00F84C5C" w:rsidDel="00D010CB" w:rsidRDefault="00C73C63" w:rsidP="00482347">
      <w:pPr>
        <w:pStyle w:val="Heading9"/>
        <w:rPr>
          <w:del w:id="16239" w:author="Gary Sullivan" w:date="2019-07-02T06:28:00Z"/>
          <w:rFonts w:eastAsia="Times New Roman"/>
          <w:szCs w:val="24"/>
          <w:lang w:val="en-CA" w:eastAsia="de-DE"/>
        </w:rPr>
      </w:pPr>
      <w:del w:id="16240" w:author="Gary Sullivan" w:date="2019-07-02T06:28:00Z">
        <w:r w:rsidRPr="00F84C5C" w:rsidDel="00D010CB">
          <w:rPr>
            <w:rFonts w:eastAsia="Times New Roman"/>
            <w:szCs w:val="24"/>
            <w:lang w:val="en-CA" w:eastAsia="de-DE"/>
          </w:rPr>
          <w:delText>JVET-N0315 Withdrawn</w:delText>
        </w:r>
      </w:del>
    </w:p>
    <w:p w14:paraId="75A529F9" w14:textId="2F8CD187" w:rsidR="001171C4" w:rsidRPr="00F84C5C" w:rsidDel="00D010CB" w:rsidRDefault="001171C4" w:rsidP="001171C4">
      <w:pPr>
        <w:rPr>
          <w:del w:id="16241" w:author="Gary Sullivan" w:date="2019-07-02T06:28:00Z"/>
          <w:lang w:eastAsia="de-DE"/>
        </w:rPr>
      </w:pPr>
    </w:p>
    <w:p w14:paraId="2D25A0B9" w14:textId="57F3D0F0" w:rsidR="00B95A0F" w:rsidRPr="00F84C5C" w:rsidDel="00D010CB" w:rsidRDefault="00B95A0F" w:rsidP="00B95A0F">
      <w:pPr>
        <w:pStyle w:val="Heading9"/>
        <w:rPr>
          <w:del w:id="16242" w:author="Gary Sullivan" w:date="2019-07-02T06:28:00Z"/>
          <w:rFonts w:eastAsia="Times New Roman"/>
          <w:szCs w:val="24"/>
          <w:lang w:val="en-CA" w:eastAsia="de-DE"/>
        </w:rPr>
      </w:pPr>
      <w:del w:id="16243" w:author="Gary Sullivan" w:date="2019-07-02T06:28:00Z">
        <w:r w:rsidRPr="00F84C5C" w:rsidDel="00D010CB">
          <w:rPr>
            <w:rFonts w:eastAsia="Times New Roman"/>
            <w:szCs w:val="24"/>
            <w:lang w:val="en-CA" w:eastAsia="de-DE"/>
          </w:rPr>
          <w:delText>JVET-N04</w:delText>
        </w:r>
        <w:r w:rsidDel="00D010CB">
          <w:rPr>
            <w:rFonts w:eastAsia="Times New Roman"/>
            <w:szCs w:val="24"/>
            <w:lang w:val="en-CA" w:eastAsia="de-DE"/>
          </w:rPr>
          <w:delText>22</w:delText>
        </w:r>
        <w:r w:rsidRPr="00F84C5C" w:rsidDel="00D010CB">
          <w:rPr>
            <w:rFonts w:eastAsia="Times New Roman"/>
            <w:szCs w:val="24"/>
            <w:lang w:val="en-CA" w:eastAsia="de-DE"/>
          </w:rPr>
          <w:delText xml:space="preserve"> Withdrawn</w:delText>
        </w:r>
      </w:del>
    </w:p>
    <w:p w14:paraId="1793917B" w14:textId="3FA37CAD" w:rsidR="00B95A0F" w:rsidRPr="00F84C5C" w:rsidDel="00D010CB" w:rsidRDefault="00B95A0F" w:rsidP="00B95A0F">
      <w:pPr>
        <w:rPr>
          <w:del w:id="16244" w:author="Gary Sullivan" w:date="2019-07-02T06:28:00Z"/>
        </w:rPr>
      </w:pPr>
    </w:p>
    <w:p w14:paraId="3C02572F" w14:textId="45F033B5" w:rsidR="00C73C63" w:rsidRPr="00F84C5C" w:rsidDel="00D010CB" w:rsidRDefault="00C73C63" w:rsidP="00482347">
      <w:pPr>
        <w:pStyle w:val="Heading9"/>
        <w:rPr>
          <w:del w:id="16245" w:author="Gary Sullivan" w:date="2019-07-02T06:28:00Z"/>
          <w:rFonts w:eastAsia="Times New Roman"/>
          <w:szCs w:val="24"/>
          <w:lang w:val="en-CA" w:eastAsia="de-DE"/>
        </w:rPr>
      </w:pPr>
      <w:del w:id="16246" w:author="Gary Sullivan" w:date="2019-07-02T06:28:00Z">
        <w:r w:rsidRPr="00F84C5C" w:rsidDel="00D010CB">
          <w:rPr>
            <w:rFonts w:eastAsia="Times New Roman"/>
            <w:szCs w:val="24"/>
            <w:lang w:val="en-CA" w:eastAsia="de-DE"/>
          </w:rPr>
          <w:delText>JVET-N0431 Withdrawn</w:delText>
        </w:r>
      </w:del>
    </w:p>
    <w:p w14:paraId="37E52BC0" w14:textId="2AFC8551" w:rsidR="00C73C63" w:rsidRPr="00F84C5C" w:rsidDel="00D010CB" w:rsidRDefault="00C73C63" w:rsidP="00C73C63">
      <w:pPr>
        <w:rPr>
          <w:del w:id="16247" w:author="Gary Sullivan" w:date="2019-07-02T06:28:00Z"/>
        </w:rPr>
      </w:pPr>
    </w:p>
    <w:p w14:paraId="77AA954B" w14:textId="0DC1CB55" w:rsidR="006D4E41" w:rsidRPr="00F84C5C" w:rsidDel="00D010CB" w:rsidRDefault="006D4E41" w:rsidP="006D4E41">
      <w:pPr>
        <w:pStyle w:val="Heading9"/>
        <w:rPr>
          <w:del w:id="16248" w:author="Gary Sullivan" w:date="2019-07-02T06:28:00Z"/>
          <w:rFonts w:eastAsia="Times New Roman"/>
          <w:szCs w:val="24"/>
          <w:lang w:val="en-CA" w:eastAsia="de-DE"/>
        </w:rPr>
      </w:pPr>
      <w:del w:id="16249" w:author="Gary Sullivan" w:date="2019-07-02T06:28:00Z">
        <w:r w:rsidRPr="00F84C5C" w:rsidDel="00D010CB">
          <w:rPr>
            <w:rFonts w:eastAsia="Times New Roman"/>
            <w:szCs w:val="24"/>
            <w:lang w:val="en-CA" w:eastAsia="de-DE"/>
          </w:rPr>
          <w:delText>JVET-N0501 Withdrawn</w:delText>
        </w:r>
      </w:del>
    </w:p>
    <w:p w14:paraId="662E57B4" w14:textId="5EA23B57" w:rsidR="006D4E41" w:rsidDel="00D010CB" w:rsidRDefault="006D4E41" w:rsidP="006D4E41">
      <w:pPr>
        <w:rPr>
          <w:del w:id="16250" w:author="Gary Sullivan" w:date="2019-07-02T06:28:00Z"/>
          <w:lang w:eastAsia="de-DE"/>
        </w:rPr>
      </w:pPr>
    </w:p>
    <w:p w14:paraId="240491B5" w14:textId="69313007" w:rsidR="00B95A0F" w:rsidRPr="00F84C5C" w:rsidDel="00D010CB" w:rsidRDefault="00B95A0F" w:rsidP="00B95A0F">
      <w:pPr>
        <w:pStyle w:val="Heading9"/>
        <w:rPr>
          <w:del w:id="16251" w:author="Gary Sullivan" w:date="2019-07-02T06:28:00Z"/>
          <w:rFonts w:eastAsia="Times New Roman"/>
          <w:szCs w:val="24"/>
          <w:lang w:val="en-CA" w:eastAsia="de-DE"/>
        </w:rPr>
      </w:pPr>
      <w:del w:id="16252" w:author="Gary Sullivan" w:date="2019-07-02T06:28:00Z">
        <w:r w:rsidRPr="00F84C5C" w:rsidDel="00D010CB">
          <w:rPr>
            <w:rFonts w:eastAsia="Times New Roman"/>
            <w:szCs w:val="24"/>
            <w:lang w:val="en-CA" w:eastAsia="de-DE"/>
          </w:rPr>
          <w:delText>JVET-N0</w:delText>
        </w:r>
        <w:r w:rsidDel="00D010CB">
          <w:rPr>
            <w:rFonts w:eastAsia="Times New Roman"/>
            <w:szCs w:val="24"/>
            <w:lang w:val="en-CA" w:eastAsia="de-DE"/>
          </w:rPr>
          <w:delText>530</w:delText>
        </w:r>
        <w:r w:rsidRPr="00F84C5C" w:rsidDel="00D010CB">
          <w:rPr>
            <w:rFonts w:eastAsia="Times New Roman"/>
            <w:szCs w:val="24"/>
            <w:lang w:val="en-CA" w:eastAsia="de-DE"/>
          </w:rPr>
          <w:delText xml:space="preserve"> Withdrawn</w:delText>
        </w:r>
      </w:del>
    </w:p>
    <w:p w14:paraId="5E568014" w14:textId="1F0C7149" w:rsidR="00B95A0F" w:rsidRPr="00F84C5C" w:rsidDel="00D010CB" w:rsidRDefault="00B95A0F" w:rsidP="00B95A0F">
      <w:pPr>
        <w:rPr>
          <w:del w:id="16253" w:author="Gary Sullivan" w:date="2019-07-02T06:28:00Z"/>
        </w:rPr>
      </w:pPr>
    </w:p>
    <w:p w14:paraId="68153319" w14:textId="68F6482C" w:rsidR="00B95A0F" w:rsidRPr="00F84C5C" w:rsidDel="00D010CB" w:rsidRDefault="00B95A0F" w:rsidP="00B95A0F">
      <w:pPr>
        <w:pStyle w:val="Heading9"/>
        <w:rPr>
          <w:del w:id="16254" w:author="Gary Sullivan" w:date="2019-07-02T06:28:00Z"/>
          <w:rFonts w:eastAsia="Times New Roman"/>
          <w:szCs w:val="24"/>
          <w:lang w:val="en-CA" w:eastAsia="de-DE"/>
        </w:rPr>
      </w:pPr>
      <w:del w:id="16255" w:author="Gary Sullivan" w:date="2019-07-02T06:28:00Z">
        <w:r w:rsidRPr="00F84C5C" w:rsidDel="00D010CB">
          <w:rPr>
            <w:rFonts w:eastAsia="Times New Roman"/>
            <w:szCs w:val="24"/>
            <w:lang w:val="en-CA" w:eastAsia="de-DE"/>
          </w:rPr>
          <w:delText>JVET-N0</w:delText>
        </w:r>
        <w:r w:rsidDel="00D010CB">
          <w:rPr>
            <w:rFonts w:eastAsia="Times New Roman"/>
            <w:szCs w:val="24"/>
            <w:lang w:val="en-CA" w:eastAsia="de-DE"/>
          </w:rPr>
          <w:delText>561</w:delText>
        </w:r>
        <w:r w:rsidRPr="00F84C5C" w:rsidDel="00D010CB">
          <w:rPr>
            <w:rFonts w:eastAsia="Times New Roman"/>
            <w:szCs w:val="24"/>
            <w:lang w:val="en-CA" w:eastAsia="de-DE"/>
          </w:rPr>
          <w:delText xml:space="preserve"> Withdrawn</w:delText>
        </w:r>
      </w:del>
    </w:p>
    <w:p w14:paraId="1056397A" w14:textId="4B3BB94B" w:rsidR="00B95A0F" w:rsidRPr="00F84C5C" w:rsidDel="00D010CB" w:rsidRDefault="00B95A0F" w:rsidP="00B95A0F">
      <w:pPr>
        <w:rPr>
          <w:del w:id="16256" w:author="Gary Sullivan" w:date="2019-07-02T06:28:00Z"/>
        </w:rPr>
      </w:pPr>
    </w:p>
    <w:p w14:paraId="4EFA3E05" w14:textId="52A21FF0" w:rsidR="00B95A0F" w:rsidRPr="00F84C5C" w:rsidDel="00D010CB" w:rsidRDefault="00B95A0F" w:rsidP="00B95A0F">
      <w:pPr>
        <w:pStyle w:val="Heading9"/>
        <w:rPr>
          <w:del w:id="16257" w:author="Gary Sullivan" w:date="2019-07-02T06:28:00Z"/>
          <w:rFonts w:eastAsia="Times New Roman"/>
          <w:szCs w:val="24"/>
          <w:lang w:val="en-CA" w:eastAsia="de-DE"/>
        </w:rPr>
      </w:pPr>
      <w:del w:id="16258" w:author="Gary Sullivan" w:date="2019-07-02T06:28:00Z">
        <w:r w:rsidRPr="00F84C5C" w:rsidDel="00D010CB">
          <w:rPr>
            <w:rFonts w:eastAsia="Times New Roman"/>
            <w:szCs w:val="24"/>
            <w:lang w:val="en-CA" w:eastAsia="de-DE"/>
          </w:rPr>
          <w:delText>JVET-N0</w:delText>
        </w:r>
        <w:r w:rsidDel="00D010CB">
          <w:rPr>
            <w:rFonts w:eastAsia="Times New Roman"/>
            <w:szCs w:val="24"/>
            <w:lang w:val="en-CA" w:eastAsia="de-DE"/>
          </w:rPr>
          <w:delText xml:space="preserve">633 </w:delText>
        </w:r>
        <w:r w:rsidRPr="00F84C5C" w:rsidDel="00D010CB">
          <w:rPr>
            <w:rFonts w:eastAsia="Times New Roman"/>
            <w:szCs w:val="24"/>
            <w:lang w:val="en-CA" w:eastAsia="de-DE"/>
          </w:rPr>
          <w:delText>Withdrawn</w:delText>
        </w:r>
      </w:del>
    </w:p>
    <w:p w14:paraId="712A28B8" w14:textId="30B01620" w:rsidR="00B95A0F" w:rsidRPr="00F84C5C" w:rsidDel="00D010CB" w:rsidRDefault="00B95A0F" w:rsidP="00B95A0F">
      <w:pPr>
        <w:rPr>
          <w:del w:id="16259" w:author="Gary Sullivan" w:date="2019-07-02T06:28:00Z"/>
        </w:rPr>
      </w:pPr>
    </w:p>
    <w:p w14:paraId="3D4818B6" w14:textId="1E1DE79E" w:rsidR="00B95A0F" w:rsidRPr="00F84C5C" w:rsidDel="00D010CB" w:rsidRDefault="00B95A0F" w:rsidP="00B95A0F">
      <w:pPr>
        <w:pStyle w:val="Heading9"/>
        <w:rPr>
          <w:del w:id="16260" w:author="Gary Sullivan" w:date="2019-07-02T06:28:00Z"/>
          <w:rFonts w:eastAsia="Times New Roman"/>
          <w:szCs w:val="24"/>
          <w:lang w:val="en-CA" w:eastAsia="de-DE"/>
        </w:rPr>
      </w:pPr>
      <w:del w:id="16261" w:author="Gary Sullivan" w:date="2019-07-02T06:28:00Z">
        <w:r w:rsidRPr="00F84C5C" w:rsidDel="00D010CB">
          <w:rPr>
            <w:rFonts w:eastAsia="Times New Roman"/>
            <w:szCs w:val="24"/>
            <w:lang w:val="en-CA" w:eastAsia="de-DE"/>
          </w:rPr>
          <w:delText>JVET-N0</w:delText>
        </w:r>
        <w:r w:rsidDel="00D010CB">
          <w:rPr>
            <w:rFonts w:eastAsia="Times New Roman"/>
            <w:szCs w:val="24"/>
            <w:lang w:val="en-CA" w:eastAsia="de-DE"/>
          </w:rPr>
          <w:delText>733</w:delText>
        </w:r>
        <w:r w:rsidRPr="00F84C5C" w:rsidDel="00D010CB">
          <w:rPr>
            <w:rFonts w:eastAsia="Times New Roman"/>
            <w:szCs w:val="24"/>
            <w:lang w:val="en-CA" w:eastAsia="de-DE"/>
          </w:rPr>
          <w:delText xml:space="preserve"> Withdrawn</w:delText>
        </w:r>
      </w:del>
    </w:p>
    <w:p w14:paraId="11E8CAD9" w14:textId="7C4B5EC1" w:rsidR="00B95A0F" w:rsidRPr="00F84C5C" w:rsidDel="00D010CB" w:rsidRDefault="00B95A0F" w:rsidP="00B95A0F">
      <w:pPr>
        <w:rPr>
          <w:del w:id="16262" w:author="Gary Sullivan" w:date="2019-07-02T06:28:00Z"/>
        </w:rPr>
      </w:pPr>
    </w:p>
    <w:p w14:paraId="2CC49822" w14:textId="0D67BC59" w:rsidR="00D6519A" w:rsidRPr="004618B8" w:rsidDel="00D010CB" w:rsidRDefault="00D6519A" w:rsidP="00AC6733">
      <w:pPr>
        <w:pStyle w:val="Heading9"/>
        <w:rPr>
          <w:del w:id="16263" w:author="Gary Sullivan" w:date="2019-07-02T06:28:00Z"/>
          <w:rFonts w:eastAsia="Times New Roman"/>
          <w:szCs w:val="24"/>
          <w:lang w:eastAsia="de-DE"/>
        </w:rPr>
      </w:pPr>
      <w:del w:id="16264" w:author="Gary Sullivan" w:date="2019-07-02T06:28:00Z">
        <w:r w:rsidRPr="004618B8" w:rsidDel="00D010CB">
          <w:rPr>
            <w:rFonts w:eastAsia="Times New Roman"/>
            <w:szCs w:val="24"/>
            <w:lang w:val="en-CA" w:eastAsia="de-DE"/>
          </w:rPr>
          <w:delText>JVET-N0773 Withdrawn</w:delText>
        </w:r>
      </w:del>
    </w:p>
    <w:p w14:paraId="79A79323" w14:textId="5FB169E3" w:rsidR="00D6519A" w:rsidDel="00D010CB" w:rsidRDefault="00D6519A" w:rsidP="006D4E41">
      <w:pPr>
        <w:rPr>
          <w:del w:id="16265" w:author="Gary Sullivan" w:date="2019-07-02T06:28:00Z"/>
          <w:lang w:eastAsia="de-DE"/>
        </w:rPr>
      </w:pPr>
    </w:p>
    <w:p w14:paraId="6A18A615" w14:textId="13631C96" w:rsidR="000731A5" w:rsidRPr="004618B8" w:rsidDel="00D010CB" w:rsidRDefault="000731A5" w:rsidP="00AC6733">
      <w:pPr>
        <w:pStyle w:val="Heading9"/>
        <w:rPr>
          <w:del w:id="16266" w:author="Gary Sullivan" w:date="2019-07-02T06:28:00Z"/>
          <w:rFonts w:eastAsia="Times New Roman"/>
          <w:szCs w:val="24"/>
          <w:lang w:eastAsia="de-DE"/>
        </w:rPr>
      </w:pPr>
      <w:del w:id="16267" w:author="Gary Sullivan" w:date="2019-07-02T06:28:00Z">
        <w:r w:rsidRPr="004618B8" w:rsidDel="00D010CB">
          <w:rPr>
            <w:rFonts w:eastAsia="Times New Roman"/>
            <w:szCs w:val="24"/>
            <w:lang w:val="en-CA" w:eastAsia="de-DE"/>
          </w:rPr>
          <w:delText>JVET-N0784</w:delText>
        </w:r>
        <w:r w:rsidRPr="00205DFE" w:rsidDel="00D010CB">
          <w:rPr>
            <w:rFonts w:eastAsia="Times New Roman"/>
            <w:szCs w:val="24"/>
            <w:lang w:val="en-CA" w:eastAsia="de-DE"/>
          </w:rPr>
          <w:delText xml:space="preserve"> </w:delText>
        </w:r>
        <w:r w:rsidRPr="004618B8" w:rsidDel="00D010CB">
          <w:rPr>
            <w:rFonts w:eastAsia="Times New Roman"/>
            <w:szCs w:val="24"/>
            <w:lang w:val="en-CA" w:eastAsia="de-DE"/>
          </w:rPr>
          <w:delText>Withdrawn</w:delText>
        </w:r>
      </w:del>
    </w:p>
    <w:p w14:paraId="6C0A818B" w14:textId="5C4C7491" w:rsidR="000731A5" w:rsidDel="00D010CB" w:rsidRDefault="000731A5" w:rsidP="006D4E41">
      <w:pPr>
        <w:rPr>
          <w:del w:id="16268" w:author="Gary Sullivan" w:date="2019-07-02T06:28:00Z"/>
          <w:lang w:eastAsia="de-DE"/>
        </w:rPr>
      </w:pPr>
    </w:p>
    <w:p w14:paraId="07E6F88C" w14:textId="667C2762" w:rsidR="00EA10D2" w:rsidRPr="004618B8" w:rsidDel="00D010CB" w:rsidRDefault="00EA10D2" w:rsidP="00EA10D2">
      <w:pPr>
        <w:pStyle w:val="Heading9"/>
        <w:rPr>
          <w:del w:id="16269" w:author="Gary Sullivan" w:date="2019-07-02T06:28:00Z"/>
          <w:rFonts w:eastAsia="Times New Roman"/>
          <w:szCs w:val="24"/>
          <w:lang w:eastAsia="de-DE"/>
        </w:rPr>
      </w:pPr>
      <w:del w:id="16270" w:author="Gary Sullivan" w:date="2019-07-02T06:28:00Z">
        <w:r w:rsidRPr="004618B8" w:rsidDel="00D010CB">
          <w:rPr>
            <w:rFonts w:eastAsia="Times New Roman"/>
            <w:szCs w:val="24"/>
            <w:lang w:val="en-CA" w:eastAsia="de-DE"/>
          </w:rPr>
          <w:delText>JVET-N0</w:delText>
        </w:r>
        <w:r w:rsidDel="00D010CB">
          <w:rPr>
            <w:rFonts w:eastAsia="Times New Roman"/>
            <w:szCs w:val="24"/>
            <w:lang w:val="en-CA" w:eastAsia="de-DE"/>
          </w:rPr>
          <w:delText>858</w:delText>
        </w:r>
        <w:r w:rsidRPr="00205DFE" w:rsidDel="00D010CB">
          <w:rPr>
            <w:rFonts w:eastAsia="Times New Roman"/>
            <w:szCs w:val="24"/>
            <w:lang w:val="en-CA" w:eastAsia="de-DE"/>
          </w:rPr>
          <w:delText xml:space="preserve"> </w:delText>
        </w:r>
        <w:r w:rsidRPr="004618B8" w:rsidDel="00D010CB">
          <w:rPr>
            <w:rFonts w:eastAsia="Times New Roman"/>
            <w:szCs w:val="24"/>
            <w:lang w:val="en-CA" w:eastAsia="de-DE"/>
          </w:rPr>
          <w:delText>Withdrawn</w:delText>
        </w:r>
      </w:del>
    </w:p>
    <w:p w14:paraId="4876EB32" w14:textId="43FFC84C" w:rsidR="00EA10D2" w:rsidDel="00D010CB" w:rsidRDefault="00EA10D2" w:rsidP="006D4E41">
      <w:pPr>
        <w:rPr>
          <w:del w:id="16271" w:author="Gary Sullivan" w:date="2019-07-02T06:28:00Z"/>
          <w:lang w:eastAsia="de-DE"/>
        </w:rPr>
      </w:pPr>
    </w:p>
    <w:p w14:paraId="3338FA40" w14:textId="40CF06D0" w:rsidR="00EA10D2" w:rsidRPr="004618B8" w:rsidDel="00D010CB" w:rsidRDefault="00EA10D2" w:rsidP="00EA10D2">
      <w:pPr>
        <w:pStyle w:val="Heading9"/>
        <w:rPr>
          <w:del w:id="16272" w:author="Gary Sullivan" w:date="2019-07-02T06:28:00Z"/>
          <w:rFonts w:eastAsia="Times New Roman"/>
          <w:szCs w:val="24"/>
          <w:lang w:eastAsia="de-DE"/>
        </w:rPr>
      </w:pPr>
      <w:del w:id="16273" w:author="Gary Sullivan" w:date="2019-07-02T06:28:00Z">
        <w:r w:rsidRPr="004618B8" w:rsidDel="00D010CB">
          <w:rPr>
            <w:rFonts w:eastAsia="Times New Roman"/>
            <w:szCs w:val="24"/>
            <w:lang w:val="en-CA" w:eastAsia="de-DE"/>
          </w:rPr>
          <w:delText>JVET-N0</w:delText>
        </w:r>
        <w:r w:rsidDel="00D010CB">
          <w:rPr>
            <w:rFonts w:eastAsia="Times New Roman"/>
            <w:szCs w:val="24"/>
            <w:lang w:val="en-CA" w:eastAsia="de-DE"/>
          </w:rPr>
          <w:delText xml:space="preserve">863 </w:delText>
        </w:r>
        <w:r w:rsidRPr="004618B8" w:rsidDel="00D010CB">
          <w:rPr>
            <w:rFonts w:eastAsia="Times New Roman"/>
            <w:szCs w:val="24"/>
            <w:lang w:val="en-CA" w:eastAsia="de-DE"/>
          </w:rPr>
          <w:delText>Withdrawn</w:delText>
        </w:r>
      </w:del>
    </w:p>
    <w:p w14:paraId="1FFCE299" w14:textId="61451FB2" w:rsidR="002A043B" w:rsidDel="00D010CB" w:rsidRDefault="002A043B" w:rsidP="002A043B">
      <w:pPr>
        <w:rPr>
          <w:del w:id="16274" w:author="Gary Sullivan" w:date="2019-07-02T06:28:00Z"/>
          <w:lang w:eastAsia="de-DE"/>
        </w:rPr>
      </w:pPr>
    </w:p>
    <w:p w14:paraId="438DD655" w14:textId="5E9F2A80" w:rsidR="002A043B" w:rsidDel="00D010CB" w:rsidRDefault="002A043B" w:rsidP="002A043B">
      <w:pPr>
        <w:pStyle w:val="Heading9"/>
        <w:rPr>
          <w:del w:id="16275" w:author="Gary Sullivan" w:date="2019-07-02T06:28:00Z"/>
          <w:lang w:eastAsia="de-DE"/>
        </w:rPr>
      </w:pPr>
      <w:del w:id="16276" w:author="Gary Sullivan" w:date="2019-07-02T06:28:00Z">
        <w:r w:rsidDel="00D010CB">
          <w:rPr>
            <w:lang w:eastAsia="de-DE"/>
          </w:rPr>
          <w:delText>JVET-N0871 Withdrawn</w:delText>
        </w:r>
      </w:del>
    </w:p>
    <w:p w14:paraId="134E0596" w14:textId="77777777" w:rsidR="00EA10D2" w:rsidRPr="00F84C5C" w:rsidRDefault="00EA10D2" w:rsidP="006D4E41">
      <w:pPr>
        <w:rPr>
          <w:lang w:eastAsia="de-DE"/>
        </w:rPr>
      </w:pPr>
    </w:p>
    <w:p w14:paraId="59B73795" w14:textId="4C0EA24A" w:rsidR="00EF61CF" w:rsidRPr="00F84C5C" w:rsidRDefault="00DE54BB" w:rsidP="00EF61CF">
      <w:pPr>
        <w:pStyle w:val="Heading1"/>
        <w:rPr>
          <w:lang w:val="en-CA"/>
        </w:rPr>
      </w:pPr>
      <w:r w:rsidRPr="00F84C5C">
        <w:rPr>
          <w:lang w:val="en-CA"/>
        </w:rPr>
        <w:t>Plenary meetings, j</w:t>
      </w:r>
      <w:r w:rsidR="00EA2B76" w:rsidRPr="00F84C5C">
        <w:rPr>
          <w:lang w:val="en-CA"/>
        </w:rPr>
        <w:t xml:space="preserve">oint </w:t>
      </w:r>
      <w:r w:rsidR="001171C4" w:rsidRPr="00F84C5C">
        <w:rPr>
          <w:lang w:val="en-CA"/>
        </w:rPr>
        <w:t>m</w:t>
      </w:r>
      <w:r w:rsidR="00EA2B76" w:rsidRPr="00F84C5C">
        <w:rPr>
          <w:lang w:val="en-CA"/>
        </w:rPr>
        <w:t>eetings,</w:t>
      </w:r>
      <w:r w:rsidR="00EF61CF" w:rsidRPr="00F84C5C">
        <w:rPr>
          <w:lang w:val="en-CA"/>
        </w:rPr>
        <w:t xml:space="preserve"> </w:t>
      </w:r>
      <w:proofErr w:type="spellStart"/>
      <w:r w:rsidR="00EF61CF" w:rsidRPr="00F84C5C">
        <w:rPr>
          <w:lang w:val="en-CA"/>
        </w:rPr>
        <w:t>BoG</w:t>
      </w:r>
      <w:proofErr w:type="spellEnd"/>
      <w:r w:rsidR="00EF61CF" w:rsidRPr="00F84C5C">
        <w:rPr>
          <w:lang w:val="en-CA"/>
        </w:rPr>
        <w:t xml:space="preserve"> </w:t>
      </w:r>
      <w:r w:rsidR="001171C4" w:rsidRPr="00F84C5C">
        <w:rPr>
          <w:lang w:val="en-CA"/>
        </w:rPr>
        <w:t>r</w:t>
      </w:r>
      <w:r w:rsidR="00EF61CF" w:rsidRPr="00F84C5C">
        <w:rPr>
          <w:lang w:val="en-CA"/>
        </w:rPr>
        <w:t>eports</w:t>
      </w:r>
      <w:bookmarkEnd w:id="15615"/>
      <w:bookmarkEnd w:id="15616"/>
      <w:r w:rsidR="00EA2B76" w:rsidRPr="00F84C5C">
        <w:rPr>
          <w:lang w:val="en-CA"/>
        </w:rPr>
        <w:t xml:space="preserve">, and </w:t>
      </w:r>
      <w:r w:rsidR="001171C4" w:rsidRPr="00F84C5C">
        <w:rPr>
          <w:lang w:val="en-CA"/>
        </w:rPr>
        <w:t>s</w:t>
      </w:r>
      <w:r w:rsidR="00EA2B76" w:rsidRPr="00F84C5C">
        <w:rPr>
          <w:lang w:val="en-CA"/>
        </w:rPr>
        <w:t xml:space="preserve">ummary of </w:t>
      </w:r>
      <w:r w:rsidR="001171C4" w:rsidRPr="00F84C5C">
        <w:rPr>
          <w:lang w:val="en-CA"/>
        </w:rPr>
        <w:t>a</w:t>
      </w:r>
      <w:r w:rsidR="00EA2B76" w:rsidRPr="00F84C5C">
        <w:rPr>
          <w:lang w:val="en-CA"/>
        </w:rPr>
        <w:t xml:space="preserve">ctions </w:t>
      </w:r>
      <w:r w:rsidR="001171C4" w:rsidRPr="00F84C5C">
        <w:rPr>
          <w:lang w:val="en-CA"/>
        </w:rPr>
        <w:t>t</w:t>
      </w:r>
      <w:r w:rsidR="00EA2B76" w:rsidRPr="00F84C5C">
        <w:rPr>
          <w:lang w:val="en-CA"/>
        </w:rPr>
        <w:t>aken</w:t>
      </w:r>
      <w:bookmarkEnd w:id="15617"/>
      <w:bookmarkEnd w:id="16218"/>
      <w:bookmarkEnd w:id="16219"/>
      <w:bookmarkEnd w:id="16223"/>
      <w:bookmarkEnd w:id="16224"/>
      <w:bookmarkEnd w:id="16225"/>
    </w:p>
    <w:p w14:paraId="64DC2BF7" w14:textId="7B81CFA5" w:rsidR="00DE54BB" w:rsidRPr="00F84C5C" w:rsidRDefault="00DE54BB" w:rsidP="00422C11">
      <w:pPr>
        <w:pStyle w:val="Heading2"/>
        <w:ind w:left="576"/>
        <w:rPr>
          <w:lang w:val="en-CA"/>
        </w:rPr>
      </w:pPr>
      <w:bookmarkStart w:id="16277" w:name="_Ref519551170"/>
      <w:bookmarkStart w:id="16278" w:name="_Ref526971620"/>
      <w:bookmarkStart w:id="16279" w:name="_Ref535187114"/>
      <w:bookmarkStart w:id="16280" w:name="_Ref535435781"/>
      <w:r w:rsidRPr="00F84C5C">
        <w:rPr>
          <w:lang w:val="en-CA"/>
        </w:rPr>
        <w:t xml:space="preserve">Plenary meeting </w:t>
      </w:r>
      <w:r w:rsidR="008540FF" w:rsidRPr="008540FF">
        <w:rPr>
          <w:lang w:val="en-CA"/>
        </w:rPr>
        <w:t>Friday 22 March 1600-1800</w:t>
      </w:r>
      <w:bookmarkEnd w:id="16277"/>
      <w:bookmarkEnd w:id="16278"/>
      <w:bookmarkEnd w:id="16279"/>
      <w:bookmarkEnd w:id="16280"/>
    </w:p>
    <w:p w14:paraId="6D8F8A0E" w14:textId="77777777" w:rsidR="002D4002" w:rsidRPr="00F84C5C" w:rsidRDefault="002D4002" w:rsidP="000D5409">
      <w:r w:rsidRPr="00F84C5C">
        <w:t xml:space="preserve">Reports of the tracks were </w:t>
      </w:r>
      <w:r w:rsidR="009577CA" w:rsidRPr="00F84C5C">
        <w:t>presented as follows:</w:t>
      </w:r>
    </w:p>
    <w:p w14:paraId="36B0276F" w14:textId="5561C462" w:rsidR="005F0BA3" w:rsidRPr="00F84C5C" w:rsidRDefault="008540FF" w:rsidP="000D5409">
      <w:r>
        <w:t>The general status of t</w:t>
      </w:r>
      <w:r w:rsidR="005F0BA3" w:rsidRPr="00F84C5C">
        <w:t>rack A</w:t>
      </w:r>
      <w:r>
        <w:t xml:space="preserve"> was presented and discussed.</w:t>
      </w:r>
    </w:p>
    <w:p w14:paraId="550ABDC0" w14:textId="01D69C98" w:rsidR="009577CA" w:rsidRPr="00F84C5C" w:rsidRDefault="008540FF" w:rsidP="005F0BA3">
      <w:r>
        <w:t>The general status of t</w:t>
      </w:r>
      <w:r w:rsidR="00995486" w:rsidRPr="00F84C5C">
        <w:t>rack B</w:t>
      </w:r>
      <w:r>
        <w:t xml:space="preserve"> was then presented and discussed, which particularly included the following aspects:</w:t>
      </w:r>
    </w:p>
    <w:p w14:paraId="01BFCD68" w14:textId="77777777" w:rsidR="008540FF" w:rsidRDefault="008540FF" w:rsidP="001D59B2">
      <w:pPr>
        <w:keepNext/>
        <w:numPr>
          <w:ilvl w:val="0"/>
          <w:numId w:val="84"/>
        </w:numPr>
      </w:pPr>
      <w:r>
        <w:t>CE2 subblock motion compensation</w:t>
      </w:r>
    </w:p>
    <w:p w14:paraId="3637CFAC" w14:textId="77777777" w:rsidR="008540FF" w:rsidRPr="00157D22" w:rsidRDefault="008540FF" w:rsidP="001D59B2">
      <w:pPr>
        <w:numPr>
          <w:ilvl w:val="1"/>
          <w:numId w:val="84"/>
        </w:numPr>
      </w:pPr>
      <w:r>
        <w:t>C</w:t>
      </w:r>
      <w:r w:rsidRPr="00157D22">
        <w:t>omplexity reduction</w:t>
      </w:r>
      <w:r>
        <w:t xml:space="preserve">: CE2 related </w:t>
      </w:r>
      <w:r w:rsidRPr="00364E2B">
        <w:rPr>
          <w:szCs w:val="22"/>
        </w:rPr>
        <w:t>JVET-N0266 test 2</w:t>
      </w:r>
      <w:r w:rsidRPr="00B11DE3">
        <w:rPr>
          <w:szCs w:val="22"/>
        </w:rPr>
        <w:t xml:space="preserve">, to remove 4x4 </w:t>
      </w:r>
      <w:proofErr w:type="spellStart"/>
      <w:r w:rsidRPr="00B11DE3">
        <w:rPr>
          <w:szCs w:val="22"/>
        </w:rPr>
        <w:t>unipred</w:t>
      </w:r>
      <w:proofErr w:type="spellEnd"/>
      <w:r w:rsidRPr="00B11DE3">
        <w:rPr>
          <w:szCs w:val="22"/>
        </w:rPr>
        <w:t xml:space="preserve">, and 4x8/8x4 </w:t>
      </w:r>
      <w:proofErr w:type="spellStart"/>
      <w:r w:rsidRPr="00B11DE3">
        <w:rPr>
          <w:szCs w:val="22"/>
        </w:rPr>
        <w:t>bipred</w:t>
      </w:r>
      <w:proofErr w:type="spellEnd"/>
      <w:r w:rsidRPr="00B11DE3">
        <w:rPr>
          <w:szCs w:val="22"/>
        </w:rPr>
        <w:t xml:space="preserve"> regular inter modes (as in HEVC) (pending text check)</w:t>
      </w:r>
    </w:p>
    <w:p w14:paraId="1626B881" w14:textId="77777777" w:rsidR="008540FF" w:rsidRPr="00157D22" w:rsidRDefault="008540FF" w:rsidP="001D59B2">
      <w:pPr>
        <w:numPr>
          <w:ilvl w:val="1"/>
          <w:numId w:val="84"/>
        </w:numPr>
      </w:pPr>
      <w:r>
        <w:rPr>
          <w:szCs w:val="22"/>
        </w:rPr>
        <w:t xml:space="preserve">Cleanup: Remove the use of for shared merge candidates in the regular merge list. (The text impact is a simplification and will be provided in a revision of </w:t>
      </w:r>
      <w:r w:rsidRPr="00364E2B">
        <w:rPr>
          <w:szCs w:val="22"/>
        </w:rPr>
        <w:t>JVET-</w:t>
      </w:r>
      <w:r>
        <w:rPr>
          <w:szCs w:val="22"/>
        </w:rPr>
        <w:t>N0266.)</w:t>
      </w:r>
    </w:p>
    <w:p w14:paraId="6680EE20" w14:textId="77777777" w:rsidR="008540FF" w:rsidRPr="00113408" w:rsidRDefault="008540FF" w:rsidP="001D59B2">
      <w:pPr>
        <w:numPr>
          <w:ilvl w:val="1"/>
          <w:numId w:val="84"/>
        </w:numPr>
      </w:pPr>
      <w:r>
        <w:rPr>
          <w:szCs w:val="22"/>
        </w:rPr>
        <w:t xml:space="preserve">Complexity reduction: 2-4.8b </w:t>
      </w:r>
      <w:r w:rsidRPr="00B11DE3">
        <w:rPr>
          <w:rFonts w:eastAsia="Times New Roman"/>
          <w:bCs/>
          <w:color w:val="000000"/>
          <w:szCs w:val="22"/>
          <w:lang w:val="en-US"/>
        </w:rPr>
        <w:t>comput</w:t>
      </w:r>
      <w:r>
        <w:rPr>
          <w:rFonts w:eastAsia="Times New Roman"/>
          <w:bCs/>
          <w:color w:val="000000"/>
          <w:szCs w:val="22"/>
          <w:lang w:val="en-US"/>
        </w:rPr>
        <w:t>ing</w:t>
      </w:r>
      <w:r w:rsidRPr="00B11DE3">
        <w:rPr>
          <w:rFonts w:eastAsia="Times New Roman"/>
          <w:bCs/>
          <w:color w:val="000000"/>
          <w:szCs w:val="22"/>
          <w:lang w:val="en-US"/>
        </w:rPr>
        <w:t xml:space="preserve"> a bounding box and prevent</w:t>
      </w:r>
      <w:r>
        <w:rPr>
          <w:rFonts w:eastAsia="Times New Roman"/>
          <w:bCs/>
          <w:color w:val="000000"/>
          <w:szCs w:val="22"/>
          <w:lang w:val="en-US"/>
        </w:rPr>
        <w:t>ing</w:t>
      </w:r>
      <w:r w:rsidRPr="00B11DE3">
        <w:rPr>
          <w:rFonts w:eastAsia="Times New Roman"/>
          <w:bCs/>
          <w:color w:val="000000"/>
          <w:szCs w:val="22"/>
          <w:lang w:val="en-US"/>
        </w:rPr>
        <w:t xml:space="preserve"> affine motion from referencing outside the box by replacing the affine model with a single MV for the whole CU if </w:t>
      </w:r>
      <w:r>
        <w:rPr>
          <w:rFonts w:eastAsia="Times New Roman"/>
          <w:bCs/>
          <w:color w:val="000000"/>
          <w:szCs w:val="22"/>
          <w:lang w:val="en-US"/>
        </w:rPr>
        <w:t>the bounding box</w:t>
      </w:r>
      <w:r w:rsidRPr="00B11DE3">
        <w:rPr>
          <w:rFonts w:eastAsia="Times New Roman"/>
          <w:bCs/>
          <w:color w:val="000000"/>
          <w:szCs w:val="22"/>
          <w:lang w:val="en-US"/>
        </w:rPr>
        <w:t xml:space="preserve"> constraint is violated</w:t>
      </w:r>
      <w:r>
        <w:rPr>
          <w:szCs w:val="22"/>
        </w:rPr>
        <w:t xml:space="preserve"> (with a max difference of 2 integer positions)</w:t>
      </w:r>
    </w:p>
    <w:p w14:paraId="7B3C237A" w14:textId="77777777" w:rsidR="008540FF" w:rsidRPr="00157D22" w:rsidRDefault="008540FF" w:rsidP="001D59B2">
      <w:pPr>
        <w:numPr>
          <w:ilvl w:val="1"/>
          <w:numId w:val="84"/>
        </w:numPr>
      </w:pPr>
      <w:r>
        <w:t xml:space="preserve">Further discussion planned: </w:t>
      </w:r>
      <w:r w:rsidRPr="00113408">
        <w:rPr>
          <w:szCs w:val="22"/>
        </w:rPr>
        <w:t>Review of test results for using shorter filters for small subblocks for regular and affine inter prediction</w:t>
      </w:r>
    </w:p>
    <w:p w14:paraId="4D2A0810" w14:textId="77777777" w:rsidR="008540FF" w:rsidRPr="00F84C5C" w:rsidRDefault="008540FF" w:rsidP="001D59B2">
      <w:pPr>
        <w:numPr>
          <w:ilvl w:val="1"/>
          <w:numId w:val="84"/>
        </w:numPr>
      </w:pPr>
      <w:r>
        <w:t xml:space="preserve">Further discussion planned: </w:t>
      </w:r>
      <w:r>
        <w:rPr>
          <w:szCs w:val="22"/>
        </w:rPr>
        <w:t>Storage reduction for subblock modes after offline study</w:t>
      </w:r>
    </w:p>
    <w:p w14:paraId="60843AAF" w14:textId="77777777" w:rsidR="008540FF" w:rsidRDefault="008540FF" w:rsidP="001D59B2">
      <w:pPr>
        <w:keepNext/>
        <w:numPr>
          <w:ilvl w:val="0"/>
          <w:numId w:val="84"/>
        </w:numPr>
      </w:pPr>
      <w:r>
        <w:t>CE4 inter prediction and motion vector coding</w:t>
      </w:r>
    </w:p>
    <w:p w14:paraId="4BCC227E" w14:textId="77777777" w:rsidR="008540FF" w:rsidRDefault="008540FF" w:rsidP="001D59B2">
      <w:pPr>
        <w:numPr>
          <w:ilvl w:val="1"/>
          <w:numId w:val="84"/>
        </w:numPr>
      </w:pPr>
      <w:r>
        <w:t>Cleanup: Modified signalling order to assign the shortest codeword to regular merge mode among all the 5 modes of merge candidates</w:t>
      </w:r>
    </w:p>
    <w:p w14:paraId="71540A38" w14:textId="77777777" w:rsidR="008540FF" w:rsidRDefault="008540FF" w:rsidP="001D59B2">
      <w:pPr>
        <w:numPr>
          <w:ilvl w:val="1"/>
          <w:numId w:val="84"/>
        </w:numPr>
      </w:pPr>
      <w:r>
        <w:t xml:space="preserve">Cleanup: </w:t>
      </w:r>
      <w:r w:rsidRPr="00113408">
        <w:t xml:space="preserve">Remove </w:t>
      </w:r>
      <w:r>
        <w:t xml:space="preserve">temporal </w:t>
      </w:r>
      <w:r w:rsidRPr="00113408">
        <w:t>MVP merge candidate for the block size of 4xN / Nx4 and 8x8</w:t>
      </w:r>
    </w:p>
    <w:p w14:paraId="40190D5D" w14:textId="77777777" w:rsidR="008540FF" w:rsidRDefault="008540FF" w:rsidP="001D59B2">
      <w:pPr>
        <w:numPr>
          <w:ilvl w:val="1"/>
          <w:numId w:val="84"/>
        </w:numPr>
      </w:pPr>
      <w:r>
        <w:lastRenderedPageBreak/>
        <w:t>Complexity reduction/cleanup: CE4-related JVET-N0340 improved triangle merge list construction</w:t>
      </w:r>
    </w:p>
    <w:p w14:paraId="1C228EEA" w14:textId="77777777" w:rsidR="008540FF" w:rsidRDefault="008540FF" w:rsidP="001D59B2">
      <w:pPr>
        <w:numPr>
          <w:ilvl w:val="1"/>
          <w:numId w:val="84"/>
        </w:numPr>
      </w:pPr>
      <w:r>
        <w:t>Further discussion planned: Simplifying MV list construction for triangle mode</w:t>
      </w:r>
    </w:p>
    <w:p w14:paraId="74D17096" w14:textId="77777777" w:rsidR="008540FF" w:rsidRDefault="008540FF" w:rsidP="001D59B2">
      <w:pPr>
        <w:keepNext/>
        <w:numPr>
          <w:ilvl w:val="0"/>
          <w:numId w:val="84"/>
        </w:numPr>
      </w:pPr>
      <w:r>
        <w:t>CE9 decoder MV derivation</w:t>
      </w:r>
    </w:p>
    <w:p w14:paraId="21D91292" w14:textId="77777777" w:rsidR="008540FF" w:rsidRDefault="008540FF" w:rsidP="001D59B2">
      <w:pPr>
        <w:numPr>
          <w:ilvl w:val="1"/>
          <w:numId w:val="84"/>
        </w:numPr>
      </w:pPr>
      <w:r>
        <w:t xml:space="preserve">Complexity reduction: </w:t>
      </w:r>
      <w:r w:rsidRPr="00DC62C9">
        <w:t>CE-9-1.1a</w:t>
      </w:r>
      <w:r>
        <w:t xml:space="preserve"> </w:t>
      </w:r>
      <w:r w:rsidRPr="004B45DA">
        <w:t>Disable 8x8/4xN CUs for DMVR</w:t>
      </w:r>
    </w:p>
    <w:p w14:paraId="1FAA2A0E" w14:textId="77777777" w:rsidR="008540FF" w:rsidRDefault="008540FF" w:rsidP="001D59B2">
      <w:pPr>
        <w:numPr>
          <w:ilvl w:val="1"/>
          <w:numId w:val="84"/>
        </w:numPr>
      </w:pPr>
      <w:r>
        <w:t>Complexity reduction/cleanup: Adopt CE9-2.4</w:t>
      </w:r>
      <w:r w:rsidRPr="004B45DA">
        <w:t xml:space="preserve"> Implicitly split BDOF application region along 16x16 boundaries</w:t>
      </w:r>
      <w:r>
        <w:t xml:space="preserve"> (for VPDU principle)</w:t>
      </w:r>
    </w:p>
    <w:p w14:paraId="5E1C2BB5" w14:textId="77777777" w:rsidR="008540FF" w:rsidRDefault="008540FF" w:rsidP="001D59B2">
      <w:pPr>
        <w:keepNext/>
        <w:numPr>
          <w:ilvl w:val="0"/>
          <w:numId w:val="84"/>
        </w:numPr>
      </w:pPr>
      <w:r>
        <w:t>CE10 combined intra/inter prediction</w:t>
      </w:r>
    </w:p>
    <w:p w14:paraId="79C5A9AC" w14:textId="77777777" w:rsidR="008540FF" w:rsidRDefault="008540FF" w:rsidP="001D59B2">
      <w:pPr>
        <w:numPr>
          <w:ilvl w:val="1"/>
          <w:numId w:val="84"/>
        </w:numPr>
      </w:pPr>
      <w:r>
        <w:t xml:space="preserve">Complexity reduction: </w:t>
      </w:r>
      <w:r w:rsidRPr="008C1F16">
        <w:t>CE1</w:t>
      </w:r>
      <w:r>
        <w:t>0</w:t>
      </w:r>
      <w:r w:rsidRPr="008C1F16">
        <w:t>-1.1</w:t>
      </w:r>
      <w:r>
        <w:t xml:space="preserve"> simplification with implicit weight assignment. This includes reducing the number of CIIP modes from 4 to 1 (planar). This removes sub-block boundary filtering, since it was only used in the modes that were removed. Deblocking filtering of the CU boundary strength should be further studied. It was remarked that perhaps we should just establish the idea that all subblock boundaries and transform boundaries on the 8x8 grid should be filtered. (It was commented that there may not be a need to filter affine subblock boundaries since there should be similar motion across the boundary.)</w:t>
      </w:r>
    </w:p>
    <w:p w14:paraId="2F0B3368" w14:textId="77777777" w:rsidR="008540FF" w:rsidRDefault="008540FF" w:rsidP="001D59B2">
      <w:pPr>
        <w:keepNext/>
        <w:numPr>
          <w:ilvl w:val="0"/>
          <w:numId w:val="84"/>
        </w:numPr>
      </w:pPr>
      <w:r>
        <w:t>CE12 tile set boundary motion compensation handling</w:t>
      </w:r>
    </w:p>
    <w:p w14:paraId="5BBFE370" w14:textId="77777777" w:rsidR="008540FF" w:rsidRPr="00DC62C9" w:rsidRDefault="008540FF" w:rsidP="001D59B2">
      <w:pPr>
        <w:numPr>
          <w:ilvl w:val="1"/>
          <w:numId w:val="84"/>
        </w:numPr>
      </w:pPr>
      <w:r>
        <w:t>Further discussion: Functionality improvement: Ability to treat</w:t>
      </w:r>
      <w:r w:rsidRPr="00D407A4">
        <w:t xml:space="preserve"> tile group boundaries as picture boundaries</w:t>
      </w:r>
      <w:r>
        <w:t xml:space="preserve"> (needs text work as well as software and experiments)</w:t>
      </w:r>
    </w:p>
    <w:p w14:paraId="6076DC9C" w14:textId="77777777" w:rsidR="00B47A45" w:rsidRPr="00F84C5C" w:rsidRDefault="00B47A45" w:rsidP="005F0BA3"/>
    <w:p w14:paraId="618A47E9" w14:textId="77777777" w:rsidR="002A043B" w:rsidRDefault="002A043B" w:rsidP="002A043B">
      <w:pPr>
        <w:pStyle w:val="Heading2"/>
        <w:ind w:left="576"/>
        <w:rPr>
          <w:lang w:val="en-CA"/>
        </w:rPr>
      </w:pPr>
      <w:r>
        <w:rPr>
          <w:lang w:val="en-CA"/>
        </w:rPr>
        <w:t>Closing Plenary meeting Wednesday 27 March</w:t>
      </w:r>
    </w:p>
    <w:p w14:paraId="10F594CF" w14:textId="77777777" w:rsidR="002A043B" w:rsidRDefault="002A043B" w:rsidP="002A043B">
      <w:r>
        <w:t>It was suggested to add SPS flags for disabling ISP, MRL, Matrix weighted intra prediction</w:t>
      </w:r>
    </w:p>
    <w:p w14:paraId="385A708A" w14:textId="009C1F79" w:rsidR="002A043B" w:rsidRDefault="002A043B" w:rsidP="002A043B">
      <w:r w:rsidRPr="00484A1A">
        <w:rPr>
          <w:highlight w:val="yellow"/>
        </w:rPr>
        <w:t>Decision</w:t>
      </w:r>
      <w:r>
        <w:t>: Agreed.</w:t>
      </w:r>
    </w:p>
    <w:p w14:paraId="0070276C" w14:textId="77777777" w:rsidR="002A043B" w:rsidRPr="00484A1A" w:rsidRDefault="002A043B" w:rsidP="002A043B"/>
    <w:p w14:paraId="7F1ABD5E" w14:textId="220C5975" w:rsidR="00AD4E6D" w:rsidRPr="00F84C5C" w:rsidRDefault="00AD4E6D" w:rsidP="00AD4E6D">
      <w:pPr>
        <w:pStyle w:val="Heading2"/>
        <w:ind w:left="576"/>
        <w:rPr>
          <w:lang w:val="en-CA"/>
        </w:rPr>
      </w:pPr>
      <w:bookmarkStart w:id="16281" w:name="_Ref12936350"/>
      <w:r>
        <w:rPr>
          <w:lang w:val="en-CA"/>
        </w:rPr>
        <w:t>High-level syntax / systems relation</w:t>
      </w:r>
      <w:r w:rsidRPr="00F84C5C">
        <w:rPr>
          <w:lang w:val="en-CA"/>
        </w:rPr>
        <w:t xml:space="preserve"> meeting </w:t>
      </w:r>
      <w:r>
        <w:rPr>
          <w:lang w:val="en-CA"/>
        </w:rPr>
        <w:t>Satur</w:t>
      </w:r>
      <w:r w:rsidRPr="00F84C5C">
        <w:rPr>
          <w:lang w:val="en-CA"/>
        </w:rPr>
        <w:t xml:space="preserve">day </w:t>
      </w:r>
      <w:r>
        <w:rPr>
          <w:lang w:val="en-CA"/>
        </w:rPr>
        <w:t>23</w:t>
      </w:r>
      <w:r w:rsidRPr="00F84C5C">
        <w:rPr>
          <w:lang w:val="en-CA"/>
        </w:rPr>
        <w:t xml:space="preserve"> March </w:t>
      </w:r>
      <w:r>
        <w:rPr>
          <w:lang w:val="en-CA"/>
        </w:rPr>
        <w:t>0900</w:t>
      </w:r>
      <w:r w:rsidRPr="00F84C5C">
        <w:rPr>
          <w:lang w:val="en-CA"/>
        </w:rPr>
        <w:t>-</w:t>
      </w:r>
      <w:r>
        <w:rPr>
          <w:lang w:val="en-CA"/>
        </w:rPr>
        <w:t>1230</w:t>
      </w:r>
      <w:bookmarkEnd w:id="16281"/>
    </w:p>
    <w:p w14:paraId="3FDFB83C" w14:textId="77777777" w:rsidR="00AD4E6D" w:rsidRDefault="00AD4E6D" w:rsidP="00AD4E6D">
      <w:r>
        <w:t xml:space="preserve">This session, held on 23 March at 0900, was co-chaired by GJS and </w:t>
      </w:r>
      <w:proofErr w:type="spellStart"/>
      <w:r>
        <w:t>Youngkown</w:t>
      </w:r>
      <w:proofErr w:type="spellEnd"/>
      <w:r>
        <w:t xml:space="preserve"> Lim.</w:t>
      </w:r>
    </w:p>
    <w:p w14:paraId="04AB9DA8" w14:textId="77777777" w:rsidR="00AD4E6D" w:rsidRPr="00F84C5C" w:rsidRDefault="00AD4E6D" w:rsidP="00AD4E6D">
      <w:r>
        <w:t xml:space="preserve">Y. Lim indicated that no real issues seemed to have arisen in the work so far. It was suggested to first review HLS </w:t>
      </w:r>
      <w:proofErr w:type="spellStart"/>
      <w:r>
        <w:t>BoG</w:t>
      </w:r>
      <w:proofErr w:type="spellEnd"/>
      <w:r>
        <w:t xml:space="preserve"> JVET-N0724 and then a study on an immersive media decoding interface for VVC JVET-N0831.</w:t>
      </w:r>
    </w:p>
    <w:p w14:paraId="73434455" w14:textId="77777777" w:rsidR="001272B2" w:rsidRPr="00D64E29" w:rsidRDefault="001272B2" w:rsidP="001272B2">
      <w:pPr>
        <w:pStyle w:val="Heading9"/>
        <w:rPr>
          <w:ins w:id="16282" w:author="Gary Sullivan" w:date="2019-07-02T05:00:00Z"/>
          <w:rFonts w:eastAsia="Times New Roman"/>
          <w:szCs w:val="24"/>
          <w:lang w:eastAsia="de-DE"/>
        </w:rPr>
      </w:pPr>
      <w:ins w:id="16283" w:author="Gary Sullivan" w:date="2019-07-02T05:00:00Z">
        <w:r>
          <w:fldChar w:fldCharType="begin"/>
        </w:r>
        <w:r>
          <w:instrText xml:space="preserve"> HYPERLINK "http://phenix.it-sudparis.eu/jvet/doc_end_user/current_document.php?id=6479" </w:instrText>
        </w:r>
        <w:r>
          <w:fldChar w:fldCharType="separate"/>
        </w:r>
        <w:r w:rsidRPr="00D64E29">
          <w:rPr>
            <w:rFonts w:eastAsia="Times New Roman"/>
            <w:color w:val="0000FF"/>
            <w:szCs w:val="24"/>
            <w:u w:val="single"/>
            <w:lang w:val="en-CA" w:eastAsia="de-DE"/>
          </w:rPr>
          <w:t>JVET-N0724</w:t>
        </w:r>
        <w:r>
          <w:rPr>
            <w:rFonts w:eastAsia="Times New Roman"/>
            <w:color w:val="0000FF"/>
            <w:szCs w:val="24"/>
            <w:u w:val="single"/>
            <w:lang w:val="en-CA" w:eastAsia="de-DE"/>
          </w:rPr>
          <w:fldChar w:fldCharType="end"/>
        </w:r>
        <w:r w:rsidRPr="00D64E29">
          <w:rPr>
            <w:rFonts w:eastAsia="Times New Roman"/>
            <w:szCs w:val="24"/>
            <w:lang w:val="en-CA" w:eastAsia="de-DE"/>
          </w:rPr>
          <w:t xml:space="preserve"> </w:t>
        </w:r>
        <w:proofErr w:type="spellStart"/>
        <w:r w:rsidRPr="00781B5D">
          <w:rPr>
            <w:rFonts w:eastAsia="Times New Roman"/>
            <w:szCs w:val="24"/>
            <w:lang w:val="en-CA" w:eastAsia="de-DE"/>
          </w:rPr>
          <w:t>BoG</w:t>
        </w:r>
        <w:proofErr w:type="spellEnd"/>
        <w:r w:rsidRPr="00781B5D">
          <w:rPr>
            <w:rFonts w:eastAsia="Times New Roman"/>
            <w:szCs w:val="24"/>
            <w:lang w:val="en-CA" w:eastAsia="de-DE"/>
          </w:rPr>
          <w:t xml:space="preserve"> report on general high level syntax</w:t>
        </w:r>
        <w:r w:rsidRPr="00D64E29">
          <w:rPr>
            <w:rFonts w:eastAsia="Times New Roman"/>
            <w:szCs w:val="24"/>
            <w:lang w:val="en-CA" w:eastAsia="de-DE"/>
          </w:rPr>
          <w:t xml:space="preserve"> [J</w:t>
        </w:r>
        <w:r>
          <w:rPr>
            <w:rFonts w:eastAsia="Times New Roman"/>
            <w:szCs w:val="24"/>
            <w:lang w:val="en-CA" w:eastAsia="de-DE"/>
          </w:rPr>
          <w:t>. </w:t>
        </w:r>
        <w:r w:rsidRPr="00D64E29">
          <w:rPr>
            <w:rFonts w:eastAsia="Times New Roman"/>
            <w:szCs w:val="24"/>
            <w:lang w:val="en-CA" w:eastAsia="de-DE"/>
          </w:rPr>
          <w:t>Boyce]</w:t>
        </w:r>
      </w:ins>
    </w:p>
    <w:p w14:paraId="46CBF0ED" w14:textId="0296493A" w:rsidR="00AD4E6D" w:rsidRPr="00DC62C9" w:rsidDel="001272B2" w:rsidRDefault="00AD4E6D" w:rsidP="00AD4E6D">
      <w:pPr>
        <w:pStyle w:val="Heading9"/>
        <w:rPr>
          <w:del w:id="16284" w:author="Gary Sullivan" w:date="2019-07-02T05:00:00Z"/>
          <w:lang w:val="en-US"/>
        </w:rPr>
      </w:pPr>
      <w:del w:id="16285" w:author="Gary Sullivan" w:date="2019-07-02T05:00:00Z">
        <w:r w:rsidDel="001272B2">
          <w:delText>N0724</w:delText>
        </w:r>
        <w:r w:rsidDel="001272B2">
          <w:rPr>
            <w:lang w:val="en-US"/>
          </w:rPr>
          <w:delText xml:space="preserve"> BoG report</w:delText>
        </w:r>
      </w:del>
    </w:p>
    <w:p w14:paraId="18E68519" w14:textId="77777777" w:rsidR="00AD4E6D" w:rsidRPr="006B67AB" w:rsidRDefault="00AD4E6D" w:rsidP="00AD4E6D">
      <w:r w:rsidRPr="00995C39">
        <w:t xml:space="preserve">The </w:t>
      </w:r>
      <w:proofErr w:type="spellStart"/>
      <w:r w:rsidRPr="00995C39">
        <w:t>BoG</w:t>
      </w:r>
      <w:proofErr w:type="spellEnd"/>
      <w:r w:rsidRPr="00995C39">
        <w:t xml:space="preserve"> met on 19 Mar</w:t>
      </w:r>
      <w:r>
        <w:t>ch</w:t>
      </w:r>
      <w:r w:rsidRPr="00995C39">
        <w:t xml:space="preserve"> 2019 from 17:30 to 20:00. The </w:t>
      </w:r>
      <w:proofErr w:type="spellStart"/>
      <w:r w:rsidRPr="00995C39">
        <w:t>BoG</w:t>
      </w:r>
      <w:proofErr w:type="spellEnd"/>
      <w:r w:rsidRPr="00995C39">
        <w:t xml:space="preserve"> met again on 20 Mar</w:t>
      </w:r>
      <w:r>
        <w:t>ch</w:t>
      </w:r>
      <w:r w:rsidRPr="00995C39">
        <w:t xml:space="preserve"> 2019 from 09:00 to 13:00. </w:t>
      </w:r>
      <w:r w:rsidRPr="006B67AB">
        <w:t xml:space="preserve">The </w:t>
      </w:r>
      <w:proofErr w:type="spellStart"/>
      <w:r w:rsidRPr="006B67AB">
        <w:t>BoG</w:t>
      </w:r>
      <w:proofErr w:type="spellEnd"/>
      <w:r w:rsidRPr="006B67AB">
        <w:t xml:space="preserve"> met again on 22 Mar</w:t>
      </w:r>
      <w:r>
        <w:t>ch</w:t>
      </w:r>
      <w:r w:rsidRPr="006B67AB">
        <w:t xml:space="preserve"> 2019 from 18:15 to 21:00. The </w:t>
      </w:r>
      <w:proofErr w:type="spellStart"/>
      <w:r w:rsidRPr="006B67AB">
        <w:t>BoG</w:t>
      </w:r>
      <w:proofErr w:type="spellEnd"/>
      <w:r w:rsidRPr="006B67AB">
        <w:t xml:space="preserve"> </w:t>
      </w:r>
      <w:r>
        <w:t>planned</w:t>
      </w:r>
      <w:r w:rsidRPr="006B67AB">
        <w:t xml:space="preserve"> to meet </w:t>
      </w:r>
      <w:r>
        <w:t>more, later in the meeting</w:t>
      </w:r>
      <w:r w:rsidRPr="006B67AB">
        <w:t>.</w:t>
      </w:r>
    </w:p>
    <w:p w14:paraId="5E8CD11E" w14:textId="24F01885" w:rsidR="00AD4E6D" w:rsidRPr="006B67AB" w:rsidRDefault="007F01BD" w:rsidP="007F01BD">
      <w:pPr>
        <w:keepNext/>
        <w:pPrChange w:id="16286" w:author="Gary Sullivan" w:date="2019-07-02T05:02:00Z">
          <w:pPr/>
        </w:pPrChange>
      </w:pPr>
      <w:ins w:id="16287" w:author="Gary Sullivan" w:date="2019-07-02T05:09:00Z">
        <w:r>
          <w:t>Following these sessions, the</w:t>
        </w:r>
      </w:ins>
      <w:del w:id="16288" w:author="Gary Sullivan" w:date="2019-07-02T05:09:00Z">
        <w:r w:rsidR="00AD4E6D" w:rsidRPr="00F12669" w:rsidDel="007F01BD">
          <w:delText>The</w:delText>
        </w:r>
      </w:del>
      <w:r w:rsidR="00AD4E6D" w:rsidRPr="00F12669">
        <w:t xml:space="preserve"> </w:t>
      </w:r>
      <w:proofErr w:type="spellStart"/>
      <w:r w:rsidR="00AD4E6D" w:rsidRPr="00F12669">
        <w:t>BoG</w:t>
      </w:r>
      <w:proofErr w:type="spellEnd"/>
      <w:r w:rsidR="00AD4E6D" w:rsidRPr="00F12669">
        <w:t xml:space="preserve"> recommend</w:t>
      </w:r>
      <w:r w:rsidR="00AD4E6D">
        <w:t>ed</w:t>
      </w:r>
      <w:r w:rsidR="00AD4E6D" w:rsidRPr="006B67AB">
        <w:t xml:space="preserve"> the following:</w:t>
      </w:r>
    </w:p>
    <w:p w14:paraId="5B3F5F36" w14:textId="77777777" w:rsidR="00AD4E6D" w:rsidRDefault="00AD4E6D" w:rsidP="001D59B2">
      <w:pPr>
        <w:numPr>
          <w:ilvl w:val="0"/>
          <w:numId w:val="111"/>
        </w:numPr>
      </w:pPr>
      <w:r w:rsidRPr="00DC62C9">
        <w:t>Adopt a Decoder Parameter Set (DPS), from JVET-N0349 and previously proposed in JVET-M0101</w:t>
      </w:r>
      <w:r>
        <w:t>. This is something that applies to the entire bitstream and cannot change. It expresses a worst-case capability.</w:t>
      </w:r>
    </w:p>
    <w:p w14:paraId="2934895D" w14:textId="77777777" w:rsidR="00AD4E6D" w:rsidRDefault="00AD4E6D" w:rsidP="001D59B2">
      <w:pPr>
        <w:numPr>
          <w:ilvl w:val="1"/>
          <w:numId w:val="111"/>
        </w:numPr>
      </w:pPr>
      <w:r>
        <w:t>It was mentioned that this could be used to control the number of temporal sub-layer ID bits in the NAL unit headers. Another participant said it would be best for this to signal properties only, without affecting interpretation of other data.</w:t>
      </w:r>
    </w:p>
    <w:p w14:paraId="5F867A18" w14:textId="77777777" w:rsidR="00AD4E6D" w:rsidRPr="00DC62C9" w:rsidRDefault="00AD4E6D" w:rsidP="001D59B2">
      <w:pPr>
        <w:numPr>
          <w:ilvl w:val="1"/>
          <w:numId w:val="111"/>
        </w:numPr>
      </w:pPr>
      <w:r>
        <w:t xml:space="preserve">Another participant commented that, similar to the VPS in HEVC, the VPS was considered by some to be unnecessary, and suggested that it be optional. It was suggested to use the </w:t>
      </w:r>
      <w:r>
        <w:lastRenderedPageBreak/>
        <w:t xml:space="preserve">value 0 as a DPS ID to indicate that no constraints are imposed by the DPS. It was commented that parameter sets were never required to be carried in the bitstream – they could be conveyed by other means – e.g., they could be conveyed by a system or even in a document. </w:t>
      </w:r>
      <w:r w:rsidRPr="00DC62C9">
        <w:rPr>
          <w:highlight w:val="yellow"/>
        </w:rPr>
        <w:t>Decision</w:t>
      </w:r>
      <w:r>
        <w:t>: Adopt the DPS, with this special definition of the value 0 (text to be provided).</w:t>
      </w:r>
    </w:p>
    <w:p w14:paraId="4506C53B" w14:textId="77777777" w:rsidR="00AD4E6D" w:rsidRPr="00DC62C9" w:rsidRDefault="00AD4E6D" w:rsidP="001D59B2">
      <w:pPr>
        <w:numPr>
          <w:ilvl w:val="0"/>
          <w:numId w:val="111"/>
        </w:numPr>
      </w:pPr>
      <w:r w:rsidRPr="00DC62C9">
        <w:t>Adopt signalling information about long-term reference picture POC LSB in reference picture list syntax structure or collocated with corresponding long-term reference picture’s delta POC MSB related syntax elements in the tile group header, from JVET-N0100.</w:t>
      </w:r>
      <w:r>
        <w:t xml:space="preserve"> </w:t>
      </w:r>
      <w:r w:rsidRPr="00DC62C9">
        <w:rPr>
          <w:highlight w:val="yellow"/>
        </w:rPr>
        <w:t>Decision</w:t>
      </w:r>
      <w:r>
        <w:t xml:space="preserve">: Adopted (text in </w:t>
      </w:r>
      <w:r w:rsidRPr="00DC62C9">
        <w:t>JVET-N0100</w:t>
      </w:r>
      <w:r>
        <w:t>).</w:t>
      </w:r>
    </w:p>
    <w:p w14:paraId="2FC95275" w14:textId="77777777" w:rsidR="00AD4E6D" w:rsidRPr="00DC62C9" w:rsidRDefault="00AD4E6D" w:rsidP="001D59B2">
      <w:pPr>
        <w:numPr>
          <w:ilvl w:val="0"/>
          <w:numId w:val="111"/>
        </w:numPr>
      </w:pPr>
      <w:r w:rsidRPr="00DC62C9">
        <w:t xml:space="preserve">Adopt loop filtering disabling </w:t>
      </w:r>
      <w:proofErr w:type="spellStart"/>
      <w:r w:rsidRPr="00DC62C9">
        <w:t>aross</w:t>
      </w:r>
      <w:proofErr w:type="spellEnd"/>
      <w:r w:rsidRPr="00DC62C9">
        <w:t xml:space="preserve"> virtual boundaries, </w:t>
      </w:r>
      <w:r w:rsidRPr="00995C39">
        <w:t>from JVET-N0438</w:t>
      </w:r>
      <w:r>
        <w:t xml:space="preserve"> (not necessarily aligned with tile boundaries), signalled at the SPS level, with a limit of three horizontal, three vertical, with a granularity of 8 luma samples, cutting all the way through the picture, with the minimum horizontal or vertical distance between cuts of the same type being the CTU width/height. It was asked whether this should be at the PPS level rather than the SPS level, to allow it to be used for other purposes such as gradual decoder refresh. </w:t>
      </w:r>
      <w:r w:rsidRPr="00DC62C9">
        <w:rPr>
          <w:highlight w:val="yellow"/>
        </w:rPr>
        <w:t>Decision</w:t>
      </w:r>
      <w:r>
        <w:t>: Adopted with syntax at the PPS level (text to be provided in a revision of JVET-N0438).</w:t>
      </w:r>
    </w:p>
    <w:p w14:paraId="4560861E" w14:textId="39403234" w:rsidR="008B60AF" w:rsidRDefault="00AD4E6D" w:rsidP="001D59B2">
      <w:pPr>
        <w:numPr>
          <w:ilvl w:val="0"/>
          <w:numId w:val="111"/>
        </w:numPr>
        <w:rPr>
          <w:ins w:id="16289" w:author="Gary Sullivan" w:date="2019-07-02T05:15:00Z"/>
        </w:rPr>
      </w:pPr>
      <w:r w:rsidRPr="00995C39">
        <w:t>Adopt 5 new constraint flags, from JVET-N0276</w:t>
      </w:r>
      <w:r>
        <w:t>.</w:t>
      </w:r>
    </w:p>
    <w:p w14:paraId="2308D649" w14:textId="77777777" w:rsidR="008B60AF" w:rsidRDefault="008B60AF" w:rsidP="008B60AF">
      <w:pPr>
        <w:numPr>
          <w:ilvl w:val="1"/>
          <w:numId w:val="111"/>
        </w:numPr>
        <w:rPr>
          <w:ins w:id="16290" w:author="Gary Sullivan" w:date="2019-07-02T05:15:00Z"/>
        </w:rPr>
      </w:pPr>
      <w:proofErr w:type="spellStart"/>
      <w:ins w:id="16291" w:author="Gary Sullivan" w:date="2019-07-02T05:15:00Z">
        <w:r>
          <w:t>no_partition_constraints_override</w:t>
        </w:r>
        <w:proofErr w:type="spellEnd"/>
        <w:r>
          <w:t xml:space="preserve"> _</w:t>
        </w:r>
        <w:proofErr w:type="spellStart"/>
        <w:r>
          <w:t>constraint_flag</w:t>
        </w:r>
        <w:proofErr w:type="spellEnd"/>
      </w:ins>
    </w:p>
    <w:p w14:paraId="25117CF9" w14:textId="77777777" w:rsidR="008B60AF" w:rsidRDefault="008B60AF" w:rsidP="008B60AF">
      <w:pPr>
        <w:numPr>
          <w:ilvl w:val="1"/>
          <w:numId w:val="111"/>
        </w:numPr>
        <w:rPr>
          <w:ins w:id="16292" w:author="Gary Sullivan" w:date="2019-07-02T05:15:00Z"/>
        </w:rPr>
      </w:pPr>
      <w:proofErr w:type="spellStart"/>
      <w:ins w:id="16293" w:author="Gary Sullivan" w:date="2019-07-02T05:15:00Z">
        <w:r>
          <w:t>no_dmvr_constraint_flag</w:t>
        </w:r>
        <w:proofErr w:type="spellEnd"/>
      </w:ins>
    </w:p>
    <w:p w14:paraId="2AF416C1" w14:textId="77777777" w:rsidR="008B60AF" w:rsidRDefault="008B60AF" w:rsidP="008B60AF">
      <w:pPr>
        <w:numPr>
          <w:ilvl w:val="1"/>
          <w:numId w:val="111"/>
        </w:numPr>
        <w:rPr>
          <w:ins w:id="16294" w:author="Gary Sullivan" w:date="2019-07-02T05:15:00Z"/>
        </w:rPr>
      </w:pPr>
      <w:proofErr w:type="spellStart"/>
      <w:ins w:id="16295" w:author="Gary Sullivan" w:date="2019-07-02T05:15:00Z">
        <w:r>
          <w:t>no_sbt_constraint_flag</w:t>
        </w:r>
        <w:proofErr w:type="spellEnd"/>
      </w:ins>
    </w:p>
    <w:p w14:paraId="7119A9BA" w14:textId="77777777" w:rsidR="008B60AF" w:rsidRDefault="008B60AF" w:rsidP="008B60AF">
      <w:pPr>
        <w:numPr>
          <w:ilvl w:val="1"/>
          <w:numId w:val="111"/>
        </w:numPr>
        <w:rPr>
          <w:ins w:id="16296" w:author="Gary Sullivan" w:date="2019-07-02T05:15:00Z"/>
        </w:rPr>
      </w:pPr>
      <w:proofErr w:type="spellStart"/>
      <w:ins w:id="16297" w:author="Gary Sullivan" w:date="2019-07-02T05:15:00Z">
        <w:r>
          <w:t>no_fpel_mmvd_constraint_flag</w:t>
        </w:r>
        <w:proofErr w:type="spellEnd"/>
      </w:ins>
    </w:p>
    <w:p w14:paraId="6ED2CA28" w14:textId="29245143" w:rsidR="008B60AF" w:rsidRDefault="008B60AF" w:rsidP="0057486B">
      <w:pPr>
        <w:numPr>
          <w:ilvl w:val="1"/>
          <w:numId w:val="111"/>
        </w:numPr>
        <w:rPr>
          <w:ins w:id="16298" w:author="Gary Sullivan" w:date="2019-07-02T05:15:00Z"/>
        </w:rPr>
        <w:pPrChange w:id="16299" w:author="Gary Sullivan" w:date="2019-07-02T05:15:00Z">
          <w:pPr>
            <w:numPr>
              <w:numId w:val="111"/>
            </w:numPr>
            <w:ind w:left="360" w:hanging="360"/>
          </w:pPr>
        </w:pPrChange>
      </w:pPr>
      <w:proofErr w:type="spellStart"/>
      <w:ins w:id="16300" w:author="Gary Sullivan" w:date="2019-07-02T05:15:00Z">
        <w:r>
          <w:t>no_transform_skip_constraint_flag</w:t>
        </w:r>
        <w:proofErr w:type="spellEnd"/>
      </w:ins>
    </w:p>
    <w:p w14:paraId="596D2D2A" w14:textId="230606D1" w:rsidR="00AD4E6D" w:rsidRPr="00DC62C9" w:rsidRDefault="00AD4E6D" w:rsidP="008B60AF">
      <w:pPr>
        <w:ind w:left="360"/>
        <w:pPrChange w:id="16301" w:author="Gary Sullivan" w:date="2019-07-02T05:15:00Z">
          <w:pPr>
            <w:numPr>
              <w:numId w:val="111"/>
            </w:numPr>
            <w:ind w:left="360" w:hanging="360"/>
          </w:pPr>
        </w:pPrChange>
      </w:pPr>
      <w:del w:id="16302" w:author="Gary Sullivan" w:date="2019-07-02T05:15:00Z">
        <w:r w:rsidDel="008B60AF">
          <w:delText xml:space="preserve"> [</w:delText>
        </w:r>
        <w:r w:rsidRPr="00DC62C9" w:rsidDel="008B60AF">
          <w:rPr>
            <w:highlight w:val="yellow"/>
          </w:rPr>
          <w:delText xml:space="preserve">copy these </w:delText>
        </w:r>
        <w:r w:rsidDel="008B60AF">
          <w:rPr>
            <w:highlight w:val="yellow"/>
          </w:rPr>
          <w:delText>in here</w:delText>
        </w:r>
        <w:r w:rsidDel="008B60AF">
          <w:delText xml:space="preserve">] </w:delText>
        </w:r>
      </w:del>
      <w:r w:rsidRPr="00DC62C9">
        <w:rPr>
          <w:highlight w:val="yellow"/>
        </w:rPr>
        <w:t>Decision</w:t>
      </w:r>
      <w:r>
        <w:t>: Adopted.</w:t>
      </w:r>
    </w:p>
    <w:p w14:paraId="4C6A9C38" w14:textId="77777777" w:rsidR="00AD4E6D" w:rsidRDefault="00AD4E6D" w:rsidP="001D59B2">
      <w:pPr>
        <w:numPr>
          <w:ilvl w:val="0"/>
          <w:numId w:val="111"/>
        </w:numPr>
      </w:pPr>
      <w:r w:rsidRPr="00995C39">
        <w:t xml:space="preserve">Adopt adding a syntax element in the </w:t>
      </w:r>
      <w:proofErr w:type="spellStart"/>
      <w:r w:rsidRPr="00995C39">
        <w:t>profile_tier_level</w:t>
      </w:r>
      <w:proofErr w:type="spellEnd"/>
      <w:r w:rsidRPr="00995C39">
        <w:t>( ) syntax structure for sub-profile indication, as specified by ITU-T T.35</w:t>
      </w:r>
      <w:r>
        <w:t xml:space="preserve"> (using exactly 3 bytes), from JVET-N0276. </w:t>
      </w:r>
      <w:r w:rsidRPr="00DC62C9">
        <w:rPr>
          <w:highlight w:val="yellow"/>
        </w:rPr>
        <w:t>Decision</w:t>
      </w:r>
      <w:r>
        <w:t>: Adopted.</w:t>
      </w:r>
    </w:p>
    <w:p w14:paraId="30F7E2C4" w14:textId="5B55EDF6" w:rsidR="00AD4E6D" w:rsidRDefault="00AD4E6D" w:rsidP="00AD4E6D">
      <w:pPr>
        <w:tabs>
          <w:tab w:val="clear" w:pos="360"/>
        </w:tabs>
        <w:rPr>
          <w:ins w:id="16303" w:author="Gary Sullivan" w:date="2019-07-02T05:02:00Z"/>
        </w:rPr>
      </w:pPr>
      <w:del w:id="16304" w:author="Gary Sullivan" w:date="2019-07-02T05:01:00Z">
        <w:r w:rsidDel="007F01BD">
          <w:delText xml:space="preserve">Further meetings of the BoG were </w:delText>
        </w:r>
        <w:r w:rsidDel="001272B2">
          <w:delText>expected to occur</w:delText>
        </w:r>
        <w:r w:rsidDel="007F01BD">
          <w:delText>.</w:delText>
        </w:r>
      </w:del>
      <w:ins w:id="16305" w:author="Gary Sullivan" w:date="2019-07-02T05:01:00Z">
        <w:r w:rsidR="007F01BD" w:rsidRPr="001272B2">
          <w:t xml:space="preserve">The </w:t>
        </w:r>
        <w:proofErr w:type="spellStart"/>
        <w:r w:rsidR="007F01BD" w:rsidRPr="001272B2">
          <w:t>BoG</w:t>
        </w:r>
        <w:proofErr w:type="spellEnd"/>
        <w:r w:rsidR="007F01BD" w:rsidRPr="001272B2">
          <w:t xml:space="preserve"> met again on 24 Mar</w:t>
        </w:r>
        <w:r w:rsidR="007F01BD">
          <w:t>ch</w:t>
        </w:r>
        <w:r w:rsidR="007F01BD" w:rsidRPr="001272B2">
          <w:t xml:space="preserve"> 2019 from 15:00 to 20:10. The </w:t>
        </w:r>
        <w:proofErr w:type="spellStart"/>
        <w:r w:rsidR="007F01BD" w:rsidRPr="001272B2">
          <w:t>BoG</w:t>
        </w:r>
        <w:proofErr w:type="spellEnd"/>
        <w:r w:rsidR="007F01BD" w:rsidRPr="001272B2">
          <w:t xml:space="preserve"> met again on 25 Mar</w:t>
        </w:r>
        <w:r w:rsidR="007F01BD">
          <w:t>ch</w:t>
        </w:r>
        <w:r w:rsidR="007F01BD" w:rsidRPr="001272B2">
          <w:t xml:space="preserve"> 2019 from 11:00 to 18:00. The </w:t>
        </w:r>
        <w:proofErr w:type="spellStart"/>
        <w:r w:rsidR="007F01BD" w:rsidRPr="001272B2">
          <w:t>BoG</w:t>
        </w:r>
        <w:proofErr w:type="spellEnd"/>
        <w:r w:rsidR="007F01BD" w:rsidRPr="001272B2">
          <w:t xml:space="preserve"> met again on 26 Mar</w:t>
        </w:r>
        <w:r w:rsidR="007F01BD">
          <w:t>ch</w:t>
        </w:r>
        <w:r w:rsidR="007F01BD" w:rsidRPr="001272B2">
          <w:t xml:space="preserve"> from 18:20 until 20:00.</w:t>
        </w:r>
      </w:ins>
    </w:p>
    <w:p w14:paraId="7A113D9E" w14:textId="72FDF338" w:rsidR="007F01BD" w:rsidRPr="006B67AB" w:rsidRDefault="007F01BD" w:rsidP="007F01BD">
      <w:pPr>
        <w:keepNext/>
        <w:rPr>
          <w:ins w:id="16306" w:author="Gary Sullivan" w:date="2019-07-02T05:10:00Z"/>
        </w:rPr>
      </w:pPr>
      <w:ins w:id="16307" w:author="Gary Sullivan" w:date="2019-07-02T05:10:00Z">
        <w:r>
          <w:t>Following these sessions, the</w:t>
        </w:r>
        <w:r w:rsidRPr="00F12669">
          <w:t xml:space="preserve"> </w:t>
        </w:r>
        <w:proofErr w:type="spellStart"/>
        <w:r w:rsidRPr="00F12669">
          <w:t>BoG</w:t>
        </w:r>
        <w:proofErr w:type="spellEnd"/>
        <w:r w:rsidRPr="00F12669">
          <w:t xml:space="preserve"> </w:t>
        </w:r>
        <w:r>
          <w:t xml:space="preserve">further </w:t>
        </w:r>
        <w:r w:rsidRPr="00F12669">
          <w:t>recommend</w:t>
        </w:r>
        <w:r>
          <w:t>ed</w:t>
        </w:r>
        <w:r w:rsidRPr="006B67AB">
          <w:t xml:space="preserve"> the following:</w:t>
        </w:r>
      </w:ins>
    </w:p>
    <w:p w14:paraId="4852F9C1" w14:textId="77777777" w:rsidR="007F01BD" w:rsidRDefault="007F01BD" w:rsidP="007F01BD">
      <w:pPr>
        <w:numPr>
          <w:ilvl w:val="0"/>
          <w:numId w:val="168"/>
        </w:numPr>
        <w:rPr>
          <w:moveTo w:id="16308" w:author="Gary Sullivan" w:date="2019-07-02T05:04:00Z"/>
        </w:rPr>
      </w:pPr>
      <w:moveToRangeStart w:id="16309" w:author="Gary Sullivan" w:date="2019-07-02T05:04:00Z" w:name="move12936257"/>
      <w:moveTo w:id="16310" w:author="Gary Sullivan" w:date="2019-07-02T05:04:00Z">
        <w:r>
          <w:t xml:space="preserve">Adopt a NUH design which assigns a wider range of NUT values while still avoiding MPEG-2 PES start code emulation while eliminating the </w:t>
        </w:r>
        <w:proofErr w:type="spellStart"/>
        <w:r>
          <w:t>forbidden_zero_bit</w:t>
        </w:r>
        <w:proofErr w:type="spellEnd"/>
        <w:r>
          <w:t xml:space="preserve"> and recapturing the bits allocated to temporal id for NUTs which require temporal id equal to 0, from JVET-N0823. Further discussed below.</w:t>
        </w:r>
      </w:moveTo>
    </w:p>
    <w:p w14:paraId="3244399B" w14:textId="77777777" w:rsidR="007F01BD" w:rsidRDefault="007F01BD" w:rsidP="007F01BD">
      <w:pPr>
        <w:numPr>
          <w:ilvl w:val="0"/>
          <w:numId w:val="168"/>
        </w:numPr>
        <w:rPr>
          <w:moveTo w:id="16311" w:author="Gary Sullivan" w:date="2019-07-02T05:04:00Z"/>
        </w:rPr>
      </w:pPr>
      <w:moveTo w:id="16312" w:author="Gary Sullivan" w:date="2019-07-02T05:04:00Z">
        <w:r>
          <w:t xml:space="preserve">Adopt a VUI design that contains parameters for aspect ratio, colours description, field seq flag, chroma location, </w:t>
        </w:r>
        <w:proofErr w:type="spellStart"/>
        <w:r>
          <w:t>overscan</w:t>
        </w:r>
        <w:proofErr w:type="spellEnd"/>
        <w:r>
          <w:t xml:space="preserve"> info, and video format and full range flag, as reflected section 4 of in a –v4 version of the document, from JVET-N0063. </w:t>
        </w:r>
        <w:r w:rsidRPr="00592841">
          <w:rPr>
            <w:highlight w:val="yellow"/>
          </w:rPr>
          <w:t>Decision</w:t>
        </w:r>
        <w:r>
          <w:t>: Adopt without the “video format” field.</w:t>
        </w:r>
      </w:moveTo>
    </w:p>
    <w:p w14:paraId="7E62B6A3" w14:textId="77777777" w:rsidR="007F01BD" w:rsidRPr="00617784" w:rsidRDefault="007F01BD" w:rsidP="007F01BD">
      <w:pPr>
        <w:numPr>
          <w:ilvl w:val="0"/>
          <w:numId w:val="168"/>
        </w:numPr>
        <w:rPr>
          <w:moveTo w:id="16313" w:author="Gary Sullivan" w:date="2019-07-02T05:04:00Z"/>
          <w:lang w:eastAsia="de-DE"/>
        </w:rPr>
      </w:pPr>
      <w:moveTo w:id="16314" w:author="Gary Sullivan" w:date="2019-07-02T05:04:00Z">
        <w:r w:rsidRPr="00617784">
          <w:rPr>
            <w:lang w:eastAsia="de-DE"/>
          </w:rPr>
          <w:t>Editorial improvements to sections 8.1.1, 8.1.2, and 8.1.3 to clarify the difference between a CVS and a bitstream, from JVET-N0120</w:t>
        </w:r>
        <w:r>
          <w:rPr>
            <w:lang w:eastAsia="de-DE"/>
          </w:rPr>
          <w:t xml:space="preserve">. </w:t>
        </w:r>
        <w:r w:rsidRPr="00592841">
          <w:rPr>
            <w:highlight w:val="yellow"/>
          </w:rPr>
          <w:t>Decision</w:t>
        </w:r>
        <w:r>
          <w:t>: Adopt.</w:t>
        </w:r>
      </w:moveTo>
    </w:p>
    <w:p w14:paraId="2C05886C" w14:textId="77777777" w:rsidR="007F01BD" w:rsidRPr="00617784" w:rsidRDefault="007F01BD" w:rsidP="007F01BD">
      <w:pPr>
        <w:numPr>
          <w:ilvl w:val="0"/>
          <w:numId w:val="168"/>
        </w:numPr>
        <w:rPr>
          <w:moveTo w:id="16315" w:author="Gary Sullivan" w:date="2019-07-02T05:04:00Z"/>
          <w:lang w:eastAsia="de-DE"/>
        </w:rPr>
      </w:pPr>
      <w:moveTo w:id="16316" w:author="Gary Sullivan" w:date="2019-07-02T05:04:00Z">
        <w:r w:rsidRPr="00617784">
          <w:rPr>
            <w:lang w:eastAsia="de-DE"/>
          </w:rPr>
          <w:t>Adopt syntax for conformance window, following HEVC, from JVET-N0352</w:t>
        </w:r>
        <w:r>
          <w:rPr>
            <w:lang w:eastAsia="de-DE"/>
          </w:rPr>
          <w:t xml:space="preserve">. </w:t>
        </w:r>
        <w:r w:rsidRPr="00592841">
          <w:rPr>
            <w:highlight w:val="yellow"/>
          </w:rPr>
          <w:t>Decision</w:t>
        </w:r>
        <w:r>
          <w:t>: Adopt.</w:t>
        </w:r>
      </w:moveTo>
    </w:p>
    <w:p w14:paraId="6B4F5ECA" w14:textId="77777777" w:rsidR="007F01BD" w:rsidRPr="00617784" w:rsidRDefault="007F01BD" w:rsidP="007F01BD">
      <w:pPr>
        <w:numPr>
          <w:ilvl w:val="0"/>
          <w:numId w:val="168"/>
        </w:numPr>
        <w:rPr>
          <w:moveTo w:id="16317" w:author="Gary Sullivan" w:date="2019-07-02T05:04:00Z"/>
          <w:lang w:eastAsia="de-DE"/>
        </w:rPr>
      </w:pPr>
      <w:moveTo w:id="16318" w:author="Gary Sullivan" w:date="2019-07-02T05:04:00Z">
        <w:r w:rsidRPr="00617784">
          <w:rPr>
            <w:lang w:eastAsia="de-DE"/>
          </w:rPr>
          <w:t xml:space="preserve">Adopt a CRA decoding </w:t>
        </w:r>
        <w:proofErr w:type="spellStart"/>
        <w:r w:rsidRPr="00617784">
          <w:rPr>
            <w:lang w:eastAsia="de-DE"/>
          </w:rPr>
          <w:t>processs</w:t>
        </w:r>
        <w:proofErr w:type="spellEnd"/>
        <w:r w:rsidRPr="00617784">
          <w:rPr>
            <w:lang w:eastAsia="de-DE"/>
          </w:rPr>
          <w:t xml:space="preserve"> with support for reference picture lists, from JVET-N0101</w:t>
        </w:r>
        <w:r>
          <w:rPr>
            <w:lang w:eastAsia="de-DE"/>
          </w:rPr>
          <w:t xml:space="preserve">. </w:t>
        </w:r>
        <w:r w:rsidRPr="00592841">
          <w:rPr>
            <w:highlight w:val="yellow"/>
          </w:rPr>
          <w:t>Decision</w:t>
        </w:r>
        <w:r>
          <w:t>: Adopt.</w:t>
        </w:r>
      </w:moveTo>
    </w:p>
    <w:p w14:paraId="5EF45721" w14:textId="77777777" w:rsidR="007F01BD" w:rsidRPr="00617784" w:rsidRDefault="007F01BD" w:rsidP="007F01BD">
      <w:pPr>
        <w:numPr>
          <w:ilvl w:val="0"/>
          <w:numId w:val="168"/>
        </w:numPr>
        <w:rPr>
          <w:moveTo w:id="16319" w:author="Gary Sullivan" w:date="2019-07-02T05:04:00Z"/>
          <w:lang w:eastAsia="de-DE"/>
        </w:rPr>
      </w:pPr>
      <w:moveTo w:id="16320" w:author="Gary Sullivan" w:date="2019-07-02T05:04:00Z">
        <w:r w:rsidRPr="00617784">
          <w:t xml:space="preserve">Adopt </w:t>
        </w:r>
        <w:r w:rsidRPr="000C7B85">
          <w:t>conditional signal</w:t>
        </w:r>
        <w:r>
          <w:t>l</w:t>
        </w:r>
        <w:r w:rsidRPr="000C7B85">
          <w:t xml:space="preserve">ing of </w:t>
        </w:r>
        <w:proofErr w:type="spellStart"/>
        <w:r w:rsidRPr="000C7B85">
          <w:t>num_ref_idx_active_override_flag</w:t>
        </w:r>
        <w:proofErr w:type="spellEnd"/>
        <w:r w:rsidRPr="000C7B85">
          <w:t>, with</w:t>
        </w:r>
        <w:r w:rsidRPr="003B0C68">
          <w:t xml:space="preserve"> an inference rule,</w:t>
        </w:r>
        <w:r w:rsidRPr="00617784">
          <w:t xml:space="preserve"> Proposal 2 from N0100</w:t>
        </w:r>
        <w:r>
          <w:t xml:space="preserve">. </w:t>
        </w:r>
        <w:r w:rsidRPr="00592841">
          <w:rPr>
            <w:highlight w:val="yellow"/>
          </w:rPr>
          <w:t>Decision</w:t>
        </w:r>
        <w:r>
          <w:t>: Adopt.</w:t>
        </w:r>
      </w:moveTo>
    </w:p>
    <w:p w14:paraId="5EBF6E9E" w14:textId="77777777" w:rsidR="007F01BD" w:rsidRPr="00617784" w:rsidRDefault="007F01BD" w:rsidP="007F01BD">
      <w:pPr>
        <w:numPr>
          <w:ilvl w:val="0"/>
          <w:numId w:val="168"/>
        </w:numPr>
        <w:rPr>
          <w:moveTo w:id="16321" w:author="Gary Sullivan" w:date="2019-07-02T05:04:00Z"/>
          <w:lang w:eastAsia="de-DE"/>
        </w:rPr>
      </w:pPr>
      <w:moveTo w:id="16322" w:author="Gary Sullivan" w:date="2019-07-02T05:04:00Z">
        <w:r w:rsidRPr="00617784">
          <w:t>Adopt APS types, and define APS types for ALF parameters and LMCS (</w:t>
        </w:r>
        <w:proofErr w:type="spellStart"/>
        <w:r w:rsidRPr="00617784">
          <w:t>reshaper</w:t>
        </w:r>
        <w:proofErr w:type="spellEnd"/>
        <w:r w:rsidRPr="00617784">
          <w:t xml:space="preserve">) parameters, and signal the LMCS APS_ID in the </w:t>
        </w:r>
        <w:r>
          <w:t>tile group header</w:t>
        </w:r>
        <w:r w:rsidRPr="00617784">
          <w:t xml:space="preserve"> when LMCS is enabled, from option 2 of JVET-</w:t>
        </w:r>
        <w:r w:rsidRPr="00617784">
          <w:lastRenderedPageBreak/>
          <w:t xml:space="preserve">N0805. </w:t>
        </w:r>
        <w:r w:rsidRPr="00592841">
          <w:rPr>
            <w:highlight w:val="yellow"/>
          </w:rPr>
          <w:t>Decision</w:t>
        </w:r>
        <w:r>
          <w:t xml:space="preserve">: Adopt (with a loop in the tile group header when multiple ALF APSs are used in the same tile, with the number of loop entries determined by a number minus 1 coded as </w:t>
        </w:r>
        <w:proofErr w:type="spellStart"/>
        <w:r>
          <w:t>ue</w:t>
        </w:r>
        <w:proofErr w:type="spellEnd"/>
        <w:r>
          <w:t>(v))</w:t>
        </w:r>
      </w:moveTo>
    </w:p>
    <w:p w14:paraId="7103973C" w14:textId="77777777" w:rsidR="007F01BD" w:rsidRPr="000C7B85" w:rsidRDefault="007F01BD" w:rsidP="007F01BD">
      <w:pPr>
        <w:numPr>
          <w:ilvl w:val="0"/>
          <w:numId w:val="168"/>
        </w:numPr>
        <w:rPr>
          <w:moveTo w:id="16323" w:author="Gary Sullivan" w:date="2019-07-02T05:04:00Z"/>
          <w:rFonts w:eastAsia="Times New Roman"/>
          <w:lang w:eastAsia="de-DE"/>
        </w:rPr>
      </w:pPr>
      <w:moveTo w:id="16324" w:author="Gary Sullivan" w:date="2019-07-02T05:04:00Z">
        <w:r w:rsidRPr="000C7B85">
          <w:rPr>
            <w:rFonts w:eastAsia="Times New Roman"/>
            <w:lang w:eastAsia="de-DE"/>
          </w:rPr>
          <w:t xml:space="preserve">Adopt a GRA </w:t>
        </w:r>
        <w:r>
          <w:rPr>
            <w:rFonts w:eastAsia="Times New Roman"/>
            <w:lang w:eastAsia="de-DE"/>
          </w:rPr>
          <w:t>approach</w:t>
        </w:r>
        <w:r w:rsidRPr="000C7B85">
          <w:rPr>
            <w:rFonts w:eastAsia="Times New Roman"/>
            <w:lang w:eastAsia="de-DE"/>
          </w:rPr>
          <w:t xml:space="preserve"> as described in JVET-N0865 v3, with the following characteristics:</w:t>
        </w:r>
      </w:moveTo>
    </w:p>
    <w:p w14:paraId="31CDD1F5" w14:textId="77777777" w:rsidR="007F01BD" w:rsidRPr="00617784" w:rsidRDefault="007F01BD" w:rsidP="007F01BD">
      <w:pPr>
        <w:numPr>
          <w:ilvl w:val="1"/>
          <w:numId w:val="168"/>
        </w:numPr>
        <w:rPr>
          <w:moveTo w:id="16325" w:author="Gary Sullivan" w:date="2019-07-02T05:04:00Z"/>
        </w:rPr>
      </w:pPr>
      <w:moveTo w:id="16326" w:author="Gary Sullivan" w:date="2019-07-02T05:04:00Z">
        <w:r w:rsidRPr="00617784">
          <w:t xml:space="preserve">One flag </w:t>
        </w:r>
        <w:proofErr w:type="spellStart"/>
        <w:r w:rsidRPr="00617784">
          <w:t>gra_enabled_flag</w:t>
        </w:r>
        <w:proofErr w:type="spellEnd"/>
        <w:r w:rsidRPr="00617784">
          <w:t xml:space="preserve"> in the SPS that specifies whether GRA pictures may be present or not</w:t>
        </w:r>
      </w:moveTo>
    </w:p>
    <w:p w14:paraId="3FFC72E7" w14:textId="77777777" w:rsidR="007F01BD" w:rsidRPr="00617784" w:rsidRDefault="007F01BD" w:rsidP="007F01BD">
      <w:pPr>
        <w:numPr>
          <w:ilvl w:val="1"/>
          <w:numId w:val="168"/>
        </w:numPr>
        <w:rPr>
          <w:moveTo w:id="16327" w:author="Gary Sullivan" w:date="2019-07-02T05:04:00Z"/>
        </w:rPr>
      </w:pPr>
      <w:moveTo w:id="16328" w:author="Gary Sullivan" w:date="2019-07-02T05:04:00Z">
        <w:r w:rsidRPr="00617784">
          <w:t>One new VCL NAL unit type, GRA_NUT, that indicates a GRA picture</w:t>
        </w:r>
      </w:moveTo>
    </w:p>
    <w:p w14:paraId="52D0EC05" w14:textId="77777777" w:rsidR="007F01BD" w:rsidRPr="00617784" w:rsidRDefault="007F01BD" w:rsidP="007F01BD">
      <w:pPr>
        <w:numPr>
          <w:ilvl w:val="1"/>
          <w:numId w:val="168"/>
        </w:numPr>
        <w:rPr>
          <w:moveTo w:id="16329" w:author="Gary Sullivan" w:date="2019-07-02T05:04:00Z"/>
        </w:rPr>
      </w:pPr>
      <w:moveTo w:id="16330" w:author="Gary Sullivan" w:date="2019-07-02T05:04:00Z">
        <w:r w:rsidRPr="00617784">
          <w:t xml:space="preserve">One syntax element, </w:t>
        </w:r>
        <w:proofErr w:type="spellStart"/>
        <w:r w:rsidRPr="00617784">
          <w:t>recovery_poc_cnt</w:t>
        </w:r>
        <w:proofErr w:type="spellEnd"/>
        <w:r w:rsidRPr="00617784">
          <w:t xml:space="preserve">, in the tile group header that is a copy of the </w:t>
        </w:r>
        <w:proofErr w:type="spellStart"/>
        <w:r w:rsidRPr="00617784">
          <w:t>recovery_poc_cnt</w:t>
        </w:r>
        <w:proofErr w:type="spellEnd"/>
        <w:r w:rsidRPr="00617784">
          <w:t xml:space="preserve"> syntax element from the recovery point SEI of HEVC.</w:t>
        </w:r>
      </w:moveTo>
    </w:p>
    <w:p w14:paraId="33FB6F6F" w14:textId="77777777" w:rsidR="007F01BD" w:rsidRDefault="007F01BD" w:rsidP="007F01BD">
      <w:pPr>
        <w:numPr>
          <w:ilvl w:val="1"/>
          <w:numId w:val="168"/>
        </w:numPr>
        <w:rPr>
          <w:moveTo w:id="16331" w:author="Gary Sullivan" w:date="2019-07-02T05:04:00Z"/>
        </w:rPr>
      </w:pPr>
      <w:moveTo w:id="16332" w:author="Gary Sullivan" w:date="2019-07-02T05:04:00Z">
        <w:r w:rsidRPr="00617784">
          <w:t>A process to start a CVS with a GRA picture similar to how a CVS is started with a CRA picture</w:t>
        </w:r>
      </w:moveTo>
    </w:p>
    <w:p w14:paraId="4FEEB337" w14:textId="77777777" w:rsidR="007F01BD" w:rsidRDefault="007F01BD" w:rsidP="007F01BD">
      <w:pPr>
        <w:ind w:left="360"/>
        <w:rPr>
          <w:moveTo w:id="16333" w:author="Gary Sullivan" w:date="2019-07-02T05:04:00Z"/>
        </w:rPr>
      </w:pPr>
      <w:moveTo w:id="16334" w:author="Gary Sullivan" w:date="2019-07-02T05:04:00Z">
        <w:r>
          <w:t>There would be a generation of non-existing reference pictures and filling in these pictures with mid-level grey. It was commented that this would effectively prescribe a particular decoding process for the intermediate pictures prior to the recovery point. The decoder would be required to output conforming pictures that are subsequent to the recovery point. It was asked what this accomplishes that is not provided by the recovery point SEI message. This would allow the bitstream to start with a non-intra picture.</w:t>
        </w:r>
      </w:moveTo>
    </w:p>
    <w:p w14:paraId="135E202C" w14:textId="77777777" w:rsidR="007F01BD" w:rsidRPr="00617784" w:rsidRDefault="007F01BD" w:rsidP="007F01BD">
      <w:pPr>
        <w:ind w:left="360"/>
        <w:rPr>
          <w:moveTo w:id="16335" w:author="Gary Sullivan" w:date="2019-07-02T05:04:00Z"/>
        </w:rPr>
      </w:pPr>
      <w:moveTo w:id="16336" w:author="Gary Sullivan" w:date="2019-07-02T05:04:00Z">
        <w:r>
          <w:t xml:space="preserve">It was suggested to impose a conformance constraint that the output following the recovery point is required to be the same regardless of what the decoder uses to fill in for the motion and sample data of non-existing reference pictures. Then the decoder would not be required to use a particular method filling in the non-existing pictures. </w:t>
        </w:r>
        <w:r w:rsidRPr="00617784">
          <w:rPr>
            <w:highlight w:val="yellow"/>
          </w:rPr>
          <w:t>Decision</w:t>
        </w:r>
        <w:r>
          <w:t>: Adopted as described.</w:t>
        </w:r>
      </w:moveTo>
    </w:p>
    <w:p w14:paraId="1D04EDA3" w14:textId="77777777" w:rsidR="007F01BD" w:rsidRPr="00617784" w:rsidRDefault="007F01BD" w:rsidP="007F01BD">
      <w:pPr>
        <w:numPr>
          <w:ilvl w:val="0"/>
          <w:numId w:val="168"/>
        </w:numPr>
        <w:rPr>
          <w:moveTo w:id="16337" w:author="Gary Sullivan" w:date="2019-07-02T05:04:00Z"/>
          <w:lang w:eastAsia="de-DE"/>
        </w:rPr>
      </w:pPr>
      <w:moveTo w:id="16338" w:author="Gary Sullivan" w:date="2019-07-02T05:04:00Z">
        <w:r w:rsidRPr="00617784">
          <w:rPr>
            <w:lang w:eastAsia="de-DE"/>
          </w:rPr>
          <w:t xml:space="preserve">Adopt copying the HEVC dependent random access </w:t>
        </w:r>
        <w:r>
          <w:rPr>
            <w:lang w:eastAsia="de-DE"/>
          </w:rPr>
          <w:t xml:space="preserve">point </w:t>
        </w:r>
        <w:r w:rsidRPr="00617784">
          <w:rPr>
            <w:lang w:eastAsia="de-DE"/>
          </w:rPr>
          <w:t>indication SEI message (with modifications as appropriate to adapt to VVC), from JVET-N0494</w:t>
        </w:r>
        <w:r>
          <w:rPr>
            <w:lang w:eastAsia="de-DE"/>
          </w:rPr>
          <w:t xml:space="preserve">. </w:t>
        </w:r>
        <w:r w:rsidRPr="00592841">
          <w:rPr>
            <w:highlight w:val="yellow"/>
          </w:rPr>
          <w:t>Decision</w:t>
        </w:r>
        <w:r>
          <w:t>: Adopt.</w:t>
        </w:r>
      </w:moveTo>
    </w:p>
    <w:p w14:paraId="611D3BC9" w14:textId="77777777" w:rsidR="007F01BD" w:rsidRDefault="007F01BD" w:rsidP="007F01BD">
      <w:pPr>
        <w:numPr>
          <w:ilvl w:val="0"/>
          <w:numId w:val="168"/>
        </w:numPr>
        <w:rPr>
          <w:moveTo w:id="16339" w:author="Gary Sullivan" w:date="2019-07-02T05:04:00Z"/>
          <w:lang w:eastAsia="de-DE"/>
        </w:rPr>
      </w:pPr>
      <w:moveTo w:id="16340" w:author="Gary Sullivan" w:date="2019-07-02T05:04:00Z">
        <w:r w:rsidRPr="00617784">
          <w:rPr>
            <w:lang w:eastAsia="de-DE"/>
          </w:rPr>
          <w:t xml:space="preserve">Adopt restructuring of buffering period and picture timing SEI messages as proposed, except removal of </w:t>
        </w:r>
        <w:proofErr w:type="spellStart"/>
        <w:r w:rsidRPr="00617784">
          <w:rPr>
            <w:lang w:eastAsia="de-DE"/>
          </w:rPr>
          <w:t>bp_seq_parameter_set_id</w:t>
        </w:r>
        <w:proofErr w:type="spellEnd"/>
        <w:r w:rsidRPr="00617784">
          <w:rPr>
            <w:lang w:eastAsia="de-DE"/>
          </w:rPr>
          <w:t xml:space="preserve"> in buffering period SEI, from JVET-N0353</w:t>
        </w:r>
        <w:r>
          <w:rPr>
            <w:lang w:eastAsia="de-DE"/>
          </w:rPr>
          <w:t xml:space="preserve">. </w:t>
        </w:r>
        <w:r w:rsidRPr="00592841">
          <w:rPr>
            <w:highlight w:val="yellow"/>
          </w:rPr>
          <w:t>Decision</w:t>
        </w:r>
        <w:r>
          <w:t>: Adopt.</w:t>
        </w:r>
      </w:moveTo>
    </w:p>
    <w:p w14:paraId="398B895A" w14:textId="77777777" w:rsidR="007F01BD" w:rsidRPr="00617784" w:rsidRDefault="007F01BD" w:rsidP="007F01BD">
      <w:pPr>
        <w:numPr>
          <w:ilvl w:val="1"/>
          <w:numId w:val="168"/>
        </w:numPr>
        <w:rPr>
          <w:moveTo w:id="16341" w:author="Gary Sullivan" w:date="2019-07-02T05:04:00Z"/>
          <w:lang w:eastAsia="de-DE"/>
        </w:rPr>
      </w:pPr>
      <w:moveTo w:id="16342" w:author="Gary Sullivan" w:date="2019-07-02T05:04:00Z">
        <w:r>
          <w:t xml:space="preserve">It was suggested to put the basic type/size for SEI in “part a” and HRD parameter SEI messages in an annex of “part a”, and other SEI messages in a separate annex or a separate document. For now we put those in a separate annex that would be likely to become a separate document later. </w:t>
        </w:r>
        <w:r w:rsidRPr="00617784">
          <w:rPr>
            <w:highlight w:val="yellow"/>
          </w:rPr>
          <w:t>Decision (editorial</w:t>
        </w:r>
        <w:r>
          <w:rPr>
            <w:highlight w:val="yellow"/>
          </w:rPr>
          <w:t xml:space="preserve"> action item</w:t>
        </w:r>
        <w:r w:rsidRPr="00617784">
          <w:rPr>
            <w:highlight w:val="yellow"/>
          </w:rPr>
          <w:t>)</w:t>
        </w:r>
        <w:r>
          <w:t>: Agreed.</w:t>
        </w:r>
      </w:moveTo>
    </w:p>
    <w:p w14:paraId="39211AC9" w14:textId="77777777" w:rsidR="007F01BD" w:rsidRPr="00617784" w:rsidRDefault="007F01BD" w:rsidP="007F01BD">
      <w:pPr>
        <w:numPr>
          <w:ilvl w:val="0"/>
          <w:numId w:val="168"/>
        </w:numPr>
        <w:rPr>
          <w:moveTo w:id="16343" w:author="Gary Sullivan" w:date="2019-07-02T05:04:00Z"/>
          <w:lang w:eastAsia="de-DE"/>
        </w:rPr>
      </w:pPr>
      <w:moveTo w:id="16344" w:author="Gary Sullivan" w:date="2019-07-02T05:04:00Z">
        <w:r w:rsidRPr="00617784">
          <w:rPr>
            <w:lang w:eastAsia="de-DE"/>
          </w:rPr>
          <w:t>Adopt a starting point for HRD design as captured above, from an editorial combination of JVET-N0423 and JVET-N0350, using the most recent version of HEVC as the basis.</w:t>
        </w:r>
      </w:moveTo>
    </w:p>
    <w:p w14:paraId="460D69BC" w14:textId="77777777" w:rsidR="007F01BD" w:rsidRPr="00617784" w:rsidRDefault="007F01BD" w:rsidP="007F01BD">
      <w:pPr>
        <w:numPr>
          <w:ilvl w:val="1"/>
          <w:numId w:val="168"/>
        </w:numPr>
        <w:rPr>
          <w:moveTo w:id="16345" w:author="Gary Sullivan" w:date="2019-07-02T05:04:00Z"/>
        </w:rPr>
      </w:pPr>
      <w:moveTo w:id="16346" w:author="Gary Sullivan" w:date="2019-07-02T05:04:00Z">
        <w:r w:rsidRPr="00617784">
          <w:t>CPB and DPB</w:t>
        </w:r>
      </w:moveTo>
    </w:p>
    <w:p w14:paraId="0B9E2D8A" w14:textId="77777777" w:rsidR="007F01BD" w:rsidRPr="00617784" w:rsidRDefault="007F01BD" w:rsidP="007F01BD">
      <w:pPr>
        <w:numPr>
          <w:ilvl w:val="1"/>
          <w:numId w:val="168"/>
        </w:numPr>
        <w:rPr>
          <w:moveTo w:id="16347" w:author="Gary Sullivan" w:date="2019-07-02T05:04:00Z"/>
        </w:rPr>
      </w:pPr>
      <w:moveTo w:id="16348" w:author="Gary Sullivan" w:date="2019-07-02T05:04:00Z">
        <w:r w:rsidRPr="00617784">
          <w:t>AU but not DU based operation</w:t>
        </w:r>
      </w:moveTo>
    </w:p>
    <w:p w14:paraId="4E45AB3F" w14:textId="77777777" w:rsidR="007F01BD" w:rsidRPr="00617784" w:rsidRDefault="007F01BD" w:rsidP="007F01BD">
      <w:pPr>
        <w:numPr>
          <w:ilvl w:val="1"/>
          <w:numId w:val="168"/>
        </w:numPr>
        <w:rPr>
          <w:moveTo w:id="16349" w:author="Gary Sullivan" w:date="2019-07-02T05:04:00Z"/>
        </w:rPr>
      </w:pPr>
      <w:moveTo w:id="16350" w:author="Gary Sullivan" w:date="2019-07-02T05:04:00Z">
        <w:r w:rsidRPr="00617784">
          <w:t>Filler data NUT and SEI</w:t>
        </w:r>
      </w:moveTo>
    </w:p>
    <w:p w14:paraId="61C77EDB" w14:textId="77777777" w:rsidR="007F01BD" w:rsidRPr="00617784" w:rsidRDefault="007F01BD" w:rsidP="007F01BD">
      <w:pPr>
        <w:numPr>
          <w:ilvl w:val="1"/>
          <w:numId w:val="168"/>
        </w:numPr>
        <w:rPr>
          <w:moveTo w:id="16351" w:author="Gary Sullivan" w:date="2019-07-02T05:04:00Z"/>
        </w:rPr>
      </w:pPr>
      <w:moveTo w:id="16352" w:author="Gary Sullivan" w:date="2019-07-02T05:04:00Z">
        <w:r w:rsidRPr="00617784">
          <w:t>picture timing SEI and buffering period SEI</w:t>
        </w:r>
      </w:moveTo>
    </w:p>
    <w:p w14:paraId="3D5A71C6" w14:textId="77777777" w:rsidR="007F01BD" w:rsidRPr="00617784" w:rsidRDefault="007F01BD" w:rsidP="007F01BD">
      <w:pPr>
        <w:numPr>
          <w:ilvl w:val="1"/>
          <w:numId w:val="168"/>
        </w:numPr>
        <w:rPr>
          <w:moveTo w:id="16353" w:author="Gary Sullivan" w:date="2019-07-02T05:04:00Z"/>
        </w:rPr>
      </w:pPr>
      <w:moveTo w:id="16354" w:author="Gary Sullivan" w:date="2019-07-02T05:04:00Z">
        <w:r w:rsidRPr="00617784">
          <w:t>Sub-layer DPB parameters in SPS</w:t>
        </w:r>
      </w:moveTo>
    </w:p>
    <w:p w14:paraId="51CB8714" w14:textId="77777777" w:rsidR="007F01BD" w:rsidRPr="00617784" w:rsidRDefault="007F01BD" w:rsidP="007F01BD">
      <w:pPr>
        <w:numPr>
          <w:ilvl w:val="1"/>
          <w:numId w:val="168"/>
        </w:numPr>
        <w:rPr>
          <w:moveTo w:id="16355" w:author="Gary Sullivan" w:date="2019-07-02T05:04:00Z"/>
        </w:rPr>
      </w:pPr>
      <w:moveTo w:id="16356" w:author="Gary Sullivan" w:date="2019-07-02T05:04:00Z">
        <w:r w:rsidRPr="00617784">
          <w:t>VUI HRD parameters (exact location TBD) (revisit once N0353 is reviewed)</w:t>
        </w:r>
      </w:moveTo>
    </w:p>
    <w:p w14:paraId="0809F56B" w14:textId="77777777" w:rsidR="007F01BD" w:rsidRPr="00617784" w:rsidRDefault="007F01BD" w:rsidP="007F01BD">
      <w:pPr>
        <w:numPr>
          <w:ilvl w:val="1"/>
          <w:numId w:val="168"/>
        </w:numPr>
        <w:rPr>
          <w:moveTo w:id="16357" w:author="Gary Sullivan" w:date="2019-07-02T05:04:00Z"/>
        </w:rPr>
      </w:pPr>
      <w:moveTo w:id="16358" w:author="Gary Sullivan" w:date="2019-07-02T05:04:00Z">
        <w:r w:rsidRPr="00617784">
          <w:t>TGH pic output flag</w:t>
        </w:r>
      </w:moveTo>
    </w:p>
    <w:p w14:paraId="0118B39C" w14:textId="77777777" w:rsidR="007F01BD" w:rsidRPr="00617784" w:rsidRDefault="007F01BD" w:rsidP="007F01BD">
      <w:pPr>
        <w:numPr>
          <w:ilvl w:val="1"/>
          <w:numId w:val="168"/>
        </w:numPr>
        <w:rPr>
          <w:moveTo w:id="16359" w:author="Gary Sullivan" w:date="2019-07-02T05:04:00Z"/>
        </w:rPr>
      </w:pPr>
      <w:moveTo w:id="16360" w:author="Gary Sullivan" w:date="2019-07-02T05:04:00Z">
        <w:r w:rsidRPr="00617784">
          <w:t xml:space="preserve">TGH </w:t>
        </w:r>
        <w:proofErr w:type="spellStart"/>
        <w:r w:rsidRPr="00617784">
          <w:t>no_out</w:t>
        </w:r>
        <w:r>
          <w:t>p</w:t>
        </w:r>
        <w:r w:rsidRPr="00617784">
          <w:t>ut_of</w:t>
        </w:r>
        <w:proofErr w:type="spellEnd"/>
        <w:r w:rsidRPr="00617784">
          <w:t xml:space="preserve"> </w:t>
        </w:r>
        <w:proofErr w:type="spellStart"/>
        <w:r w:rsidRPr="00617784">
          <w:t>prior_pics_flag</w:t>
        </w:r>
        <w:proofErr w:type="spellEnd"/>
        <w:r w:rsidRPr="00617784">
          <w:t xml:space="preserve"> for all IRAP</w:t>
        </w:r>
      </w:moveTo>
    </w:p>
    <w:p w14:paraId="2BAF21D1" w14:textId="77777777" w:rsidR="007F01BD" w:rsidRPr="00617784" w:rsidRDefault="007F01BD" w:rsidP="007F01BD">
      <w:pPr>
        <w:numPr>
          <w:ilvl w:val="1"/>
          <w:numId w:val="168"/>
        </w:numPr>
        <w:rPr>
          <w:moveTo w:id="16361" w:author="Gary Sullivan" w:date="2019-07-02T05:04:00Z"/>
        </w:rPr>
      </w:pPr>
      <w:moveTo w:id="16362" w:author="Gary Sullivan" w:date="2019-07-02T05:04:00Z">
        <w:r w:rsidRPr="00617784">
          <w:t>Sub-layer HRD CPB</w:t>
        </w:r>
      </w:moveTo>
    </w:p>
    <w:p w14:paraId="78B126F7" w14:textId="77777777" w:rsidR="007F01BD" w:rsidRPr="00617784" w:rsidRDefault="007F01BD" w:rsidP="007F01BD">
      <w:pPr>
        <w:numPr>
          <w:ilvl w:val="1"/>
          <w:numId w:val="168"/>
        </w:numPr>
        <w:rPr>
          <w:moveTo w:id="16363" w:author="Gary Sullivan" w:date="2019-07-02T05:04:00Z"/>
        </w:rPr>
      </w:pPr>
      <w:moveTo w:id="16364" w:author="Gary Sullivan" w:date="2019-07-02T05:04:00Z">
        <w:r w:rsidRPr="00617784">
          <w:t>Not include alternative timing at this stage (further study encouraged, especially for potential new NUTs)</w:t>
        </w:r>
      </w:moveTo>
    </w:p>
    <w:p w14:paraId="3F30C77B" w14:textId="77777777" w:rsidR="007F01BD" w:rsidRDefault="007F01BD" w:rsidP="007F01BD">
      <w:pPr>
        <w:numPr>
          <w:ilvl w:val="1"/>
          <w:numId w:val="168"/>
        </w:numPr>
        <w:rPr>
          <w:moveTo w:id="16365" w:author="Gary Sullivan" w:date="2019-07-02T05:04:00Z"/>
        </w:rPr>
      </w:pPr>
      <w:moveTo w:id="16366" w:author="Gary Sullivan" w:date="2019-07-02T05:04:00Z">
        <w:r w:rsidRPr="00617784">
          <w:t>Updated definitions in Section 3</w:t>
        </w:r>
      </w:moveTo>
    </w:p>
    <w:p w14:paraId="4D619193" w14:textId="77777777" w:rsidR="007F01BD" w:rsidRPr="00617784" w:rsidRDefault="007F01BD" w:rsidP="007F01BD">
      <w:pPr>
        <w:numPr>
          <w:ilvl w:val="1"/>
          <w:numId w:val="168"/>
        </w:numPr>
        <w:rPr>
          <w:moveTo w:id="16367" w:author="Gary Sullivan" w:date="2019-07-02T05:04:00Z"/>
        </w:rPr>
      </w:pPr>
      <w:moveTo w:id="16368" w:author="Gary Sullivan" w:date="2019-07-02T05:04:00Z">
        <w:r w:rsidRPr="007D159E">
          <w:rPr>
            <w:highlight w:val="yellow"/>
          </w:rPr>
          <w:lastRenderedPageBreak/>
          <w:t>Decision</w:t>
        </w:r>
        <w:r>
          <w:t>: Agreed – HRD to be specified in an annex of “part a”. (And early distribution of text for review was requested.)</w:t>
        </w:r>
      </w:moveTo>
    </w:p>
    <w:p w14:paraId="331A90B7" w14:textId="77777777" w:rsidR="007F01BD" w:rsidRPr="00617784" w:rsidRDefault="007F01BD" w:rsidP="007F01BD">
      <w:pPr>
        <w:numPr>
          <w:ilvl w:val="0"/>
          <w:numId w:val="168"/>
        </w:numPr>
        <w:rPr>
          <w:moveTo w:id="16369" w:author="Gary Sullivan" w:date="2019-07-02T05:04:00Z"/>
          <w:lang w:eastAsia="de-DE"/>
        </w:rPr>
      </w:pPr>
      <w:moveTo w:id="16370" w:author="Gary Sullivan" w:date="2019-07-02T05:04:00Z">
        <w:r w:rsidRPr="00617784">
          <w:rPr>
            <w:lang w:eastAsia="de-DE"/>
          </w:rPr>
          <w:t>Adopt decoded picture hash SEI message copied from HEVC, from JVET-N0706.</w:t>
        </w:r>
        <w:r w:rsidRPr="00617784">
          <w:t xml:space="preserve"> </w:t>
        </w:r>
        <w:r w:rsidRPr="007D159E">
          <w:rPr>
            <w:highlight w:val="yellow"/>
          </w:rPr>
          <w:t>Decision</w:t>
        </w:r>
        <w:r>
          <w:t>: Agreed.</w:t>
        </w:r>
      </w:moveTo>
    </w:p>
    <w:p w14:paraId="1D2E8DEE" w14:textId="77777777" w:rsidR="007F01BD" w:rsidRPr="00617784" w:rsidRDefault="007F01BD" w:rsidP="007F01BD">
      <w:pPr>
        <w:numPr>
          <w:ilvl w:val="0"/>
          <w:numId w:val="168"/>
        </w:numPr>
        <w:rPr>
          <w:moveTo w:id="16371" w:author="Gary Sullivan" w:date="2019-07-02T05:04:00Z"/>
          <w:lang w:eastAsia="de-DE"/>
        </w:rPr>
      </w:pPr>
      <w:moveTo w:id="16372" w:author="Gary Sullivan" w:date="2019-07-02T05:04:00Z">
        <w:r w:rsidRPr="000C7B85">
          <w:rPr>
            <w:lang w:eastAsia="de-DE"/>
          </w:rPr>
          <w:t xml:space="preserve">Adopt a NUH design which assigns a wider range of NUT values while still avoiding MPEG-2 PES start code emulation while eliminating the </w:t>
        </w:r>
        <w:proofErr w:type="spellStart"/>
        <w:r w:rsidRPr="000C7B85">
          <w:rPr>
            <w:lang w:eastAsia="de-DE"/>
          </w:rPr>
          <w:t>forbidden_zero_bit</w:t>
        </w:r>
        <w:proofErr w:type="spellEnd"/>
        <w:r w:rsidRPr="000C7B85">
          <w:rPr>
            <w:lang w:eastAsia="de-DE"/>
          </w:rPr>
          <w:t xml:space="preserve"> and recapturing the bits allocated to temporal id for NUTs which require temporal id equal to 0, from </w:t>
        </w:r>
        <w:r w:rsidRPr="003B0C68">
          <w:rPr>
            <w:lang w:eastAsia="de-DE"/>
          </w:rPr>
          <w:t>either JVET-N0823 of JVET-N0067.</w:t>
        </w:r>
      </w:moveTo>
    </w:p>
    <w:p w14:paraId="1E07A7F3" w14:textId="77777777" w:rsidR="007F01BD" w:rsidRPr="00617784" w:rsidRDefault="007F01BD" w:rsidP="007F01BD">
      <w:pPr>
        <w:numPr>
          <w:ilvl w:val="1"/>
          <w:numId w:val="168"/>
        </w:numPr>
        <w:rPr>
          <w:moveTo w:id="16373" w:author="Gary Sullivan" w:date="2019-07-02T05:04:00Z"/>
          <w:lang w:eastAsia="de-DE"/>
        </w:rPr>
      </w:pPr>
      <w:moveTo w:id="16374" w:author="Gary Sullivan" w:date="2019-07-02T05:04:00Z">
        <w:r w:rsidRPr="000C7B85">
          <w:rPr>
            <w:lang w:eastAsia="de-DE"/>
          </w:rPr>
          <w:t>JVET-N006</w:t>
        </w:r>
        <w:r>
          <w:rPr>
            <w:lang w:eastAsia="de-DE"/>
          </w:rPr>
          <w:t>7</w:t>
        </w:r>
        <w:r w:rsidRPr="000C7B85">
          <w:rPr>
            <w:lang w:eastAsia="de-DE"/>
          </w:rPr>
          <w:t xml:space="preserve"> syntax is as follows (</w:t>
        </w:r>
        <w:r>
          <w:rPr>
            <w:lang w:eastAsia="de-DE"/>
          </w:rPr>
          <w:t>~</w:t>
        </w:r>
        <w:r w:rsidRPr="000C7B85">
          <w:rPr>
            <w:lang w:eastAsia="de-DE"/>
          </w:rPr>
          <w:t>13 reser</w:t>
        </w:r>
        <w:r w:rsidRPr="003B0C68">
          <w:rPr>
            <w:lang w:eastAsia="de-DE"/>
          </w:rPr>
          <w:t>ved NUTs):</w:t>
        </w:r>
      </w:moveTo>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5"/>
        <w:gridCol w:w="1432"/>
      </w:tblGrid>
      <w:tr w:rsidR="007F01BD" w:rsidRPr="000C7B85" w14:paraId="6EB9CC50" w14:textId="77777777" w:rsidTr="0057486B">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26C2C981"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375" w:author="Gary Sullivan" w:date="2019-07-02T05:04:00Z"/>
                <w:rFonts w:eastAsia="Malgun Gothic" w:cstheme="minorBidi"/>
                <w:szCs w:val="22"/>
              </w:rPr>
            </w:pPr>
            <w:proofErr w:type="spellStart"/>
            <w:moveTo w:id="16376" w:author="Gary Sullivan" w:date="2019-07-02T05:04:00Z">
              <w:r w:rsidRPr="000C7B85">
                <w:rPr>
                  <w:rFonts w:eastAsia="Malgun Gothic" w:cstheme="minorBidi"/>
                  <w:szCs w:val="22"/>
                </w:rPr>
                <w:t>nal_unit_header</w:t>
              </w:r>
              <w:proofErr w:type="spellEnd"/>
              <w:r w:rsidRPr="000C7B85">
                <w:rPr>
                  <w:rFonts w:eastAsia="Malgun Gothic" w:cstheme="minorBidi"/>
                  <w:szCs w:val="22"/>
                </w:rPr>
                <w:t>( ) {</w:t>
              </w:r>
            </w:moveTo>
          </w:p>
        </w:tc>
        <w:tc>
          <w:tcPr>
            <w:tcW w:w="1432" w:type="dxa"/>
            <w:tcBorders>
              <w:top w:val="single" w:sz="4" w:space="0" w:color="auto"/>
              <w:left w:val="single" w:sz="4" w:space="0" w:color="auto"/>
              <w:bottom w:val="single" w:sz="4" w:space="0" w:color="auto"/>
              <w:right w:val="single" w:sz="4" w:space="0" w:color="auto"/>
            </w:tcBorders>
            <w:hideMark/>
          </w:tcPr>
          <w:p w14:paraId="19B9247F" w14:textId="77777777" w:rsidR="007F01BD" w:rsidRPr="003B0C68" w:rsidRDefault="007F01BD" w:rsidP="0057486B">
            <w:pPr>
              <w:keepNext/>
              <w:keepLines/>
              <w:tabs>
                <w:tab w:val="clear" w:pos="360"/>
                <w:tab w:val="clear" w:pos="720"/>
                <w:tab w:val="clear" w:pos="1080"/>
                <w:tab w:val="clear" w:pos="1440"/>
              </w:tabs>
              <w:overflowPunct/>
              <w:autoSpaceDE/>
              <w:autoSpaceDN/>
              <w:adjustRightInd/>
              <w:spacing w:before="20" w:after="40" w:line="256" w:lineRule="auto"/>
              <w:textAlignment w:val="auto"/>
              <w:rPr>
                <w:moveTo w:id="16377" w:author="Gary Sullivan" w:date="2019-07-02T05:04:00Z"/>
                <w:rFonts w:eastAsia="Malgun Gothic" w:cstheme="minorBidi"/>
                <w:b/>
                <w:bCs/>
                <w:szCs w:val="22"/>
              </w:rPr>
            </w:pPr>
            <w:moveTo w:id="16378" w:author="Gary Sullivan" w:date="2019-07-02T05:04:00Z">
              <w:r w:rsidRPr="003B0C68">
                <w:rPr>
                  <w:rFonts w:eastAsia="Malgun Gothic" w:cstheme="minorBidi"/>
                  <w:b/>
                  <w:bCs/>
                  <w:szCs w:val="22"/>
                </w:rPr>
                <w:t>Descriptor</w:t>
              </w:r>
            </w:moveTo>
          </w:p>
        </w:tc>
      </w:tr>
      <w:tr w:rsidR="007F01BD" w:rsidRPr="000C7B85" w14:paraId="134FE87D" w14:textId="77777777" w:rsidTr="0057486B">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68E01165"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379" w:author="Gary Sullivan" w:date="2019-07-02T05:04:00Z"/>
                <w:rFonts w:eastAsia="Malgun Gothic" w:cstheme="minorBidi"/>
                <w:szCs w:val="22"/>
              </w:rPr>
            </w:pPr>
            <w:moveTo w:id="16380" w:author="Gary Sullivan" w:date="2019-07-02T05:04:00Z">
              <w:r w:rsidRPr="000C7B85">
                <w:rPr>
                  <w:rFonts w:eastAsia="Malgun Gothic" w:cstheme="minorBidi"/>
                  <w:b/>
                  <w:bCs/>
                  <w:szCs w:val="22"/>
                </w:rPr>
                <w:tab/>
              </w:r>
              <w:proofErr w:type="spellStart"/>
              <w:r w:rsidRPr="000C7B85">
                <w:rPr>
                  <w:rFonts w:eastAsia="Malgun Gothic" w:cstheme="minorBidi"/>
                  <w:b/>
                  <w:bCs/>
                  <w:szCs w:val="22"/>
                </w:rPr>
                <w:t>zero_tid_required_flag</w:t>
              </w:r>
              <w:proofErr w:type="spellEnd"/>
            </w:moveTo>
          </w:p>
        </w:tc>
        <w:tc>
          <w:tcPr>
            <w:tcW w:w="1432" w:type="dxa"/>
            <w:tcBorders>
              <w:top w:val="single" w:sz="4" w:space="0" w:color="auto"/>
              <w:left w:val="single" w:sz="4" w:space="0" w:color="auto"/>
              <w:bottom w:val="single" w:sz="4" w:space="0" w:color="auto"/>
              <w:right w:val="single" w:sz="4" w:space="0" w:color="auto"/>
            </w:tcBorders>
            <w:hideMark/>
          </w:tcPr>
          <w:p w14:paraId="7708451A" w14:textId="77777777" w:rsidR="007F01BD" w:rsidRPr="000C7B85"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To w:id="16381" w:author="Gary Sullivan" w:date="2019-07-02T05:04:00Z"/>
                <w:rFonts w:eastAsia="Malgun Gothic" w:cstheme="minorBidi"/>
                <w:szCs w:val="22"/>
              </w:rPr>
            </w:pPr>
            <w:moveTo w:id="16382" w:author="Gary Sullivan" w:date="2019-07-02T05:04:00Z">
              <w:r w:rsidRPr="000C7B85">
                <w:rPr>
                  <w:rFonts w:eastAsia="Malgun Gothic" w:cstheme="minorBidi"/>
                  <w:szCs w:val="22"/>
                </w:rPr>
                <w:t>u(1)</w:t>
              </w:r>
            </w:moveTo>
          </w:p>
        </w:tc>
      </w:tr>
      <w:tr w:rsidR="007F01BD" w:rsidRPr="000C7B85" w14:paraId="2F765A74" w14:textId="77777777" w:rsidTr="0057486B">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7B96C891"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383" w:author="Gary Sullivan" w:date="2019-07-02T05:04:00Z"/>
                <w:rFonts w:eastAsia="Malgun Gothic" w:cstheme="minorBidi"/>
                <w:szCs w:val="22"/>
              </w:rPr>
            </w:pPr>
            <w:moveTo w:id="16384" w:author="Gary Sullivan" w:date="2019-07-02T05:04:00Z">
              <w:r w:rsidRPr="000C7B85">
                <w:rPr>
                  <w:rFonts w:eastAsia="Malgun Gothic" w:cstheme="minorBidi"/>
                  <w:b/>
                  <w:bCs/>
                  <w:szCs w:val="22"/>
                </w:rPr>
                <w:tab/>
                <w:t>nuh_temporal_id_plus1</w:t>
              </w:r>
            </w:moveTo>
          </w:p>
        </w:tc>
        <w:tc>
          <w:tcPr>
            <w:tcW w:w="1432" w:type="dxa"/>
            <w:tcBorders>
              <w:top w:val="single" w:sz="4" w:space="0" w:color="auto"/>
              <w:left w:val="single" w:sz="4" w:space="0" w:color="auto"/>
              <w:bottom w:val="single" w:sz="4" w:space="0" w:color="auto"/>
              <w:right w:val="single" w:sz="4" w:space="0" w:color="auto"/>
            </w:tcBorders>
            <w:hideMark/>
          </w:tcPr>
          <w:p w14:paraId="6299559D" w14:textId="77777777" w:rsidR="007F01BD" w:rsidRPr="003B0C68"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To w:id="16385" w:author="Gary Sullivan" w:date="2019-07-02T05:04:00Z"/>
                <w:rFonts w:eastAsia="Malgun Gothic" w:cstheme="minorBidi"/>
                <w:szCs w:val="22"/>
              </w:rPr>
            </w:pPr>
            <w:moveTo w:id="16386" w:author="Gary Sullivan" w:date="2019-07-02T05:04:00Z">
              <w:r w:rsidRPr="003B0C68">
                <w:rPr>
                  <w:rFonts w:eastAsia="Malgun Gothic" w:cstheme="minorBidi"/>
                  <w:szCs w:val="22"/>
                </w:rPr>
                <w:t>u(3)</w:t>
              </w:r>
            </w:moveTo>
          </w:p>
        </w:tc>
      </w:tr>
      <w:tr w:rsidR="007F01BD" w:rsidRPr="000C7B85" w14:paraId="2C5A477C" w14:textId="77777777" w:rsidTr="0057486B">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6A78D5A0"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387" w:author="Gary Sullivan" w:date="2019-07-02T05:04:00Z"/>
                <w:rFonts w:eastAsia="Malgun Gothic" w:cstheme="minorBidi"/>
                <w:b/>
                <w:bCs/>
                <w:szCs w:val="22"/>
              </w:rPr>
            </w:pPr>
            <w:moveTo w:id="16388" w:author="Gary Sullivan" w:date="2019-07-02T05:04:00Z">
              <w:r w:rsidRPr="000C7B85">
                <w:rPr>
                  <w:rFonts w:eastAsia="Malgun Gothic" w:cstheme="minorBidi"/>
                  <w:b/>
                  <w:bCs/>
                  <w:szCs w:val="22"/>
                </w:rPr>
                <w:tab/>
              </w:r>
              <w:r w:rsidRPr="000C7B85">
                <w:rPr>
                  <w:rFonts w:eastAsia="Malgun Gothic" w:cstheme="minorBidi"/>
                  <w:b/>
                  <w:bCs/>
                  <w:noProof/>
                  <w:szCs w:val="22"/>
                </w:rPr>
                <w:t>nal_unit_type_lsb</w:t>
              </w:r>
            </w:moveTo>
          </w:p>
        </w:tc>
        <w:tc>
          <w:tcPr>
            <w:tcW w:w="1432" w:type="dxa"/>
            <w:tcBorders>
              <w:top w:val="single" w:sz="4" w:space="0" w:color="auto"/>
              <w:left w:val="single" w:sz="4" w:space="0" w:color="auto"/>
              <w:bottom w:val="single" w:sz="4" w:space="0" w:color="auto"/>
              <w:right w:val="single" w:sz="4" w:space="0" w:color="auto"/>
            </w:tcBorders>
            <w:hideMark/>
          </w:tcPr>
          <w:p w14:paraId="38A851E3" w14:textId="77777777" w:rsidR="007F01BD" w:rsidRPr="000C7B85"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To w:id="16389" w:author="Gary Sullivan" w:date="2019-07-02T05:04:00Z"/>
                <w:rFonts w:eastAsia="Malgun Gothic" w:cstheme="minorBidi"/>
                <w:szCs w:val="22"/>
              </w:rPr>
            </w:pPr>
            <w:moveTo w:id="16390" w:author="Gary Sullivan" w:date="2019-07-02T05:04:00Z">
              <w:r w:rsidRPr="000C7B85">
                <w:rPr>
                  <w:rFonts w:eastAsia="Malgun Gothic" w:cstheme="minorBidi"/>
                  <w:noProof/>
                  <w:szCs w:val="22"/>
                </w:rPr>
                <w:t>u(4)</w:t>
              </w:r>
            </w:moveTo>
          </w:p>
        </w:tc>
      </w:tr>
      <w:tr w:rsidR="007F01BD" w:rsidRPr="000C7B85" w14:paraId="4FDBA9C8" w14:textId="77777777" w:rsidTr="0057486B">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1E75279B"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391" w:author="Gary Sullivan" w:date="2019-07-02T05:04:00Z"/>
                <w:rFonts w:eastAsia="Malgun Gothic" w:cstheme="minorBidi"/>
                <w:bCs/>
                <w:szCs w:val="22"/>
              </w:rPr>
            </w:pPr>
            <w:moveTo w:id="16392" w:author="Gary Sullivan" w:date="2019-07-02T05:04:00Z">
              <w:r w:rsidRPr="000C7B85">
                <w:rPr>
                  <w:rFonts w:eastAsia="Malgun Gothic" w:cstheme="minorBidi"/>
                  <w:bCs/>
                  <w:szCs w:val="22"/>
                </w:rPr>
                <w:tab/>
                <w:t>… // remaining part of the NAL unit header</w:t>
              </w:r>
            </w:moveTo>
          </w:p>
        </w:tc>
        <w:tc>
          <w:tcPr>
            <w:tcW w:w="1432" w:type="dxa"/>
            <w:tcBorders>
              <w:top w:val="single" w:sz="4" w:space="0" w:color="auto"/>
              <w:left w:val="single" w:sz="4" w:space="0" w:color="auto"/>
              <w:bottom w:val="single" w:sz="4" w:space="0" w:color="auto"/>
              <w:right w:val="single" w:sz="4" w:space="0" w:color="auto"/>
            </w:tcBorders>
          </w:tcPr>
          <w:p w14:paraId="0F7D2AB2" w14:textId="77777777" w:rsidR="007F01BD" w:rsidRPr="003B0C68"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To w:id="16393" w:author="Gary Sullivan" w:date="2019-07-02T05:04:00Z"/>
                <w:rFonts w:eastAsia="Malgun Gothic" w:cstheme="minorBidi"/>
                <w:noProof/>
                <w:szCs w:val="22"/>
              </w:rPr>
            </w:pPr>
          </w:p>
        </w:tc>
      </w:tr>
      <w:tr w:rsidR="007F01BD" w:rsidRPr="000C7B85" w14:paraId="20377AFD" w14:textId="77777777" w:rsidTr="0057486B">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390D438F"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394" w:author="Gary Sullivan" w:date="2019-07-02T05:04:00Z"/>
                <w:rFonts w:eastAsia="Malgun Gothic" w:cstheme="minorBidi"/>
                <w:szCs w:val="22"/>
              </w:rPr>
            </w:pPr>
            <w:moveTo w:id="16395" w:author="Gary Sullivan" w:date="2019-07-02T05:04:00Z">
              <w:r w:rsidRPr="000C7B85">
                <w:rPr>
                  <w:rFonts w:eastAsia="Malgun Gothic" w:cstheme="minorBidi"/>
                  <w:szCs w:val="22"/>
                </w:rPr>
                <w:t>}</w:t>
              </w:r>
            </w:moveTo>
          </w:p>
        </w:tc>
        <w:tc>
          <w:tcPr>
            <w:tcW w:w="1432" w:type="dxa"/>
            <w:tcBorders>
              <w:top w:val="single" w:sz="4" w:space="0" w:color="auto"/>
              <w:left w:val="single" w:sz="4" w:space="0" w:color="auto"/>
              <w:bottom w:val="single" w:sz="4" w:space="0" w:color="auto"/>
              <w:right w:val="single" w:sz="4" w:space="0" w:color="auto"/>
            </w:tcBorders>
          </w:tcPr>
          <w:p w14:paraId="4CE59FFD" w14:textId="77777777" w:rsidR="007F01BD" w:rsidRPr="003B0C68"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To w:id="16396" w:author="Gary Sullivan" w:date="2019-07-02T05:04:00Z"/>
                <w:rFonts w:eastAsia="Malgun Gothic" w:cstheme="minorBidi"/>
                <w:bCs/>
                <w:szCs w:val="22"/>
              </w:rPr>
            </w:pPr>
          </w:p>
        </w:tc>
      </w:tr>
    </w:tbl>
    <w:p w14:paraId="0B75F9BB" w14:textId="77777777" w:rsidR="007F01BD" w:rsidRPr="00617784" w:rsidRDefault="007F01BD" w:rsidP="007F01BD">
      <w:pPr>
        <w:numPr>
          <w:ilvl w:val="1"/>
          <w:numId w:val="168"/>
        </w:numPr>
        <w:rPr>
          <w:moveTo w:id="16397" w:author="Gary Sullivan" w:date="2019-07-02T05:04:00Z"/>
          <w:lang w:eastAsia="de-DE"/>
        </w:rPr>
      </w:pPr>
      <w:moveTo w:id="16398" w:author="Gary Sullivan" w:date="2019-07-02T05:04:00Z">
        <w:r w:rsidRPr="000C7B85">
          <w:rPr>
            <w:lang w:eastAsia="de-DE"/>
          </w:rPr>
          <w:t>JVET-N0823 syntax is as follows (</w:t>
        </w:r>
        <w:r w:rsidRPr="003B0C68">
          <w:rPr>
            <w:lang w:eastAsia="de-DE"/>
          </w:rPr>
          <w:t>~40 reserved NUTs):</w:t>
        </w:r>
      </w:moveTo>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45"/>
        <w:gridCol w:w="1432"/>
      </w:tblGrid>
      <w:tr w:rsidR="007F01BD" w:rsidRPr="000C7B85" w14:paraId="6C3C7C83" w14:textId="77777777" w:rsidTr="0057486B">
        <w:trPr>
          <w:cantSplit/>
          <w:jc w:val="center"/>
        </w:trPr>
        <w:tc>
          <w:tcPr>
            <w:tcW w:w="7645" w:type="dxa"/>
          </w:tcPr>
          <w:p w14:paraId="47FA28CA"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399" w:author="Gary Sullivan" w:date="2019-07-02T05:04:00Z"/>
                <w:rFonts w:eastAsia="Malgun Gothic" w:cstheme="minorBidi"/>
                <w:szCs w:val="22"/>
              </w:rPr>
            </w:pPr>
            <w:proofErr w:type="spellStart"/>
            <w:moveTo w:id="16400" w:author="Gary Sullivan" w:date="2019-07-02T05:04:00Z">
              <w:r w:rsidRPr="000C7B85">
                <w:rPr>
                  <w:rFonts w:eastAsia="Malgun Gothic" w:cstheme="minorBidi"/>
                  <w:szCs w:val="22"/>
                </w:rPr>
                <w:t>nal_unit_header</w:t>
              </w:r>
              <w:proofErr w:type="spellEnd"/>
              <w:r w:rsidRPr="000C7B85">
                <w:rPr>
                  <w:rFonts w:eastAsia="Malgun Gothic" w:cstheme="minorBidi"/>
                  <w:szCs w:val="22"/>
                </w:rPr>
                <w:t>( ) {</w:t>
              </w:r>
            </w:moveTo>
          </w:p>
        </w:tc>
        <w:tc>
          <w:tcPr>
            <w:tcW w:w="1432" w:type="dxa"/>
          </w:tcPr>
          <w:p w14:paraId="62FBAD84" w14:textId="77777777" w:rsidR="007F01BD" w:rsidRPr="003B0C68" w:rsidRDefault="007F01BD" w:rsidP="0057486B">
            <w:pPr>
              <w:keepNext/>
              <w:keepLines/>
              <w:tabs>
                <w:tab w:val="clear" w:pos="360"/>
                <w:tab w:val="clear" w:pos="720"/>
                <w:tab w:val="clear" w:pos="1080"/>
                <w:tab w:val="clear" w:pos="1440"/>
              </w:tabs>
              <w:overflowPunct/>
              <w:autoSpaceDE/>
              <w:autoSpaceDN/>
              <w:adjustRightInd/>
              <w:spacing w:before="20" w:after="40" w:line="256" w:lineRule="auto"/>
              <w:textAlignment w:val="auto"/>
              <w:rPr>
                <w:moveTo w:id="16401" w:author="Gary Sullivan" w:date="2019-07-02T05:04:00Z"/>
                <w:rFonts w:eastAsia="Malgun Gothic" w:cstheme="minorBidi"/>
                <w:b/>
                <w:bCs/>
                <w:szCs w:val="22"/>
              </w:rPr>
            </w:pPr>
            <w:moveTo w:id="16402" w:author="Gary Sullivan" w:date="2019-07-02T05:04:00Z">
              <w:r w:rsidRPr="003B0C68">
                <w:rPr>
                  <w:rFonts w:eastAsia="Malgun Gothic" w:cstheme="minorBidi"/>
                  <w:b/>
                  <w:bCs/>
                  <w:szCs w:val="22"/>
                </w:rPr>
                <w:t>Descriptor</w:t>
              </w:r>
            </w:moveTo>
          </w:p>
        </w:tc>
      </w:tr>
      <w:tr w:rsidR="007F01BD" w:rsidRPr="000C7B85" w14:paraId="38794E1A" w14:textId="77777777" w:rsidTr="0057486B">
        <w:trPr>
          <w:cantSplit/>
          <w:jc w:val="center"/>
        </w:trPr>
        <w:tc>
          <w:tcPr>
            <w:tcW w:w="7645" w:type="dxa"/>
          </w:tcPr>
          <w:p w14:paraId="6781AC71"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403" w:author="Gary Sullivan" w:date="2019-07-02T05:04:00Z"/>
                <w:rFonts w:eastAsia="Malgun Gothic" w:cstheme="minorBidi"/>
                <w:szCs w:val="22"/>
              </w:rPr>
            </w:pPr>
            <w:moveTo w:id="16404" w:author="Gary Sullivan" w:date="2019-07-02T05:04:00Z">
              <w:r w:rsidRPr="000C7B85">
                <w:rPr>
                  <w:rFonts w:eastAsia="Malgun Gothic" w:cstheme="minorBidi"/>
                  <w:b/>
                  <w:bCs/>
                  <w:szCs w:val="22"/>
                </w:rPr>
                <w:tab/>
              </w:r>
              <w:proofErr w:type="spellStart"/>
              <w:r w:rsidRPr="000C7B85">
                <w:rPr>
                  <w:rFonts w:eastAsia="Malgun Gothic" w:cstheme="minorBidi"/>
                  <w:b/>
                  <w:bCs/>
                  <w:szCs w:val="22"/>
                </w:rPr>
                <w:t>nuh_first_octet</w:t>
              </w:r>
              <w:proofErr w:type="spellEnd"/>
            </w:moveTo>
          </w:p>
        </w:tc>
        <w:tc>
          <w:tcPr>
            <w:tcW w:w="1432" w:type="dxa"/>
          </w:tcPr>
          <w:p w14:paraId="74C158D1" w14:textId="77777777" w:rsidR="007F01BD" w:rsidRPr="000C7B85"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To w:id="16405" w:author="Gary Sullivan" w:date="2019-07-02T05:04:00Z"/>
                <w:rFonts w:eastAsia="Malgun Gothic" w:cstheme="minorBidi"/>
                <w:szCs w:val="22"/>
              </w:rPr>
            </w:pPr>
            <w:moveTo w:id="16406" w:author="Gary Sullivan" w:date="2019-07-02T05:04:00Z">
              <w:r w:rsidRPr="000C7B85">
                <w:rPr>
                  <w:rFonts w:eastAsia="Malgun Gothic" w:cstheme="minorBidi"/>
                  <w:szCs w:val="22"/>
                </w:rPr>
                <w:t>u(8)</w:t>
              </w:r>
            </w:moveTo>
          </w:p>
        </w:tc>
      </w:tr>
      <w:tr w:rsidR="007F01BD" w:rsidRPr="000C7B85" w14:paraId="067510FF" w14:textId="77777777" w:rsidTr="0057486B">
        <w:trPr>
          <w:cantSplit/>
          <w:jc w:val="center"/>
        </w:trPr>
        <w:tc>
          <w:tcPr>
            <w:tcW w:w="7645" w:type="dxa"/>
          </w:tcPr>
          <w:p w14:paraId="20B5FECF" w14:textId="77777777" w:rsidR="007F01BD" w:rsidRPr="003B0C68"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407" w:author="Gary Sullivan" w:date="2019-07-02T05:04:00Z"/>
                <w:rFonts w:eastAsia="Malgun Gothic" w:cstheme="minorBidi"/>
                <w:bCs/>
                <w:szCs w:val="22"/>
              </w:rPr>
            </w:pPr>
            <w:moveTo w:id="16408" w:author="Gary Sullivan" w:date="2019-07-02T05:04:00Z">
              <w:r w:rsidRPr="000C7B85">
                <w:rPr>
                  <w:rFonts w:eastAsia="Malgun Gothic" w:cstheme="minorBidi"/>
                  <w:bCs/>
                  <w:szCs w:val="22"/>
                </w:rPr>
                <w:tab/>
                <w:t>… // remaining part of the NAL unit header</w:t>
              </w:r>
            </w:moveTo>
          </w:p>
        </w:tc>
        <w:tc>
          <w:tcPr>
            <w:tcW w:w="1432" w:type="dxa"/>
          </w:tcPr>
          <w:p w14:paraId="00FD09FE" w14:textId="77777777" w:rsidR="007F01BD" w:rsidRPr="003B0C68"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To w:id="16409" w:author="Gary Sullivan" w:date="2019-07-02T05:04:00Z"/>
                <w:rFonts w:eastAsia="Malgun Gothic" w:cstheme="minorBidi"/>
                <w:noProof/>
                <w:szCs w:val="22"/>
              </w:rPr>
            </w:pPr>
          </w:p>
        </w:tc>
      </w:tr>
      <w:tr w:rsidR="007F01BD" w:rsidRPr="000C7B85" w14:paraId="080FEBD7" w14:textId="77777777" w:rsidTr="0057486B">
        <w:trPr>
          <w:cantSplit/>
          <w:jc w:val="center"/>
        </w:trPr>
        <w:tc>
          <w:tcPr>
            <w:tcW w:w="7645" w:type="dxa"/>
          </w:tcPr>
          <w:p w14:paraId="5419B132" w14:textId="77777777" w:rsidR="007F01BD" w:rsidRPr="000C7B85" w:rsidRDefault="007F01BD" w:rsidP="0057486B">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To w:id="16410" w:author="Gary Sullivan" w:date="2019-07-02T05:04:00Z"/>
                <w:rFonts w:eastAsia="Malgun Gothic" w:cstheme="minorBidi"/>
                <w:szCs w:val="22"/>
              </w:rPr>
            </w:pPr>
            <w:moveTo w:id="16411" w:author="Gary Sullivan" w:date="2019-07-02T05:04:00Z">
              <w:r w:rsidRPr="000C7B85">
                <w:rPr>
                  <w:rFonts w:eastAsia="Malgun Gothic" w:cstheme="minorBidi"/>
                  <w:szCs w:val="22"/>
                </w:rPr>
                <w:t>}</w:t>
              </w:r>
            </w:moveTo>
          </w:p>
        </w:tc>
        <w:tc>
          <w:tcPr>
            <w:tcW w:w="1432" w:type="dxa"/>
          </w:tcPr>
          <w:p w14:paraId="78AFB717" w14:textId="77777777" w:rsidR="007F01BD" w:rsidRPr="003B0C68" w:rsidRDefault="007F01BD" w:rsidP="0057486B">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To w:id="16412" w:author="Gary Sullivan" w:date="2019-07-02T05:04:00Z"/>
                <w:rFonts w:eastAsia="Malgun Gothic" w:cstheme="minorBidi"/>
                <w:bCs/>
                <w:szCs w:val="22"/>
              </w:rPr>
            </w:pPr>
          </w:p>
        </w:tc>
      </w:tr>
    </w:tbl>
    <w:p w14:paraId="65D73B98" w14:textId="77777777" w:rsidR="007F01BD" w:rsidRPr="00617784" w:rsidRDefault="007F01BD" w:rsidP="007F01BD">
      <w:pPr>
        <w:numPr>
          <w:ilvl w:val="1"/>
          <w:numId w:val="168"/>
        </w:numPr>
        <w:rPr>
          <w:moveTo w:id="16413" w:author="Gary Sullivan" w:date="2019-07-02T05:04:00Z"/>
          <w:noProof/>
        </w:rPr>
      </w:pPr>
      <w:moveTo w:id="16414" w:author="Gary Sullivan" w:date="2019-07-02T05:04:00Z">
        <w:r w:rsidRPr="00617784">
          <w:rPr>
            <w:noProof/>
          </w:rPr>
          <w:t>where</w:t>
        </w:r>
        <w:r w:rsidRPr="00617784">
          <w:rPr>
            <w:b/>
            <w:noProof/>
          </w:rPr>
          <w:t xml:space="preserve"> nuh_first_octet</w:t>
        </w:r>
        <w:r w:rsidRPr="00617784">
          <w:rPr>
            <w:noProof/>
          </w:rPr>
          <w:t xml:space="preserve"> specifies </w:t>
        </w:r>
        <w:r w:rsidRPr="000C7B85">
          <w:rPr>
            <w:noProof/>
          </w:rPr>
          <w:t xml:space="preserve">the type of RBSP data structure contained in the NAL unit and a temporal identifier for the NAL unit as </w:t>
        </w:r>
        <w:r w:rsidRPr="00617784">
          <w:rPr>
            <w:noProof/>
          </w:rPr>
          <w:t xml:space="preserve">specified in </w:t>
        </w:r>
        <w:r>
          <w:rPr>
            <w:noProof/>
          </w:rPr>
          <w:t>tables</w:t>
        </w:r>
        <w:r w:rsidRPr="000C7B85">
          <w:rPr>
            <w:noProof/>
          </w:rPr>
          <w:t>.</w:t>
        </w:r>
      </w:moveTo>
    </w:p>
    <w:p w14:paraId="0D1621AB" w14:textId="77777777" w:rsidR="007F01BD" w:rsidRPr="00617784" w:rsidRDefault="007F01BD" w:rsidP="007F01BD">
      <w:pPr>
        <w:ind w:left="360"/>
        <w:rPr>
          <w:moveTo w:id="16415" w:author="Gary Sullivan" w:date="2019-07-02T05:04:00Z"/>
          <w:lang w:eastAsia="de-DE"/>
        </w:rPr>
      </w:pPr>
      <w:moveTo w:id="16416" w:author="Gary Sullivan" w:date="2019-07-02T05:04:00Z">
        <w:r>
          <w:rPr>
            <w:lang w:eastAsia="de-DE"/>
          </w:rPr>
          <w:t xml:space="preserve">Either approach seemed OK. It was suggested N0067 seemed more straightforward, avoiding the level of indirection for interpretation. </w:t>
        </w:r>
        <w:r w:rsidRPr="00617784">
          <w:rPr>
            <w:highlight w:val="yellow"/>
            <w:lang w:eastAsia="de-DE"/>
          </w:rPr>
          <w:t>Decision (compacting NUT fields into one byte)</w:t>
        </w:r>
        <w:r>
          <w:rPr>
            <w:lang w:eastAsia="de-DE"/>
          </w:rPr>
          <w:t>: Adopt N0067.</w:t>
        </w:r>
      </w:moveTo>
    </w:p>
    <w:p w14:paraId="251662BB" w14:textId="77777777" w:rsidR="007F01BD" w:rsidRPr="00617784" w:rsidRDefault="007F01BD" w:rsidP="007F01BD">
      <w:pPr>
        <w:numPr>
          <w:ilvl w:val="0"/>
          <w:numId w:val="168"/>
        </w:numPr>
        <w:rPr>
          <w:moveTo w:id="16417" w:author="Gary Sullivan" w:date="2019-07-02T05:04:00Z"/>
          <w:lang w:eastAsia="de-DE"/>
        </w:rPr>
      </w:pPr>
      <w:moveTo w:id="16418" w:author="Gary Sullivan" w:date="2019-07-02T05:04:00Z">
        <w:r w:rsidRPr="00617784">
          <w:rPr>
            <w:lang w:eastAsia="de-DE"/>
          </w:rPr>
          <w:t>Add an editor’s note to the HRD to note the need to study to consider if there is a bug for the concatenation flag in equation C-10.</w:t>
        </w:r>
        <w:r>
          <w:rPr>
            <w:lang w:eastAsia="de-DE"/>
          </w:rPr>
          <w:t xml:space="preserve"> </w:t>
        </w:r>
        <w:r w:rsidRPr="007D159E">
          <w:rPr>
            <w:highlight w:val="yellow"/>
          </w:rPr>
          <w:t>Decision (editorial</w:t>
        </w:r>
        <w:r>
          <w:rPr>
            <w:highlight w:val="yellow"/>
          </w:rPr>
          <w:t xml:space="preserve"> action item</w:t>
        </w:r>
        <w:r w:rsidRPr="007D159E">
          <w:rPr>
            <w:highlight w:val="yellow"/>
          </w:rPr>
          <w:t>)</w:t>
        </w:r>
        <w:r>
          <w:t>: Agreed.</w:t>
        </w:r>
      </w:moveTo>
    </w:p>
    <w:p w14:paraId="66D66FF4" w14:textId="77777777" w:rsidR="007F01BD" w:rsidRPr="00617784" w:rsidRDefault="007F01BD" w:rsidP="007F01BD">
      <w:pPr>
        <w:numPr>
          <w:ilvl w:val="0"/>
          <w:numId w:val="168"/>
        </w:numPr>
        <w:rPr>
          <w:moveTo w:id="16419" w:author="Gary Sullivan" w:date="2019-07-02T05:04:00Z"/>
          <w:lang w:eastAsia="de-DE"/>
        </w:rPr>
      </w:pPr>
      <w:moveTo w:id="16420" w:author="Gary Sullivan" w:date="2019-07-02T05:04:00Z">
        <w:r w:rsidRPr="00617784">
          <w:rPr>
            <w:lang w:eastAsia="de-DE"/>
          </w:rPr>
          <w:t>Adopt HRD param</w:t>
        </w:r>
        <w:r>
          <w:rPr>
            <w:lang w:eastAsia="de-DE"/>
          </w:rPr>
          <w:t>e</w:t>
        </w:r>
        <w:r w:rsidRPr="00617784">
          <w:rPr>
            <w:lang w:eastAsia="de-DE"/>
          </w:rPr>
          <w:t>ters for temporal scalability for each AU in single picture timing SEI message, without the need for scalable nesting SEI messages, from JVET-N0867.</w:t>
        </w:r>
        <w:r>
          <w:rPr>
            <w:lang w:eastAsia="de-DE"/>
          </w:rPr>
          <w:t xml:space="preserve"> </w:t>
        </w:r>
        <w:r w:rsidRPr="007D159E">
          <w:rPr>
            <w:highlight w:val="yellow"/>
          </w:rPr>
          <w:t>Decision</w:t>
        </w:r>
        <w:r>
          <w:t>: Agreed.</w:t>
        </w:r>
      </w:moveTo>
    </w:p>
    <w:p w14:paraId="4B91E38B" w14:textId="77777777" w:rsidR="007F01BD" w:rsidRPr="00617784" w:rsidRDefault="007F01BD" w:rsidP="007F01BD">
      <w:pPr>
        <w:numPr>
          <w:ilvl w:val="0"/>
          <w:numId w:val="168"/>
        </w:numPr>
        <w:rPr>
          <w:moveTo w:id="16421" w:author="Gary Sullivan" w:date="2019-07-02T05:04:00Z"/>
          <w:lang w:eastAsia="de-DE"/>
        </w:rPr>
      </w:pPr>
      <w:moveTo w:id="16422" w:author="Gary Sullivan" w:date="2019-07-02T05:04:00Z">
        <w:r w:rsidRPr="00617784">
          <w:rPr>
            <w:lang w:eastAsia="de-DE"/>
          </w:rPr>
          <w:t xml:space="preserve">Adopt </w:t>
        </w:r>
        <w:r>
          <w:rPr>
            <w:lang w:eastAsia="de-DE"/>
          </w:rPr>
          <w:t>an interpretation of what</w:t>
        </w:r>
        <w:r w:rsidRPr="00617784">
          <w:rPr>
            <w:lang w:eastAsia="de-DE"/>
          </w:rPr>
          <w:t xml:space="preserve"> </w:t>
        </w:r>
        <w:proofErr w:type="spellStart"/>
        <w:r w:rsidRPr="00617784">
          <w:rPr>
            <w:lang w:eastAsia="de-DE"/>
          </w:rPr>
          <w:t>dps_id</w:t>
        </w:r>
        <w:proofErr w:type="spellEnd"/>
        <w:r w:rsidRPr="00617784">
          <w:rPr>
            <w:lang w:eastAsia="de-DE"/>
          </w:rPr>
          <w:t xml:space="preserve"> equal to 0</w:t>
        </w:r>
        <w:r>
          <w:rPr>
            <w:lang w:eastAsia="de-DE"/>
          </w:rPr>
          <w:t xml:space="preserve"> means</w:t>
        </w:r>
        <w:r w:rsidRPr="00617784">
          <w:rPr>
            <w:lang w:eastAsia="de-DE"/>
          </w:rPr>
          <w:t>, from JVET-N0869.</w:t>
        </w:r>
        <w:r>
          <w:rPr>
            <w:lang w:eastAsia="de-DE"/>
          </w:rPr>
          <w:t xml:space="preserve"> </w:t>
        </w:r>
        <w:r w:rsidRPr="007D159E">
          <w:rPr>
            <w:highlight w:val="yellow"/>
          </w:rPr>
          <w:t>Decision</w:t>
        </w:r>
        <w:r>
          <w:t>: Agreed.</w:t>
        </w:r>
      </w:moveTo>
    </w:p>
    <w:p w14:paraId="36D327A9" w14:textId="1368A268" w:rsidR="007F01BD" w:rsidRPr="003B0C68" w:rsidDel="007F01BD" w:rsidRDefault="007F01BD" w:rsidP="007F01BD">
      <w:pPr>
        <w:numPr>
          <w:ilvl w:val="0"/>
          <w:numId w:val="168"/>
        </w:numPr>
        <w:rPr>
          <w:del w:id="16423" w:author="Gary Sullivan" w:date="2019-07-02T05:11:00Z"/>
          <w:moveTo w:id="16424" w:author="Gary Sullivan" w:date="2019-07-02T05:04:00Z"/>
        </w:rPr>
      </w:pPr>
    </w:p>
    <w:p w14:paraId="5DA541E7" w14:textId="0FFB5D98" w:rsidR="007F01BD" w:rsidRPr="008E531E" w:rsidDel="008B60AF" w:rsidRDefault="007F01BD" w:rsidP="007F01BD">
      <w:pPr>
        <w:rPr>
          <w:del w:id="16425" w:author="Gary Sullivan" w:date="2019-07-02T05:11:00Z"/>
          <w:moveTo w:id="16426" w:author="Gary Sullivan" w:date="2019-07-02T05:04:00Z"/>
        </w:rPr>
      </w:pPr>
    </w:p>
    <w:moveToRangeEnd w:id="16309"/>
    <w:p w14:paraId="17AE5A10" w14:textId="3B644016" w:rsidR="007F01BD" w:rsidRPr="00DC62C9" w:rsidRDefault="008B60AF" w:rsidP="00AD4E6D">
      <w:pPr>
        <w:tabs>
          <w:tab w:val="clear" w:pos="360"/>
        </w:tabs>
      </w:pPr>
      <w:ins w:id="16427" w:author="Gary Sullivan" w:date="2019-07-02T05:11:00Z">
        <w:r>
          <w:t xml:space="preserve">The </w:t>
        </w:r>
        <w:proofErr w:type="spellStart"/>
        <w:r>
          <w:t>BoG</w:t>
        </w:r>
        <w:proofErr w:type="spellEnd"/>
        <w:r>
          <w:t xml:space="preserve"> recommendations were reviewed and agreed as noted above.</w:t>
        </w:r>
      </w:ins>
    </w:p>
    <w:p w14:paraId="30C34B8D" w14:textId="77777777" w:rsidR="00AD4E6D" w:rsidRPr="00995C39" w:rsidRDefault="00AD4E6D" w:rsidP="00AD4E6D">
      <w:pPr>
        <w:pStyle w:val="Heading9"/>
      </w:pPr>
      <w:r>
        <w:t>N0831</w:t>
      </w:r>
    </w:p>
    <w:p w14:paraId="4F362B9A" w14:textId="77777777" w:rsidR="00AD4E6D" w:rsidRDefault="00AD4E6D" w:rsidP="00AD4E6D">
      <w:r>
        <w:t>The contribution contained a set of presentation slides discussing an immersive media decoding interface concept for VVC.</w:t>
      </w:r>
    </w:p>
    <w:p w14:paraId="6C338271" w14:textId="77777777" w:rsidR="00AD4E6D" w:rsidRDefault="00AD4E6D" w:rsidP="00AD4E6D">
      <w:r>
        <w:t>It was described that a legacy system model is that a series of AUs of an elementary stream that conforms to a particular profile/tier/level are fed to a decoder to produce a series of presentation units.</w:t>
      </w:r>
    </w:p>
    <w:p w14:paraId="0F201E8B" w14:textId="77777777" w:rsidR="00AD4E6D" w:rsidRDefault="00AD4E6D" w:rsidP="00AD4E6D">
      <w:r>
        <w:t>Some systems would use multiple bitstreams – e.g., for “360° tiled video streaming” (using tiles at the system level rather than tiles within a single video stream as in HEVC) or for point cloud objects. In such a scenario, there might be more data conveyed than what is actually decoded and presented.</w:t>
      </w:r>
    </w:p>
    <w:p w14:paraId="5E4066C7" w14:textId="77777777" w:rsidR="00AD4E6D" w:rsidRDefault="00AD4E6D" w:rsidP="00AD4E6D">
      <w:r>
        <w:t>It was suggested to develop a generalized system decoder model, and that this might affect the NAL unit header design and independent coded picture region support.</w:t>
      </w:r>
    </w:p>
    <w:p w14:paraId="67B3C78B" w14:textId="77777777" w:rsidR="00AD4E6D" w:rsidRDefault="00AD4E6D" w:rsidP="00AD4E6D">
      <w:r>
        <w:t>It was noted that our constraints on the ordering of tiles in a tile group and the ordering of sending tile groups in a picture may be affected by this goal.</w:t>
      </w:r>
    </w:p>
    <w:p w14:paraId="76FB04DF" w14:textId="77777777" w:rsidR="00AD4E6D" w:rsidRDefault="00AD4E6D" w:rsidP="00AD4E6D">
      <w:r>
        <w:lastRenderedPageBreak/>
        <w:t>It remains to be determined whether the VVC spec is written in the traditional way of assuming there is a complete bitstream that covers all areas of the entire picture and the decoder consumes this entire bitstream (or at least the identified layers of that bitstream). A “bitstream extractor/merger” functionality has been assumed to be outside the scope of the video coding standard (although the video syntax may be designed with consideration of that functionality).</w:t>
      </w:r>
    </w:p>
    <w:p w14:paraId="16F6D600" w14:textId="77777777" w:rsidR="00AD4E6D" w:rsidRDefault="00AD4E6D" w:rsidP="00AD4E6D">
      <w:r>
        <w:t xml:space="preserve">The HEVC has considered extraction and conformance of extracted subsets, but not </w:t>
      </w:r>
      <w:proofErr w:type="spellStart"/>
      <w:r>
        <w:t>multistream</w:t>
      </w:r>
      <w:proofErr w:type="spellEnd"/>
      <w:r>
        <w:t xml:space="preserve"> handling, and this will likely also be the same in VVC.</w:t>
      </w:r>
    </w:p>
    <w:p w14:paraId="167C8290" w14:textId="77777777" w:rsidR="00AD4E6D" w:rsidRPr="00C232F2" w:rsidRDefault="00AD4E6D" w:rsidP="00AD4E6D">
      <w:r>
        <w:t>It was discussed whether it may be necessary to have special profiles for some features relating to this.</w:t>
      </w:r>
    </w:p>
    <w:p w14:paraId="41A98982" w14:textId="77777777" w:rsidR="00AD4E6D" w:rsidRDefault="00AD4E6D" w:rsidP="00AD4E6D">
      <w:pPr>
        <w:pStyle w:val="Heading9"/>
      </w:pPr>
      <w:r>
        <w:t xml:space="preserve">N0754 Coded picture regions </w:t>
      </w:r>
      <w:proofErr w:type="spellStart"/>
      <w:r>
        <w:t>BoG</w:t>
      </w:r>
      <w:proofErr w:type="spellEnd"/>
      <w:r>
        <w:t xml:space="preserve"> report</w:t>
      </w:r>
    </w:p>
    <w:p w14:paraId="200D06BD" w14:textId="77777777" w:rsidR="00AD4E6D" w:rsidRDefault="00AD4E6D" w:rsidP="00AD4E6D"/>
    <w:p w14:paraId="2EC83137" w14:textId="18F030F7" w:rsidR="00AD4E6D" w:rsidRPr="00035F5B" w:rsidDel="00546FC3" w:rsidRDefault="00AD4E6D" w:rsidP="00AD4E6D">
      <w:pPr>
        <w:rPr>
          <w:del w:id="16428" w:author="Gary Sullivan" w:date="2019-07-02T10:47:00Z"/>
        </w:rPr>
      </w:pPr>
      <w:r w:rsidRPr="00035F5B">
        <w:t xml:space="preserve">The </w:t>
      </w:r>
      <w:proofErr w:type="spellStart"/>
      <w:r w:rsidRPr="00035F5B">
        <w:t>BoG</w:t>
      </w:r>
      <w:proofErr w:type="spellEnd"/>
      <w:r w:rsidRPr="00035F5B">
        <w:t xml:space="preserve"> met on 20 Mar 2019 from 14:30 to 20:45.</w:t>
      </w:r>
      <w:del w:id="16429" w:author="Gary Sullivan" w:date="2019-07-02T10:47:00Z">
        <w:r w:rsidRPr="00035F5B" w:rsidDel="00546FC3">
          <w:delText xml:space="preserve"> </w:delText>
        </w:r>
      </w:del>
    </w:p>
    <w:p w14:paraId="519341CE" w14:textId="77777777" w:rsidR="00546FC3" w:rsidRDefault="00546FC3" w:rsidP="00AD4E6D">
      <w:pPr>
        <w:rPr>
          <w:ins w:id="16430" w:author="Gary Sullivan" w:date="2019-07-02T10:47:00Z"/>
        </w:rPr>
      </w:pPr>
    </w:p>
    <w:p w14:paraId="5114D96E" w14:textId="3B804DAC" w:rsidR="00AD4E6D" w:rsidRPr="00035F5B" w:rsidDel="00546FC3" w:rsidRDefault="00AD4E6D" w:rsidP="00AD4E6D">
      <w:pPr>
        <w:rPr>
          <w:del w:id="16431" w:author="Gary Sullivan" w:date="2019-07-02T10:47:00Z"/>
        </w:rPr>
      </w:pPr>
      <w:r w:rsidRPr="00035F5B">
        <w:t xml:space="preserve">The </w:t>
      </w:r>
      <w:proofErr w:type="spellStart"/>
      <w:r w:rsidRPr="00035F5B">
        <w:t>BoG</w:t>
      </w:r>
      <w:proofErr w:type="spellEnd"/>
      <w:r w:rsidRPr="00035F5B">
        <w:t xml:space="preserve"> met on 21 Mar 2019 from 9:00 to 10:00 and 4:20 PM to 9:10 PM.</w:t>
      </w:r>
      <w:del w:id="16432" w:author="Gary Sullivan" w:date="2019-07-02T10:47:00Z">
        <w:r w:rsidRPr="00035F5B" w:rsidDel="00546FC3">
          <w:delText xml:space="preserve"> </w:delText>
        </w:r>
      </w:del>
    </w:p>
    <w:p w14:paraId="44309F9E" w14:textId="77777777" w:rsidR="00546FC3" w:rsidRDefault="00546FC3" w:rsidP="00AD4E6D">
      <w:pPr>
        <w:rPr>
          <w:ins w:id="16433" w:author="Gary Sullivan" w:date="2019-07-02T10:47:00Z"/>
        </w:rPr>
      </w:pPr>
    </w:p>
    <w:p w14:paraId="27E6319F" w14:textId="77777777" w:rsidR="00AD4E6D" w:rsidRDefault="00AD4E6D" w:rsidP="00AD4E6D">
      <w:r w:rsidRPr="00035F5B">
        <w:t xml:space="preserve">The </w:t>
      </w:r>
      <w:proofErr w:type="spellStart"/>
      <w:r w:rsidRPr="00035F5B">
        <w:t>BoG</w:t>
      </w:r>
      <w:proofErr w:type="spellEnd"/>
      <w:r w:rsidRPr="00035F5B">
        <w:t xml:space="preserve"> met on 22 Mar 2019 from 9:00 to 13:30 and 14:45 to 16:00.</w:t>
      </w:r>
    </w:p>
    <w:p w14:paraId="450A6060" w14:textId="77777777" w:rsidR="00AD4E6D" w:rsidRPr="00035F5B" w:rsidRDefault="00AD4E6D" w:rsidP="00AD4E6D">
      <w:r w:rsidRPr="00035F5B">
        <w:t xml:space="preserve">Approaches for </w:t>
      </w:r>
      <w:r w:rsidRPr="00DC62C9">
        <w:rPr>
          <w:i/>
        </w:rPr>
        <w:t>independently</w:t>
      </w:r>
      <w:r w:rsidRPr="00035F5B">
        <w:t xml:space="preserve"> coded picture regions </w:t>
      </w:r>
      <w:r>
        <w:t>can be</w:t>
      </w:r>
      <w:r w:rsidRPr="00035F5B">
        <w:t xml:space="preserve"> categorized as follows:</w:t>
      </w:r>
    </w:p>
    <w:p w14:paraId="3A2024E2" w14:textId="77777777" w:rsidR="00AD4E6D" w:rsidRDefault="00AD4E6D" w:rsidP="001D59B2">
      <w:pPr>
        <w:numPr>
          <w:ilvl w:val="0"/>
          <w:numId w:val="112"/>
        </w:numPr>
        <w:ind w:left="360"/>
      </w:pPr>
      <w:r w:rsidRPr="00035F5B">
        <w:t>Motion-constrained tile sets (MCTSs)</w:t>
      </w:r>
    </w:p>
    <w:p w14:paraId="7E33BC0D" w14:textId="77777777" w:rsidR="00AD4E6D" w:rsidRPr="00035F5B" w:rsidRDefault="00AD4E6D" w:rsidP="001D59B2">
      <w:pPr>
        <w:numPr>
          <w:ilvl w:val="1"/>
          <w:numId w:val="112"/>
        </w:numPr>
      </w:pPr>
      <w:r w:rsidRPr="00035F5B">
        <w:t>Encoding</w:t>
      </w:r>
      <w:r>
        <w:t>-constrained, such that encoding</w:t>
      </w:r>
      <w:r w:rsidRPr="00035F5B">
        <w:t xml:space="preserve"> is constrained in a manner that a rectangular set of tile groups can be extracted and repositioned without affecting their decoding or decoding of other tile groups.</w:t>
      </w:r>
    </w:p>
    <w:p w14:paraId="21C249A4" w14:textId="7436F4DB" w:rsidR="00AD4E6D" w:rsidRPr="00035F5B" w:rsidDel="00546FC3" w:rsidRDefault="00AD4E6D" w:rsidP="001D59B2">
      <w:pPr>
        <w:numPr>
          <w:ilvl w:val="1"/>
          <w:numId w:val="112"/>
        </w:numPr>
        <w:rPr>
          <w:del w:id="16434" w:author="Gary Sullivan" w:date="2019-07-02T10:47:00Z"/>
        </w:rPr>
      </w:pPr>
      <w:r w:rsidRPr="00035F5B">
        <w:t>Independent rectangular tile groups (IRTGs): Encoding and decoding are modified to treat IRTG boundaries like picture boundaries. Implications on IRTG boundaries are handled in low-level decoding process.</w:t>
      </w:r>
      <w:del w:id="16435" w:author="Gary Sullivan" w:date="2019-07-02T10:47:00Z">
        <w:r w:rsidRPr="00035F5B" w:rsidDel="00546FC3">
          <w:delText xml:space="preserve"> </w:delText>
        </w:r>
      </w:del>
    </w:p>
    <w:p w14:paraId="7B5C6340" w14:textId="77777777" w:rsidR="00546FC3" w:rsidRDefault="00546FC3" w:rsidP="001D59B2">
      <w:pPr>
        <w:numPr>
          <w:ilvl w:val="1"/>
          <w:numId w:val="112"/>
        </w:numPr>
        <w:rPr>
          <w:ins w:id="16436" w:author="Gary Sullivan" w:date="2019-07-02T10:47:00Z"/>
        </w:rPr>
      </w:pPr>
    </w:p>
    <w:p w14:paraId="358FE96D" w14:textId="77777777" w:rsidR="00AD4E6D" w:rsidRPr="00035F5B" w:rsidRDefault="00AD4E6D" w:rsidP="00AD4E6D">
      <w:pPr>
        <w:ind w:left="360"/>
      </w:pPr>
      <w:r>
        <w:rPr>
          <w:lang w:val="en-US"/>
        </w:rPr>
        <w:t>Encoding-constrained</w:t>
      </w:r>
      <w:r w:rsidRPr="00035F5B">
        <w:rPr>
          <w:lang w:val="en-US"/>
        </w:rPr>
        <w:t xml:space="preserve"> and IRTG are similar except how they treat boundaries. The term MCTS is used below for this category</w:t>
      </w:r>
    </w:p>
    <w:p w14:paraId="6CFAD40F" w14:textId="39EACF10" w:rsidR="00AD4E6D" w:rsidRPr="00035F5B" w:rsidDel="00546FC3" w:rsidRDefault="00AD4E6D" w:rsidP="001D59B2">
      <w:pPr>
        <w:numPr>
          <w:ilvl w:val="0"/>
          <w:numId w:val="112"/>
        </w:numPr>
        <w:ind w:left="360"/>
        <w:rPr>
          <w:del w:id="16437" w:author="Gary Sullivan" w:date="2019-07-02T10:47:00Z"/>
        </w:rPr>
      </w:pPr>
      <w:r w:rsidRPr="00035F5B">
        <w:t>Sub-pictures (non-layer approach): Sub</w:t>
      </w:r>
      <w:r>
        <w:t>-</w:t>
      </w:r>
      <w:r w:rsidRPr="00035F5B">
        <w:t>pictures are treated like pictures in the low-level decoding process. Sub-pictures of the same timestamp are spatially arranged onto an output picture.</w:t>
      </w:r>
      <w:del w:id="16438" w:author="Gary Sullivan" w:date="2019-07-02T10:47:00Z">
        <w:r w:rsidRPr="00035F5B" w:rsidDel="00546FC3">
          <w:delText xml:space="preserve"> </w:delText>
        </w:r>
      </w:del>
    </w:p>
    <w:p w14:paraId="00165E33" w14:textId="77777777" w:rsidR="00546FC3" w:rsidRDefault="00546FC3" w:rsidP="001D59B2">
      <w:pPr>
        <w:numPr>
          <w:ilvl w:val="0"/>
          <w:numId w:val="112"/>
        </w:numPr>
        <w:ind w:left="360"/>
        <w:rPr>
          <w:ins w:id="16439" w:author="Gary Sullivan" w:date="2019-07-02T10:47:00Z"/>
        </w:rPr>
      </w:pPr>
    </w:p>
    <w:p w14:paraId="6DA63F01" w14:textId="77777777" w:rsidR="00AD4E6D" w:rsidRDefault="00AD4E6D" w:rsidP="001D59B2">
      <w:pPr>
        <w:numPr>
          <w:ilvl w:val="0"/>
          <w:numId w:val="112"/>
        </w:numPr>
        <w:ind w:left="360"/>
      </w:pPr>
      <w:r w:rsidRPr="00035F5B">
        <w:t>Independent sub-picture layers</w:t>
      </w:r>
      <w:r>
        <w:t xml:space="preserve"> (in the sense of the way HEVC uses the term “layer”, what HEVC calls independent non-base layers)</w:t>
      </w:r>
      <w:r w:rsidRPr="00035F5B">
        <w:t xml:space="preserve">: </w:t>
      </w:r>
      <w:r>
        <w:t>D</w:t>
      </w:r>
      <w:r w:rsidRPr="00035F5B">
        <w:t xml:space="preserve">ecoded pictures of the same timestamp and of different layers </w:t>
      </w:r>
      <w:r>
        <w:t>(each potentially having different SPS, potentially different CTU sizes and tool enabling/disabling) could be either</w:t>
      </w:r>
    </w:p>
    <w:p w14:paraId="1DCBF76F" w14:textId="77777777" w:rsidR="00AD4E6D" w:rsidRDefault="00AD4E6D" w:rsidP="001D59B2">
      <w:pPr>
        <w:numPr>
          <w:ilvl w:val="1"/>
          <w:numId w:val="112"/>
        </w:numPr>
      </w:pPr>
      <w:r>
        <w:t>C</w:t>
      </w:r>
      <w:r w:rsidRPr="00035F5B">
        <w:t xml:space="preserve">omposed </w:t>
      </w:r>
      <w:r>
        <w:t>i</w:t>
      </w:r>
      <w:r w:rsidRPr="00035F5B">
        <w:t xml:space="preserve">nto the same output picture </w:t>
      </w:r>
      <w:r>
        <w:t>or</w:t>
      </w:r>
    </w:p>
    <w:p w14:paraId="34E030B8" w14:textId="77777777" w:rsidR="00AD4E6D" w:rsidRPr="00035F5B" w:rsidRDefault="00AD4E6D" w:rsidP="001D59B2">
      <w:pPr>
        <w:numPr>
          <w:ilvl w:val="1"/>
          <w:numId w:val="112"/>
        </w:numPr>
      </w:pPr>
      <w:r>
        <w:t>O</w:t>
      </w:r>
      <w:r w:rsidRPr="00035F5B">
        <w:t>utput separately</w:t>
      </w:r>
      <w:r>
        <w:t xml:space="preserve"> for use by the system for different purposes (e.g., view scalability, texture versus depth, etc.)</w:t>
      </w:r>
    </w:p>
    <w:p w14:paraId="17B9E30E" w14:textId="77777777" w:rsidR="00AD4E6D" w:rsidRPr="00035F5B" w:rsidRDefault="00AD4E6D" w:rsidP="00AD4E6D">
      <w:r w:rsidRPr="00DC62C9">
        <w:rPr>
          <w:highlight w:val="yellow"/>
        </w:rPr>
        <w:t>Decision (bug fixes)</w:t>
      </w:r>
      <w:r>
        <w:t xml:space="preserve">: </w:t>
      </w:r>
      <w:r w:rsidRPr="00035F5B">
        <w:t xml:space="preserve">The </w:t>
      </w:r>
      <w:proofErr w:type="spellStart"/>
      <w:r w:rsidRPr="00035F5B">
        <w:t>BoG</w:t>
      </w:r>
      <w:proofErr w:type="spellEnd"/>
      <w:r w:rsidRPr="00035F5B">
        <w:t xml:space="preserve"> recommend</w:t>
      </w:r>
      <w:r>
        <w:t>ed, and Track B agreed, to</w:t>
      </w:r>
      <w:r w:rsidRPr="00035F5B">
        <w:t xml:space="preserve"> the following:</w:t>
      </w:r>
    </w:p>
    <w:p w14:paraId="51484C41" w14:textId="77777777" w:rsidR="00AD4E6D" w:rsidRPr="00035F5B" w:rsidRDefault="00AD4E6D" w:rsidP="001D59B2">
      <w:pPr>
        <w:numPr>
          <w:ilvl w:val="0"/>
          <w:numId w:val="113"/>
        </w:numPr>
        <w:rPr>
          <w:lang w:val="en-GB"/>
        </w:rPr>
      </w:pPr>
      <w:r w:rsidRPr="00035F5B">
        <w:t xml:space="preserve">Adopt </w:t>
      </w:r>
      <w:r w:rsidRPr="00035F5B">
        <w:rPr>
          <w:lang w:val="en-US"/>
        </w:rPr>
        <w:t xml:space="preserve">an inference rule for </w:t>
      </w:r>
      <w:proofErr w:type="spellStart"/>
      <w:r w:rsidRPr="00035F5B">
        <w:rPr>
          <w:lang w:val="en-US"/>
        </w:rPr>
        <w:t>single_tile_per_tile_group_flag</w:t>
      </w:r>
      <w:proofErr w:type="spellEnd"/>
      <w:r w:rsidRPr="00035F5B">
        <w:rPr>
          <w:lang w:val="en-US"/>
        </w:rPr>
        <w:t xml:space="preserve"> syntax element when not present, from JVET-N0124 Proposal 1</w:t>
      </w:r>
      <w:r>
        <w:rPr>
          <w:lang w:val="en-US"/>
        </w:rPr>
        <w:t xml:space="preserve"> (also reported in JVET-N0071)</w:t>
      </w:r>
      <w:r w:rsidRPr="00035F5B">
        <w:rPr>
          <w:lang w:val="en-US"/>
        </w:rPr>
        <w:t>.</w:t>
      </w:r>
    </w:p>
    <w:p w14:paraId="5DA22DFB" w14:textId="77777777" w:rsidR="00AD4E6D" w:rsidRPr="00035F5B" w:rsidRDefault="00AD4E6D" w:rsidP="001D59B2">
      <w:pPr>
        <w:numPr>
          <w:ilvl w:val="0"/>
          <w:numId w:val="113"/>
        </w:numPr>
        <w:rPr>
          <w:lang w:val="en-GB"/>
        </w:rPr>
      </w:pPr>
      <w:r w:rsidRPr="00035F5B">
        <w:rPr>
          <w:lang w:val="en-US"/>
        </w:rPr>
        <w:t>Adopt an inference rule for num_tiles_in_tile_group_minus1 syntax element in tile group header from N0288 Proposal 1.</w:t>
      </w:r>
    </w:p>
    <w:p w14:paraId="31CAE441" w14:textId="77777777" w:rsidR="00AD4E6D" w:rsidRDefault="00AD4E6D" w:rsidP="00AD4E6D">
      <w:r>
        <w:t>In the discussion, it was noted that there are some differences between our tile groups and HEVC MCTSs – e.g., we have a one-to-one mapping of tile groups to NAL units, whereas an HEVC MCTS has no particular relationship to NAL units.</w:t>
      </w:r>
    </w:p>
    <w:p w14:paraId="4FA364EF" w14:textId="77777777" w:rsidR="00AD4E6D" w:rsidRDefault="00AD4E6D" w:rsidP="00AD4E6D">
      <w:r>
        <w:t>For “sub-pictures”, it was asked whether there would be anything fundamentally different about these from the decoder perspective, versus just a grouping of tile groups (possibly as IRTGs). It was said that there is no intent to have a significant difference.</w:t>
      </w:r>
    </w:p>
    <w:p w14:paraId="4A63FE10" w14:textId="77777777" w:rsidR="00AD4E6D" w:rsidRPr="00F84C5C" w:rsidRDefault="00AD4E6D" w:rsidP="00AD4E6D">
      <w:r>
        <w:lastRenderedPageBreak/>
        <w:t xml:space="preserve">Further meetings of the </w:t>
      </w:r>
      <w:proofErr w:type="spellStart"/>
      <w:r>
        <w:t>BoG</w:t>
      </w:r>
      <w:proofErr w:type="spellEnd"/>
      <w:r>
        <w:t xml:space="preserve"> were expected to occur.</w:t>
      </w:r>
    </w:p>
    <w:p w14:paraId="568A6748" w14:textId="77777777" w:rsidR="00E374F9" w:rsidRPr="00F84C5C" w:rsidRDefault="00E374F9" w:rsidP="00E374F9">
      <w:pPr>
        <w:pStyle w:val="Heading2"/>
        <w:ind w:left="576"/>
        <w:rPr>
          <w:lang w:val="en-CA"/>
        </w:rPr>
      </w:pPr>
      <w:r w:rsidRPr="00F84C5C">
        <w:rPr>
          <w:lang w:val="en-CA"/>
        </w:rPr>
        <w:t xml:space="preserve">Plenary meeting </w:t>
      </w:r>
      <w:r>
        <w:rPr>
          <w:lang w:val="en-CA"/>
        </w:rPr>
        <w:t>Sunday</w:t>
      </w:r>
      <w:r w:rsidRPr="008540FF">
        <w:rPr>
          <w:lang w:val="en-CA"/>
        </w:rPr>
        <w:t xml:space="preserve"> 2</w:t>
      </w:r>
      <w:r>
        <w:rPr>
          <w:lang w:val="en-CA"/>
        </w:rPr>
        <w:t>4</w:t>
      </w:r>
      <w:r w:rsidRPr="008540FF">
        <w:rPr>
          <w:lang w:val="en-CA"/>
        </w:rPr>
        <w:t xml:space="preserve"> March </w:t>
      </w:r>
      <w:r>
        <w:rPr>
          <w:lang w:val="en-CA"/>
        </w:rPr>
        <w:t>0900</w:t>
      </w:r>
      <w:r w:rsidRPr="008540FF">
        <w:rPr>
          <w:lang w:val="en-CA"/>
        </w:rPr>
        <w:t>-</w:t>
      </w:r>
      <w:r>
        <w:rPr>
          <w:lang w:val="en-CA"/>
        </w:rPr>
        <w:t>XXX</w:t>
      </w:r>
    </w:p>
    <w:p w14:paraId="16A9070E" w14:textId="77777777" w:rsidR="00E374F9" w:rsidRDefault="00E374F9" w:rsidP="00E374F9">
      <w:r>
        <w:t>Track B activity since the previous plenary was summarized, with actions discussed:</w:t>
      </w:r>
    </w:p>
    <w:p w14:paraId="6D806C04" w14:textId="77777777" w:rsidR="00E374F9" w:rsidRDefault="00E374F9" w:rsidP="001D59B2">
      <w:pPr>
        <w:numPr>
          <w:ilvl w:val="0"/>
          <w:numId w:val="116"/>
        </w:numPr>
      </w:pPr>
      <w:r>
        <w:t>The systems discussion session described in the above section was overviewed and the actions taken in that session were noted.</w:t>
      </w:r>
    </w:p>
    <w:p w14:paraId="72BCBDAD" w14:textId="77777777" w:rsidR="00E374F9" w:rsidRDefault="00E374F9" w:rsidP="001D59B2">
      <w:pPr>
        <w:numPr>
          <w:ilvl w:val="0"/>
          <w:numId w:val="116"/>
        </w:numPr>
      </w:pPr>
      <w:r>
        <w:t xml:space="preserve">Further segmentation of subpictures/tiles: Use cases incl. 360° viewport-dependent streaming, multi-party low-delay videoconferencing, region-of-interest extraction. </w:t>
      </w:r>
      <w:r>
        <w:rPr>
          <w:highlight w:val="yellow"/>
        </w:rPr>
        <w:t>This should</w:t>
      </w:r>
      <w:r w:rsidRPr="00EB6C78">
        <w:rPr>
          <w:highlight w:val="yellow"/>
        </w:rPr>
        <w:t xml:space="preserve"> be further discussed</w:t>
      </w:r>
      <w:r>
        <w:t xml:space="preserve"> in Track B or plenary.</w:t>
      </w:r>
    </w:p>
    <w:p w14:paraId="4DC58929" w14:textId="77777777" w:rsidR="00E374F9" w:rsidRDefault="00E374F9" w:rsidP="001D59B2">
      <w:pPr>
        <w:numPr>
          <w:ilvl w:val="0"/>
          <w:numId w:val="116"/>
        </w:numPr>
      </w:pPr>
      <w:r>
        <w:t xml:space="preserve">Relating to the shortcut signalling for pseudo-equal width/height of tiles (JVET-N0498), it was noted that if there is a minimum tile width/height constraint (which is something we have in HEVC), this proposal would increase the likelihood that the constraint would be violated. The prior syntax would not violate such a constraint. At the previous meeting there was a proposal that would not have that issue. </w:t>
      </w:r>
      <w:r w:rsidRPr="00EB6C78">
        <w:rPr>
          <w:highlight w:val="yellow"/>
        </w:rPr>
        <w:t>This should be further discussed</w:t>
      </w:r>
      <w:r w:rsidRPr="000E23FC">
        <w:t xml:space="preserve"> </w:t>
      </w:r>
      <w:r>
        <w:t>in Track B or plenary.</w:t>
      </w:r>
    </w:p>
    <w:p w14:paraId="2E2BD8B7" w14:textId="77777777" w:rsidR="00E374F9" w:rsidRDefault="00E374F9" w:rsidP="00E374F9">
      <w:r>
        <w:t>Track A discussed topics included:</w:t>
      </w:r>
    </w:p>
    <w:p w14:paraId="6325B0C1" w14:textId="77777777" w:rsidR="00E374F9" w:rsidRDefault="00E374F9" w:rsidP="001D59B2">
      <w:pPr>
        <w:numPr>
          <w:ilvl w:val="0"/>
          <w:numId w:val="115"/>
        </w:numPr>
      </w:pPr>
      <w:r>
        <w:t>CABAC skip mode of JVET-N0207: It was reported that a mechanism to indicate that everything in the bitstream would be coded in bypass mode had been proposed. There was a substantial R-D penalty ~25% in CTC, but it was suggested that it could be useful as something equivalent to a high-throughput profile. Testing had not been done for the low QP range. It was asked whether this would be required to be supported in all decoders. It was commented that a very high throughput encoder would probably not be able to use all the VVC coding tools (or not use them as effectively) – which would imply a more substantial coding efficiency penalty than what is represented by CTC testing. It was agreed to not take action in this and request it to be studied in an AHG (e.g., an expanded scope for what was the intra refresh AHG).</w:t>
      </w:r>
    </w:p>
    <w:p w14:paraId="37FAD8DF" w14:textId="5C3A3CF8" w:rsidR="00E374F9" w:rsidRDefault="00E374F9" w:rsidP="001D59B2">
      <w:pPr>
        <w:numPr>
          <w:ilvl w:val="0"/>
          <w:numId w:val="115"/>
        </w:numPr>
      </w:pPr>
      <w:r>
        <w:t xml:space="preserve">In LMCS, it was commented that there is a special clipping to “standard range” in the LMCS scheme that cannot be switched off. This had not been generally known, and </w:t>
      </w:r>
      <w:r w:rsidR="00104797">
        <w:t>it was later decided in Track A to remove that special clipping case</w:t>
      </w:r>
      <w:r>
        <w:t>.</w:t>
      </w:r>
    </w:p>
    <w:p w14:paraId="2D5EA70C" w14:textId="77777777" w:rsidR="00E374F9" w:rsidRDefault="00E374F9" w:rsidP="001D59B2">
      <w:pPr>
        <w:numPr>
          <w:ilvl w:val="0"/>
          <w:numId w:val="115"/>
        </w:numPr>
      </w:pPr>
      <w:r>
        <w:t xml:space="preserve">The concept of having APS subtypes was discussed, so that ALF parameters and LMCS data are in not in the same syntax structure. This was said to be under discussion in the high level syntax </w:t>
      </w:r>
      <w:proofErr w:type="spellStart"/>
      <w:r>
        <w:t>BoG</w:t>
      </w:r>
      <w:proofErr w:type="spellEnd"/>
      <w:r>
        <w:t xml:space="preserve">. </w:t>
      </w:r>
      <w:r w:rsidRPr="00EB6C78">
        <w:rPr>
          <w:highlight w:val="yellow"/>
        </w:rPr>
        <w:t>Revisit</w:t>
      </w:r>
      <w:r>
        <w:t>.</w:t>
      </w:r>
    </w:p>
    <w:p w14:paraId="233B4E81" w14:textId="77777777" w:rsidR="00E374F9" w:rsidRDefault="00E374F9" w:rsidP="001D59B2">
      <w:pPr>
        <w:numPr>
          <w:ilvl w:val="0"/>
          <w:numId w:val="115"/>
        </w:numPr>
      </w:pPr>
      <w:r>
        <w:t>Affine linear weighted prediction – current proposal with memory requirement reduced to below 8k (about 12k if done in software, since using 10 bit data). It is not applied to chroma. For testing different variants, retraining is generally needed. (The test set was not used in the training.) The proponent offered to share the code used for training. AI benefit: 0.8% @ 138% encode time or 0.5% @ 110% encode time. RA benefit: 0.42% @ 104% encode time. No impact on decoder runtime. It was discussed whether this would interfere with NSST.</w:t>
      </w:r>
      <w:r w:rsidRPr="00093BC5">
        <w:t xml:space="preserve"> </w:t>
      </w:r>
      <w:r>
        <w:t>Two suggestions for further work that seemed feasible included 1) reducing the bit depth of the coefficients, 2) harmonizing with the latest MPM design, 3) additional study of behaviour on HDR material, 4) considering the binarization.</w:t>
      </w:r>
    </w:p>
    <w:p w14:paraId="353F67DB" w14:textId="77777777" w:rsidR="00E374F9" w:rsidRDefault="00E374F9" w:rsidP="001D59B2">
      <w:pPr>
        <w:numPr>
          <w:ilvl w:val="0"/>
          <w:numId w:val="115"/>
        </w:numPr>
      </w:pPr>
      <w:r>
        <w:t>It was commented that it may be desirable to add more test sequences to AH13 studies.</w:t>
      </w:r>
    </w:p>
    <w:p w14:paraId="5C8010DA" w14:textId="34694B0A" w:rsidR="00E374F9" w:rsidRDefault="00E374F9" w:rsidP="00E374F9">
      <w:r>
        <w:t xml:space="preserve">Contributions on 4:4:4 and 4:2:2 coding were then discussed at 1220; see notes in section </w:t>
      </w:r>
      <w:r>
        <w:fldChar w:fldCharType="begin"/>
      </w:r>
      <w:r>
        <w:instrText xml:space="preserve"> REF _Ref4359301 \r \h </w:instrText>
      </w:r>
      <w:r>
        <w:fldChar w:fldCharType="separate"/>
      </w:r>
      <w:r>
        <w:t>4.4.3</w:t>
      </w:r>
      <w:r>
        <w:fldChar w:fldCharType="end"/>
      </w:r>
      <w:r>
        <w:t>.</w:t>
      </w:r>
    </w:p>
    <w:p w14:paraId="3813624C" w14:textId="77777777" w:rsidR="00E374F9" w:rsidRDefault="00E374F9" w:rsidP="00E374F9">
      <w:r>
        <w:t xml:space="preserve">The results of the CE2 related </w:t>
      </w:r>
      <w:proofErr w:type="spellStart"/>
      <w:r>
        <w:t>BoG</w:t>
      </w:r>
      <w:proofErr w:type="spellEnd"/>
      <w:r>
        <w:t xml:space="preserve"> were then discussed at 1500; see the notes for JVET-N0776.</w:t>
      </w:r>
    </w:p>
    <w:p w14:paraId="5AAED50D" w14:textId="77777777" w:rsidR="00E374F9" w:rsidRDefault="00E374F9" w:rsidP="00E374F9">
      <w:r>
        <w:t xml:space="preserve">The results of the CE8 related </w:t>
      </w:r>
      <w:proofErr w:type="spellStart"/>
      <w:r>
        <w:t>BoG</w:t>
      </w:r>
      <w:proofErr w:type="spellEnd"/>
      <w:r>
        <w:t xml:space="preserve"> were then discussed at 1600; see the notes for JVET-N0780.</w:t>
      </w:r>
    </w:p>
    <w:p w14:paraId="00302C98" w14:textId="7ADA9AA2" w:rsidR="00E374F9" w:rsidRDefault="00E374F9" w:rsidP="00E374F9">
      <w:r>
        <w:t xml:space="preserve">Contributions on adaptive resolution conversion were then discussed at 1715; see the notes in section </w:t>
      </w:r>
      <w:r>
        <w:fldChar w:fldCharType="begin"/>
      </w:r>
      <w:r>
        <w:instrText xml:space="preserve"> REF _Ref535230081 \r \h </w:instrText>
      </w:r>
      <w:r>
        <w:fldChar w:fldCharType="separate"/>
      </w:r>
      <w:r>
        <w:t>4.4.1</w:t>
      </w:r>
      <w:r>
        <w:fldChar w:fldCharType="end"/>
      </w:r>
      <w:r>
        <w:t>.</w:t>
      </w:r>
    </w:p>
    <w:p w14:paraId="4AFA3C9D" w14:textId="017281A6" w:rsidR="00B47A45" w:rsidRPr="00F84C5C" w:rsidRDefault="00B47A45" w:rsidP="00B47A45">
      <w:pPr>
        <w:pStyle w:val="Heading2"/>
        <w:ind w:left="576"/>
        <w:rPr>
          <w:lang w:val="en-CA"/>
        </w:rPr>
      </w:pPr>
      <w:r w:rsidRPr="00F84C5C">
        <w:rPr>
          <w:lang w:val="en-CA"/>
        </w:rPr>
        <w:lastRenderedPageBreak/>
        <w:t xml:space="preserve">Joint meeting </w:t>
      </w:r>
      <w:proofErr w:type="spellStart"/>
      <w:r w:rsidR="00A0032D" w:rsidRPr="00F84C5C">
        <w:rPr>
          <w:lang w:val="en-CA"/>
        </w:rPr>
        <w:t>XX</w:t>
      </w:r>
      <w:r w:rsidRPr="00F84C5C">
        <w:rPr>
          <w:lang w:val="en-CA"/>
        </w:rPr>
        <w:t>day</w:t>
      </w:r>
      <w:proofErr w:type="spellEnd"/>
      <w:r w:rsidRPr="00F84C5C">
        <w:rPr>
          <w:lang w:val="en-CA"/>
        </w:rPr>
        <w:t xml:space="preserve"> </w:t>
      </w:r>
      <w:r w:rsidR="00A0032D" w:rsidRPr="00F84C5C">
        <w:rPr>
          <w:lang w:val="en-CA"/>
        </w:rPr>
        <w:t>XX</w:t>
      </w:r>
      <w:r w:rsidRPr="00F84C5C">
        <w:rPr>
          <w:lang w:val="en-CA"/>
        </w:rPr>
        <w:t xml:space="preserve"> </w:t>
      </w:r>
      <w:r w:rsidR="00A0032D" w:rsidRPr="00F84C5C">
        <w:rPr>
          <w:lang w:val="en-CA"/>
        </w:rPr>
        <w:t>March</w:t>
      </w:r>
      <w:r w:rsidRPr="00F84C5C">
        <w:rPr>
          <w:lang w:val="en-CA"/>
        </w:rPr>
        <w:t xml:space="preserve"> </w:t>
      </w:r>
      <w:r w:rsidR="00A0032D" w:rsidRPr="00F84C5C">
        <w:rPr>
          <w:lang w:val="en-CA"/>
        </w:rPr>
        <w:t>XXXX</w:t>
      </w:r>
      <w:r w:rsidRPr="00F84C5C">
        <w:rPr>
          <w:lang w:val="en-CA"/>
        </w:rPr>
        <w:t>-</w:t>
      </w:r>
    </w:p>
    <w:p w14:paraId="7CF43B1B" w14:textId="0E3892D4" w:rsidR="00B47A45" w:rsidRPr="00F84C5C" w:rsidRDefault="00B47A45" w:rsidP="00B47A45">
      <w:r w:rsidRPr="00F84C5C">
        <w:t xml:space="preserve">JVET with </w:t>
      </w:r>
      <w:r w:rsidR="00A0032D" w:rsidRPr="00F84C5C">
        <w:t xml:space="preserve">… </w:t>
      </w:r>
      <w:r w:rsidRPr="00F84C5C">
        <w:t>.</w:t>
      </w:r>
    </w:p>
    <w:p w14:paraId="401EA87A" w14:textId="77777777" w:rsidR="00CA39DC" w:rsidRPr="00F84C5C" w:rsidRDefault="00CA39DC" w:rsidP="005F0BA3"/>
    <w:p w14:paraId="73321B8C" w14:textId="77777777" w:rsidR="003642DB" w:rsidRPr="00F84C5C" w:rsidRDefault="003642DB" w:rsidP="003642DB">
      <w:pPr>
        <w:pStyle w:val="Heading2"/>
        <w:ind w:left="576"/>
        <w:rPr>
          <w:lang w:val="en-CA"/>
        </w:rPr>
      </w:pPr>
      <w:r w:rsidRPr="00F84C5C">
        <w:rPr>
          <w:lang w:val="en-CA"/>
        </w:rPr>
        <w:t>Closing plenary sessions</w:t>
      </w:r>
    </w:p>
    <w:p w14:paraId="6457B1C8" w14:textId="77777777" w:rsidR="003642DB" w:rsidRPr="00F84C5C" w:rsidRDefault="003642DB" w:rsidP="008D2C29"/>
    <w:p w14:paraId="6EA1961B" w14:textId="6E3B053D" w:rsidR="00724567" w:rsidRPr="00F84C5C" w:rsidRDefault="00724567" w:rsidP="00422C11">
      <w:pPr>
        <w:pStyle w:val="Heading2"/>
        <w:ind w:left="576"/>
        <w:rPr>
          <w:lang w:val="en-CA"/>
        </w:rPr>
      </w:pPr>
      <w:proofErr w:type="spellStart"/>
      <w:r w:rsidRPr="00F84C5C">
        <w:rPr>
          <w:lang w:val="en-CA"/>
        </w:rPr>
        <w:t>BoGs</w:t>
      </w:r>
      <w:proofErr w:type="spellEnd"/>
      <w:r w:rsidR="00E95886" w:rsidRPr="00F84C5C">
        <w:rPr>
          <w:lang w:val="en-CA"/>
        </w:rPr>
        <w:t xml:space="preserve"> (</w:t>
      </w:r>
      <w:r w:rsidR="00A0032D" w:rsidRPr="00F84C5C">
        <w:rPr>
          <w:lang w:val="en-CA"/>
        </w:rPr>
        <w:t>X</w:t>
      </w:r>
      <w:r w:rsidR="00E95886" w:rsidRPr="00F84C5C">
        <w:rPr>
          <w:lang w:val="en-CA"/>
        </w:rPr>
        <w:t>)</w:t>
      </w:r>
    </w:p>
    <w:p w14:paraId="4808727C" w14:textId="77777777" w:rsidR="00660353" w:rsidRPr="00F84C5C" w:rsidRDefault="00660353" w:rsidP="00660353"/>
    <w:p w14:paraId="6616859F" w14:textId="74B7C749" w:rsidR="0098669D" w:rsidRPr="00D64E29" w:rsidRDefault="00CA3B93" w:rsidP="00DB725C">
      <w:pPr>
        <w:pStyle w:val="Heading9"/>
        <w:rPr>
          <w:rFonts w:eastAsia="Times New Roman"/>
          <w:szCs w:val="24"/>
          <w:lang w:eastAsia="de-DE"/>
        </w:rPr>
      </w:pPr>
      <w:hyperlink r:id="rId984" w:history="1">
        <w:r w:rsidR="0098669D" w:rsidRPr="00D64E29">
          <w:rPr>
            <w:rFonts w:eastAsia="Times New Roman"/>
            <w:color w:val="0000FF"/>
            <w:szCs w:val="24"/>
            <w:u w:val="single"/>
            <w:lang w:val="en-CA" w:eastAsia="de-DE"/>
          </w:rPr>
          <w:t>JVET-N0724</w:t>
        </w:r>
      </w:hyperlink>
      <w:r w:rsidR="0098669D" w:rsidRPr="00D64E29">
        <w:rPr>
          <w:rFonts w:eastAsia="Times New Roman"/>
          <w:szCs w:val="24"/>
          <w:lang w:val="en-CA" w:eastAsia="de-DE"/>
        </w:rPr>
        <w:t xml:space="preserve"> </w:t>
      </w:r>
      <w:proofErr w:type="spellStart"/>
      <w:r w:rsidR="0098669D" w:rsidRPr="00781B5D">
        <w:rPr>
          <w:rFonts w:eastAsia="Times New Roman"/>
          <w:szCs w:val="24"/>
          <w:lang w:val="en-CA" w:eastAsia="de-DE"/>
        </w:rPr>
        <w:t>BoG</w:t>
      </w:r>
      <w:proofErr w:type="spellEnd"/>
      <w:r w:rsidR="0098669D" w:rsidRPr="00781B5D">
        <w:rPr>
          <w:rFonts w:eastAsia="Times New Roman"/>
          <w:szCs w:val="24"/>
          <w:lang w:val="en-CA" w:eastAsia="de-DE"/>
        </w:rPr>
        <w:t xml:space="preserve"> report on general high level syntax</w:t>
      </w:r>
      <w:r w:rsidR="0098669D" w:rsidRPr="00D64E29">
        <w:rPr>
          <w:rFonts w:eastAsia="Times New Roman"/>
          <w:szCs w:val="24"/>
          <w:lang w:val="en-CA" w:eastAsia="de-DE"/>
        </w:rPr>
        <w:t xml:space="preserve"> [J</w:t>
      </w:r>
      <w:del w:id="16440" w:author="Gary Sullivan" w:date="2019-07-02T03:02:00Z">
        <w:r w:rsidR="0098669D" w:rsidRPr="00D64E29" w:rsidDel="006844B0">
          <w:rPr>
            <w:rFonts w:eastAsia="Times New Roman"/>
            <w:szCs w:val="24"/>
            <w:lang w:val="en-CA" w:eastAsia="de-DE"/>
          </w:rPr>
          <w:delText xml:space="preserve">. </w:delText>
        </w:r>
      </w:del>
      <w:ins w:id="16441" w:author="Gary Sullivan" w:date="2019-07-02T03:02:00Z">
        <w:r w:rsidR="006844B0">
          <w:rPr>
            <w:rFonts w:eastAsia="Times New Roman"/>
            <w:szCs w:val="24"/>
            <w:lang w:val="en-CA" w:eastAsia="de-DE"/>
          </w:rPr>
          <w:t>. </w:t>
        </w:r>
      </w:ins>
      <w:r w:rsidR="0098669D" w:rsidRPr="00D64E29">
        <w:rPr>
          <w:rFonts w:eastAsia="Times New Roman"/>
          <w:szCs w:val="24"/>
          <w:lang w:val="en-CA" w:eastAsia="de-DE"/>
        </w:rPr>
        <w:t>Boyce]</w:t>
      </w:r>
    </w:p>
    <w:p w14:paraId="3F167BDF" w14:textId="28E09693" w:rsidR="00AA537D" w:rsidDel="007F01BD" w:rsidRDefault="00AA537D" w:rsidP="00AA537D">
      <w:pPr>
        <w:rPr>
          <w:del w:id="16442" w:author="Gary Sullivan" w:date="2019-07-02T05:03:00Z"/>
        </w:rPr>
      </w:pPr>
      <w:del w:id="16443" w:author="Gary Sullivan" w:date="2019-07-02T04:58:00Z">
        <w:r w:rsidDel="001272B2">
          <w:delText>[</w:delText>
        </w:r>
        <w:r w:rsidRPr="00607F59" w:rsidDel="001272B2">
          <w:rPr>
            <w:highlight w:val="yellow"/>
          </w:rPr>
          <w:delText>Harmonize/merge with notes elsewhere – e.g., in Saturday session notes below</w:delText>
        </w:r>
        <w:r w:rsidDel="001272B2">
          <w:delText>]</w:delText>
        </w:r>
      </w:del>
    </w:p>
    <w:p w14:paraId="5C9AF2F3" w14:textId="2EE6FCA1" w:rsidR="00AA537D" w:rsidDel="007F01BD" w:rsidRDefault="002A66DD" w:rsidP="00AA537D">
      <w:pPr>
        <w:rPr>
          <w:del w:id="16444" w:author="Gary Sullivan" w:date="2019-07-02T05:03:00Z"/>
        </w:rPr>
      </w:pPr>
      <w:del w:id="16445" w:author="Gary Sullivan" w:date="2019-07-02T04:52:00Z">
        <w:r w:rsidDel="001272B2">
          <w:delText>[Discussed</w:delText>
        </w:r>
      </w:del>
      <w:del w:id="16446" w:author="Gary Sullivan" w:date="2019-07-02T05:03:00Z">
        <w:r w:rsidDel="007F01BD">
          <w:delText xml:space="preserve"> Tuesday in Room K (GJS)</w:delText>
        </w:r>
      </w:del>
      <w:del w:id="16447" w:author="Gary Sullivan" w:date="2019-07-02T04:55:00Z">
        <w:r w:rsidDel="001272B2">
          <w:delText>]</w:delText>
        </w:r>
      </w:del>
    </w:p>
    <w:p w14:paraId="3F67456B" w14:textId="52D88406" w:rsidR="00AA537D" w:rsidDel="007F01BD" w:rsidRDefault="00AA537D" w:rsidP="00AA537D">
      <w:pPr>
        <w:numPr>
          <w:ilvl w:val="0"/>
          <w:numId w:val="168"/>
        </w:numPr>
        <w:rPr>
          <w:del w:id="16448" w:author="Gary Sullivan" w:date="2019-07-02T05:03:00Z"/>
        </w:rPr>
      </w:pPr>
      <w:del w:id="16449" w:author="Gary Sullivan" w:date="2019-07-02T05:03:00Z">
        <w:r w:rsidDel="007F01BD">
          <w:delText>Previously discussed:</w:delText>
        </w:r>
      </w:del>
    </w:p>
    <w:p w14:paraId="77DEFE59" w14:textId="7CB02AAE" w:rsidR="00AA537D" w:rsidDel="007F01BD" w:rsidRDefault="00AA537D" w:rsidP="00AA537D">
      <w:pPr>
        <w:numPr>
          <w:ilvl w:val="1"/>
          <w:numId w:val="168"/>
        </w:numPr>
        <w:rPr>
          <w:del w:id="16450" w:author="Gary Sullivan" w:date="2019-07-02T05:03:00Z"/>
        </w:rPr>
      </w:pPr>
      <w:del w:id="16451" w:author="Gary Sullivan" w:date="2019-07-02T05:03:00Z">
        <w:r w:rsidDel="007F01BD">
          <w:delText>Adopt a Decoder Parameter Set (DPS), from JVET-N0349 and previously proposed in JVET-M0101</w:delText>
        </w:r>
      </w:del>
    </w:p>
    <w:p w14:paraId="40D08C6D" w14:textId="048D01C0" w:rsidR="00AA537D" w:rsidDel="007F01BD" w:rsidRDefault="00AA537D" w:rsidP="00AA537D">
      <w:pPr>
        <w:numPr>
          <w:ilvl w:val="1"/>
          <w:numId w:val="168"/>
        </w:numPr>
        <w:rPr>
          <w:del w:id="16452" w:author="Gary Sullivan" w:date="2019-07-02T05:03:00Z"/>
        </w:rPr>
      </w:pPr>
      <w:del w:id="16453" w:author="Gary Sullivan" w:date="2019-07-02T05:03:00Z">
        <w:r w:rsidDel="007F01BD">
          <w:delText>Adopt signalling information about long-term reference picture POC LSB in reference picture list syntax structure or collocated with corresponding long-term reference picture’s delta POC MSB related syntax elements in the tile group header, from JVET-N0100</w:delText>
        </w:r>
      </w:del>
    </w:p>
    <w:p w14:paraId="1BA80140" w14:textId="5D191969" w:rsidR="00AA537D" w:rsidDel="007F01BD" w:rsidRDefault="00AA537D" w:rsidP="00AA537D">
      <w:pPr>
        <w:numPr>
          <w:ilvl w:val="1"/>
          <w:numId w:val="168"/>
        </w:numPr>
        <w:rPr>
          <w:del w:id="16454" w:author="Gary Sullivan" w:date="2019-07-02T05:03:00Z"/>
        </w:rPr>
      </w:pPr>
      <w:del w:id="16455" w:author="Gary Sullivan" w:date="2019-07-02T05:03:00Z">
        <w:r w:rsidDel="007F01BD">
          <w:delText>Adopt loop filtering disabling aross virtual boundaries, from JVET-N0438</w:delText>
        </w:r>
      </w:del>
    </w:p>
    <w:p w14:paraId="1744AAF3" w14:textId="053826B1" w:rsidR="00AA537D" w:rsidDel="007F01BD" w:rsidRDefault="00AA537D" w:rsidP="00AA537D">
      <w:pPr>
        <w:numPr>
          <w:ilvl w:val="1"/>
          <w:numId w:val="168"/>
        </w:numPr>
        <w:rPr>
          <w:del w:id="16456" w:author="Gary Sullivan" w:date="2019-07-02T05:03:00Z"/>
        </w:rPr>
      </w:pPr>
      <w:del w:id="16457" w:author="Gary Sullivan" w:date="2019-07-02T05:03:00Z">
        <w:r w:rsidDel="007F01BD">
          <w:delText>Adopt 5 new constraint flags, from JVET-N0276</w:delText>
        </w:r>
      </w:del>
    </w:p>
    <w:p w14:paraId="405EF6AE" w14:textId="2E57CF9F" w:rsidR="00AA537D" w:rsidDel="007F01BD" w:rsidRDefault="00AA537D" w:rsidP="00AA537D">
      <w:pPr>
        <w:numPr>
          <w:ilvl w:val="1"/>
          <w:numId w:val="168"/>
        </w:numPr>
        <w:rPr>
          <w:del w:id="16458" w:author="Gary Sullivan" w:date="2019-07-02T05:03:00Z"/>
        </w:rPr>
      </w:pPr>
      <w:del w:id="16459" w:author="Gary Sullivan" w:date="2019-07-02T05:03:00Z">
        <w:r w:rsidDel="007F01BD">
          <w:delText>Adopt adding a syntax element in the profile_tier_level( ) syntax structure for sub-profile indication, as specified by ITU-T T.35.</w:delText>
        </w:r>
      </w:del>
    </w:p>
    <w:p w14:paraId="162A5937" w14:textId="5752C0F7" w:rsidR="00AA537D" w:rsidDel="007F01BD" w:rsidRDefault="00AA537D" w:rsidP="00AA537D">
      <w:pPr>
        <w:numPr>
          <w:ilvl w:val="0"/>
          <w:numId w:val="168"/>
        </w:numPr>
        <w:rPr>
          <w:moveFrom w:id="16460" w:author="Gary Sullivan" w:date="2019-07-02T05:04:00Z"/>
        </w:rPr>
      </w:pPr>
      <w:moveFromRangeStart w:id="16461" w:author="Gary Sullivan" w:date="2019-07-02T05:04:00Z" w:name="move12936257"/>
      <w:moveFrom w:id="16462" w:author="Gary Sullivan" w:date="2019-07-02T05:04:00Z">
        <w:r w:rsidDel="007F01BD">
          <w:t xml:space="preserve">Adopt a NUH design which assigns a wider range of NUT values while still avoiding MPEG-2 PES start code emulation while eliminating the forbidden_zero_bit and recapturing the bits allocated to temporal id for NUTs which require temporal id equal to 0, from JVET-N0823. </w:t>
        </w:r>
        <w:r w:rsidR="002A66DD" w:rsidDel="007F01BD">
          <w:t>Further discussed below</w:t>
        </w:r>
        <w:r w:rsidDel="007F01BD">
          <w:t>.</w:t>
        </w:r>
      </w:moveFrom>
    </w:p>
    <w:p w14:paraId="71AD4AF3" w14:textId="272FF22C" w:rsidR="00AA537D" w:rsidDel="007F01BD" w:rsidRDefault="00AA537D" w:rsidP="00AA537D">
      <w:pPr>
        <w:numPr>
          <w:ilvl w:val="0"/>
          <w:numId w:val="168"/>
        </w:numPr>
        <w:rPr>
          <w:moveFrom w:id="16463" w:author="Gary Sullivan" w:date="2019-07-02T05:04:00Z"/>
        </w:rPr>
      </w:pPr>
      <w:moveFrom w:id="16464" w:author="Gary Sullivan" w:date="2019-07-02T05:04:00Z">
        <w:r w:rsidDel="007F01BD">
          <w:t xml:space="preserve">Adopt a VUI design that contains parameters for aspect ratio, colours description, field seq flag, chroma location, overscan info, and video format and full range flag, as reflected section 4 of in a –v4 version of the document, from JVET-N0063. </w:t>
        </w:r>
        <w:r w:rsidRPr="00592841" w:rsidDel="007F01BD">
          <w:rPr>
            <w:highlight w:val="yellow"/>
          </w:rPr>
          <w:t>Decision</w:t>
        </w:r>
        <w:r w:rsidDel="007F01BD">
          <w:t>: Adopt without the “video format” field.</w:t>
        </w:r>
      </w:moveFrom>
    </w:p>
    <w:p w14:paraId="05E45DB4" w14:textId="3EA92A18" w:rsidR="002A66DD" w:rsidRPr="00617784" w:rsidDel="007F01BD" w:rsidRDefault="002A66DD" w:rsidP="00617784">
      <w:pPr>
        <w:numPr>
          <w:ilvl w:val="0"/>
          <w:numId w:val="168"/>
        </w:numPr>
        <w:rPr>
          <w:moveFrom w:id="16465" w:author="Gary Sullivan" w:date="2019-07-02T05:04:00Z"/>
          <w:lang w:eastAsia="de-DE"/>
        </w:rPr>
      </w:pPr>
      <w:moveFrom w:id="16466" w:author="Gary Sullivan" w:date="2019-07-02T05:04:00Z">
        <w:r w:rsidRPr="00617784" w:rsidDel="007F01BD">
          <w:rPr>
            <w:lang w:eastAsia="de-DE"/>
          </w:rPr>
          <w:t>Editorial improvements to sections 8.1.1, 8.1.2, and 8.1.3 to clarify the difference between a CVS and a bitstream, from JVET-N0120</w:t>
        </w:r>
        <w:r w:rsidR="003B0C68" w:rsidDel="007F01BD">
          <w:rPr>
            <w:lang w:eastAsia="de-DE"/>
          </w:rPr>
          <w:t xml:space="preserve">. </w:t>
        </w:r>
        <w:r w:rsidR="003B0C68" w:rsidRPr="00592841" w:rsidDel="007F01BD">
          <w:rPr>
            <w:highlight w:val="yellow"/>
          </w:rPr>
          <w:t>Decision</w:t>
        </w:r>
        <w:r w:rsidR="003B0C68" w:rsidDel="007F01BD">
          <w:t>: Adopt</w:t>
        </w:r>
        <w:r w:rsidR="008E531E" w:rsidDel="007F01BD">
          <w:t>.</w:t>
        </w:r>
      </w:moveFrom>
    </w:p>
    <w:p w14:paraId="24EB6DDA" w14:textId="1A9A9BD0" w:rsidR="002A66DD" w:rsidRPr="00617784" w:rsidDel="007F01BD" w:rsidRDefault="002A66DD" w:rsidP="00617784">
      <w:pPr>
        <w:numPr>
          <w:ilvl w:val="0"/>
          <w:numId w:val="168"/>
        </w:numPr>
        <w:rPr>
          <w:moveFrom w:id="16467" w:author="Gary Sullivan" w:date="2019-07-02T05:04:00Z"/>
          <w:lang w:eastAsia="de-DE"/>
        </w:rPr>
      </w:pPr>
      <w:moveFrom w:id="16468" w:author="Gary Sullivan" w:date="2019-07-02T05:04:00Z">
        <w:r w:rsidRPr="00617784" w:rsidDel="007F01BD">
          <w:rPr>
            <w:lang w:eastAsia="de-DE"/>
          </w:rPr>
          <w:t>Adopt syntax for conformance window, following HEVC, from JVET-N0352</w:t>
        </w:r>
        <w:r w:rsidR="003B0C68" w:rsidDel="007F01BD">
          <w:rPr>
            <w:lang w:eastAsia="de-DE"/>
          </w:rPr>
          <w:t xml:space="preserve">. </w:t>
        </w:r>
        <w:r w:rsidR="003B0C68" w:rsidRPr="00592841" w:rsidDel="007F01BD">
          <w:rPr>
            <w:highlight w:val="yellow"/>
          </w:rPr>
          <w:t>Decision</w:t>
        </w:r>
        <w:r w:rsidR="003B0C68" w:rsidDel="007F01BD">
          <w:t>: Adopt.</w:t>
        </w:r>
      </w:moveFrom>
    </w:p>
    <w:p w14:paraId="76E20528" w14:textId="5EFB828A" w:rsidR="002A66DD" w:rsidRPr="00617784" w:rsidDel="007F01BD" w:rsidRDefault="002A66DD" w:rsidP="00617784">
      <w:pPr>
        <w:numPr>
          <w:ilvl w:val="0"/>
          <w:numId w:val="168"/>
        </w:numPr>
        <w:rPr>
          <w:moveFrom w:id="16469" w:author="Gary Sullivan" w:date="2019-07-02T05:04:00Z"/>
          <w:lang w:eastAsia="de-DE"/>
        </w:rPr>
      </w:pPr>
      <w:moveFrom w:id="16470" w:author="Gary Sullivan" w:date="2019-07-02T05:04:00Z">
        <w:r w:rsidRPr="00617784" w:rsidDel="007F01BD">
          <w:rPr>
            <w:lang w:eastAsia="de-DE"/>
          </w:rPr>
          <w:t>Adopt a CRA decoding processs with support for reference picture lists, from JVET-N0101</w:t>
        </w:r>
        <w:r w:rsidR="003B0C68" w:rsidDel="007F01BD">
          <w:rPr>
            <w:lang w:eastAsia="de-DE"/>
          </w:rPr>
          <w:t xml:space="preserve">. </w:t>
        </w:r>
        <w:r w:rsidR="003B0C68" w:rsidRPr="00592841" w:rsidDel="007F01BD">
          <w:rPr>
            <w:highlight w:val="yellow"/>
          </w:rPr>
          <w:t>Decision</w:t>
        </w:r>
        <w:r w:rsidR="003B0C68" w:rsidDel="007F01BD">
          <w:t>: Adopt.</w:t>
        </w:r>
      </w:moveFrom>
    </w:p>
    <w:p w14:paraId="57ECBBE0" w14:textId="09288B7E" w:rsidR="002A66DD" w:rsidRPr="00617784" w:rsidDel="007F01BD" w:rsidRDefault="002A66DD" w:rsidP="00617784">
      <w:pPr>
        <w:numPr>
          <w:ilvl w:val="0"/>
          <w:numId w:val="168"/>
        </w:numPr>
        <w:rPr>
          <w:moveFrom w:id="16471" w:author="Gary Sullivan" w:date="2019-07-02T05:04:00Z"/>
          <w:lang w:eastAsia="de-DE"/>
        </w:rPr>
      </w:pPr>
      <w:moveFrom w:id="16472" w:author="Gary Sullivan" w:date="2019-07-02T05:04:00Z">
        <w:r w:rsidRPr="00617784" w:rsidDel="007F01BD">
          <w:t xml:space="preserve">Adopt </w:t>
        </w:r>
        <w:r w:rsidRPr="000C7B85" w:rsidDel="007F01BD">
          <w:t>conditional signal</w:t>
        </w:r>
        <w:r w:rsidR="003B0C68" w:rsidDel="007F01BD">
          <w:t>l</w:t>
        </w:r>
        <w:r w:rsidRPr="000C7B85" w:rsidDel="007F01BD">
          <w:t>ing of num_ref_idx_active_override_flag, with</w:t>
        </w:r>
        <w:r w:rsidRPr="003B0C68" w:rsidDel="007F01BD">
          <w:t xml:space="preserve"> an inference rule,</w:t>
        </w:r>
        <w:r w:rsidRPr="00617784" w:rsidDel="007F01BD">
          <w:t xml:space="preserve"> Proposal 2 from N0100</w:t>
        </w:r>
        <w:r w:rsidR="003B0C68" w:rsidDel="007F01BD">
          <w:t xml:space="preserve">. </w:t>
        </w:r>
        <w:r w:rsidR="003B0C68" w:rsidRPr="00592841" w:rsidDel="007F01BD">
          <w:rPr>
            <w:highlight w:val="yellow"/>
          </w:rPr>
          <w:t>Decision</w:t>
        </w:r>
        <w:r w:rsidR="003B0C68" w:rsidDel="007F01BD">
          <w:t>: Adopt.</w:t>
        </w:r>
      </w:moveFrom>
    </w:p>
    <w:p w14:paraId="2FF07364" w14:textId="478A373C" w:rsidR="002A66DD" w:rsidRPr="00617784" w:rsidDel="007F01BD" w:rsidRDefault="002A66DD" w:rsidP="00617784">
      <w:pPr>
        <w:numPr>
          <w:ilvl w:val="0"/>
          <w:numId w:val="168"/>
        </w:numPr>
        <w:rPr>
          <w:moveFrom w:id="16473" w:author="Gary Sullivan" w:date="2019-07-02T05:04:00Z"/>
          <w:lang w:eastAsia="de-DE"/>
        </w:rPr>
      </w:pPr>
      <w:moveFrom w:id="16474" w:author="Gary Sullivan" w:date="2019-07-02T05:04:00Z">
        <w:r w:rsidRPr="00617784" w:rsidDel="007F01BD">
          <w:t xml:space="preserve">Adopt APS types, and define APS types for ALF parameters and LMCS (reshaper) parameters, and signal the LMCS APS_ID in the </w:t>
        </w:r>
        <w:r w:rsidR="003B0C68" w:rsidDel="007F01BD">
          <w:t>tile group header</w:t>
        </w:r>
        <w:r w:rsidRPr="00617784" w:rsidDel="007F01BD">
          <w:t xml:space="preserve"> when LMCS is enabled, from option 2 of JVET-N0805.</w:t>
        </w:r>
        <w:r w:rsidR="008E531E" w:rsidRPr="00617784" w:rsidDel="007F01BD">
          <w:t xml:space="preserve"> </w:t>
        </w:r>
        <w:r w:rsidR="008E531E" w:rsidRPr="00592841" w:rsidDel="007F01BD">
          <w:rPr>
            <w:highlight w:val="yellow"/>
          </w:rPr>
          <w:t>Decision</w:t>
        </w:r>
        <w:r w:rsidR="008E531E" w:rsidDel="007F01BD">
          <w:t>: Adopt (with a loop in the tile group header when multiple ALF APSs are used in the same tile, with the number of loop entries determined by a number minus 1 coded as ue(v))</w:t>
        </w:r>
      </w:moveFrom>
    </w:p>
    <w:p w14:paraId="36879633" w14:textId="75C28689" w:rsidR="002A66DD" w:rsidRPr="000C7B85" w:rsidDel="007F01BD" w:rsidRDefault="002A66DD" w:rsidP="00617784">
      <w:pPr>
        <w:numPr>
          <w:ilvl w:val="0"/>
          <w:numId w:val="168"/>
        </w:numPr>
        <w:rPr>
          <w:moveFrom w:id="16475" w:author="Gary Sullivan" w:date="2019-07-02T05:04:00Z"/>
          <w:rFonts w:eastAsia="Times New Roman"/>
          <w:lang w:eastAsia="de-DE"/>
        </w:rPr>
      </w:pPr>
      <w:moveFrom w:id="16476" w:author="Gary Sullivan" w:date="2019-07-02T05:04:00Z">
        <w:r w:rsidRPr="000C7B85" w:rsidDel="007F01BD">
          <w:rPr>
            <w:rFonts w:eastAsia="Times New Roman"/>
            <w:lang w:eastAsia="de-DE"/>
          </w:rPr>
          <w:t xml:space="preserve">Adopt a GRA </w:t>
        </w:r>
        <w:r w:rsidR="008E531E" w:rsidDel="007F01BD">
          <w:rPr>
            <w:rFonts w:eastAsia="Times New Roman"/>
            <w:lang w:eastAsia="de-DE"/>
          </w:rPr>
          <w:t>approach</w:t>
        </w:r>
        <w:r w:rsidRPr="000C7B85" w:rsidDel="007F01BD">
          <w:rPr>
            <w:rFonts w:eastAsia="Times New Roman"/>
            <w:lang w:eastAsia="de-DE"/>
          </w:rPr>
          <w:t xml:space="preserve"> as described in JVET-N0865 v3, with the following characteristics:</w:t>
        </w:r>
      </w:moveFrom>
    </w:p>
    <w:p w14:paraId="0A99F853" w14:textId="7202C2DD" w:rsidR="002A66DD" w:rsidRPr="00617784" w:rsidDel="007F01BD" w:rsidRDefault="002A66DD" w:rsidP="00617784">
      <w:pPr>
        <w:numPr>
          <w:ilvl w:val="1"/>
          <w:numId w:val="168"/>
        </w:numPr>
        <w:rPr>
          <w:moveFrom w:id="16477" w:author="Gary Sullivan" w:date="2019-07-02T05:04:00Z"/>
        </w:rPr>
      </w:pPr>
      <w:moveFrom w:id="16478" w:author="Gary Sullivan" w:date="2019-07-02T05:04:00Z">
        <w:r w:rsidRPr="00617784" w:rsidDel="007F01BD">
          <w:t>One flag gra_enabled_flag in the SPS that specifies whether GRA pictures may be present or not</w:t>
        </w:r>
      </w:moveFrom>
    </w:p>
    <w:p w14:paraId="4FD83ACE" w14:textId="50D799D7" w:rsidR="002A66DD" w:rsidRPr="00617784" w:rsidDel="007F01BD" w:rsidRDefault="002A66DD" w:rsidP="00617784">
      <w:pPr>
        <w:numPr>
          <w:ilvl w:val="1"/>
          <w:numId w:val="168"/>
        </w:numPr>
        <w:rPr>
          <w:moveFrom w:id="16479" w:author="Gary Sullivan" w:date="2019-07-02T05:04:00Z"/>
        </w:rPr>
      </w:pPr>
      <w:moveFrom w:id="16480" w:author="Gary Sullivan" w:date="2019-07-02T05:04:00Z">
        <w:r w:rsidRPr="00617784" w:rsidDel="007F01BD">
          <w:t>One new VCL NAL unit type, GRA_NUT, that indicates a GRA picture</w:t>
        </w:r>
      </w:moveFrom>
    </w:p>
    <w:p w14:paraId="3554C295" w14:textId="2EB67F53" w:rsidR="002A66DD" w:rsidRPr="00617784" w:rsidDel="007F01BD" w:rsidRDefault="002A66DD" w:rsidP="00617784">
      <w:pPr>
        <w:numPr>
          <w:ilvl w:val="1"/>
          <w:numId w:val="168"/>
        </w:numPr>
        <w:rPr>
          <w:moveFrom w:id="16481" w:author="Gary Sullivan" w:date="2019-07-02T05:04:00Z"/>
        </w:rPr>
      </w:pPr>
      <w:moveFrom w:id="16482" w:author="Gary Sullivan" w:date="2019-07-02T05:04:00Z">
        <w:r w:rsidRPr="00617784" w:rsidDel="007F01BD">
          <w:t>One syntax element, recovery_poc_cnt, in the tile group header that is a copy of the recovery_poc_cnt syntax element from the recovery point SEI of HEVC.</w:t>
        </w:r>
      </w:moveFrom>
    </w:p>
    <w:p w14:paraId="0FB9AE7D" w14:textId="2E9276A1" w:rsidR="002A66DD" w:rsidDel="007F01BD" w:rsidRDefault="002A66DD" w:rsidP="003B0C68">
      <w:pPr>
        <w:numPr>
          <w:ilvl w:val="1"/>
          <w:numId w:val="168"/>
        </w:numPr>
        <w:rPr>
          <w:moveFrom w:id="16483" w:author="Gary Sullivan" w:date="2019-07-02T05:04:00Z"/>
        </w:rPr>
      </w:pPr>
      <w:moveFrom w:id="16484" w:author="Gary Sullivan" w:date="2019-07-02T05:04:00Z">
        <w:r w:rsidRPr="00617784" w:rsidDel="007F01BD">
          <w:t>A process to start a CVS with a GRA picture similar to how a CVS is started with a CRA picture</w:t>
        </w:r>
      </w:moveFrom>
    </w:p>
    <w:p w14:paraId="0FF29FE2" w14:textId="3090EAF2" w:rsidR="000D7C96" w:rsidDel="007F01BD" w:rsidRDefault="00377218" w:rsidP="00377218">
      <w:pPr>
        <w:ind w:left="360"/>
        <w:rPr>
          <w:moveFrom w:id="16485" w:author="Gary Sullivan" w:date="2019-07-02T05:04:00Z"/>
        </w:rPr>
      </w:pPr>
      <w:moveFrom w:id="16486" w:author="Gary Sullivan" w:date="2019-07-02T05:04:00Z">
        <w:r w:rsidDel="007F01BD">
          <w:t>There would be a generation of non-existing reference pictures</w:t>
        </w:r>
        <w:r w:rsidR="00D21426" w:rsidDel="007F01BD">
          <w:t xml:space="preserve"> and filling in these pictures with mid-level grey</w:t>
        </w:r>
        <w:r w:rsidDel="007F01BD">
          <w:t>.</w:t>
        </w:r>
        <w:r w:rsidR="00D21426" w:rsidDel="007F01BD">
          <w:t xml:space="preserve"> It was commented that this would effectively prescribe a particular decoding process for the intermediate pictures prior to the recovery point. </w:t>
        </w:r>
        <w:r w:rsidR="00741B1B" w:rsidDel="007F01BD">
          <w:t>The decoder would be required to output conforming pictures that are subsequent to the recovery point. It was asked what this accomplishes that is not provided by the recovery point SEI message. This would allow the bitstream to start with a non-intra picture.</w:t>
        </w:r>
      </w:moveFrom>
    </w:p>
    <w:p w14:paraId="7DECDAEF" w14:textId="4DF98874" w:rsidR="00377218" w:rsidRPr="00617784" w:rsidDel="007F01BD" w:rsidRDefault="000D7C96" w:rsidP="00617784">
      <w:pPr>
        <w:ind w:left="360"/>
        <w:rPr>
          <w:moveFrom w:id="16487" w:author="Gary Sullivan" w:date="2019-07-02T05:04:00Z"/>
        </w:rPr>
      </w:pPr>
      <w:moveFrom w:id="16488" w:author="Gary Sullivan" w:date="2019-07-02T05:04:00Z">
        <w:r w:rsidDel="007F01BD">
          <w:t xml:space="preserve">It was suggested to impose a conformance constraint that the output following the recovery point is required to be the same regardless of what the decoder uses to fill in for the motion and sample data of non-existing reference pictures. Then the decoder would not be required to use a particular method filling in the non-existing pictures. </w:t>
        </w:r>
        <w:r w:rsidRPr="00617784" w:rsidDel="007F01BD">
          <w:rPr>
            <w:highlight w:val="yellow"/>
          </w:rPr>
          <w:t>Decision</w:t>
        </w:r>
        <w:r w:rsidDel="007F01BD">
          <w:t>: Adopted as described.</w:t>
        </w:r>
      </w:moveFrom>
    </w:p>
    <w:p w14:paraId="6167BB83" w14:textId="71555940" w:rsidR="002A66DD" w:rsidRPr="00617784" w:rsidDel="007F01BD" w:rsidRDefault="002A66DD" w:rsidP="00617784">
      <w:pPr>
        <w:numPr>
          <w:ilvl w:val="0"/>
          <w:numId w:val="168"/>
        </w:numPr>
        <w:rPr>
          <w:moveFrom w:id="16489" w:author="Gary Sullivan" w:date="2019-07-02T05:04:00Z"/>
          <w:lang w:eastAsia="de-DE"/>
        </w:rPr>
      </w:pPr>
      <w:moveFrom w:id="16490" w:author="Gary Sullivan" w:date="2019-07-02T05:04:00Z">
        <w:r w:rsidRPr="00617784" w:rsidDel="007F01BD">
          <w:rPr>
            <w:lang w:eastAsia="de-DE"/>
          </w:rPr>
          <w:t xml:space="preserve">Adopt copying the HEVC dependent random access </w:t>
        </w:r>
        <w:r w:rsidR="00256927" w:rsidDel="007F01BD">
          <w:rPr>
            <w:lang w:eastAsia="de-DE"/>
          </w:rPr>
          <w:t xml:space="preserve">point </w:t>
        </w:r>
        <w:r w:rsidRPr="00617784" w:rsidDel="007F01BD">
          <w:rPr>
            <w:lang w:eastAsia="de-DE"/>
          </w:rPr>
          <w:t>indication SEI message (with modifications as appropriate to adapt to VVC), from JVET-N0494</w:t>
        </w:r>
        <w:r w:rsidR="000D7C96" w:rsidDel="007F01BD">
          <w:rPr>
            <w:lang w:eastAsia="de-DE"/>
          </w:rPr>
          <w:t xml:space="preserve">. </w:t>
        </w:r>
        <w:r w:rsidR="000D7C96" w:rsidRPr="00592841" w:rsidDel="007F01BD">
          <w:rPr>
            <w:highlight w:val="yellow"/>
          </w:rPr>
          <w:t>Decision</w:t>
        </w:r>
        <w:r w:rsidR="000D7C96" w:rsidDel="007F01BD">
          <w:t>: Adopt.</w:t>
        </w:r>
      </w:moveFrom>
    </w:p>
    <w:p w14:paraId="63918314" w14:textId="2A92F2C1" w:rsidR="002A66DD" w:rsidDel="007F01BD" w:rsidRDefault="002A66DD" w:rsidP="008E531E">
      <w:pPr>
        <w:numPr>
          <w:ilvl w:val="0"/>
          <w:numId w:val="168"/>
        </w:numPr>
        <w:rPr>
          <w:moveFrom w:id="16491" w:author="Gary Sullivan" w:date="2019-07-02T05:04:00Z"/>
          <w:lang w:eastAsia="de-DE"/>
        </w:rPr>
      </w:pPr>
      <w:moveFrom w:id="16492" w:author="Gary Sullivan" w:date="2019-07-02T05:04:00Z">
        <w:r w:rsidRPr="00617784" w:rsidDel="007F01BD">
          <w:rPr>
            <w:lang w:eastAsia="de-DE"/>
          </w:rPr>
          <w:t>Adopt restructuring of buffering period and picture timing SEI messages as proposed, except removal of bp_seq_parameter_set_id in buffering period SEI, from JVET-N0353</w:t>
        </w:r>
        <w:r w:rsidR="000D7C96" w:rsidDel="007F01BD">
          <w:rPr>
            <w:lang w:eastAsia="de-DE"/>
          </w:rPr>
          <w:t xml:space="preserve">. </w:t>
        </w:r>
        <w:r w:rsidR="000D7C96" w:rsidRPr="00592841" w:rsidDel="007F01BD">
          <w:rPr>
            <w:highlight w:val="yellow"/>
          </w:rPr>
          <w:t>Decision</w:t>
        </w:r>
        <w:r w:rsidR="000D7C96" w:rsidDel="007F01BD">
          <w:t>: Adopt.</w:t>
        </w:r>
      </w:moveFrom>
    </w:p>
    <w:p w14:paraId="4CE2043A" w14:textId="643098B8" w:rsidR="00FD0296" w:rsidRPr="00617784" w:rsidDel="007F01BD" w:rsidRDefault="00FD0296" w:rsidP="00617784">
      <w:pPr>
        <w:numPr>
          <w:ilvl w:val="1"/>
          <w:numId w:val="168"/>
        </w:numPr>
        <w:rPr>
          <w:moveFrom w:id="16493" w:author="Gary Sullivan" w:date="2019-07-02T05:04:00Z"/>
          <w:lang w:eastAsia="de-DE"/>
        </w:rPr>
      </w:pPr>
      <w:moveFrom w:id="16494" w:author="Gary Sullivan" w:date="2019-07-02T05:04:00Z">
        <w:r w:rsidDel="007F01BD">
          <w:t xml:space="preserve">It was suggested to put the basic type/size for SEI in “part a” and HRD parameter SEI messages in an annex of “part a”, and other SEI messages in a separate annex or a separate document. For now we put those in a separate annex that would be likely to become a separate document later. </w:t>
        </w:r>
        <w:r w:rsidRPr="00617784" w:rsidDel="007F01BD">
          <w:rPr>
            <w:highlight w:val="yellow"/>
          </w:rPr>
          <w:t>Decision (editorial</w:t>
        </w:r>
        <w:r w:rsidR="00BA1CE7" w:rsidDel="007F01BD">
          <w:rPr>
            <w:highlight w:val="yellow"/>
          </w:rPr>
          <w:t xml:space="preserve"> action item</w:t>
        </w:r>
        <w:r w:rsidRPr="00617784" w:rsidDel="007F01BD">
          <w:rPr>
            <w:highlight w:val="yellow"/>
          </w:rPr>
          <w:t>)</w:t>
        </w:r>
        <w:r w:rsidDel="007F01BD">
          <w:t>: Agreed.</w:t>
        </w:r>
      </w:moveFrom>
    </w:p>
    <w:p w14:paraId="605E8515" w14:textId="4882C19E" w:rsidR="002A66DD" w:rsidRPr="00617784" w:rsidDel="007F01BD" w:rsidRDefault="002A66DD" w:rsidP="00617784">
      <w:pPr>
        <w:numPr>
          <w:ilvl w:val="0"/>
          <w:numId w:val="168"/>
        </w:numPr>
        <w:rPr>
          <w:moveFrom w:id="16495" w:author="Gary Sullivan" w:date="2019-07-02T05:04:00Z"/>
          <w:lang w:eastAsia="de-DE"/>
        </w:rPr>
      </w:pPr>
      <w:moveFrom w:id="16496" w:author="Gary Sullivan" w:date="2019-07-02T05:04:00Z">
        <w:r w:rsidRPr="00617784" w:rsidDel="007F01BD">
          <w:rPr>
            <w:lang w:eastAsia="de-DE"/>
          </w:rPr>
          <w:t>Adopt a starting point for HRD design as captured above, from an editorial combination of JVET-N0423 and JVET-N0350, using the most recent version of HEVC as the basis.</w:t>
        </w:r>
      </w:moveFrom>
    </w:p>
    <w:p w14:paraId="25246945" w14:textId="5C65A8FB" w:rsidR="002A66DD" w:rsidRPr="00617784" w:rsidDel="007F01BD" w:rsidRDefault="002A66DD" w:rsidP="00617784">
      <w:pPr>
        <w:numPr>
          <w:ilvl w:val="1"/>
          <w:numId w:val="168"/>
        </w:numPr>
        <w:rPr>
          <w:moveFrom w:id="16497" w:author="Gary Sullivan" w:date="2019-07-02T05:04:00Z"/>
        </w:rPr>
      </w:pPr>
      <w:moveFrom w:id="16498" w:author="Gary Sullivan" w:date="2019-07-02T05:04:00Z">
        <w:r w:rsidRPr="00617784" w:rsidDel="007F01BD">
          <w:t>CPB and DPB</w:t>
        </w:r>
      </w:moveFrom>
    </w:p>
    <w:p w14:paraId="00E75277" w14:textId="6EF0AC4B" w:rsidR="002A66DD" w:rsidRPr="00617784" w:rsidDel="007F01BD" w:rsidRDefault="002A66DD" w:rsidP="00617784">
      <w:pPr>
        <w:numPr>
          <w:ilvl w:val="1"/>
          <w:numId w:val="168"/>
        </w:numPr>
        <w:rPr>
          <w:moveFrom w:id="16499" w:author="Gary Sullivan" w:date="2019-07-02T05:04:00Z"/>
        </w:rPr>
      </w:pPr>
      <w:moveFrom w:id="16500" w:author="Gary Sullivan" w:date="2019-07-02T05:04:00Z">
        <w:r w:rsidRPr="00617784" w:rsidDel="007F01BD">
          <w:t>AU but not DU based operation</w:t>
        </w:r>
      </w:moveFrom>
    </w:p>
    <w:p w14:paraId="45533CE7" w14:textId="25FF2FCA" w:rsidR="002A66DD" w:rsidRPr="00617784" w:rsidDel="007F01BD" w:rsidRDefault="002A66DD" w:rsidP="00617784">
      <w:pPr>
        <w:numPr>
          <w:ilvl w:val="1"/>
          <w:numId w:val="168"/>
        </w:numPr>
        <w:rPr>
          <w:moveFrom w:id="16501" w:author="Gary Sullivan" w:date="2019-07-02T05:04:00Z"/>
        </w:rPr>
      </w:pPr>
      <w:moveFrom w:id="16502" w:author="Gary Sullivan" w:date="2019-07-02T05:04:00Z">
        <w:r w:rsidRPr="00617784" w:rsidDel="007F01BD">
          <w:t>Filler data NUT and SEI</w:t>
        </w:r>
      </w:moveFrom>
    </w:p>
    <w:p w14:paraId="25544110" w14:textId="2B1275C5" w:rsidR="002A66DD" w:rsidRPr="00617784" w:rsidDel="007F01BD" w:rsidRDefault="002A66DD" w:rsidP="00617784">
      <w:pPr>
        <w:numPr>
          <w:ilvl w:val="1"/>
          <w:numId w:val="168"/>
        </w:numPr>
        <w:rPr>
          <w:moveFrom w:id="16503" w:author="Gary Sullivan" w:date="2019-07-02T05:04:00Z"/>
        </w:rPr>
      </w:pPr>
      <w:moveFrom w:id="16504" w:author="Gary Sullivan" w:date="2019-07-02T05:04:00Z">
        <w:r w:rsidRPr="00617784" w:rsidDel="007F01BD">
          <w:t>picture timing SEI and buffering period SEI</w:t>
        </w:r>
      </w:moveFrom>
    </w:p>
    <w:p w14:paraId="2C50CB45" w14:textId="74B72165" w:rsidR="002A66DD" w:rsidRPr="00617784" w:rsidDel="007F01BD" w:rsidRDefault="002A66DD" w:rsidP="00617784">
      <w:pPr>
        <w:numPr>
          <w:ilvl w:val="1"/>
          <w:numId w:val="168"/>
        </w:numPr>
        <w:rPr>
          <w:moveFrom w:id="16505" w:author="Gary Sullivan" w:date="2019-07-02T05:04:00Z"/>
        </w:rPr>
      </w:pPr>
      <w:moveFrom w:id="16506" w:author="Gary Sullivan" w:date="2019-07-02T05:04:00Z">
        <w:r w:rsidRPr="00617784" w:rsidDel="007F01BD">
          <w:t>Sub-layer DPB parameters in SPS</w:t>
        </w:r>
      </w:moveFrom>
    </w:p>
    <w:p w14:paraId="3292E258" w14:textId="3A0D1B32" w:rsidR="002A66DD" w:rsidRPr="00617784" w:rsidDel="007F01BD" w:rsidRDefault="002A66DD" w:rsidP="00617784">
      <w:pPr>
        <w:numPr>
          <w:ilvl w:val="1"/>
          <w:numId w:val="168"/>
        </w:numPr>
        <w:rPr>
          <w:moveFrom w:id="16507" w:author="Gary Sullivan" w:date="2019-07-02T05:04:00Z"/>
        </w:rPr>
      </w:pPr>
      <w:moveFrom w:id="16508" w:author="Gary Sullivan" w:date="2019-07-02T05:04:00Z">
        <w:r w:rsidRPr="00617784" w:rsidDel="007F01BD">
          <w:t>VUI HRD parameters (exact location TBD) (revisit once N0353 is reviewed)</w:t>
        </w:r>
      </w:moveFrom>
    </w:p>
    <w:p w14:paraId="4802205C" w14:textId="5E581069" w:rsidR="002A66DD" w:rsidRPr="00617784" w:rsidDel="007F01BD" w:rsidRDefault="002A66DD" w:rsidP="00617784">
      <w:pPr>
        <w:numPr>
          <w:ilvl w:val="1"/>
          <w:numId w:val="168"/>
        </w:numPr>
        <w:rPr>
          <w:moveFrom w:id="16509" w:author="Gary Sullivan" w:date="2019-07-02T05:04:00Z"/>
        </w:rPr>
      </w:pPr>
      <w:moveFrom w:id="16510" w:author="Gary Sullivan" w:date="2019-07-02T05:04:00Z">
        <w:r w:rsidRPr="00617784" w:rsidDel="007F01BD">
          <w:t>TGH pic output flag</w:t>
        </w:r>
      </w:moveFrom>
    </w:p>
    <w:p w14:paraId="14A053D3" w14:textId="66E9BDBC" w:rsidR="002A66DD" w:rsidRPr="00617784" w:rsidDel="007F01BD" w:rsidRDefault="002A66DD" w:rsidP="00617784">
      <w:pPr>
        <w:numPr>
          <w:ilvl w:val="1"/>
          <w:numId w:val="168"/>
        </w:numPr>
        <w:rPr>
          <w:moveFrom w:id="16511" w:author="Gary Sullivan" w:date="2019-07-02T05:04:00Z"/>
        </w:rPr>
      </w:pPr>
      <w:moveFrom w:id="16512" w:author="Gary Sullivan" w:date="2019-07-02T05:04:00Z">
        <w:r w:rsidRPr="00617784" w:rsidDel="007F01BD">
          <w:t>TGH no_out</w:t>
        </w:r>
        <w:r w:rsidR="00BA1CE7" w:rsidDel="007F01BD">
          <w:t>p</w:t>
        </w:r>
        <w:r w:rsidRPr="00617784" w:rsidDel="007F01BD">
          <w:t>ut_of prior_pics_flag for all IRAP</w:t>
        </w:r>
      </w:moveFrom>
    </w:p>
    <w:p w14:paraId="65BC766E" w14:textId="71AC51B9" w:rsidR="002A66DD" w:rsidRPr="00617784" w:rsidDel="007F01BD" w:rsidRDefault="002A66DD" w:rsidP="00617784">
      <w:pPr>
        <w:numPr>
          <w:ilvl w:val="1"/>
          <w:numId w:val="168"/>
        </w:numPr>
        <w:rPr>
          <w:moveFrom w:id="16513" w:author="Gary Sullivan" w:date="2019-07-02T05:04:00Z"/>
        </w:rPr>
      </w:pPr>
      <w:moveFrom w:id="16514" w:author="Gary Sullivan" w:date="2019-07-02T05:04:00Z">
        <w:r w:rsidRPr="00617784" w:rsidDel="007F01BD">
          <w:t>Sub-layer HRD CPB</w:t>
        </w:r>
      </w:moveFrom>
    </w:p>
    <w:p w14:paraId="0A183D52" w14:textId="7FF9CB30" w:rsidR="002A66DD" w:rsidRPr="00617784" w:rsidDel="007F01BD" w:rsidRDefault="002A66DD" w:rsidP="00617784">
      <w:pPr>
        <w:numPr>
          <w:ilvl w:val="1"/>
          <w:numId w:val="168"/>
        </w:numPr>
        <w:rPr>
          <w:moveFrom w:id="16515" w:author="Gary Sullivan" w:date="2019-07-02T05:04:00Z"/>
        </w:rPr>
      </w:pPr>
      <w:moveFrom w:id="16516" w:author="Gary Sullivan" w:date="2019-07-02T05:04:00Z">
        <w:r w:rsidRPr="00617784" w:rsidDel="007F01BD">
          <w:t>Not include alternative timing at this stage (further study encouraged, especially for potential new NUTs)</w:t>
        </w:r>
      </w:moveFrom>
    </w:p>
    <w:p w14:paraId="5EF520B8" w14:textId="4922D388" w:rsidR="002A66DD" w:rsidDel="007F01BD" w:rsidRDefault="002A66DD" w:rsidP="008E531E">
      <w:pPr>
        <w:numPr>
          <w:ilvl w:val="1"/>
          <w:numId w:val="168"/>
        </w:numPr>
        <w:rPr>
          <w:moveFrom w:id="16517" w:author="Gary Sullivan" w:date="2019-07-02T05:04:00Z"/>
        </w:rPr>
      </w:pPr>
      <w:moveFrom w:id="16518" w:author="Gary Sullivan" w:date="2019-07-02T05:04:00Z">
        <w:r w:rsidRPr="00617784" w:rsidDel="007F01BD">
          <w:t>Updated definitions in Section 3</w:t>
        </w:r>
      </w:moveFrom>
    </w:p>
    <w:p w14:paraId="147E91FE" w14:textId="53616A16" w:rsidR="00BA1CE7" w:rsidRPr="00617784" w:rsidDel="007F01BD" w:rsidRDefault="00BA1CE7" w:rsidP="00617784">
      <w:pPr>
        <w:numPr>
          <w:ilvl w:val="1"/>
          <w:numId w:val="168"/>
        </w:numPr>
        <w:rPr>
          <w:moveFrom w:id="16519" w:author="Gary Sullivan" w:date="2019-07-02T05:04:00Z"/>
        </w:rPr>
      </w:pPr>
      <w:moveFrom w:id="16520" w:author="Gary Sullivan" w:date="2019-07-02T05:04:00Z">
        <w:r w:rsidRPr="007D159E" w:rsidDel="007F01BD">
          <w:rPr>
            <w:highlight w:val="yellow"/>
          </w:rPr>
          <w:t>Decision</w:t>
        </w:r>
        <w:r w:rsidDel="007F01BD">
          <w:t>: Agreed – HRD to be specified in an annex of “part a”. (And early distribution of text for review was requested.)</w:t>
        </w:r>
      </w:moveFrom>
    </w:p>
    <w:p w14:paraId="7CF519F1" w14:textId="4B8D6F9D" w:rsidR="002A66DD" w:rsidRPr="00617784" w:rsidDel="007F01BD" w:rsidRDefault="002A66DD" w:rsidP="00617784">
      <w:pPr>
        <w:numPr>
          <w:ilvl w:val="0"/>
          <w:numId w:val="168"/>
        </w:numPr>
        <w:rPr>
          <w:moveFrom w:id="16521" w:author="Gary Sullivan" w:date="2019-07-02T05:04:00Z"/>
          <w:lang w:eastAsia="de-DE"/>
        </w:rPr>
      </w:pPr>
      <w:moveFrom w:id="16522" w:author="Gary Sullivan" w:date="2019-07-02T05:04:00Z">
        <w:r w:rsidRPr="00617784" w:rsidDel="007F01BD">
          <w:rPr>
            <w:lang w:eastAsia="de-DE"/>
          </w:rPr>
          <w:t>Adopt decoded picture hash SEI message copied from HEVC, from JVET-N0706.</w:t>
        </w:r>
        <w:r w:rsidR="00BA1CE7" w:rsidRPr="00617784" w:rsidDel="007F01BD">
          <w:t xml:space="preserve"> </w:t>
        </w:r>
        <w:r w:rsidR="00BA1CE7" w:rsidRPr="007D159E" w:rsidDel="007F01BD">
          <w:rPr>
            <w:highlight w:val="yellow"/>
          </w:rPr>
          <w:t>Decision</w:t>
        </w:r>
        <w:r w:rsidR="00BA1CE7" w:rsidDel="007F01BD">
          <w:t>: Agreed.</w:t>
        </w:r>
      </w:moveFrom>
    </w:p>
    <w:p w14:paraId="61F1305B" w14:textId="42E19797" w:rsidR="002A66DD" w:rsidRPr="00617784" w:rsidDel="007F01BD" w:rsidRDefault="002A66DD" w:rsidP="00617784">
      <w:pPr>
        <w:numPr>
          <w:ilvl w:val="0"/>
          <w:numId w:val="168"/>
        </w:numPr>
        <w:rPr>
          <w:moveFrom w:id="16523" w:author="Gary Sullivan" w:date="2019-07-02T05:04:00Z"/>
          <w:lang w:eastAsia="de-DE"/>
        </w:rPr>
      </w:pPr>
      <w:moveFrom w:id="16524" w:author="Gary Sullivan" w:date="2019-07-02T05:04:00Z">
        <w:r w:rsidRPr="000C7B85" w:rsidDel="007F01BD">
          <w:rPr>
            <w:lang w:eastAsia="de-DE"/>
          </w:rPr>
          <w:t xml:space="preserve">Adopt a NUH design which assigns a wider range of NUT values while still avoiding MPEG-2 PES start code emulation while eliminating the forbidden_zero_bit and recapturing the bits allocated to temporal id for NUTs which require temporal id equal to 0, from </w:t>
        </w:r>
        <w:r w:rsidRPr="003B0C68" w:rsidDel="007F01BD">
          <w:rPr>
            <w:lang w:eastAsia="de-DE"/>
          </w:rPr>
          <w:t>either JVET-N0823 of JVET-N006</w:t>
        </w:r>
        <w:r w:rsidR="00D84EC6" w:rsidRPr="003B0C68" w:rsidDel="007F01BD">
          <w:rPr>
            <w:lang w:eastAsia="de-DE"/>
          </w:rPr>
          <w:t>7</w:t>
        </w:r>
        <w:r w:rsidRPr="003B0C68" w:rsidDel="007F01BD">
          <w:rPr>
            <w:lang w:eastAsia="de-DE"/>
          </w:rPr>
          <w:t>.</w:t>
        </w:r>
      </w:moveFrom>
    </w:p>
    <w:p w14:paraId="7CD8EBFF" w14:textId="4273834B" w:rsidR="002A66DD" w:rsidRPr="00617784" w:rsidDel="007F01BD" w:rsidRDefault="002A66DD" w:rsidP="00617784">
      <w:pPr>
        <w:numPr>
          <w:ilvl w:val="1"/>
          <w:numId w:val="168"/>
        </w:numPr>
        <w:rPr>
          <w:moveFrom w:id="16525" w:author="Gary Sullivan" w:date="2019-07-02T05:04:00Z"/>
          <w:lang w:eastAsia="de-DE"/>
        </w:rPr>
      </w:pPr>
      <w:moveFrom w:id="16526" w:author="Gary Sullivan" w:date="2019-07-02T05:04:00Z">
        <w:r w:rsidRPr="000C7B85" w:rsidDel="007F01BD">
          <w:rPr>
            <w:lang w:eastAsia="de-DE"/>
          </w:rPr>
          <w:t>JVET-N006</w:t>
        </w:r>
        <w:r w:rsidR="003B0C68" w:rsidDel="007F01BD">
          <w:rPr>
            <w:lang w:eastAsia="de-DE"/>
          </w:rPr>
          <w:t>7</w:t>
        </w:r>
        <w:r w:rsidRPr="000C7B85" w:rsidDel="007F01BD">
          <w:rPr>
            <w:lang w:eastAsia="de-DE"/>
          </w:rPr>
          <w:t xml:space="preserve"> syntax is as follows</w:t>
        </w:r>
        <w:r w:rsidR="00D84EC6" w:rsidRPr="000C7B85" w:rsidDel="007F01BD">
          <w:rPr>
            <w:lang w:eastAsia="de-DE"/>
          </w:rPr>
          <w:t xml:space="preserve"> (</w:t>
        </w:r>
        <w:r w:rsidR="003B0C68" w:rsidDel="007F01BD">
          <w:rPr>
            <w:lang w:eastAsia="de-DE"/>
          </w:rPr>
          <w:t>~</w:t>
        </w:r>
        <w:r w:rsidR="00D84EC6" w:rsidRPr="000C7B85" w:rsidDel="007F01BD">
          <w:rPr>
            <w:lang w:eastAsia="de-DE"/>
          </w:rPr>
          <w:t>13 reser</w:t>
        </w:r>
        <w:r w:rsidR="00D84EC6" w:rsidRPr="003B0C68" w:rsidDel="007F01BD">
          <w:rPr>
            <w:lang w:eastAsia="de-DE"/>
          </w:rPr>
          <w:t>ved NUTs)</w:t>
        </w:r>
        <w:r w:rsidRPr="003B0C68" w:rsidDel="007F01BD">
          <w:rPr>
            <w:lang w:eastAsia="de-DE"/>
          </w:rPr>
          <w:t>:</w:t>
        </w:r>
      </w:moveFrom>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45"/>
        <w:gridCol w:w="1432"/>
      </w:tblGrid>
      <w:tr w:rsidR="002A66DD" w:rsidRPr="000C7B85" w:rsidDel="007F01BD" w14:paraId="21818967" w14:textId="18775122"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28E286C8" w14:textId="38A04849"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27" w:author="Gary Sullivan" w:date="2019-07-02T05:04:00Z"/>
                <w:rFonts w:eastAsia="Malgun Gothic" w:cstheme="minorBidi"/>
                <w:szCs w:val="22"/>
              </w:rPr>
            </w:pPr>
            <w:moveFrom w:id="16528" w:author="Gary Sullivan" w:date="2019-07-02T05:04:00Z">
              <w:r w:rsidRPr="000C7B85" w:rsidDel="007F01BD">
                <w:rPr>
                  <w:rFonts w:eastAsia="Malgun Gothic" w:cstheme="minorBidi"/>
                  <w:szCs w:val="22"/>
                </w:rPr>
                <w:t>nal_unit_header( ) {</w:t>
              </w:r>
            </w:moveFrom>
          </w:p>
        </w:tc>
        <w:tc>
          <w:tcPr>
            <w:tcW w:w="1432" w:type="dxa"/>
            <w:tcBorders>
              <w:top w:val="single" w:sz="4" w:space="0" w:color="auto"/>
              <w:left w:val="single" w:sz="4" w:space="0" w:color="auto"/>
              <w:bottom w:val="single" w:sz="4" w:space="0" w:color="auto"/>
              <w:right w:val="single" w:sz="4" w:space="0" w:color="auto"/>
            </w:tcBorders>
            <w:hideMark/>
          </w:tcPr>
          <w:p w14:paraId="155964ED" w14:textId="7B0F63DF" w:rsidR="002A66DD" w:rsidRPr="003B0C68" w:rsidDel="007F01BD"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moveFrom w:id="16529" w:author="Gary Sullivan" w:date="2019-07-02T05:04:00Z"/>
                <w:rFonts w:eastAsia="Malgun Gothic" w:cstheme="minorBidi"/>
                <w:b/>
                <w:bCs/>
                <w:szCs w:val="22"/>
              </w:rPr>
            </w:pPr>
            <w:moveFrom w:id="16530" w:author="Gary Sullivan" w:date="2019-07-02T05:04:00Z">
              <w:r w:rsidRPr="003B0C68" w:rsidDel="007F01BD">
                <w:rPr>
                  <w:rFonts w:eastAsia="Malgun Gothic" w:cstheme="minorBidi"/>
                  <w:b/>
                  <w:bCs/>
                  <w:szCs w:val="22"/>
                </w:rPr>
                <w:t>Descriptor</w:t>
              </w:r>
            </w:moveFrom>
          </w:p>
        </w:tc>
      </w:tr>
      <w:tr w:rsidR="002A66DD" w:rsidRPr="000C7B85" w:rsidDel="007F01BD" w14:paraId="4143B798" w14:textId="73F1869F"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0180FBD4" w14:textId="5268D5DB"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31" w:author="Gary Sullivan" w:date="2019-07-02T05:04:00Z"/>
                <w:rFonts w:eastAsia="Malgun Gothic" w:cstheme="minorBidi"/>
                <w:szCs w:val="22"/>
              </w:rPr>
            </w:pPr>
            <w:moveFrom w:id="16532" w:author="Gary Sullivan" w:date="2019-07-02T05:04:00Z">
              <w:r w:rsidRPr="000C7B85" w:rsidDel="007F01BD">
                <w:rPr>
                  <w:rFonts w:eastAsia="Malgun Gothic" w:cstheme="minorBidi"/>
                  <w:b/>
                  <w:bCs/>
                  <w:szCs w:val="22"/>
                </w:rPr>
                <w:tab/>
                <w:t>zero_tid_required_flag</w:t>
              </w:r>
            </w:moveFrom>
          </w:p>
        </w:tc>
        <w:tc>
          <w:tcPr>
            <w:tcW w:w="1432" w:type="dxa"/>
            <w:tcBorders>
              <w:top w:val="single" w:sz="4" w:space="0" w:color="auto"/>
              <w:left w:val="single" w:sz="4" w:space="0" w:color="auto"/>
              <w:bottom w:val="single" w:sz="4" w:space="0" w:color="auto"/>
              <w:right w:val="single" w:sz="4" w:space="0" w:color="auto"/>
            </w:tcBorders>
            <w:hideMark/>
          </w:tcPr>
          <w:p w14:paraId="4C49AB76" w14:textId="48BC1EAC" w:rsidR="002A66DD" w:rsidRPr="000C7B85" w:rsidDel="007F01BD"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From w:id="16533" w:author="Gary Sullivan" w:date="2019-07-02T05:04:00Z"/>
                <w:rFonts w:eastAsia="Malgun Gothic" w:cstheme="minorBidi"/>
                <w:szCs w:val="22"/>
              </w:rPr>
            </w:pPr>
            <w:moveFrom w:id="16534" w:author="Gary Sullivan" w:date="2019-07-02T05:04:00Z">
              <w:r w:rsidRPr="000C7B85" w:rsidDel="007F01BD">
                <w:rPr>
                  <w:rFonts w:eastAsia="Malgun Gothic" w:cstheme="minorBidi"/>
                  <w:szCs w:val="22"/>
                </w:rPr>
                <w:t>u(1)</w:t>
              </w:r>
            </w:moveFrom>
          </w:p>
        </w:tc>
      </w:tr>
      <w:tr w:rsidR="002A66DD" w:rsidRPr="000C7B85" w:rsidDel="007F01BD" w14:paraId="50FB9E64" w14:textId="1A35EFF4"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5DE70C79" w14:textId="3EA8F2C1"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35" w:author="Gary Sullivan" w:date="2019-07-02T05:04:00Z"/>
                <w:rFonts w:eastAsia="Malgun Gothic" w:cstheme="minorBidi"/>
                <w:szCs w:val="22"/>
              </w:rPr>
            </w:pPr>
            <w:moveFrom w:id="16536" w:author="Gary Sullivan" w:date="2019-07-02T05:04:00Z">
              <w:r w:rsidRPr="000C7B85" w:rsidDel="007F01BD">
                <w:rPr>
                  <w:rFonts w:eastAsia="Malgun Gothic" w:cstheme="minorBidi"/>
                  <w:b/>
                  <w:bCs/>
                  <w:szCs w:val="22"/>
                </w:rPr>
                <w:tab/>
                <w:t>nuh_temporal_id_plus1</w:t>
              </w:r>
            </w:moveFrom>
          </w:p>
        </w:tc>
        <w:tc>
          <w:tcPr>
            <w:tcW w:w="1432" w:type="dxa"/>
            <w:tcBorders>
              <w:top w:val="single" w:sz="4" w:space="0" w:color="auto"/>
              <w:left w:val="single" w:sz="4" w:space="0" w:color="auto"/>
              <w:bottom w:val="single" w:sz="4" w:space="0" w:color="auto"/>
              <w:right w:val="single" w:sz="4" w:space="0" w:color="auto"/>
            </w:tcBorders>
            <w:hideMark/>
          </w:tcPr>
          <w:p w14:paraId="03D65806" w14:textId="287E8EB8" w:rsidR="002A66DD" w:rsidRPr="003B0C68" w:rsidDel="007F01BD"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From w:id="16537" w:author="Gary Sullivan" w:date="2019-07-02T05:04:00Z"/>
                <w:rFonts w:eastAsia="Malgun Gothic" w:cstheme="minorBidi"/>
                <w:szCs w:val="22"/>
              </w:rPr>
            </w:pPr>
            <w:moveFrom w:id="16538" w:author="Gary Sullivan" w:date="2019-07-02T05:04:00Z">
              <w:r w:rsidRPr="003B0C68" w:rsidDel="007F01BD">
                <w:rPr>
                  <w:rFonts w:eastAsia="Malgun Gothic" w:cstheme="minorBidi"/>
                  <w:szCs w:val="22"/>
                </w:rPr>
                <w:t>u(3)</w:t>
              </w:r>
            </w:moveFrom>
          </w:p>
        </w:tc>
      </w:tr>
      <w:tr w:rsidR="002A66DD" w:rsidRPr="000C7B85" w:rsidDel="007F01BD" w14:paraId="1307965B" w14:textId="43EED4B9"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5FF855B7" w14:textId="3D0AAE54"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39" w:author="Gary Sullivan" w:date="2019-07-02T05:04:00Z"/>
                <w:rFonts w:eastAsia="Malgun Gothic" w:cstheme="minorBidi"/>
                <w:b/>
                <w:bCs/>
                <w:szCs w:val="22"/>
              </w:rPr>
            </w:pPr>
            <w:moveFrom w:id="16540" w:author="Gary Sullivan" w:date="2019-07-02T05:04:00Z">
              <w:r w:rsidRPr="000C7B85" w:rsidDel="007F01BD">
                <w:rPr>
                  <w:rFonts w:eastAsia="Malgun Gothic" w:cstheme="minorBidi"/>
                  <w:b/>
                  <w:bCs/>
                  <w:szCs w:val="22"/>
                </w:rPr>
                <w:tab/>
              </w:r>
              <w:r w:rsidRPr="000C7B85" w:rsidDel="007F01BD">
                <w:rPr>
                  <w:rFonts w:eastAsia="Malgun Gothic" w:cstheme="minorBidi"/>
                  <w:b/>
                  <w:bCs/>
                  <w:noProof/>
                  <w:szCs w:val="22"/>
                </w:rPr>
                <w:t>nal_unit_type_lsb</w:t>
              </w:r>
            </w:moveFrom>
          </w:p>
        </w:tc>
        <w:tc>
          <w:tcPr>
            <w:tcW w:w="1432" w:type="dxa"/>
            <w:tcBorders>
              <w:top w:val="single" w:sz="4" w:space="0" w:color="auto"/>
              <w:left w:val="single" w:sz="4" w:space="0" w:color="auto"/>
              <w:bottom w:val="single" w:sz="4" w:space="0" w:color="auto"/>
              <w:right w:val="single" w:sz="4" w:space="0" w:color="auto"/>
            </w:tcBorders>
            <w:hideMark/>
          </w:tcPr>
          <w:p w14:paraId="54FD4331" w14:textId="59699E68" w:rsidR="002A66DD" w:rsidRPr="000C7B85" w:rsidDel="007F01BD"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From w:id="16541" w:author="Gary Sullivan" w:date="2019-07-02T05:04:00Z"/>
                <w:rFonts w:eastAsia="Malgun Gothic" w:cstheme="minorBidi"/>
                <w:szCs w:val="22"/>
              </w:rPr>
            </w:pPr>
            <w:moveFrom w:id="16542" w:author="Gary Sullivan" w:date="2019-07-02T05:04:00Z">
              <w:r w:rsidRPr="000C7B85" w:rsidDel="007F01BD">
                <w:rPr>
                  <w:rFonts w:eastAsia="Malgun Gothic" w:cstheme="minorBidi"/>
                  <w:noProof/>
                  <w:szCs w:val="22"/>
                </w:rPr>
                <w:t>u(4)</w:t>
              </w:r>
            </w:moveFrom>
          </w:p>
        </w:tc>
      </w:tr>
      <w:tr w:rsidR="002A66DD" w:rsidRPr="000C7B85" w:rsidDel="007F01BD" w14:paraId="42CC5BE9" w14:textId="529F5A53"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251FD596" w14:textId="1F34DD46"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43" w:author="Gary Sullivan" w:date="2019-07-02T05:04:00Z"/>
                <w:rFonts w:eastAsia="Malgun Gothic" w:cstheme="minorBidi"/>
                <w:bCs/>
                <w:szCs w:val="22"/>
              </w:rPr>
            </w:pPr>
            <w:moveFrom w:id="16544" w:author="Gary Sullivan" w:date="2019-07-02T05:04:00Z">
              <w:r w:rsidRPr="000C7B85" w:rsidDel="007F01BD">
                <w:rPr>
                  <w:rFonts w:eastAsia="Malgun Gothic" w:cstheme="minorBidi"/>
                  <w:bCs/>
                  <w:szCs w:val="22"/>
                </w:rPr>
                <w:tab/>
                <w:t>… // remaining part of the NAL unit header</w:t>
              </w:r>
            </w:moveFrom>
          </w:p>
        </w:tc>
        <w:tc>
          <w:tcPr>
            <w:tcW w:w="1432" w:type="dxa"/>
            <w:tcBorders>
              <w:top w:val="single" w:sz="4" w:space="0" w:color="auto"/>
              <w:left w:val="single" w:sz="4" w:space="0" w:color="auto"/>
              <w:bottom w:val="single" w:sz="4" w:space="0" w:color="auto"/>
              <w:right w:val="single" w:sz="4" w:space="0" w:color="auto"/>
            </w:tcBorders>
          </w:tcPr>
          <w:p w14:paraId="51519BA1" w14:textId="4A199614" w:rsidR="002A66DD" w:rsidRPr="003B0C68" w:rsidDel="007F01BD"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From w:id="16545" w:author="Gary Sullivan" w:date="2019-07-02T05:04:00Z"/>
                <w:rFonts w:eastAsia="Malgun Gothic" w:cstheme="minorBidi"/>
                <w:noProof/>
                <w:szCs w:val="22"/>
              </w:rPr>
            </w:pPr>
          </w:p>
        </w:tc>
      </w:tr>
      <w:tr w:rsidR="002A66DD" w:rsidRPr="000C7B85" w:rsidDel="007F01BD" w14:paraId="4F9DFC87" w14:textId="465A759C" w:rsidTr="005B7802">
        <w:trPr>
          <w:cantSplit/>
          <w:jc w:val="center"/>
        </w:trPr>
        <w:tc>
          <w:tcPr>
            <w:tcW w:w="7645" w:type="dxa"/>
            <w:tcBorders>
              <w:top w:val="single" w:sz="4" w:space="0" w:color="auto"/>
              <w:left w:val="single" w:sz="4" w:space="0" w:color="auto"/>
              <w:bottom w:val="single" w:sz="4" w:space="0" w:color="auto"/>
              <w:right w:val="single" w:sz="4" w:space="0" w:color="auto"/>
            </w:tcBorders>
            <w:hideMark/>
          </w:tcPr>
          <w:p w14:paraId="34EECD1E" w14:textId="6237A95F"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46" w:author="Gary Sullivan" w:date="2019-07-02T05:04:00Z"/>
                <w:rFonts w:eastAsia="Malgun Gothic" w:cstheme="minorBidi"/>
                <w:szCs w:val="22"/>
              </w:rPr>
            </w:pPr>
            <w:moveFrom w:id="16547" w:author="Gary Sullivan" w:date="2019-07-02T05:04:00Z">
              <w:r w:rsidRPr="000C7B85" w:rsidDel="007F01BD">
                <w:rPr>
                  <w:rFonts w:eastAsia="Malgun Gothic" w:cstheme="minorBidi"/>
                  <w:szCs w:val="22"/>
                </w:rPr>
                <w:t>}</w:t>
              </w:r>
            </w:moveFrom>
          </w:p>
        </w:tc>
        <w:tc>
          <w:tcPr>
            <w:tcW w:w="1432" w:type="dxa"/>
            <w:tcBorders>
              <w:top w:val="single" w:sz="4" w:space="0" w:color="auto"/>
              <w:left w:val="single" w:sz="4" w:space="0" w:color="auto"/>
              <w:bottom w:val="single" w:sz="4" w:space="0" w:color="auto"/>
              <w:right w:val="single" w:sz="4" w:space="0" w:color="auto"/>
            </w:tcBorders>
          </w:tcPr>
          <w:p w14:paraId="483FB8B6" w14:textId="0C697FDA" w:rsidR="002A66DD" w:rsidRPr="003B0C68" w:rsidDel="007F01BD" w:rsidRDefault="002A66DD" w:rsidP="003B5E8F">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From w:id="16548" w:author="Gary Sullivan" w:date="2019-07-02T05:04:00Z"/>
                <w:rFonts w:eastAsia="Malgun Gothic" w:cstheme="minorBidi"/>
                <w:bCs/>
                <w:szCs w:val="22"/>
              </w:rPr>
              <w:pPrChange w:id="16549" w:author="Gary Sullivan" w:date="2019-07-02T04:41:00Z">
                <w:pPr>
                  <w:keepNext/>
                  <w:keepLines/>
                  <w:tabs>
                    <w:tab w:val="clear" w:pos="360"/>
                    <w:tab w:val="clear" w:pos="720"/>
                    <w:tab w:val="clear" w:pos="1080"/>
                    <w:tab w:val="clear" w:pos="1440"/>
                  </w:tabs>
                  <w:overflowPunct/>
                  <w:autoSpaceDE/>
                  <w:autoSpaceDN/>
                  <w:adjustRightInd/>
                  <w:spacing w:before="20" w:after="40" w:line="256" w:lineRule="auto"/>
                  <w:textAlignment w:val="auto"/>
                </w:pPr>
              </w:pPrChange>
            </w:pPr>
          </w:p>
        </w:tc>
      </w:tr>
    </w:tbl>
    <w:p w14:paraId="7AED9BC9" w14:textId="1A549941" w:rsidR="002A66DD" w:rsidRPr="00617784" w:rsidDel="007F01BD" w:rsidRDefault="002A66DD" w:rsidP="00617784">
      <w:pPr>
        <w:numPr>
          <w:ilvl w:val="1"/>
          <w:numId w:val="168"/>
        </w:numPr>
        <w:rPr>
          <w:moveFrom w:id="16550" w:author="Gary Sullivan" w:date="2019-07-02T05:04:00Z"/>
          <w:lang w:eastAsia="de-DE"/>
        </w:rPr>
      </w:pPr>
      <w:moveFrom w:id="16551" w:author="Gary Sullivan" w:date="2019-07-02T05:04:00Z">
        <w:r w:rsidRPr="000C7B85" w:rsidDel="007F01BD">
          <w:rPr>
            <w:lang w:eastAsia="de-DE"/>
          </w:rPr>
          <w:t>JVET-N0823 syntax is as follows</w:t>
        </w:r>
        <w:r w:rsidR="00D84EC6" w:rsidRPr="000C7B85" w:rsidDel="007F01BD">
          <w:rPr>
            <w:lang w:eastAsia="de-DE"/>
          </w:rPr>
          <w:t xml:space="preserve"> (</w:t>
        </w:r>
        <w:r w:rsidR="00D84EC6" w:rsidRPr="003B0C68" w:rsidDel="007F01BD">
          <w:rPr>
            <w:lang w:eastAsia="de-DE"/>
          </w:rPr>
          <w:t>~40 reserved NUTs)</w:t>
        </w:r>
        <w:r w:rsidRPr="003B0C68" w:rsidDel="007F01BD">
          <w:rPr>
            <w:lang w:eastAsia="de-DE"/>
          </w:rPr>
          <w:t>:</w:t>
        </w:r>
      </w:moveFrom>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45"/>
        <w:gridCol w:w="1432"/>
      </w:tblGrid>
      <w:tr w:rsidR="002A66DD" w:rsidRPr="000C7B85" w:rsidDel="007F01BD" w14:paraId="348861F8" w14:textId="4CBA7409" w:rsidTr="005B7802">
        <w:trPr>
          <w:cantSplit/>
          <w:jc w:val="center"/>
        </w:trPr>
        <w:tc>
          <w:tcPr>
            <w:tcW w:w="7645" w:type="dxa"/>
          </w:tcPr>
          <w:p w14:paraId="087E5892" w14:textId="0F05560A"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52" w:author="Gary Sullivan" w:date="2019-07-02T05:04:00Z"/>
                <w:rFonts w:eastAsia="Malgun Gothic" w:cstheme="minorBidi"/>
                <w:szCs w:val="22"/>
              </w:rPr>
            </w:pPr>
            <w:moveFrom w:id="16553" w:author="Gary Sullivan" w:date="2019-07-02T05:04:00Z">
              <w:r w:rsidRPr="000C7B85" w:rsidDel="007F01BD">
                <w:rPr>
                  <w:rFonts w:eastAsia="Malgun Gothic" w:cstheme="minorBidi"/>
                  <w:szCs w:val="22"/>
                </w:rPr>
                <w:t>nal_unit_header( ) {</w:t>
              </w:r>
            </w:moveFrom>
          </w:p>
        </w:tc>
        <w:tc>
          <w:tcPr>
            <w:tcW w:w="1432" w:type="dxa"/>
          </w:tcPr>
          <w:p w14:paraId="721897E7" w14:textId="724E9BC3" w:rsidR="002A66DD" w:rsidRPr="003B0C68" w:rsidDel="007F01BD" w:rsidRDefault="002A66DD" w:rsidP="002A66DD">
            <w:pPr>
              <w:keepNext/>
              <w:keepLines/>
              <w:tabs>
                <w:tab w:val="clear" w:pos="360"/>
                <w:tab w:val="clear" w:pos="720"/>
                <w:tab w:val="clear" w:pos="1080"/>
                <w:tab w:val="clear" w:pos="1440"/>
              </w:tabs>
              <w:overflowPunct/>
              <w:autoSpaceDE/>
              <w:autoSpaceDN/>
              <w:adjustRightInd/>
              <w:spacing w:before="20" w:after="40" w:line="256" w:lineRule="auto"/>
              <w:textAlignment w:val="auto"/>
              <w:rPr>
                <w:moveFrom w:id="16554" w:author="Gary Sullivan" w:date="2019-07-02T05:04:00Z"/>
                <w:rFonts w:eastAsia="Malgun Gothic" w:cstheme="minorBidi"/>
                <w:b/>
                <w:bCs/>
                <w:szCs w:val="22"/>
              </w:rPr>
            </w:pPr>
            <w:moveFrom w:id="16555" w:author="Gary Sullivan" w:date="2019-07-02T05:04:00Z">
              <w:r w:rsidRPr="003B0C68" w:rsidDel="007F01BD">
                <w:rPr>
                  <w:rFonts w:eastAsia="Malgun Gothic" w:cstheme="minorBidi"/>
                  <w:b/>
                  <w:bCs/>
                  <w:szCs w:val="22"/>
                </w:rPr>
                <w:t>Descriptor</w:t>
              </w:r>
            </w:moveFrom>
          </w:p>
        </w:tc>
      </w:tr>
      <w:tr w:rsidR="002A66DD" w:rsidRPr="000C7B85" w:rsidDel="007F01BD" w14:paraId="2574D67C" w14:textId="21C9130B" w:rsidTr="005B7802">
        <w:trPr>
          <w:cantSplit/>
          <w:jc w:val="center"/>
        </w:trPr>
        <w:tc>
          <w:tcPr>
            <w:tcW w:w="7645" w:type="dxa"/>
          </w:tcPr>
          <w:p w14:paraId="6F23340B" w14:textId="7E7E0BB3"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56" w:author="Gary Sullivan" w:date="2019-07-02T05:04:00Z"/>
                <w:rFonts w:eastAsia="Malgun Gothic" w:cstheme="minorBidi"/>
                <w:szCs w:val="22"/>
              </w:rPr>
            </w:pPr>
            <w:moveFrom w:id="16557" w:author="Gary Sullivan" w:date="2019-07-02T05:04:00Z">
              <w:r w:rsidRPr="000C7B85" w:rsidDel="007F01BD">
                <w:rPr>
                  <w:rFonts w:eastAsia="Malgun Gothic" w:cstheme="minorBidi"/>
                  <w:b/>
                  <w:bCs/>
                  <w:szCs w:val="22"/>
                </w:rPr>
                <w:tab/>
                <w:t>nuh_first_octet</w:t>
              </w:r>
            </w:moveFrom>
          </w:p>
        </w:tc>
        <w:tc>
          <w:tcPr>
            <w:tcW w:w="1432" w:type="dxa"/>
          </w:tcPr>
          <w:p w14:paraId="349078BE" w14:textId="76792D3A" w:rsidR="002A66DD" w:rsidRPr="000C7B85" w:rsidDel="007F01BD"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From w:id="16558" w:author="Gary Sullivan" w:date="2019-07-02T05:04:00Z"/>
                <w:rFonts w:eastAsia="Malgun Gothic" w:cstheme="minorBidi"/>
                <w:szCs w:val="22"/>
              </w:rPr>
            </w:pPr>
            <w:moveFrom w:id="16559" w:author="Gary Sullivan" w:date="2019-07-02T05:04:00Z">
              <w:r w:rsidRPr="000C7B85" w:rsidDel="007F01BD">
                <w:rPr>
                  <w:rFonts w:eastAsia="Malgun Gothic" w:cstheme="minorBidi"/>
                  <w:szCs w:val="22"/>
                </w:rPr>
                <w:t>u(8)</w:t>
              </w:r>
            </w:moveFrom>
          </w:p>
        </w:tc>
      </w:tr>
      <w:tr w:rsidR="002A66DD" w:rsidRPr="000C7B85" w:rsidDel="007F01BD" w14:paraId="580442C3" w14:textId="1BDA4A05" w:rsidTr="005B7802">
        <w:trPr>
          <w:cantSplit/>
          <w:jc w:val="center"/>
        </w:trPr>
        <w:tc>
          <w:tcPr>
            <w:tcW w:w="7645" w:type="dxa"/>
          </w:tcPr>
          <w:p w14:paraId="0E551523" w14:textId="37ABB10B" w:rsidR="002A66DD" w:rsidRPr="003B0C68"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60" w:author="Gary Sullivan" w:date="2019-07-02T05:04:00Z"/>
                <w:rFonts w:eastAsia="Malgun Gothic" w:cstheme="minorBidi"/>
                <w:bCs/>
                <w:szCs w:val="22"/>
              </w:rPr>
            </w:pPr>
            <w:moveFrom w:id="16561" w:author="Gary Sullivan" w:date="2019-07-02T05:04:00Z">
              <w:r w:rsidRPr="000C7B85" w:rsidDel="007F01BD">
                <w:rPr>
                  <w:rFonts w:eastAsia="Malgun Gothic" w:cstheme="minorBidi"/>
                  <w:bCs/>
                  <w:szCs w:val="22"/>
                </w:rPr>
                <w:tab/>
                <w:t>… // remaining part of the NAL unit header</w:t>
              </w:r>
            </w:moveFrom>
          </w:p>
        </w:tc>
        <w:tc>
          <w:tcPr>
            <w:tcW w:w="1432" w:type="dxa"/>
          </w:tcPr>
          <w:p w14:paraId="71189B21" w14:textId="50B3C6B1" w:rsidR="002A66DD" w:rsidRPr="003B0C68" w:rsidDel="007F01BD" w:rsidRDefault="002A66DD" w:rsidP="002A66DD">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From w:id="16562" w:author="Gary Sullivan" w:date="2019-07-02T05:04:00Z"/>
                <w:rFonts w:eastAsia="Malgun Gothic" w:cstheme="minorBidi"/>
                <w:noProof/>
                <w:szCs w:val="22"/>
              </w:rPr>
            </w:pPr>
          </w:p>
        </w:tc>
      </w:tr>
      <w:tr w:rsidR="002A66DD" w:rsidRPr="000C7B85" w:rsidDel="007F01BD" w14:paraId="2DD65DD1" w14:textId="7CF050CA" w:rsidTr="005B7802">
        <w:trPr>
          <w:cantSplit/>
          <w:jc w:val="center"/>
        </w:trPr>
        <w:tc>
          <w:tcPr>
            <w:tcW w:w="7645" w:type="dxa"/>
          </w:tcPr>
          <w:p w14:paraId="368223C2" w14:textId="2FA7BB28" w:rsidR="002A66DD" w:rsidRPr="000C7B85" w:rsidDel="007F01BD" w:rsidRDefault="002A66DD" w:rsidP="002A66DD">
            <w:pPr>
              <w:keepNext/>
              <w:keepLines/>
              <w:tabs>
                <w:tab w:val="clear" w:pos="360"/>
                <w:tab w:val="clear" w:pos="720"/>
                <w:tab w:val="clear" w:pos="1080"/>
                <w:tab w:val="clear" w:pos="1440"/>
                <w:tab w:val="left" w:pos="216"/>
                <w:tab w:val="left" w:pos="432"/>
                <w:tab w:val="left" w:pos="648"/>
                <w:tab w:val="left" w:pos="864"/>
                <w:tab w:val="left" w:pos="1296"/>
                <w:tab w:val="left" w:pos="1512"/>
                <w:tab w:val="left" w:pos="1728"/>
                <w:tab w:val="left" w:pos="1944"/>
              </w:tabs>
              <w:overflowPunct/>
              <w:autoSpaceDE/>
              <w:autoSpaceDN/>
              <w:adjustRightInd/>
              <w:spacing w:before="20" w:after="40" w:line="256" w:lineRule="auto"/>
              <w:textAlignment w:val="auto"/>
              <w:rPr>
                <w:moveFrom w:id="16563" w:author="Gary Sullivan" w:date="2019-07-02T05:04:00Z"/>
                <w:rFonts w:eastAsia="Malgun Gothic" w:cstheme="minorBidi"/>
                <w:szCs w:val="22"/>
              </w:rPr>
            </w:pPr>
            <w:moveFrom w:id="16564" w:author="Gary Sullivan" w:date="2019-07-02T05:04:00Z">
              <w:r w:rsidRPr="000C7B85" w:rsidDel="007F01BD">
                <w:rPr>
                  <w:rFonts w:eastAsia="Malgun Gothic" w:cstheme="minorBidi"/>
                  <w:szCs w:val="22"/>
                </w:rPr>
                <w:t>}</w:t>
              </w:r>
            </w:moveFrom>
          </w:p>
        </w:tc>
        <w:tc>
          <w:tcPr>
            <w:tcW w:w="1432" w:type="dxa"/>
          </w:tcPr>
          <w:p w14:paraId="39A2990D" w14:textId="50C3A727" w:rsidR="002A66DD" w:rsidRPr="003B0C68" w:rsidDel="007F01BD" w:rsidRDefault="002A66DD" w:rsidP="003B5E8F">
            <w:pPr>
              <w:keepNext/>
              <w:keepLines/>
              <w:tabs>
                <w:tab w:val="clear" w:pos="360"/>
                <w:tab w:val="clear" w:pos="720"/>
                <w:tab w:val="clear" w:pos="1080"/>
                <w:tab w:val="clear" w:pos="1440"/>
              </w:tabs>
              <w:overflowPunct/>
              <w:autoSpaceDE/>
              <w:autoSpaceDN/>
              <w:adjustRightInd/>
              <w:spacing w:before="20" w:after="40" w:line="256" w:lineRule="auto"/>
              <w:jc w:val="center"/>
              <w:textAlignment w:val="auto"/>
              <w:rPr>
                <w:moveFrom w:id="16565" w:author="Gary Sullivan" w:date="2019-07-02T05:04:00Z"/>
                <w:rFonts w:eastAsia="Malgun Gothic" w:cstheme="minorBidi"/>
                <w:bCs/>
                <w:szCs w:val="22"/>
              </w:rPr>
              <w:pPrChange w:id="16566" w:author="Gary Sullivan" w:date="2019-07-02T04:41:00Z">
                <w:pPr>
                  <w:keepNext/>
                  <w:keepLines/>
                  <w:tabs>
                    <w:tab w:val="clear" w:pos="360"/>
                    <w:tab w:val="clear" w:pos="720"/>
                    <w:tab w:val="clear" w:pos="1080"/>
                    <w:tab w:val="clear" w:pos="1440"/>
                  </w:tabs>
                  <w:overflowPunct/>
                  <w:autoSpaceDE/>
                  <w:autoSpaceDN/>
                  <w:adjustRightInd/>
                  <w:spacing w:before="20" w:after="40" w:line="256" w:lineRule="auto"/>
                  <w:textAlignment w:val="auto"/>
                </w:pPr>
              </w:pPrChange>
            </w:pPr>
          </w:p>
        </w:tc>
      </w:tr>
    </w:tbl>
    <w:p w14:paraId="13D9E974" w14:textId="60896ACD" w:rsidR="002A66DD" w:rsidRPr="00617784" w:rsidDel="007F01BD" w:rsidRDefault="007F01BD" w:rsidP="00617784">
      <w:pPr>
        <w:numPr>
          <w:ilvl w:val="1"/>
          <w:numId w:val="168"/>
        </w:numPr>
        <w:rPr>
          <w:moveFrom w:id="16567" w:author="Gary Sullivan" w:date="2019-07-02T05:04:00Z"/>
          <w:noProof/>
        </w:rPr>
      </w:pPr>
      <w:ins w:id="16568" w:author="Gary Sullivan" w:date="2019-07-02T05:05:00Z">
        <w:r>
          <w:rPr>
            <w:noProof/>
          </w:rPr>
          <w:t xml:space="preserve">See section </w:t>
        </w:r>
        <w:r>
          <w:rPr>
            <w:noProof/>
          </w:rPr>
          <w:fldChar w:fldCharType="begin"/>
        </w:r>
        <w:r>
          <w:rPr>
            <w:noProof/>
          </w:rPr>
          <w:instrText xml:space="preserve"> REF _Ref12936350 \r \h </w:instrText>
        </w:r>
        <w:r>
          <w:rPr>
            <w:noProof/>
          </w:rPr>
        </w:r>
      </w:ins>
      <w:r>
        <w:rPr>
          <w:noProof/>
        </w:rPr>
        <w:fldChar w:fldCharType="separate"/>
      </w:r>
      <w:ins w:id="16569" w:author="Gary Sullivan" w:date="2019-07-02T05:05:00Z">
        <w:r>
          <w:rPr>
            <w:noProof/>
          </w:rPr>
          <w:t>11.3</w:t>
        </w:r>
        <w:r>
          <w:rPr>
            <w:noProof/>
          </w:rPr>
          <w:fldChar w:fldCharType="end"/>
        </w:r>
        <w:r>
          <w:rPr>
            <w:noProof/>
          </w:rPr>
          <w:t>.</w:t>
        </w:r>
      </w:ins>
      <w:moveFrom w:id="16570" w:author="Gary Sullivan" w:date="2019-07-02T05:04:00Z">
        <w:r w:rsidR="00D84EC6" w:rsidRPr="00617784" w:rsidDel="007F01BD">
          <w:rPr>
            <w:noProof/>
          </w:rPr>
          <w:t>where</w:t>
        </w:r>
        <w:r w:rsidR="00D84EC6" w:rsidRPr="00617784" w:rsidDel="007F01BD">
          <w:rPr>
            <w:b/>
            <w:noProof/>
          </w:rPr>
          <w:t xml:space="preserve"> </w:t>
        </w:r>
        <w:r w:rsidR="002A66DD" w:rsidRPr="00617784" w:rsidDel="007F01BD">
          <w:rPr>
            <w:b/>
            <w:noProof/>
          </w:rPr>
          <w:t>nuh_first_octet</w:t>
        </w:r>
        <w:r w:rsidR="002A66DD" w:rsidRPr="00617784" w:rsidDel="007F01BD">
          <w:rPr>
            <w:noProof/>
          </w:rPr>
          <w:t xml:space="preserve"> specifies </w:t>
        </w:r>
        <w:r w:rsidR="002A66DD" w:rsidRPr="000C7B85" w:rsidDel="007F01BD">
          <w:rPr>
            <w:noProof/>
          </w:rPr>
          <w:t xml:space="preserve">the type of RBSP data structure contained in the NAL unit and a temporal identifier for the NAL unit as </w:t>
        </w:r>
        <w:r w:rsidR="002A66DD" w:rsidRPr="00617784" w:rsidDel="007F01BD">
          <w:rPr>
            <w:noProof/>
          </w:rPr>
          <w:t xml:space="preserve">specified in </w:t>
        </w:r>
        <w:r w:rsidR="00256927" w:rsidDel="007F01BD">
          <w:rPr>
            <w:noProof/>
          </w:rPr>
          <w:t>tables</w:t>
        </w:r>
        <w:r w:rsidR="002A66DD" w:rsidRPr="000C7B85" w:rsidDel="007F01BD">
          <w:rPr>
            <w:noProof/>
          </w:rPr>
          <w:t>.</w:t>
        </w:r>
      </w:moveFrom>
    </w:p>
    <w:p w14:paraId="29DDC868" w14:textId="65CEF87B" w:rsidR="002A66DD" w:rsidRPr="00617784" w:rsidDel="007F01BD" w:rsidRDefault="003B0C68" w:rsidP="00617784">
      <w:pPr>
        <w:ind w:left="360"/>
        <w:rPr>
          <w:moveFrom w:id="16571" w:author="Gary Sullivan" w:date="2019-07-02T05:04:00Z"/>
          <w:lang w:eastAsia="de-DE"/>
        </w:rPr>
      </w:pPr>
      <w:moveFrom w:id="16572" w:author="Gary Sullivan" w:date="2019-07-02T05:04:00Z">
        <w:r w:rsidDel="007F01BD">
          <w:rPr>
            <w:lang w:eastAsia="de-DE"/>
          </w:rPr>
          <w:t xml:space="preserve">Either approach seemed OK. It was suggested N0067 seemed more straightforward, avoiding the level of indirection for interpretation. </w:t>
        </w:r>
        <w:r w:rsidRPr="00617784" w:rsidDel="007F01BD">
          <w:rPr>
            <w:highlight w:val="yellow"/>
            <w:lang w:eastAsia="de-DE"/>
          </w:rPr>
          <w:t>Decision (compacting NUT fields into one byte)</w:t>
        </w:r>
        <w:r w:rsidDel="007F01BD">
          <w:rPr>
            <w:lang w:eastAsia="de-DE"/>
          </w:rPr>
          <w:t>: Adopt N0067.</w:t>
        </w:r>
      </w:moveFrom>
    </w:p>
    <w:p w14:paraId="3C5DF946" w14:textId="7FF9F752" w:rsidR="002A66DD" w:rsidRPr="00617784" w:rsidDel="007F01BD" w:rsidRDefault="002A66DD" w:rsidP="00617784">
      <w:pPr>
        <w:numPr>
          <w:ilvl w:val="0"/>
          <w:numId w:val="168"/>
        </w:numPr>
        <w:rPr>
          <w:moveFrom w:id="16573" w:author="Gary Sullivan" w:date="2019-07-02T05:04:00Z"/>
          <w:lang w:eastAsia="de-DE"/>
        </w:rPr>
      </w:pPr>
      <w:moveFrom w:id="16574" w:author="Gary Sullivan" w:date="2019-07-02T05:04:00Z">
        <w:r w:rsidRPr="00617784" w:rsidDel="007F01BD">
          <w:rPr>
            <w:lang w:eastAsia="de-DE"/>
          </w:rPr>
          <w:t>Add an editor’s note to the HRD to note the need to study to consider if there is a bug for the concatenation flag in equation C-10.</w:t>
        </w:r>
        <w:r w:rsidR="00BA1CE7" w:rsidDel="007F01BD">
          <w:rPr>
            <w:lang w:eastAsia="de-DE"/>
          </w:rPr>
          <w:t xml:space="preserve"> </w:t>
        </w:r>
        <w:r w:rsidR="00BA1CE7" w:rsidRPr="007D159E" w:rsidDel="007F01BD">
          <w:rPr>
            <w:highlight w:val="yellow"/>
          </w:rPr>
          <w:t>Decision (editorial</w:t>
        </w:r>
        <w:r w:rsidR="00BA1CE7" w:rsidDel="007F01BD">
          <w:rPr>
            <w:highlight w:val="yellow"/>
          </w:rPr>
          <w:t xml:space="preserve"> action item</w:t>
        </w:r>
        <w:r w:rsidR="00BA1CE7" w:rsidRPr="007D159E" w:rsidDel="007F01BD">
          <w:rPr>
            <w:highlight w:val="yellow"/>
          </w:rPr>
          <w:t>)</w:t>
        </w:r>
        <w:r w:rsidR="00BA1CE7" w:rsidDel="007F01BD">
          <w:t>: Agreed.</w:t>
        </w:r>
      </w:moveFrom>
    </w:p>
    <w:p w14:paraId="7C30D4CF" w14:textId="4884AB2E" w:rsidR="002A66DD" w:rsidRPr="00617784" w:rsidDel="007F01BD" w:rsidRDefault="002A66DD" w:rsidP="00617784">
      <w:pPr>
        <w:numPr>
          <w:ilvl w:val="0"/>
          <w:numId w:val="168"/>
        </w:numPr>
        <w:rPr>
          <w:moveFrom w:id="16575" w:author="Gary Sullivan" w:date="2019-07-02T05:04:00Z"/>
          <w:lang w:eastAsia="de-DE"/>
        </w:rPr>
      </w:pPr>
      <w:moveFrom w:id="16576" w:author="Gary Sullivan" w:date="2019-07-02T05:04:00Z">
        <w:r w:rsidRPr="00617784" w:rsidDel="007F01BD">
          <w:rPr>
            <w:lang w:eastAsia="de-DE"/>
          </w:rPr>
          <w:t>Adopt HRD param</w:t>
        </w:r>
        <w:r w:rsidR="00BA1CE7" w:rsidDel="007F01BD">
          <w:rPr>
            <w:lang w:eastAsia="de-DE"/>
          </w:rPr>
          <w:t>e</w:t>
        </w:r>
        <w:r w:rsidRPr="00617784" w:rsidDel="007F01BD">
          <w:rPr>
            <w:lang w:eastAsia="de-DE"/>
          </w:rPr>
          <w:t>ters for temporal scalability for each AU in single picture timing SEI message, without the need for scalable nesting SEI messages, from JVET-N0867.</w:t>
        </w:r>
        <w:r w:rsidR="00FA58B9" w:rsidDel="007F01BD">
          <w:rPr>
            <w:lang w:eastAsia="de-DE"/>
          </w:rPr>
          <w:t xml:space="preserve"> </w:t>
        </w:r>
        <w:r w:rsidR="00FA58B9" w:rsidRPr="007D159E" w:rsidDel="007F01BD">
          <w:rPr>
            <w:highlight w:val="yellow"/>
          </w:rPr>
          <w:t>Decision</w:t>
        </w:r>
        <w:r w:rsidR="00FA58B9" w:rsidDel="007F01BD">
          <w:t>: Agreed.</w:t>
        </w:r>
      </w:moveFrom>
    </w:p>
    <w:p w14:paraId="7860F5FE" w14:textId="39D7F793" w:rsidR="002A66DD" w:rsidRPr="00617784" w:rsidDel="007F01BD" w:rsidRDefault="002A66DD" w:rsidP="00617784">
      <w:pPr>
        <w:numPr>
          <w:ilvl w:val="0"/>
          <w:numId w:val="168"/>
        </w:numPr>
        <w:rPr>
          <w:moveFrom w:id="16577" w:author="Gary Sullivan" w:date="2019-07-02T05:04:00Z"/>
          <w:lang w:eastAsia="de-DE"/>
        </w:rPr>
      </w:pPr>
      <w:moveFrom w:id="16578" w:author="Gary Sullivan" w:date="2019-07-02T05:04:00Z">
        <w:r w:rsidRPr="00617784" w:rsidDel="007F01BD">
          <w:rPr>
            <w:lang w:eastAsia="de-DE"/>
          </w:rPr>
          <w:t xml:space="preserve">Adopt </w:t>
        </w:r>
        <w:r w:rsidR="00FA58B9" w:rsidDel="007F01BD">
          <w:rPr>
            <w:lang w:eastAsia="de-DE"/>
          </w:rPr>
          <w:t>an interpretation of what</w:t>
        </w:r>
        <w:r w:rsidRPr="00617784" w:rsidDel="007F01BD">
          <w:rPr>
            <w:lang w:eastAsia="de-DE"/>
          </w:rPr>
          <w:t xml:space="preserve"> dps_id equal to 0</w:t>
        </w:r>
        <w:r w:rsidR="00FA58B9" w:rsidDel="007F01BD">
          <w:rPr>
            <w:lang w:eastAsia="de-DE"/>
          </w:rPr>
          <w:t xml:space="preserve"> means</w:t>
        </w:r>
        <w:r w:rsidRPr="00617784" w:rsidDel="007F01BD">
          <w:rPr>
            <w:lang w:eastAsia="de-DE"/>
          </w:rPr>
          <w:t>, from JVET-N0869.</w:t>
        </w:r>
        <w:r w:rsidR="00FA58B9" w:rsidDel="007F01BD">
          <w:rPr>
            <w:lang w:eastAsia="de-DE"/>
          </w:rPr>
          <w:t xml:space="preserve"> </w:t>
        </w:r>
        <w:r w:rsidR="00FA58B9" w:rsidRPr="007D159E" w:rsidDel="007F01BD">
          <w:rPr>
            <w:highlight w:val="yellow"/>
          </w:rPr>
          <w:t>Decision</w:t>
        </w:r>
        <w:r w:rsidR="00FA58B9" w:rsidDel="007F01BD">
          <w:t>: Agreed.</w:t>
        </w:r>
      </w:moveFrom>
    </w:p>
    <w:p w14:paraId="3DE69075" w14:textId="2D4196A0" w:rsidR="00AA537D" w:rsidRPr="003B0C68" w:rsidDel="007F01BD" w:rsidRDefault="00AA537D" w:rsidP="00AA537D">
      <w:pPr>
        <w:numPr>
          <w:ilvl w:val="0"/>
          <w:numId w:val="168"/>
        </w:numPr>
        <w:rPr>
          <w:moveFrom w:id="16579" w:author="Gary Sullivan" w:date="2019-07-02T05:04:00Z"/>
        </w:rPr>
      </w:pPr>
    </w:p>
    <w:p w14:paraId="5140A408" w14:textId="483C31E5" w:rsidR="00AA537D" w:rsidRPr="008E531E" w:rsidDel="007F01BD" w:rsidRDefault="00AA537D" w:rsidP="00AA537D">
      <w:pPr>
        <w:rPr>
          <w:moveFrom w:id="16580" w:author="Gary Sullivan" w:date="2019-07-02T05:04:00Z"/>
        </w:rPr>
      </w:pPr>
    </w:p>
    <w:moveFromRangeEnd w:id="16461"/>
    <w:p w14:paraId="6DEBC1A1" w14:textId="77777777" w:rsidR="008C734F" w:rsidRDefault="008C734F" w:rsidP="00BF3A0C"/>
    <w:p w14:paraId="49A2DD90" w14:textId="53EC3253" w:rsidR="00BB66F6" w:rsidRPr="003F60CF" w:rsidRDefault="00CA3B93" w:rsidP="008B214E">
      <w:pPr>
        <w:pStyle w:val="Heading9"/>
        <w:rPr>
          <w:rFonts w:eastAsia="Times New Roman"/>
          <w:szCs w:val="24"/>
          <w:lang w:eastAsia="de-DE"/>
        </w:rPr>
      </w:pPr>
      <w:hyperlink r:id="rId985" w:history="1">
        <w:r w:rsidR="00BB66F6" w:rsidRPr="003F60CF">
          <w:rPr>
            <w:rFonts w:eastAsia="Times New Roman"/>
            <w:color w:val="0000FF"/>
            <w:szCs w:val="24"/>
            <w:u w:val="single"/>
            <w:lang w:val="en-CA" w:eastAsia="de-DE"/>
          </w:rPr>
          <w:t>JVET-N0754</w:t>
        </w:r>
      </w:hyperlink>
      <w:r w:rsidR="00BB66F6" w:rsidRPr="003F60CF">
        <w:rPr>
          <w:rFonts w:eastAsia="Times New Roman"/>
          <w:szCs w:val="24"/>
          <w:lang w:val="en-CA" w:eastAsia="de-DE"/>
        </w:rPr>
        <w:t xml:space="preserve"> </w:t>
      </w:r>
      <w:proofErr w:type="spellStart"/>
      <w:r w:rsidR="00BB66F6" w:rsidRPr="003F60CF">
        <w:rPr>
          <w:rFonts w:eastAsia="Times New Roman"/>
          <w:szCs w:val="24"/>
          <w:lang w:val="en-CA" w:eastAsia="de-DE"/>
        </w:rPr>
        <w:t>BoG</w:t>
      </w:r>
      <w:proofErr w:type="spellEnd"/>
      <w:r w:rsidR="00BB66F6" w:rsidRPr="003F60CF">
        <w:rPr>
          <w:rFonts w:eastAsia="Times New Roman"/>
          <w:szCs w:val="24"/>
          <w:lang w:val="en-CA" w:eastAsia="de-DE"/>
        </w:rPr>
        <w:t xml:space="preserve"> </w:t>
      </w:r>
      <w:ins w:id="16581" w:author="Gary Sullivan" w:date="2019-07-02T04:37:00Z">
        <w:r w:rsidR="00586865">
          <w:rPr>
            <w:rFonts w:eastAsia="Times New Roman"/>
            <w:szCs w:val="24"/>
            <w:lang w:val="en-CA" w:eastAsia="de-DE"/>
          </w:rPr>
          <w:t>r</w:t>
        </w:r>
      </w:ins>
      <w:del w:id="16582" w:author="Gary Sullivan" w:date="2019-07-02T04:37:00Z">
        <w:r w:rsidR="00BB66F6" w:rsidRPr="003F60CF" w:rsidDel="00586865">
          <w:rPr>
            <w:rFonts w:eastAsia="Times New Roman"/>
            <w:szCs w:val="24"/>
            <w:lang w:val="en-CA" w:eastAsia="de-DE"/>
          </w:rPr>
          <w:delText>R</w:delText>
        </w:r>
      </w:del>
      <w:r w:rsidR="00BB66F6" w:rsidRPr="003F60CF">
        <w:rPr>
          <w:rFonts w:eastAsia="Times New Roman"/>
          <w:szCs w:val="24"/>
          <w:lang w:val="en-CA" w:eastAsia="de-DE"/>
        </w:rPr>
        <w:t>eport on Coded Picture Regions [S</w:t>
      </w:r>
      <w:del w:id="16583" w:author="Gary Sullivan" w:date="2019-07-02T03:02:00Z">
        <w:r w:rsidR="00BB66F6" w:rsidRPr="003F60CF" w:rsidDel="006844B0">
          <w:rPr>
            <w:rFonts w:eastAsia="Times New Roman"/>
            <w:szCs w:val="24"/>
            <w:lang w:val="en-CA" w:eastAsia="de-DE"/>
          </w:rPr>
          <w:delText xml:space="preserve">. </w:delText>
        </w:r>
      </w:del>
      <w:ins w:id="16584" w:author="Gary Sullivan" w:date="2019-07-02T03:02:00Z">
        <w:r w:rsidR="006844B0">
          <w:rPr>
            <w:rFonts w:eastAsia="Times New Roman"/>
            <w:szCs w:val="24"/>
            <w:lang w:val="en-CA" w:eastAsia="de-DE"/>
          </w:rPr>
          <w:t>. </w:t>
        </w:r>
      </w:ins>
      <w:r w:rsidR="00BB66F6" w:rsidRPr="003F60CF">
        <w:rPr>
          <w:rFonts w:eastAsia="Times New Roman"/>
          <w:szCs w:val="24"/>
          <w:lang w:val="en-CA" w:eastAsia="de-DE"/>
        </w:rPr>
        <w:t>Deshpande (Sharp)]</w:t>
      </w:r>
    </w:p>
    <w:p w14:paraId="4908FE79" w14:textId="1D80BBF1" w:rsidR="00AA537D" w:rsidRDefault="00AA537D" w:rsidP="00AA537D">
      <w:r>
        <w:t>[</w:t>
      </w:r>
      <w:ins w:id="16585" w:author="v6" w:date="2019-06-13T21:21:00Z">
        <w:r w:rsidR="00C94E15" w:rsidRPr="00C94E15">
          <w:rPr>
            <w:highlight w:val="yellow"/>
            <w:rPrChange w:id="16586" w:author="v6" w:date="2019-06-13T21:21:00Z">
              <w:rPr/>
            </w:rPrChange>
          </w:rPr>
          <w:t>Ed.</w:t>
        </w:r>
        <w:r w:rsidR="00C94E15">
          <w:t xml:space="preserve"> </w:t>
        </w:r>
      </w:ins>
      <w:r>
        <w:t>Harmonize with systems meeting notes which included a review of an earlier version of this bog report]</w:t>
      </w:r>
    </w:p>
    <w:p w14:paraId="79173EB9" w14:textId="77777777" w:rsidR="00AA537D" w:rsidRDefault="00AA537D" w:rsidP="00AA537D">
      <w:r>
        <w:t>Discussed Tues 1500 (GJS). Some aspects had been previously discussed, as noted elsewhere.</w:t>
      </w:r>
    </w:p>
    <w:p w14:paraId="0BCE2616" w14:textId="2E9BF0D9" w:rsidR="00AA537D" w:rsidDel="00546FC3" w:rsidRDefault="00AA537D" w:rsidP="00AA537D">
      <w:pPr>
        <w:rPr>
          <w:del w:id="16587" w:author="Gary Sullivan" w:date="2019-07-02T10:47:00Z"/>
        </w:rPr>
      </w:pPr>
      <w:r>
        <w:t xml:space="preserve">The </w:t>
      </w:r>
      <w:proofErr w:type="spellStart"/>
      <w:r>
        <w:t>BoG</w:t>
      </w:r>
      <w:proofErr w:type="spellEnd"/>
      <w:r>
        <w:t xml:space="preserve"> met on 20 Mar 2019 from 14:30 to 20:45.</w:t>
      </w:r>
      <w:del w:id="16588" w:author="Gary Sullivan" w:date="2019-07-02T10:47:00Z">
        <w:r w:rsidDel="00546FC3">
          <w:delText xml:space="preserve"> </w:delText>
        </w:r>
      </w:del>
    </w:p>
    <w:p w14:paraId="2F73774B" w14:textId="77777777" w:rsidR="00546FC3" w:rsidRDefault="00546FC3" w:rsidP="00AA537D">
      <w:pPr>
        <w:rPr>
          <w:ins w:id="16589" w:author="Gary Sullivan" w:date="2019-07-02T10:47:00Z"/>
        </w:rPr>
      </w:pPr>
    </w:p>
    <w:p w14:paraId="7E97DC9A" w14:textId="50678008" w:rsidR="00AA537D" w:rsidDel="00546FC3" w:rsidRDefault="00AA537D" w:rsidP="00AA537D">
      <w:pPr>
        <w:rPr>
          <w:del w:id="16590" w:author="Gary Sullivan" w:date="2019-07-02T10:47:00Z"/>
        </w:rPr>
      </w:pPr>
      <w:r>
        <w:t xml:space="preserve">The </w:t>
      </w:r>
      <w:proofErr w:type="spellStart"/>
      <w:r>
        <w:t>BoG</w:t>
      </w:r>
      <w:proofErr w:type="spellEnd"/>
      <w:r>
        <w:t xml:space="preserve"> met on 21 Mar 2019 from 9:00 to 10:00 and 16:20 to 21:10.</w:t>
      </w:r>
      <w:del w:id="16591" w:author="Gary Sullivan" w:date="2019-07-02T10:47:00Z">
        <w:r w:rsidDel="00546FC3">
          <w:delText xml:space="preserve"> </w:delText>
        </w:r>
      </w:del>
    </w:p>
    <w:p w14:paraId="2DA7A5C6" w14:textId="77777777" w:rsidR="00546FC3" w:rsidRDefault="00546FC3" w:rsidP="00AA537D">
      <w:pPr>
        <w:rPr>
          <w:ins w:id="16592" w:author="Gary Sullivan" w:date="2019-07-02T10:47:00Z"/>
        </w:rPr>
      </w:pPr>
    </w:p>
    <w:p w14:paraId="22F6EC25" w14:textId="77777777" w:rsidR="00AA537D" w:rsidRDefault="00AA537D" w:rsidP="00AA537D">
      <w:r>
        <w:t xml:space="preserve">The </w:t>
      </w:r>
      <w:proofErr w:type="spellStart"/>
      <w:r>
        <w:t>BoG</w:t>
      </w:r>
      <w:proofErr w:type="spellEnd"/>
      <w:r>
        <w:t xml:space="preserve"> met on 22 Mar 2019 from 9:00 to 13:30 and 14:45 to 16:00.</w:t>
      </w:r>
    </w:p>
    <w:p w14:paraId="75CE0601" w14:textId="77777777" w:rsidR="00AA537D" w:rsidRDefault="00AA537D" w:rsidP="00AA537D">
      <w:r>
        <w:t xml:space="preserve">The </w:t>
      </w:r>
      <w:proofErr w:type="spellStart"/>
      <w:r>
        <w:t>BoG</w:t>
      </w:r>
      <w:proofErr w:type="spellEnd"/>
      <w:r>
        <w:t xml:space="preserve"> met on 24 Mar 2019 from 10:40 to 12:30.</w:t>
      </w:r>
    </w:p>
    <w:p w14:paraId="7BC947E6" w14:textId="77777777" w:rsidR="00AA537D" w:rsidRDefault="00AA537D" w:rsidP="00AA537D">
      <w:r>
        <w:t xml:space="preserve">The </w:t>
      </w:r>
      <w:proofErr w:type="spellStart"/>
      <w:r>
        <w:t>BoG</w:t>
      </w:r>
      <w:proofErr w:type="spellEnd"/>
      <w:r>
        <w:t xml:space="preserve"> met on 25 March 2019 from 18:00 to 22:15.</w:t>
      </w:r>
    </w:p>
    <w:p w14:paraId="73D8465A" w14:textId="4342D9C3" w:rsidR="00AA537D" w:rsidRDefault="00FA58B9" w:rsidP="00AA537D">
      <w:r w:rsidRPr="00FA58B9">
        <w:t xml:space="preserve">The </w:t>
      </w:r>
      <w:proofErr w:type="spellStart"/>
      <w:r w:rsidRPr="00FA58B9">
        <w:t>BoG</w:t>
      </w:r>
      <w:proofErr w:type="spellEnd"/>
      <w:r w:rsidRPr="00FA58B9">
        <w:t xml:space="preserve"> met on 26 March 2019 from 19:30 to 22:15.</w:t>
      </w:r>
    </w:p>
    <w:p w14:paraId="4B0FD804" w14:textId="77777777" w:rsidR="00AA537D" w:rsidRDefault="00AA537D" w:rsidP="00AA537D">
      <w:r>
        <w:t>Approaches for independently coded picture regions are categorized as follows:</w:t>
      </w:r>
    </w:p>
    <w:p w14:paraId="39DEEBE4" w14:textId="77777777" w:rsidR="00AA537D" w:rsidRDefault="00AA537D" w:rsidP="00AA537D">
      <w:pPr>
        <w:numPr>
          <w:ilvl w:val="0"/>
          <w:numId w:val="169"/>
        </w:numPr>
      </w:pPr>
      <w:r>
        <w:t>Motion-constrained tile sets (MCTSs): Encoding is constrained in a manner that a rectangular set of tile groups can be extracted and repositioned without affecting their decoding or decoding of other tile groups.</w:t>
      </w:r>
    </w:p>
    <w:p w14:paraId="380C6CE2" w14:textId="7EAA3951" w:rsidR="00AA537D" w:rsidDel="00546FC3" w:rsidRDefault="00AA537D" w:rsidP="00AA537D">
      <w:pPr>
        <w:ind w:left="360"/>
        <w:rPr>
          <w:del w:id="16593" w:author="Gary Sullivan" w:date="2019-07-02T10:47:00Z"/>
        </w:rPr>
      </w:pPr>
      <w:r>
        <w:t>Independent rectangular tile groups (IRTGs): Encoding and decoding are modified to treat IRTG boundaries like picture boundaries. Implications on IRTG boundaries are handled in low-level decoding process.</w:t>
      </w:r>
      <w:del w:id="16594" w:author="Gary Sullivan" w:date="2019-07-02T10:47:00Z">
        <w:r w:rsidDel="00546FC3">
          <w:delText xml:space="preserve"> </w:delText>
        </w:r>
      </w:del>
    </w:p>
    <w:p w14:paraId="6365D70E" w14:textId="77777777" w:rsidR="00546FC3" w:rsidRDefault="00546FC3" w:rsidP="00AA537D">
      <w:pPr>
        <w:ind w:left="360"/>
        <w:rPr>
          <w:ins w:id="16595" w:author="Gary Sullivan" w:date="2019-07-02T10:47:00Z"/>
        </w:rPr>
      </w:pPr>
    </w:p>
    <w:p w14:paraId="4FB9F8E3" w14:textId="77777777" w:rsidR="00AA537D" w:rsidRDefault="00AA537D" w:rsidP="00AA537D">
      <w:pPr>
        <w:ind w:left="360"/>
      </w:pPr>
      <w:r>
        <w:t>MCTS and IRTG are similar except how they treat boundaries. The term MCTS is used below for this category</w:t>
      </w:r>
    </w:p>
    <w:p w14:paraId="2C8DEDB0" w14:textId="4B189052" w:rsidR="00AA537D" w:rsidDel="00546FC3" w:rsidRDefault="00AA537D" w:rsidP="00AA537D">
      <w:pPr>
        <w:numPr>
          <w:ilvl w:val="0"/>
          <w:numId w:val="169"/>
        </w:numPr>
        <w:rPr>
          <w:del w:id="16596" w:author="Gary Sullivan" w:date="2019-07-02T10:47:00Z"/>
        </w:rPr>
      </w:pPr>
      <w:r>
        <w:t>Sub-pictures (non-layer approach): Sub pictures are treated like pictures in the low-level decoding process. Sub-pictures of the same timestamp are spatially arranged onto an output picture.</w:t>
      </w:r>
      <w:del w:id="16597" w:author="Gary Sullivan" w:date="2019-07-02T10:47:00Z">
        <w:r w:rsidDel="00546FC3">
          <w:delText xml:space="preserve"> </w:delText>
        </w:r>
      </w:del>
    </w:p>
    <w:p w14:paraId="08657E46" w14:textId="77777777" w:rsidR="00546FC3" w:rsidRDefault="00546FC3" w:rsidP="00AA537D">
      <w:pPr>
        <w:numPr>
          <w:ilvl w:val="0"/>
          <w:numId w:val="169"/>
        </w:numPr>
        <w:rPr>
          <w:ins w:id="16598" w:author="Gary Sullivan" w:date="2019-07-02T10:47:00Z"/>
        </w:rPr>
      </w:pPr>
    </w:p>
    <w:p w14:paraId="5BE44EE1" w14:textId="6907EFC2" w:rsidR="00AA537D" w:rsidDel="00546FC3" w:rsidRDefault="00AA537D" w:rsidP="00AA537D">
      <w:pPr>
        <w:numPr>
          <w:ilvl w:val="0"/>
          <w:numId w:val="169"/>
        </w:numPr>
        <w:rPr>
          <w:del w:id="16599" w:author="Gary Sullivan" w:date="2019-07-02T10:47:00Z"/>
        </w:rPr>
      </w:pPr>
      <w:r>
        <w:t>Independent sub-picture layers: It can be controlled if decoded pictures of the same timestamp and of different layers are composed onto the same output picture or output separately.</w:t>
      </w:r>
      <w:del w:id="16600" w:author="Gary Sullivan" w:date="2019-07-02T10:47:00Z">
        <w:r w:rsidDel="00546FC3">
          <w:delText xml:space="preserve"> </w:delText>
        </w:r>
      </w:del>
    </w:p>
    <w:p w14:paraId="7085C289" w14:textId="77777777" w:rsidR="00546FC3" w:rsidRDefault="00546FC3" w:rsidP="00AA537D">
      <w:pPr>
        <w:numPr>
          <w:ilvl w:val="0"/>
          <w:numId w:val="169"/>
        </w:numPr>
        <w:rPr>
          <w:ins w:id="16601" w:author="Gary Sullivan" w:date="2019-07-02T10:47:00Z"/>
        </w:rPr>
      </w:pPr>
    </w:p>
    <w:p w14:paraId="60B2F4B0" w14:textId="77777777" w:rsidR="00AA537D" w:rsidRDefault="00AA537D" w:rsidP="00AA537D"/>
    <w:p w14:paraId="4C61F3CE" w14:textId="065E4D89" w:rsidR="00AA537D" w:rsidRDefault="00AA537D" w:rsidP="00AA537D">
      <w:r>
        <w:t xml:space="preserve">The </w:t>
      </w:r>
      <w:proofErr w:type="spellStart"/>
      <w:r>
        <w:t>BoG</w:t>
      </w:r>
      <w:proofErr w:type="spellEnd"/>
      <w:r>
        <w:t xml:space="preserve"> recommend</w:t>
      </w:r>
      <w:ins w:id="16602" w:author="Gary Sullivan" w:date="2019-07-02T04:54:00Z">
        <w:r w:rsidR="001272B2">
          <w:t>ed</w:t>
        </w:r>
      </w:ins>
      <w:del w:id="16603" w:author="Gary Sullivan" w:date="2019-07-02T04:54:00Z">
        <w:r w:rsidDel="001272B2">
          <w:delText>s</w:delText>
        </w:r>
      </w:del>
      <w:r>
        <w:t xml:space="preserve"> the following:</w:t>
      </w:r>
    </w:p>
    <w:p w14:paraId="64D306F1" w14:textId="455959D8" w:rsidR="00AA537D" w:rsidDel="00546FC3" w:rsidRDefault="00AA537D" w:rsidP="00AA537D">
      <w:pPr>
        <w:numPr>
          <w:ilvl w:val="0"/>
          <w:numId w:val="170"/>
        </w:numPr>
        <w:rPr>
          <w:del w:id="16604" w:author="Gary Sullivan" w:date="2019-07-02T10:47:00Z"/>
        </w:rPr>
      </w:pPr>
      <w:r>
        <w:t xml:space="preserve">Adopt an inference rule for </w:t>
      </w:r>
      <w:proofErr w:type="spellStart"/>
      <w:r>
        <w:t>single_tile_per_tile_group_flag</w:t>
      </w:r>
      <w:proofErr w:type="spellEnd"/>
      <w:r>
        <w:t xml:space="preserve"> syntax element when not present, from JVET-N0124 Proposal 1.</w:t>
      </w:r>
      <w:del w:id="16605" w:author="Gary Sullivan" w:date="2019-07-02T10:47:00Z">
        <w:r w:rsidDel="00546FC3">
          <w:delText xml:space="preserve"> </w:delText>
        </w:r>
      </w:del>
    </w:p>
    <w:p w14:paraId="0FD898C6" w14:textId="77777777" w:rsidR="00546FC3" w:rsidRDefault="00546FC3" w:rsidP="00AA537D">
      <w:pPr>
        <w:numPr>
          <w:ilvl w:val="0"/>
          <w:numId w:val="170"/>
        </w:numPr>
        <w:rPr>
          <w:ins w:id="16606" w:author="Gary Sullivan" w:date="2019-07-02T10:47:00Z"/>
        </w:rPr>
      </w:pPr>
    </w:p>
    <w:p w14:paraId="0EBE34FA" w14:textId="77777777" w:rsidR="00AA537D" w:rsidRDefault="00AA537D" w:rsidP="00AA537D">
      <w:pPr>
        <w:ind w:left="360"/>
      </w:pPr>
      <w:r w:rsidRPr="00592841">
        <w:rPr>
          <w:highlight w:val="yellow"/>
        </w:rPr>
        <w:t>Previously reported; see notes elsewhere</w:t>
      </w:r>
      <w:r>
        <w:t>.</w:t>
      </w:r>
    </w:p>
    <w:p w14:paraId="3203241A" w14:textId="77777777" w:rsidR="00AA537D" w:rsidRDefault="00AA537D" w:rsidP="00AA537D">
      <w:pPr>
        <w:numPr>
          <w:ilvl w:val="0"/>
          <w:numId w:val="170"/>
        </w:numPr>
      </w:pPr>
      <w:r>
        <w:lastRenderedPageBreak/>
        <w:t>Adopt an inference rule for num_tiles_in_tile_group_minus1 syntax element in tile group header from N0288 Proposal 1.</w:t>
      </w:r>
    </w:p>
    <w:p w14:paraId="3D8CC5A6" w14:textId="77777777" w:rsidR="00AA537D" w:rsidRDefault="00AA537D" w:rsidP="00AA537D">
      <w:pPr>
        <w:ind w:left="360"/>
      </w:pPr>
      <w:r w:rsidRPr="00592841">
        <w:rPr>
          <w:highlight w:val="yellow"/>
        </w:rPr>
        <w:t>Previously reported; see notes elsewhere</w:t>
      </w:r>
      <w:r>
        <w:t>.</w:t>
      </w:r>
    </w:p>
    <w:p w14:paraId="5C8740BA" w14:textId="77777777" w:rsidR="00AA537D" w:rsidRDefault="00AA537D" w:rsidP="00AA537D">
      <w:pPr>
        <w:numPr>
          <w:ilvl w:val="0"/>
          <w:numId w:val="170"/>
        </w:numPr>
      </w:pPr>
      <w:r>
        <w:t xml:space="preserve">The </w:t>
      </w:r>
      <w:proofErr w:type="spellStart"/>
      <w:r>
        <w:t>BoG</w:t>
      </w:r>
      <w:proofErr w:type="spellEnd"/>
      <w:r>
        <w:t xml:space="preserve"> recommended Track/Plenary discussion on whether WPP in a form affecting the decoding process is included in the VVC design.</w:t>
      </w:r>
    </w:p>
    <w:p w14:paraId="4BCB0E17" w14:textId="77777777" w:rsidR="00AA537D" w:rsidRDefault="00AA537D" w:rsidP="00AA537D">
      <w:pPr>
        <w:numPr>
          <w:ilvl w:val="1"/>
          <w:numId w:val="170"/>
        </w:numPr>
      </w:pPr>
      <w:r>
        <w:t xml:space="preserve">It was asked how the experience had been with WPP in HEVC. It was commented that it had been designed well in terms of avoiding significant difficulty of implementation. It was commented that WPP had been used substantially in the market, especially for software encoders and decoders, while others said it had not been necessary and that there were other ways to achieve parallelism. It was asked whether its use in the bitstream should have been mandatory. It was said that it was appropriate that it was not mandatory to be enabled. </w:t>
      </w:r>
      <w:r w:rsidRPr="00592841">
        <w:rPr>
          <w:highlight w:val="yellow"/>
        </w:rPr>
        <w:t>Decision (parallelism)</w:t>
      </w:r>
      <w:r>
        <w:t>: Include WPP. Whether to prohibit some combination with tiles or not is for further study.</w:t>
      </w:r>
    </w:p>
    <w:p w14:paraId="47E85F1F" w14:textId="4B13FDC4" w:rsidR="00AA537D" w:rsidRDefault="00AA537D" w:rsidP="00AA537D">
      <w:pPr>
        <w:numPr>
          <w:ilvl w:val="1"/>
          <w:numId w:val="170"/>
        </w:numPr>
      </w:pPr>
      <w:r>
        <w:t xml:space="preserve">If the WPP feature is included in VVC, the </w:t>
      </w:r>
      <w:proofErr w:type="spellStart"/>
      <w:r>
        <w:t>BoG</w:t>
      </w:r>
      <w:proofErr w:type="spellEnd"/>
      <w:r>
        <w:t xml:space="preserve"> recommends adoption of JVET-N0150 (option 1). HEVC has a 2-CTU lag, and this proposal shows 0.2% penalty relative to a 2-CTU lag and 1% penalty relative to not using WPP. If the CTU size is smaller, the penalty relative to a 2-CTU lag was reported to be about 0.6%. It would be possible to have both the 1-CTU lag and 2-CTU lag schemes in the design, but others suggested just having the 1-CTU lag sch</w:t>
      </w:r>
      <w:ins w:id="16607" w:author="v6" w:date="2019-06-13T21:23:00Z">
        <w:r w:rsidR="00F05EA9">
          <w:t>e</w:t>
        </w:r>
      </w:ins>
      <w:r>
        <w:t xml:space="preserve">me. With the larger CTU size of VVC relative to HEVC, it seems important to minimize the lag in units of CTUs. </w:t>
      </w:r>
      <w:r w:rsidRPr="00592841">
        <w:rPr>
          <w:highlight w:val="yellow"/>
        </w:rPr>
        <w:t>Decision: Adopt</w:t>
      </w:r>
      <w:r>
        <w:t xml:space="preserve"> (option 1).</w:t>
      </w:r>
    </w:p>
    <w:p w14:paraId="38960F24" w14:textId="77777777" w:rsidR="00AA537D" w:rsidRDefault="00AA537D" w:rsidP="00AA537D">
      <w:pPr>
        <w:numPr>
          <w:ilvl w:val="1"/>
          <w:numId w:val="170"/>
        </w:numPr>
      </w:pPr>
      <w:r>
        <w:t xml:space="preserve">If the WPP feature is included in VVC, the </w:t>
      </w:r>
      <w:proofErr w:type="spellStart"/>
      <w:r>
        <w:t>BoG</w:t>
      </w:r>
      <w:proofErr w:type="spellEnd"/>
      <w:r>
        <w:t xml:space="preserve"> recommends adoption of JVET-N0149. Text is provided in v3. It is proposed to allow WPP to be switched on and off on a per-tile-group basis for rectangular tile groups, motivated by the desire for extraction and merging of content from different encoders. For raster scan tile groups, the flag would not be sent. It was commented that this issue is not unique to WPP – every coding option that can be enabled or disabled at level higher than the tile group level in a way that affects the decoding process. </w:t>
      </w:r>
      <w:r w:rsidRPr="00F05EA9">
        <w:rPr>
          <w:highlight w:val="yellow"/>
          <w:rPrChange w:id="16608" w:author="v6" w:date="2019-06-13T21:24:00Z">
            <w:rPr/>
          </w:rPrChange>
        </w:rPr>
        <w:t>Further study</w:t>
      </w:r>
      <w:r>
        <w:t xml:space="preserve"> is needed to determine how we will approach this issue in general. It was commented that it is not uncommon for there to need to be some high degree of control over what an encoder will do when operating in a mix/extract system environment. For WPP, the proponent suggested that an encoder might want to enable WPP on large tiles and disable it on smaller ones.</w:t>
      </w:r>
    </w:p>
    <w:p w14:paraId="6FCF9A9D" w14:textId="35D44BFB" w:rsidR="00AA537D" w:rsidRDefault="00AA537D" w:rsidP="00AA537D">
      <w:pPr>
        <w:numPr>
          <w:ilvl w:val="0"/>
          <w:numId w:val="170"/>
        </w:numPr>
      </w:pPr>
      <w:proofErr w:type="spellStart"/>
      <w:r>
        <w:t>BoG</w:t>
      </w:r>
      <w:proofErr w:type="spellEnd"/>
      <w:r>
        <w:t xml:space="preserve"> recommend</w:t>
      </w:r>
      <w:ins w:id="16609" w:author="v6" w:date="2019-06-13T21:25:00Z">
        <w:r w:rsidR="00F05EA9">
          <w:t>ed</w:t>
        </w:r>
      </w:ins>
      <w:del w:id="16610" w:author="v6" w:date="2019-06-13T21:25:00Z">
        <w:r w:rsidDel="00F05EA9">
          <w:delText>s</w:delText>
        </w:r>
      </w:del>
      <w:r>
        <w:t xml:space="preserve"> to adopt from </w:t>
      </w:r>
      <w:ins w:id="16611" w:author="v6" w:date="2019-06-13T21:21:00Z">
        <w:r w:rsidR="00C94E15">
          <w:t>JVET-</w:t>
        </w:r>
      </w:ins>
      <w:r>
        <w:t>N0852 the change in constraints as described as a more accurate representation of the Marrakech meeting notes. This had become obsolete based on other decisions of this meeting.</w:t>
      </w:r>
    </w:p>
    <w:p w14:paraId="0A6B5E44" w14:textId="69DC46BC" w:rsidR="00AA537D" w:rsidRDefault="00AA537D" w:rsidP="00AA537D">
      <w:pPr>
        <w:numPr>
          <w:ilvl w:val="0"/>
          <w:numId w:val="170"/>
        </w:numPr>
      </w:pPr>
      <w:r>
        <w:t xml:space="preserve">The </w:t>
      </w:r>
      <w:proofErr w:type="spellStart"/>
      <w:r>
        <w:t>BoG</w:t>
      </w:r>
      <w:proofErr w:type="spellEnd"/>
      <w:r>
        <w:t xml:space="preserve"> recommend</w:t>
      </w:r>
      <w:ins w:id="16612" w:author="v6" w:date="2019-06-13T21:25:00Z">
        <w:r w:rsidR="00F05EA9">
          <w:t>ed</w:t>
        </w:r>
      </w:ins>
      <w:del w:id="16613" w:author="v6" w:date="2019-06-13T21:25:00Z">
        <w:r w:rsidDel="00F05EA9">
          <w:delText>s</w:delText>
        </w:r>
      </w:del>
      <w:r>
        <w:t xml:space="preserve"> adoption of a layer concept without inter-layer referencing in </w:t>
      </w:r>
      <w:ins w:id="16614" w:author="v6" w:date="2019-06-13T21:21:00Z">
        <w:r w:rsidR="00C94E15">
          <w:t>JVET-</w:t>
        </w:r>
      </w:ins>
      <w:r>
        <w:t>N0278-v3 with following changes: Constraint flags are: optional in VPS and retain it as mandatory in SPS as in current VVC WD</w:t>
      </w:r>
    </w:p>
    <w:p w14:paraId="540C1977" w14:textId="77777777" w:rsidR="00AA537D" w:rsidRDefault="00AA537D" w:rsidP="00AA537D">
      <w:pPr>
        <w:numPr>
          <w:ilvl w:val="0"/>
          <w:numId w:val="170"/>
        </w:numPr>
        <w:ind w:left="720"/>
      </w:pPr>
      <w:r w:rsidRPr="00592841">
        <w:rPr>
          <w:highlight w:val="yellow"/>
        </w:rPr>
        <w:t>Decision (functionality)</w:t>
      </w:r>
      <w:r>
        <w:t>: Adopt.</w:t>
      </w:r>
      <w:r w:rsidRPr="00546B75">
        <w:t xml:space="preserve"> </w:t>
      </w:r>
      <w:r>
        <w:t>Software (not necessarily merged into the main branch) is to be made available by J. Boyce within one month).</w:t>
      </w:r>
    </w:p>
    <w:p w14:paraId="6F39BDFF" w14:textId="77777777" w:rsidR="00AA537D" w:rsidRDefault="00AA537D" w:rsidP="00AA537D">
      <w:pPr>
        <w:numPr>
          <w:ilvl w:val="0"/>
          <w:numId w:val="170"/>
        </w:numPr>
        <w:ind w:left="720"/>
      </w:pPr>
      <w:r>
        <w:t>VPS presence optional; the target layer is the first layer in the bitstream if the VPS is not present.</w:t>
      </w:r>
    </w:p>
    <w:p w14:paraId="153AE2B0" w14:textId="77777777" w:rsidR="00AA537D" w:rsidRDefault="00AA537D" w:rsidP="00AA537D">
      <w:pPr>
        <w:numPr>
          <w:ilvl w:val="0"/>
          <w:numId w:val="170"/>
        </w:numPr>
        <w:ind w:left="720"/>
      </w:pPr>
      <w:r>
        <w:t>Aspects agreed for further study:</w:t>
      </w:r>
    </w:p>
    <w:p w14:paraId="0F1747F1" w14:textId="77777777" w:rsidR="00AA537D" w:rsidRDefault="00AA537D" w:rsidP="00AA537D">
      <w:pPr>
        <w:numPr>
          <w:ilvl w:val="0"/>
          <w:numId w:val="171"/>
        </w:numPr>
        <w:ind w:left="1080"/>
      </w:pPr>
      <w:r>
        <w:t>Parameter set sharing across layers.</w:t>
      </w:r>
    </w:p>
    <w:p w14:paraId="0B2F9F67" w14:textId="77777777" w:rsidR="00AA537D" w:rsidRDefault="00AA537D" w:rsidP="00AA537D">
      <w:pPr>
        <w:numPr>
          <w:ilvl w:val="0"/>
          <w:numId w:val="171"/>
        </w:numPr>
        <w:ind w:left="1080"/>
      </w:pPr>
      <w:r>
        <w:t>HRD parameters signalling and HRD model</w:t>
      </w:r>
    </w:p>
    <w:p w14:paraId="3D02E465" w14:textId="6BCC08ED" w:rsidR="00AA537D" w:rsidRDefault="00AA537D" w:rsidP="00AA537D">
      <w:pPr>
        <w:numPr>
          <w:ilvl w:val="0"/>
          <w:numId w:val="170"/>
        </w:numPr>
      </w:pPr>
      <w:proofErr w:type="spellStart"/>
      <w:r>
        <w:t>BoG</w:t>
      </w:r>
      <w:proofErr w:type="spellEnd"/>
      <w:r>
        <w:t xml:space="preserve"> recommended adoption of </w:t>
      </w:r>
      <w:ins w:id="16615" w:author="v6" w:date="2019-06-13T21:22:00Z">
        <w:r w:rsidR="00C94E15">
          <w:t>JVET-</w:t>
        </w:r>
      </w:ins>
      <w:r>
        <w:t>N0857 as an implementation of a “design in principle” which was agreed in Track B as noted in the main meeting notes.</w:t>
      </w:r>
    </w:p>
    <w:p w14:paraId="3300D673" w14:textId="77777777" w:rsidR="00AA537D" w:rsidRDefault="00AA537D" w:rsidP="00AA537D">
      <w:pPr>
        <w:numPr>
          <w:ilvl w:val="1"/>
          <w:numId w:val="170"/>
        </w:numPr>
      </w:pPr>
      <w:r>
        <w:t>It was noted that software for this had not been implemented, although the software actually supports slices, which are a superset of the functionality.</w:t>
      </w:r>
    </w:p>
    <w:p w14:paraId="422FD8DD" w14:textId="0D7F4EA2" w:rsidR="00AA537D" w:rsidRDefault="00AA537D" w:rsidP="00AA537D">
      <w:pPr>
        <w:numPr>
          <w:ilvl w:val="1"/>
          <w:numId w:val="170"/>
        </w:numPr>
      </w:pPr>
      <w:r>
        <w:lastRenderedPageBreak/>
        <w:t xml:space="preserve">Regarding uniform spacing, it should work the same way for tiles widths and heights and for brick heights. The issue raised in the plenary was further discussed and agreed not to be so relevant, and typically a system would want widths and heights to be exactly equal as much as possible. It was confirmed that the approach of </w:t>
      </w:r>
      <w:ins w:id="16616" w:author="v6" w:date="2019-06-13T21:22:00Z">
        <w:r w:rsidR="00C94E15">
          <w:t>JVET-</w:t>
        </w:r>
      </w:ins>
      <w:r>
        <w:t xml:space="preserve">N0498 would be applied. Each tile will have a flag for whether it is decomposed into bricks and if so, there would then be a flag for uniformity, and if so, one height (minus 1) would be sent. If not , the number of bricks (minus 2) and then N-1 heights (minus 1) would be sent. </w:t>
      </w:r>
      <w:r w:rsidRPr="00592841">
        <w:rPr>
          <w:highlight w:val="yellow"/>
        </w:rPr>
        <w:t>Decision (more typical as default)</w:t>
      </w:r>
      <w:r>
        <w:t>: Adopted as described.</w:t>
      </w:r>
    </w:p>
    <w:p w14:paraId="409F5D05" w14:textId="77777777" w:rsidR="00AA537D" w:rsidRDefault="00AA537D" w:rsidP="00AA537D">
      <w:pPr>
        <w:numPr>
          <w:ilvl w:val="1"/>
          <w:numId w:val="170"/>
        </w:numPr>
      </w:pPr>
      <w:r w:rsidRPr="00592841">
        <w:rPr>
          <w:highlight w:val="yellow"/>
        </w:rPr>
        <w:t>Decision (functionality)</w:t>
      </w:r>
      <w:r>
        <w:t>: Adopt. Software (not necessarily merged into the main branch) is to be made available by K. Suehring within one month).</w:t>
      </w:r>
    </w:p>
    <w:p w14:paraId="3CC04E47" w14:textId="08561457" w:rsidR="00AA537D" w:rsidRDefault="00AA537D" w:rsidP="00AA537D">
      <w:r w:rsidRPr="00592841">
        <w:rPr>
          <w:highlight w:val="yellow"/>
        </w:rPr>
        <w:t xml:space="preserve">Further </w:t>
      </w:r>
      <w:proofErr w:type="spellStart"/>
      <w:r w:rsidRPr="00592841">
        <w:rPr>
          <w:highlight w:val="yellow"/>
        </w:rPr>
        <w:t>BoG</w:t>
      </w:r>
      <w:proofErr w:type="spellEnd"/>
      <w:r w:rsidRPr="00592841">
        <w:rPr>
          <w:highlight w:val="yellow"/>
        </w:rPr>
        <w:t xml:space="preserve"> meeting</w:t>
      </w:r>
      <w:r>
        <w:t xml:space="preserve"> </w:t>
      </w:r>
      <w:r w:rsidR="00FA58B9">
        <w:t>was</w:t>
      </w:r>
      <w:r>
        <w:t xml:space="preserve"> held Tuesday evening in </w:t>
      </w:r>
      <w:ins w:id="16617" w:author="v6" w:date="2019-06-13T21:26:00Z">
        <w:r w:rsidR="00F05EA9">
          <w:t xml:space="preserve">room </w:t>
        </w:r>
      </w:ins>
      <w:r>
        <w:t>K.</w:t>
      </w:r>
    </w:p>
    <w:p w14:paraId="5E6E543F" w14:textId="6B82004B" w:rsidR="00BB66F6" w:rsidRDefault="00815104" w:rsidP="00BF3A0C">
      <w:r>
        <w:t>Discussed in plenary Wed ~1000 (GJS &amp; JRO).</w:t>
      </w:r>
    </w:p>
    <w:p w14:paraId="44E8562B" w14:textId="4A724D0F" w:rsidR="00FA58B9" w:rsidRDefault="00FA58B9" w:rsidP="00FA58B9">
      <w:proofErr w:type="spellStart"/>
      <w:r>
        <w:t>BoG</w:t>
      </w:r>
      <w:proofErr w:type="spellEnd"/>
      <w:r>
        <w:t xml:space="preserve"> recommend</w:t>
      </w:r>
      <w:ins w:id="16618" w:author="v6" w:date="2019-06-13T21:26:00Z">
        <w:r w:rsidR="00F05EA9">
          <w:t>ed</w:t>
        </w:r>
      </w:ins>
      <w:del w:id="16619" w:author="v6" w:date="2019-06-13T21:26:00Z">
        <w:r w:rsidDel="00F05EA9">
          <w:delText>s</w:delText>
        </w:r>
      </w:del>
      <w:r>
        <w:t xml:space="preserve"> to adopt proposal 2 of </w:t>
      </w:r>
      <w:ins w:id="16620" w:author="v6" w:date="2019-06-13T21:22:00Z">
        <w:r w:rsidR="00C94E15">
          <w:t>JVET-</w:t>
        </w:r>
      </w:ins>
      <w:r>
        <w:t xml:space="preserve">N0124, to modify to signal the bottom right tile index as a delta from top left tile index. </w:t>
      </w:r>
      <w:r w:rsidRPr="00617784">
        <w:rPr>
          <w:highlight w:val="yellow"/>
        </w:rPr>
        <w:t>Decision</w:t>
      </w:r>
      <w:r>
        <w:t>: Adopted.</w:t>
      </w:r>
    </w:p>
    <w:p w14:paraId="203E8976" w14:textId="76B9345D" w:rsidR="00FA58B9" w:rsidRDefault="00FA58B9" w:rsidP="00FA58B9">
      <w:proofErr w:type="spellStart"/>
      <w:r>
        <w:t>BoG</w:t>
      </w:r>
      <w:proofErr w:type="spellEnd"/>
      <w:r>
        <w:t xml:space="preserve"> recommend</w:t>
      </w:r>
      <w:ins w:id="16621" w:author="v6" w:date="2019-06-13T21:26:00Z">
        <w:r w:rsidR="00F05EA9">
          <w:t>ed</w:t>
        </w:r>
      </w:ins>
      <w:del w:id="16622" w:author="v6" w:date="2019-06-13T21:26:00Z">
        <w:r w:rsidDel="00F05EA9">
          <w:delText>s</w:delText>
        </w:r>
      </w:del>
      <w:r>
        <w:t xml:space="preserve"> adoption of option 1 of </w:t>
      </w:r>
      <w:ins w:id="16623" w:author="v6" w:date="2019-06-13T21:22:00Z">
        <w:r w:rsidR="00C94E15">
          <w:t>JVET-</w:t>
        </w:r>
      </w:ins>
      <w:r>
        <w:t>N0047 with modifications which allow signalling reference picture lists for IDR pictures controlled by a SPS level flag.</w:t>
      </w:r>
      <w:r w:rsidR="00B06FAE">
        <w:t xml:space="preserve"> It was said that this is the same as BLA, just using the IDR NUT</w:t>
      </w:r>
      <w:r w:rsidR="00815104">
        <w:t xml:space="preserve"> value</w:t>
      </w:r>
      <w:r w:rsidR="00B06FAE">
        <w:t xml:space="preserve">. </w:t>
      </w:r>
      <w:r w:rsidR="00B06FAE" w:rsidRPr="00617784">
        <w:rPr>
          <w:highlight w:val="yellow"/>
        </w:rPr>
        <w:t>Decision</w:t>
      </w:r>
      <w:r w:rsidR="00B06FAE">
        <w:t>: Adopted.</w:t>
      </w:r>
    </w:p>
    <w:p w14:paraId="49C9C480" w14:textId="5C845105" w:rsidR="00FA58B9" w:rsidRDefault="00FA58B9" w:rsidP="00BF3A0C"/>
    <w:p w14:paraId="5B250395" w14:textId="77777777" w:rsidR="00FA58B9" w:rsidRDefault="00FA58B9" w:rsidP="00BF3A0C"/>
    <w:p w14:paraId="461014E7" w14:textId="76A931E6" w:rsidR="00D6519A" w:rsidRPr="004618B8" w:rsidRDefault="00CA3B93" w:rsidP="00AC6733">
      <w:pPr>
        <w:pStyle w:val="Heading9"/>
        <w:rPr>
          <w:rFonts w:eastAsia="Times New Roman"/>
          <w:szCs w:val="24"/>
          <w:lang w:eastAsia="de-DE"/>
        </w:rPr>
      </w:pPr>
      <w:hyperlink r:id="rId986" w:history="1">
        <w:r w:rsidR="00D6519A" w:rsidRPr="004618B8">
          <w:rPr>
            <w:rFonts w:eastAsia="Times New Roman"/>
            <w:color w:val="0000FF"/>
            <w:szCs w:val="24"/>
            <w:u w:val="single"/>
            <w:lang w:val="en-CA" w:eastAsia="de-DE"/>
          </w:rPr>
          <w:t>JVET-N0776</w:t>
        </w:r>
      </w:hyperlink>
      <w:r w:rsidR="00D6519A" w:rsidRPr="004618B8">
        <w:rPr>
          <w:rFonts w:eastAsia="Times New Roman"/>
          <w:szCs w:val="24"/>
          <w:lang w:val="en-CA" w:eastAsia="de-DE"/>
        </w:rPr>
        <w:t xml:space="preserve"> </w:t>
      </w:r>
      <w:proofErr w:type="spellStart"/>
      <w:r w:rsidR="00D6519A" w:rsidRPr="00205DFE">
        <w:rPr>
          <w:rFonts w:eastAsia="Times New Roman"/>
          <w:szCs w:val="24"/>
          <w:lang w:val="en-CA" w:eastAsia="de-DE"/>
        </w:rPr>
        <w:t>BoG</w:t>
      </w:r>
      <w:proofErr w:type="spellEnd"/>
      <w:r w:rsidR="00D6519A" w:rsidRPr="00205DFE">
        <w:rPr>
          <w:rFonts w:eastAsia="Times New Roman"/>
          <w:szCs w:val="24"/>
          <w:lang w:val="en-CA" w:eastAsia="de-DE"/>
        </w:rPr>
        <w:t xml:space="preserve"> </w:t>
      </w:r>
      <w:ins w:id="16624" w:author="Gary Sullivan" w:date="2019-07-02T04:37:00Z">
        <w:r w:rsidR="00586865">
          <w:rPr>
            <w:rFonts w:eastAsia="Times New Roman"/>
            <w:szCs w:val="24"/>
            <w:lang w:val="en-CA" w:eastAsia="de-DE"/>
          </w:rPr>
          <w:t>r</w:t>
        </w:r>
      </w:ins>
      <w:del w:id="16625" w:author="Gary Sullivan" w:date="2019-07-02T04:37:00Z">
        <w:r w:rsidR="00D6519A" w:rsidRPr="00205DFE" w:rsidDel="00586865">
          <w:rPr>
            <w:rFonts w:eastAsia="Times New Roman"/>
            <w:szCs w:val="24"/>
            <w:lang w:val="en-CA" w:eastAsia="de-DE"/>
          </w:rPr>
          <w:delText>R</w:delText>
        </w:r>
      </w:del>
      <w:r w:rsidR="00D6519A" w:rsidRPr="00205DFE">
        <w:rPr>
          <w:rFonts w:eastAsia="Times New Roman"/>
          <w:szCs w:val="24"/>
          <w:lang w:val="en-CA" w:eastAsia="de-DE"/>
        </w:rPr>
        <w:t xml:space="preserve">eport on CE2-related </w:t>
      </w:r>
      <w:r w:rsidR="00B104BB">
        <w:rPr>
          <w:rFonts w:eastAsia="Times New Roman"/>
          <w:szCs w:val="24"/>
          <w:lang w:val="en-CA" w:eastAsia="de-DE"/>
        </w:rPr>
        <w:t xml:space="preserve">Subblock Motion Compensation </w:t>
      </w:r>
      <w:r w:rsidR="00D6519A" w:rsidRPr="00205DFE">
        <w:rPr>
          <w:rFonts w:eastAsia="Times New Roman"/>
          <w:szCs w:val="24"/>
          <w:lang w:val="en-CA" w:eastAsia="de-DE"/>
        </w:rPr>
        <w:t>Contributions</w:t>
      </w:r>
      <w:r w:rsidR="00D6519A" w:rsidRPr="004618B8">
        <w:rPr>
          <w:rFonts w:eastAsia="Times New Roman"/>
          <w:szCs w:val="24"/>
          <w:lang w:val="en-CA" w:eastAsia="de-DE"/>
        </w:rPr>
        <w:t xml:space="preserve"> [C.-C. Chen</w:t>
      </w:r>
      <w:r w:rsidR="00D6519A" w:rsidRPr="00205DFE">
        <w:rPr>
          <w:rFonts w:eastAsia="Times New Roman"/>
          <w:szCs w:val="24"/>
          <w:lang w:val="en-CA" w:eastAsia="de-DE"/>
        </w:rPr>
        <w:t xml:space="preserve">, </w:t>
      </w:r>
      <w:r w:rsidR="00D6519A" w:rsidRPr="004618B8">
        <w:rPr>
          <w:rFonts w:eastAsia="Times New Roman"/>
          <w:szCs w:val="24"/>
          <w:lang w:val="en-CA" w:eastAsia="de-DE"/>
        </w:rPr>
        <w:t>Y. He]</w:t>
      </w:r>
    </w:p>
    <w:p w14:paraId="4161B1BA" w14:textId="77777777" w:rsidR="00B104BB" w:rsidRDefault="00B104BB" w:rsidP="00B104BB">
      <w:r>
        <w:t>This was reviewed in plenary Sunday 24 March 1500 (GJS &amp; JRO)</w:t>
      </w:r>
    </w:p>
    <w:p w14:paraId="5BEC12B2" w14:textId="77777777" w:rsidR="00B104BB" w:rsidRDefault="00B104BB" w:rsidP="00B104BB">
      <w:r>
        <w:t>The sessions were held 1915~2345 on March 20 and 1430~1600 on March 21 for discussing 15 technical contributions in 4 categories:</w:t>
      </w:r>
    </w:p>
    <w:p w14:paraId="0A96269C" w14:textId="77777777" w:rsidR="00B104BB" w:rsidRDefault="00B104BB" w:rsidP="001D59B2">
      <w:pPr>
        <w:numPr>
          <w:ilvl w:val="0"/>
          <w:numId w:val="117"/>
        </w:numPr>
      </w:pPr>
      <w:r>
        <w:t>Shared merging candidate list region for sub-block merge modes (1)</w:t>
      </w:r>
    </w:p>
    <w:p w14:paraId="3D53F062" w14:textId="77777777" w:rsidR="00B104BB" w:rsidRDefault="00B104BB" w:rsidP="001D59B2">
      <w:pPr>
        <w:numPr>
          <w:ilvl w:val="0"/>
          <w:numId w:val="117"/>
        </w:numPr>
      </w:pPr>
      <w:r>
        <w:t>Memory bandwidth and complexity reduction (3)</w:t>
      </w:r>
    </w:p>
    <w:p w14:paraId="5839C4E7" w14:textId="77777777" w:rsidR="00B104BB" w:rsidRDefault="00B104BB" w:rsidP="001D59B2">
      <w:pPr>
        <w:numPr>
          <w:ilvl w:val="0"/>
          <w:numId w:val="117"/>
        </w:numPr>
      </w:pPr>
      <w:r>
        <w:t>Affine motion compensation (10)</w:t>
      </w:r>
    </w:p>
    <w:p w14:paraId="3B43C1F0" w14:textId="77777777" w:rsidR="00B104BB" w:rsidRDefault="00B104BB" w:rsidP="001D59B2">
      <w:pPr>
        <w:numPr>
          <w:ilvl w:val="0"/>
          <w:numId w:val="117"/>
        </w:numPr>
      </w:pPr>
      <w:r>
        <w:t>Storage reduction for sub-block modes (1)</w:t>
      </w:r>
    </w:p>
    <w:p w14:paraId="3173DCDF" w14:textId="77777777" w:rsidR="00B104BB" w:rsidRDefault="00B104BB" w:rsidP="00B104BB">
      <w:r>
        <w:t xml:space="preserve">The </w:t>
      </w:r>
      <w:proofErr w:type="spellStart"/>
      <w:r>
        <w:t>BoG</w:t>
      </w:r>
      <w:proofErr w:type="spellEnd"/>
      <w:r>
        <w:t xml:space="preserve"> recommended, and JVET agreed, to adopt the following.</w:t>
      </w:r>
    </w:p>
    <w:p w14:paraId="44ED11D5" w14:textId="77777777" w:rsidR="00B104BB" w:rsidRDefault="00B104BB" w:rsidP="00B104BB">
      <w:r>
        <w:t>JVET-N0481 (Method 3): BCW index inheritance for constructed affine merge candidate</w:t>
      </w:r>
    </w:p>
    <w:p w14:paraId="55D1E268" w14:textId="77777777" w:rsidR="00B104BB" w:rsidRDefault="00B104BB" w:rsidP="00B104BB">
      <w:r>
        <w:t>Divide BCW index into groups of {0}, {1, 2, 3} and {4}. If all the BCW indices are from the same group, method 1 will be used; otherwise, the default BCW index will be set. (Method 1: if at least 2 out of the 3 CPMVs (top-left, top-right and bottom-left) are sharing the same BCW index, this BCW index will be set to all three CPMVs; otherwise, default BCW index will be set).</w:t>
      </w:r>
    </w:p>
    <w:p w14:paraId="6FE79B4D" w14:textId="77777777" w:rsidR="00B104BB" w:rsidRDefault="00B104BB" w:rsidP="00B104BB">
      <w:r>
        <w:t>The motivation is consistency between inherited affine merge and constructed affine merge. This has basically no effect on coding performance or runtime.</w:t>
      </w:r>
    </w:p>
    <w:p w14:paraId="233DCBEA" w14:textId="77777777" w:rsidR="00B104BB" w:rsidRDefault="00B104BB" w:rsidP="00B104BB">
      <w:r w:rsidRPr="00EB6C78">
        <w:rPr>
          <w:highlight w:val="yellow"/>
        </w:rPr>
        <w:t>Decision (cleanup)</w:t>
      </w:r>
      <w:r>
        <w:t>: Adopted.</w:t>
      </w:r>
    </w:p>
    <w:p w14:paraId="14C49C10" w14:textId="77777777" w:rsidR="00B104BB" w:rsidRDefault="00B104BB" w:rsidP="00B104BB">
      <w:r>
        <w:t xml:space="preserve">The </w:t>
      </w:r>
      <w:proofErr w:type="spellStart"/>
      <w:r>
        <w:t>BoG</w:t>
      </w:r>
      <w:proofErr w:type="spellEnd"/>
      <w:r>
        <w:t xml:space="preserve"> recommended CE investigation of the following:</w:t>
      </w:r>
    </w:p>
    <w:p w14:paraId="55A3D34D" w14:textId="77777777" w:rsidR="00B104BB" w:rsidRDefault="00B104BB" w:rsidP="001D59B2">
      <w:pPr>
        <w:numPr>
          <w:ilvl w:val="0"/>
          <w:numId w:val="118"/>
        </w:numPr>
      </w:pPr>
      <w:r w:rsidRPr="002A6C4E">
        <w:t>JVET-N0236: Prediction refinement with optical flow for affine mode</w:t>
      </w:r>
      <w:r>
        <w:t xml:space="preserve"> test 1 (~0.48% with 103% encoding time) and test 2 (8x8 affine for </w:t>
      </w:r>
      <w:proofErr w:type="spellStart"/>
      <w:r>
        <w:t>biprediction</w:t>
      </w:r>
      <w:proofErr w:type="spellEnd"/>
      <w:r>
        <w:t xml:space="preserve"> subblock)</w:t>
      </w:r>
    </w:p>
    <w:p w14:paraId="08EE0160" w14:textId="77777777" w:rsidR="00B104BB" w:rsidRDefault="00B104BB" w:rsidP="001D59B2">
      <w:pPr>
        <w:numPr>
          <w:ilvl w:val="1"/>
          <w:numId w:val="118"/>
        </w:numPr>
      </w:pPr>
      <w:r>
        <w:t>It was clarified in the plenary that test 2 was the intended variant, not test 5</w:t>
      </w:r>
    </w:p>
    <w:p w14:paraId="2DB76F88" w14:textId="77777777" w:rsidR="00B104BB" w:rsidRDefault="00B104BB" w:rsidP="001D59B2">
      <w:pPr>
        <w:numPr>
          <w:ilvl w:val="0"/>
          <w:numId w:val="118"/>
        </w:numPr>
      </w:pPr>
      <w:r w:rsidRPr="00B2388E">
        <w:lastRenderedPageBreak/>
        <w:t>JVET-N0273: Affine motion compensation using 2x2 subblock</w:t>
      </w:r>
      <w:r>
        <w:t xml:space="preserve">s for </w:t>
      </w:r>
      <w:proofErr w:type="spellStart"/>
      <w:r>
        <w:t>uniprediction</w:t>
      </w:r>
      <w:proofErr w:type="spellEnd"/>
      <w:r>
        <w:t>, while keeping within a bounding box (~0.34%)</w:t>
      </w:r>
    </w:p>
    <w:p w14:paraId="713E7BF6" w14:textId="77777777" w:rsidR="00B104BB" w:rsidRDefault="00B104BB" w:rsidP="001D59B2">
      <w:pPr>
        <w:numPr>
          <w:ilvl w:val="0"/>
          <w:numId w:val="118"/>
        </w:numPr>
      </w:pPr>
      <w:r w:rsidRPr="00B2388E">
        <w:t>JVET-N0399: Simplifications of interweaved affine mode</w:t>
      </w:r>
      <w:r>
        <w:t xml:space="preserve"> (said to make the scheme operation more similar to ordinary </w:t>
      </w:r>
      <w:proofErr w:type="spellStart"/>
      <w:r>
        <w:t>biprediction</w:t>
      </w:r>
      <w:proofErr w:type="spellEnd"/>
      <w:r>
        <w:t>)</w:t>
      </w:r>
    </w:p>
    <w:p w14:paraId="0526781E" w14:textId="77777777" w:rsidR="00B104BB" w:rsidRDefault="00B104BB" w:rsidP="001D59B2">
      <w:pPr>
        <w:numPr>
          <w:ilvl w:val="0"/>
          <w:numId w:val="118"/>
        </w:numPr>
      </w:pPr>
      <w:r w:rsidRPr="00B2388E">
        <w:t>JVET-N0504: Simplification of 2x2 sub-block based affine motion compensation</w:t>
      </w:r>
      <w:r>
        <w:t xml:space="preserve"> (a simplification relative to N0236)</w:t>
      </w:r>
    </w:p>
    <w:p w14:paraId="2FDAD22B" w14:textId="77777777" w:rsidR="00B104BB" w:rsidRDefault="00B104BB" w:rsidP="001D59B2">
      <w:pPr>
        <w:numPr>
          <w:ilvl w:val="1"/>
          <w:numId w:val="118"/>
        </w:numPr>
      </w:pPr>
      <w:r>
        <w:t>It was clarified in the plenary that this refers only to the 2x2 part of the proposal, not padding.</w:t>
      </w:r>
    </w:p>
    <w:p w14:paraId="78BD8918" w14:textId="77777777" w:rsidR="00B104BB" w:rsidRDefault="00B104BB" w:rsidP="001D59B2">
      <w:pPr>
        <w:numPr>
          <w:ilvl w:val="0"/>
          <w:numId w:val="118"/>
        </w:numPr>
      </w:pPr>
      <w:r w:rsidRPr="00B2388E">
        <w:t>JVET-N0510: Phase-variant affine subblock motion compensation</w:t>
      </w:r>
      <w:r>
        <w:t xml:space="preserve"> (~0.33% estimated benefit with 101% encoding time.</w:t>
      </w:r>
    </w:p>
    <w:p w14:paraId="1A4156E1" w14:textId="77777777" w:rsidR="00B104BB" w:rsidRDefault="00B104BB" w:rsidP="00B104BB">
      <w:r>
        <w:t>In the plenary review, it was agreed not to test the 2x2 method of JVET-N0273, due to complexity concerns.</w:t>
      </w:r>
    </w:p>
    <w:p w14:paraId="1D82B576" w14:textId="2C4BE5E7" w:rsidR="008B5B6E" w:rsidRDefault="008B5B6E" w:rsidP="008B5B6E"/>
    <w:p w14:paraId="3A783673" w14:textId="4088CDAF" w:rsidR="008B5B6E" w:rsidRDefault="008B5B6E" w:rsidP="008B5B6E">
      <w:r>
        <w:t xml:space="preserve">Additional items in the </w:t>
      </w:r>
      <w:proofErr w:type="spellStart"/>
      <w:r>
        <w:t>BoG</w:t>
      </w:r>
      <w:proofErr w:type="spellEnd"/>
      <w:r>
        <w:t xml:space="preserve"> report and CE category were reviewed in track B on Monday 25 March 2019 1720-2225, chaired by Y. Ye.</w:t>
      </w:r>
    </w:p>
    <w:p w14:paraId="30CDB7AA" w14:textId="5B477C87" w:rsidR="008B5B6E" w:rsidRDefault="008B5B6E" w:rsidP="008B5B6E">
      <w:r>
        <w:t xml:space="preserve">The </w:t>
      </w:r>
      <w:proofErr w:type="spellStart"/>
      <w:r>
        <w:t>BoG</w:t>
      </w:r>
      <w:proofErr w:type="spellEnd"/>
      <w:r>
        <w:t xml:space="preserve"> requested the following revisits.</w:t>
      </w:r>
    </w:p>
    <w:p w14:paraId="5F0BBF16" w14:textId="77777777" w:rsidR="008B5B6E" w:rsidRDefault="008B5B6E" w:rsidP="00F179AB">
      <w:pPr>
        <w:numPr>
          <w:ilvl w:val="0"/>
          <w:numId w:val="165"/>
        </w:numPr>
      </w:pPr>
      <w:r>
        <w:t>JVET-N0737: Combination of affine MV clip (CE2-4.4 in JVET-N0398) and prediction refinement with optical flow (JVET-N0236)</w:t>
      </w:r>
    </w:p>
    <w:p w14:paraId="60AE9006" w14:textId="77777777" w:rsidR="008B5B6E" w:rsidRDefault="008B5B6E" w:rsidP="00F179AB">
      <w:pPr>
        <w:numPr>
          <w:ilvl w:val="1"/>
          <w:numId w:val="165"/>
        </w:numPr>
      </w:pPr>
      <w:r>
        <w:t>Combination of Affine MV clipping (CE2-4.4 in JVET-N0398) and optical-flow based refinement (JVET-N0236). (-0.35% for RA with Tx=Ty=0)</w:t>
      </w:r>
    </w:p>
    <w:p w14:paraId="23D818A3" w14:textId="77777777" w:rsidR="008B5B6E" w:rsidRDefault="008B5B6E" w:rsidP="00F179AB">
      <w:pPr>
        <w:numPr>
          <w:ilvl w:val="1"/>
          <w:numId w:val="165"/>
        </w:numPr>
      </w:pPr>
      <w:r w:rsidRPr="00F179AB">
        <w:rPr>
          <w:highlight w:val="yellow"/>
        </w:rPr>
        <w:t>Revisit</w:t>
      </w:r>
      <w:r>
        <w:t xml:space="preserve"> to determine whether this proposal can be considered for further study in a CE.</w:t>
      </w:r>
    </w:p>
    <w:p w14:paraId="3435F29E" w14:textId="08351C2D" w:rsidR="008B5B6E" w:rsidDel="00546FC3" w:rsidRDefault="008B5B6E" w:rsidP="008B5B6E">
      <w:pPr>
        <w:rPr>
          <w:del w:id="16626" w:author="Gary Sullivan" w:date="2019-07-02T10:47:00Z"/>
        </w:rPr>
      </w:pPr>
      <w:r>
        <w:t>The proponent mentioned that the main benefit of this proposal was to facilitate SIMD for 8x4 blocks in software implementation. From further discussion in track B, the first 4x4 samples in the 8x4 blocks and the second 4x4 samples in the 8x4 blocks can share the same samples fetched from the same integer positions, which can be loaded together, but the phase filters used for these two 4x4 blocks are not necessarily the same.</w:t>
      </w:r>
      <w:del w:id="16627" w:author="Gary Sullivan" w:date="2019-07-02T10:47:00Z">
        <w:r w:rsidDel="00546FC3">
          <w:delText xml:space="preserve"> </w:delText>
        </w:r>
      </w:del>
    </w:p>
    <w:p w14:paraId="7886A52A" w14:textId="77777777" w:rsidR="00546FC3" w:rsidRDefault="00546FC3" w:rsidP="008B5B6E">
      <w:pPr>
        <w:rPr>
          <w:ins w:id="16628" w:author="Gary Sullivan" w:date="2019-07-02T10:47:00Z"/>
        </w:rPr>
      </w:pPr>
    </w:p>
    <w:p w14:paraId="14A9633B" w14:textId="706CC7D3" w:rsidR="008B5B6E" w:rsidDel="00546FC3" w:rsidRDefault="008B5B6E" w:rsidP="008B5B6E">
      <w:pPr>
        <w:rPr>
          <w:del w:id="16629" w:author="Gary Sullivan" w:date="2019-07-02T10:47:00Z"/>
        </w:rPr>
      </w:pPr>
      <w:r>
        <w:t>Further study encouraged.</w:t>
      </w:r>
      <w:del w:id="16630" w:author="Gary Sullivan" w:date="2019-07-02T10:47:00Z">
        <w:r w:rsidDel="00546FC3">
          <w:delText xml:space="preserve"> </w:delText>
        </w:r>
      </w:del>
    </w:p>
    <w:p w14:paraId="183ADC98" w14:textId="77777777" w:rsidR="00546FC3" w:rsidRDefault="00546FC3" w:rsidP="008B5B6E">
      <w:pPr>
        <w:rPr>
          <w:ins w:id="16631" w:author="Gary Sullivan" w:date="2019-07-02T10:47:00Z"/>
        </w:rPr>
      </w:pPr>
    </w:p>
    <w:p w14:paraId="478C2537" w14:textId="77777777" w:rsidR="008B5B6E" w:rsidRDefault="008B5B6E" w:rsidP="00F179AB">
      <w:pPr>
        <w:numPr>
          <w:ilvl w:val="0"/>
          <w:numId w:val="165"/>
        </w:numPr>
      </w:pPr>
      <w:r>
        <w:t>JVET-N0752: Supplementary results for CE2-5.5.c</w:t>
      </w:r>
    </w:p>
    <w:p w14:paraId="667C83DF" w14:textId="77777777" w:rsidR="008B5B6E" w:rsidRDefault="008B5B6E" w:rsidP="00F179AB">
      <w:pPr>
        <w:numPr>
          <w:ilvl w:val="1"/>
          <w:numId w:val="165"/>
        </w:numPr>
      </w:pPr>
      <w:r>
        <w:t>Test 1: At most 2 merge candidates can be inherited from the history table or neighbouring blocks. (-0.04% for RA)</w:t>
      </w:r>
    </w:p>
    <w:p w14:paraId="51DBFA7F" w14:textId="77777777" w:rsidR="008B5B6E" w:rsidRDefault="008B5B6E" w:rsidP="00F179AB">
      <w:pPr>
        <w:numPr>
          <w:ilvl w:val="1"/>
          <w:numId w:val="165"/>
        </w:numPr>
      </w:pPr>
      <w:r>
        <w:t>Test 2: 5 affine constructed merge candidates are removed. (-0.01% for RA)</w:t>
      </w:r>
    </w:p>
    <w:p w14:paraId="7F25B6F8" w14:textId="77777777" w:rsidR="008B5B6E" w:rsidRDefault="008B5B6E" w:rsidP="008B5B6E">
      <w:r>
        <w:t>Introduces 3 new potential candidates with removing 5 constructed candidates, so the total potential candidate is reduced from 8 to 6.</w:t>
      </w:r>
    </w:p>
    <w:p w14:paraId="64E94A51" w14:textId="77777777" w:rsidR="008B5B6E" w:rsidRDefault="008B5B6E" w:rsidP="008B5B6E">
      <w:r>
        <w:t>Revisit for reviewing the supplemental results with CE2-5.5c (i.e. Parameter-based HMVP affine candidates + Replace spatial affine inheritance by affine HMVP + Affine inheritance from line buffer).</w:t>
      </w:r>
    </w:p>
    <w:p w14:paraId="64D4F9F0" w14:textId="5D7861EA" w:rsidR="008B5B6E" w:rsidDel="00546FC3" w:rsidRDefault="008B5B6E" w:rsidP="008B5B6E">
      <w:pPr>
        <w:rPr>
          <w:del w:id="16632" w:author="Gary Sullivan" w:date="2019-07-02T10:47:00Z"/>
        </w:rPr>
      </w:pPr>
      <w:r>
        <w:t>In further discussion in track B:</w:t>
      </w:r>
      <w:del w:id="16633" w:author="Gary Sullivan" w:date="2019-07-02T10:47:00Z">
        <w:r w:rsidDel="00546FC3">
          <w:delText xml:space="preserve"> </w:delText>
        </w:r>
      </w:del>
    </w:p>
    <w:p w14:paraId="6E5144C4" w14:textId="77777777" w:rsidR="00546FC3" w:rsidRDefault="00546FC3" w:rsidP="008B5B6E">
      <w:pPr>
        <w:rPr>
          <w:ins w:id="16634" w:author="Gary Sullivan" w:date="2019-07-02T10:47:00Z"/>
        </w:rPr>
      </w:pPr>
    </w:p>
    <w:p w14:paraId="59855755" w14:textId="1C0AB50D" w:rsidR="008B5B6E" w:rsidDel="00546FC3" w:rsidRDefault="008B5B6E" w:rsidP="008B5B6E">
      <w:pPr>
        <w:rPr>
          <w:del w:id="16635" w:author="Gary Sullivan" w:date="2019-07-02T10:47:00Z"/>
        </w:rPr>
      </w:pPr>
      <w:r>
        <w:t>CE2-5.5c uses 3 more affine merge candidates than the anchor, and because of the additional candidates CE2-5.5c performs 5+6 additional checks. In N0752, further tests were performed without using more affine merge candidates than the anchor.</w:t>
      </w:r>
      <w:del w:id="16636" w:author="Gary Sullivan" w:date="2019-07-02T10:47:00Z">
        <w:r w:rsidDel="00546FC3">
          <w:delText xml:space="preserve"> </w:delText>
        </w:r>
      </w:del>
    </w:p>
    <w:p w14:paraId="61D0791B" w14:textId="77777777" w:rsidR="00546FC3" w:rsidRDefault="00546FC3" w:rsidP="008B5B6E">
      <w:pPr>
        <w:rPr>
          <w:ins w:id="16637" w:author="Gary Sullivan" w:date="2019-07-02T10:47:00Z"/>
        </w:rPr>
      </w:pPr>
    </w:p>
    <w:p w14:paraId="6B744E57" w14:textId="707016C8" w:rsidR="008B5B6E" w:rsidDel="00546FC3" w:rsidRDefault="008B5B6E" w:rsidP="008B5B6E">
      <w:pPr>
        <w:rPr>
          <w:del w:id="16638" w:author="Gary Sullivan" w:date="2019-07-02T10:47:00Z"/>
        </w:rPr>
      </w:pPr>
      <w:r>
        <w:t>Test 1 in N0752 uses the same number of candidates as anchor and performs 2+6 checks.</w:t>
      </w:r>
      <w:del w:id="16639" w:author="Gary Sullivan" w:date="2019-07-02T10:47:00Z">
        <w:r w:rsidDel="00546FC3">
          <w:delText xml:space="preserve"> </w:delText>
        </w:r>
      </w:del>
    </w:p>
    <w:p w14:paraId="1726F80F" w14:textId="77777777" w:rsidR="00546FC3" w:rsidRDefault="00546FC3" w:rsidP="008B5B6E">
      <w:pPr>
        <w:rPr>
          <w:ins w:id="16640" w:author="Gary Sullivan" w:date="2019-07-02T10:47:00Z"/>
        </w:rPr>
      </w:pPr>
    </w:p>
    <w:p w14:paraId="67EE401C" w14:textId="263A49BB" w:rsidR="008B5B6E" w:rsidDel="00546FC3" w:rsidRDefault="008B5B6E" w:rsidP="008B5B6E">
      <w:pPr>
        <w:rPr>
          <w:del w:id="16641" w:author="Gary Sullivan" w:date="2019-07-02T10:47:00Z"/>
        </w:rPr>
      </w:pPr>
      <w:r>
        <w:t>Test 2 uses one candidate less than the anchor, and performs 5+1 checks.</w:t>
      </w:r>
      <w:del w:id="16642" w:author="Gary Sullivan" w:date="2019-07-02T10:47:00Z">
        <w:r w:rsidDel="00546FC3">
          <w:delText xml:space="preserve"> </w:delText>
        </w:r>
      </w:del>
    </w:p>
    <w:p w14:paraId="252B5B09" w14:textId="77777777" w:rsidR="00546FC3" w:rsidRDefault="00546FC3" w:rsidP="008B5B6E">
      <w:pPr>
        <w:rPr>
          <w:ins w:id="16643" w:author="Gary Sullivan" w:date="2019-07-02T10:47:00Z"/>
        </w:rPr>
      </w:pPr>
    </w:p>
    <w:p w14:paraId="3A1E7094" w14:textId="1C45148D" w:rsidR="008B5B6E" w:rsidDel="00546FC3" w:rsidRDefault="008B5B6E" w:rsidP="008B5B6E">
      <w:pPr>
        <w:rPr>
          <w:del w:id="16644" w:author="Gary Sullivan" w:date="2019-07-02T10:47:00Z"/>
        </w:rPr>
      </w:pPr>
      <w:r>
        <w:t>The original motivation of CE2-5.5c and N0752 is to reduce storage for CPMVs used in affine inheritance. In track B discussion, it was agreed that the storage reduction does not seem to be critical for hardware implementation.</w:t>
      </w:r>
      <w:del w:id="16645" w:author="Gary Sullivan" w:date="2019-07-02T10:47:00Z">
        <w:r w:rsidDel="00546FC3">
          <w:delText xml:space="preserve"> </w:delText>
        </w:r>
      </w:del>
    </w:p>
    <w:p w14:paraId="2132291C" w14:textId="77777777" w:rsidR="00546FC3" w:rsidRDefault="00546FC3" w:rsidP="008B5B6E">
      <w:pPr>
        <w:rPr>
          <w:ins w:id="16646" w:author="Gary Sullivan" w:date="2019-07-02T10:47:00Z"/>
        </w:rPr>
      </w:pPr>
    </w:p>
    <w:p w14:paraId="3CD1A1A7" w14:textId="252FAE79" w:rsidR="008B5B6E" w:rsidDel="00546FC3" w:rsidRDefault="008B5B6E" w:rsidP="008B5B6E">
      <w:pPr>
        <w:rPr>
          <w:del w:id="16647" w:author="Gary Sullivan" w:date="2019-07-02T10:47:00Z"/>
        </w:rPr>
      </w:pPr>
      <w:r>
        <w:lastRenderedPageBreak/>
        <w:t>The proponent suggested to consider N0752 test 1 in the context of CE revisit discussion. See notes in the section on CE2-5.</w:t>
      </w:r>
      <w:del w:id="16648" w:author="Gary Sullivan" w:date="2019-07-02T10:47:00Z">
        <w:r w:rsidDel="00546FC3">
          <w:delText xml:space="preserve"> </w:delText>
        </w:r>
      </w:del>
    </w:p>
    <w:p w14:paraId="31452B81" w14:textId="77777777" w:rsidR="00546FC3" w:rsidRDefault="00546FC3" w:rsidP="008B5B6E">
      <w:pPr>
        <w:rPr>
          <w:ins w:id="16649" w:author="Gary Sullivan" w:date="2019-07-02T10:47:00Z"/>
        </w:rPr>
      </w:pPr>
    </w:p>
    <w:p w14:paraId="3818F29C" w14:textId="77777777" w:rsidR="008B5B6E" w:rsidRDefault="008B5B6E" w:rsidP="00F179AB">
      <w:pPr>
        <w:numPr>
          <w:ilvl w:val="0"/>
          <w:numId w:val="165"/>
        </w:numPr>
      </w:pPr>
      <w:r>
        <w:t>JVET-N0268: Remove above-left affine inherited motion vector predictor and inter merge mode</w:t>
      </w:r>
    </w:p>
    <w:p w14:paraId="30201E38" w14:textId="77777777" w:rsidR="008B5B6E" w:rsidRDefault="008B5B6E" w:rsidP="00F179AB">
      <w:pPr>
        <w:numPr>
          <w:ilvl w:val="1"/>
          <w:numId w:val="165"/>
        </w:numPr>
      </w:pPr>
      <w:r>
        <w:t>(Test 1) 0.01% for RA and -0.03% for LB; (Test 2) 0.03% for RA and -0.01% for LDB</w:t>
      </w:r>
    </w:p>
    <w:p w14:paraId="5B341220" w14:textId="77777777" w:rsidR="008B5B6E" w:rsidRDefault="008B5B6E" w:rsidP="00F179AB">
      <w:pPr>
        <w:numPr>
          <w:ilvl w:val="1"/>
          <w:numId w:val="165"/>
        </w:numPr>
      </w:pPr>
      <w:r>
        <w:t>Revisit: how much the memory storage saving in the proposed method in Track B.</w:t>
      </w:r>
    </w:p>
    <w:p w14:paraId="0A42F921" w14:textId="77777777" w:rsidR="008B5B6E" w:rsidRDefault="008B5B6E" w:rsidP="008B5B6E">
      <w:r>
        <w:t>In track B discussion, there are two tests in N0268:</w:t>
      </w:r>
    </w:p>
    <w:p w14:paraId="297BDF56" w14:textId="0F05833C" w:rsidR="008B5B6E" w:rsidDel="00546FC3" w:rsidRDefault="008B5B6E" w:rsidP="00F179AB">
      <w:pPr>
        <w:numPr>
          <w:ilvl w:val="0"/>
          <w:numId w:val="165"/>
        </w:numPr>
        <w:rPr>
          <w:del w:id="16650" w:author="Gary Sullivan" w:date="2019-07-02T10:47:00Z"/>
        </w:rPr>
      </w:pPr>
      <w:r>
        <w:t>Test 1 proposes to remove above-left affine inherited motion vector predictor from affine inheritance.</w:t>
      </w:r>
      <w:del w:id="16651" w:author="Gary Sullivan" w:date="2019-07-02T10:47:00Z">
        <w:r w:rsidDel="00546FC3">
          <w:delText xml:space="preserve"> </w:delText>
        </w:r>
      </w:del>
    </w:p>
    <w:p w14:paraId="6188438D" w14:textId="77777777" w:rsidR="00546FC3" w:rsidRDefault="00546FC3" w:rsidP="00F179AB">
      <w:pPr>
        <w:numPr>
          <w:ilvl w:val="0"/>
          <w:numId w:val="165"/>
        </w:numPr>
        <w:rPr>
          <w:ins w:id="16652" w:author="Gary Sullivan" w:date="2019-07-02T10:47:00Z"/>
        </w:rPr>
      </w:pPr>
    </w:p>
    <w:p w14:paraId="465C27A7" w14:textId="2E16EAB9" w:rsidR="008B5B6E" w:rsidDel="00546FC3" w:rsidRDefault="008B5B6E" w:rsidP="00F179AB">
      <w:pPr>
        <w:numPr>
          <w:ilvl w:val="0"/>
          <w:numId w:val="165"/>
        </w:numPr>
        <w:rPr>
          <w:del w:id="16653" w:author="Gary Sullivan" w:date="2019-07-02T10:47:00Z"/>
        </w:rPr>
      </w:pPr>
      <w:r>
        <w:t>Test 2 additionally proposes to remove above-left motion vector predictor in regular inter merge mode.</w:t>
      </w:r>
      <w:del w:id="16654" w:author="Gary Sullivan" w:date="2019-07-02T10:47:00Z">
        <w:r w:rsidDel="00546FC3">
          <w:delText xml:space="preserve"> </w:delText>
        </w:r>
      </w:del>
    </w:p>
    <w:p w14:paraId="40379831" w14:textId="77777777" w:rsidR="00546FC3" w:rsidRDefault="00546FC3" w:rsidP="00F179AB">
      <w:pPr>
        <w:numPr>
          <w:ilvl w:val="0"/>
          <w:numId w:val="165"/>
        </w:numPr>
        <w:rPr>
          <w:ins w:id="16655" w:author="Gary Sullivan" w:date="2019-07-02T10:47:00Z"/>
        </w:rPr>
      </w:pPr>
    </w:p>
    <w:p w14:paraId="586A0224" w14:textId="5203CEB4" w:rsidR="008B5B6E" w:rsidDel="00546FC3" w:rsidRDefault="008B5B6E" w:rsidP="008B5B6E">
      <w:pPr>
        <w:rPr>
          <w:del w:id="16656" w:author="Gary Sullivan" w:date="2019-07-02T10:47:00Z"/>
        </w:rPr>
      </w:pPr>
      <w:r>
        <w:t>This is said to reduce the storage of some MVs. It was agreed that the benefit of such reduction is not sufficient to take action.</w:t>
      </w:r>
      <w:del w:id="16657" w:author="Gary Sullivan" w:date="2019-07-02T10:47:00Z">
        <w:r w:rsidDel="00546FC3">
          <w:delText xml:space="preserve"> </w:delText>
        </w:r>
      </w:del>
    </w:p>
    <w:p w14:paraId="771DAD59" w14:textId="77777777" w:rsidR="00546FC3" w:rsidRDefault="00546FC3" w:rsidP="008B5B6E">
      <w:pPr>
        <w:rPr>
          <w:ins w:id="16658" w:author="Gary Sullivan" w:date="2019-07-02T10:47:00Z"/>
        </w:rPr>
      </w:pPr>
    </w:p>
    <w:p w14:paraId="67D3C827" w14:textId="75E0FC10" w:rsidR="008B5B6E" w:rsidRDefault="008B5B6E" w:rsidP="008B5B6E">
      <w:r>
        <w:t>No action was taken on this.</w:t>
      </w:r>
    </w:p>
    <w:p w14:paraId="5292299A" w14:textId="77777777" w:rsidR="008B5B6E" w:rsidRDefault="008B5B6E" w:rsidP="00B104BB"/>
    <w:p w14:paraId="7C73B43A" w14:textId="77777777" w:rsidR="00D6519A" w:rsidRPr="004618B8" w:rsidRDefault="00CA3B93" w:rsidP="00AC6733">
      <w:pPr>
        <w:pStyle w:val="Heading9"/>
        <w:rPr>
          <w:rFonts w:eastAsia="Times New Roman"/>
          <w:szCs w:val="24"/>
          <w:lang w:eastAsia="de-DE"/>
        </w:rPr>
      </w:pPr>
      <w:hyperlink r:id="rId987" w:history="1">
        <w:r w:rsidR="00D6519A" w:rsidRPr="004618B8">
          <w:rPr>
            <w:rFonts w:eastAsia="Times New Roman"/>
            <w:color w:val="0000FF"/>
            <w:szCs w:val="24"/>
            <w:u w:val="single"/>
            <w:lang w:val="en-CA" w:eastAsia="de-DE"/>
          </w:rPr>
          <w:t>JVET-N0780</w:t>
        </w:r>
      </w:hyperlink>
      <w:r w:rsidR="00D6519A" w:rsidRPr="004618B8">
        <w:rPr>
          <w:rFonts w:eastAsia="Times New Roman"/>
          <w:szCs w:val="24"/>
          <w:lang w:val="en-CA" w:eastAsia="de-DE"/>
        </w:rPr>
        <w:t xml:space="preserve"> </w:t>
      </w:r>
      <w:proofErr w:type="spellStart"/>
      <w:r w:rsidR="00D6519A" w:rsidRPr="00205DFE">
        <w:rPr>
          <w:rFonts w:eastAsia="Times New Roman"/>
          <w:szCs w:val="24"/>
          <w:lang w:val="en-CA" w:eastAsia="de-DE"/>
        </w:rPr>
        <w:t>BoG</w:t>
      </w:r>
      <w:proofErr w:type="spellEnd"/>
      <w:r w:rsidR="00D6519A" w:rsidRPr="00205DFE">
        <w:rPr>
          <w:rFonts w:eastAsia="Times New Roman"/>
          <w:szCs w:val="24"/>
          <w:lang w:val="en-CA" w:eastAsia="de-DE"/>
        </w:rPr>
        <w:t xml:space="preserve"> report on CE8-related contributions and updates for screen content CTC</w:t>
      </w:r>
      <w:r w:rsidR="00D6519A" w:rsidRPr="004618B8">
        <w:rPr>
          <w:rFonts w:eastAsia="Times New Roman"/>
          <w:szCs w:val="24"/>
          <w:lang w:val="en-CA" w:eastAsia="de-DE"/>
        </w:rPr>
        <w:t xml:space="preserve"> [X. Xu</w:t>
      </w:r>
      <w:r w:rsidR="00D6519A" w:rsidRPr="00205DFE">
        <w:rPr>
          <w:rFonts w:eastAsia="Times New Roman"/>
          <w:szCs w:val="24"/>
          <w:lang w:val="en-CA" w:eastAsia="de-DE"/>
        </w:rPr>
        <w:t xml:space="preserve">, </w:t>
      </w:r>
      <w:r w:rsidR="00D6519A" w:rsidRPr="004618B8">
        <w:rPr>
          <w:rFonts w:eastAsia="Times New Roman"/>
          <w:szCs w:val="24"/>
          <w:lang w:val="en-CA" w:eastAsia="de-DE"/>
        </w:rPr>
        <w:t>Y.-C. Sun]</w:t>
      </w:r>
    </w:p>
    <w:p w14:paraId="0BD47E0E" w14:textId="2F24C9E5" w:rsidR="00B104BB" w:rsidRDefault="0001164D" w:rsidP="00B104BB">
      <w:r>
        <w:t>Initially r</w:t>
      </w:r>
      <w:r w:rsidR="00B104BB">
        <w:t xml:space="preserve">eviewed </w:t>
      </w:r>
      <w:r>
        <w:t xml:space="preserve">in </w:t>
      </w:r>
      <w:r w:rsidR="00B104BB">
        <w:t>plenary Sunday 24 March 1600 (GJS &amp; JRO)</w:t>
      </w:r>
      <w:r>
        <w:t>, further review Monday 25 1640</w:t>
      </w:r>
      <w:r w:rsidR="004C214D">
        <w:t>-2030</w:t>
      </w:r>
      <w:r>
        <w:t xml:space="preserve"> in Track A (chaired by JRO)</w:t>
      </w:r>
    </w:p>
    <w:p w14:paraId="71F4A5F7" w14:textId="77777777" w:rsidR="00B104BB" w:rsidRDefault="00B104BB" w:rsidP="00B104BB">
      <w:r>
        <w:t xml:space="preserve">The mandates of this </w:t>
      </w:r>
      <w:proofErr w:type="spellStart"/>
      <w:r>
        <w:t>BoG</w:t>
      </w:r>
      <w:proofErr w:type="spellEnd"/>
      <w:r>
        <w:t xml:space="preserve"> are 1) to make an initial review of CE related contributions and identify the aspects to be investigated in the upcoming CE. 2) discuss possible updates on screen content CTC.</w:t>
      </w:r>
    </w:p>
    <w:p w14:paraId="518FEE7D" w14:textId="5D34BB42" w:rsidR="00B104BB" w:rsidDel="00546FC3" w:rsidRDefault="00B104BB" w:rsidP="00B104BB">
      <w:pPr>
        <w:rPr>
          <w:del w:id="16659" w:author="Gary Sullivan" w:date="2019-07-02T10:47:00Z"/>
        </w:rPr>
      </w:pPr>
      <w:r>
        <w:t>There are 82 technical contributions in the CE-8 related category (some of them are cross-check reports). These contributions are classified into the following 5 categories:</w:t>
      </w:r>
      <w:del w:id="16660" w:author="Gary Sullivan" w:date="2019-07-02T10:47:00Z">
        <w:r w:rsidDel="00546FC3">
          <w:delText xml:space="preserve"> </w:delText>
        </w:r>
      </w:del>
    </w:p>
    <w:p w14:paraId="4B00BCC6" w14:textId="77777777" w:rsidR="00546FC3" w:rsidRDefault="00546FC3" w:rsidP="00B104BB">
      <w:pPr>
        <w:rPr>
          <w:ins w:id="16661" w:author="Gary Sullivan" w:date="2019-07-02T10:47:00Z"/>
        </w:rPr>
      </w:pPr>
    </w:p>
    <w:p w14:paraId="19BD11B2" w14:textId="77777777" w:rsidR="00B104BB" w:rsidRDefault="00B104BB" w:rsidP="001D59B2">
      <w:pPr>
        <w:numPr>
          <w:ilvl w:val="0"/>
          <w:numId w:val="119"/>
        </w:numPr>
      </w:pPr>
      <w:r>
        <w:t>IBC (47)</w:t>
      </w:r>
    </w:p>
    <w:p w14:paraId="055C9CCE" w14:textId="77777777" w:rsidR="00B104BB" w:rsidRDefault="00B104BB" w:rsidP="001D59B2">
      <w:pPr>
        <w:numPr>
          <w:ilvl w:val="0"/>
          <w:numId w:val="119"/>
        </w:numPr>
      </w:pPr>
      <w:r>
        <w:t>Palette (9)</w:t>
      </w:r>
    </w:p>
    <w:p w14:paraId="4CF834B8" w14:textId="77777777" w:rsidR="00B104BB" w:rsidRDefault="00B104BB" w:rsidP="001D59B2">
      <w:pPr>
        <w:numPr>
          <w:ilvl w:val="0"/>
          <w:numId w:val="119"/>
        </w:numPr>
      </w:pPr>
      <w:r>
        <w:t>BDPCM (3)</w:t>
      </w:r>
    </w:p>
    <w:p w14:paraId="690B6549" w14:textId="77777777" w:rsidR="00B104BB" w:rsidRDefault="00B104BB" w:rsidP="001D59B2">
      <w:pPr>
        <w:numPr>
          <w:ilvl w:val="0"/>
          <w:numId w:val="119"/>
        </w:numPr>
      </w:pPr>
      <w:r>
        <w:t>Transform skip (14)</w:t>
      </w:r>
    </w:p>
    <w:p w14:paraId="753997AE" w14:textId="77777777" w:rsidR="00B104BB" w:rsidRDefault="00B104BB" w:rsidP="001D59B2">
      <w:pPr>
        <w:numPr>
          <w:ilvl w:val="0"/>
          <w:numId w:val="119"/>
        </w:numPr>
      </w:pPr>
      <w:r>
        <w:t>Others (7)</w:t>
      </w:r>
    </w:p>
    <w:p w14:paraId="3D7CD936" w14:textId="77777777" w:rsidR="00B104BB" w:rsidRDefault="00B104BB" w:rsidP="001D59B2">
      <w:pPr>
        <w:numPr>
          <w:ilvl w:val="0"/>
          <w:numId w:val="119"/>
        </w:numPr>
      </w:pPr>
      <w:r>
        <w:t>Screen content test materials (2).</w:t>
      </w:r>
    </w:p>
    <w:p w14:paraId="79A5AEC7" w14:textId="7E77A4AE" w:rsidR="00B104BB" w:rsidDel="00546FC3" w:rsidRDefault="00B104BB" w:rsidP="00B104BB">
      <w:pPr>
        <w:rPr>
          <w:del w:id="16662" w:author="Gary Sullivan" w:date="2019-07-02T10:47:00Z"/>
        </w:rPr>
      </w:pPr>
      <w:proofErr w:type="spellStart"/>
      <w:r>
        <w:t>BoG</w:t>
      </w:r>
      <w:proofErr w:type="spellEnd"/>
      <w:r>
        <w:t xml:space="preserve"> sessions were held:</w:t>
      </w:r>
      <w:del w:id="16663" w:author="Gary Sullivan" w:date="2019-07-02T10:47:00Z">
        <w:r w:rsidDel="00546FC3">
          <w:delText xml:space="preserve"> </w:delText>
        </w:r>
      </w:del>
    </w:p>
    <w:p w14:paraId="4EF59F05" w14:textId="77777777" w:rsidR="00546FC3" w:rsidRDefault="00546FC3" w:rsidP="00B104BB">
      <w:pPr>
        <w:rPr>
          <w:ins w:id="16664" w:author="Gary Sullivan" w:date="2019-07-02T10:47:00Z"/>
        </w:rPr>
      </w:pPr>
    </w:p>
    <w:p w14:paraId="642EF10A" w14:textId="6C98CD37" w:rsidR="00B104BB" w:rsidDel="00546FC3" w:rsidRDefault="00B104BB" w:rsidP="001D59B2">
      <w:pPr>
        <w:numPr>
          <w:ilvl w:val="0"/>
          <w:numId w:val="120"/>
        </w:numPr>
        <w:rPr>
          <w:del w:id="16665" w:author="Gary Sullivan" w:date="2019-07-02T10:47:00Z"/>
        </w:rPr>
      </w:pPr>
      <w:r>
        <w:t>20:30 – 22:30 on 03/21 in Room H1;</w:t>
      </w:r>
      <w:del w:id="16666" w:author="Gary Sullivan" w:date="2019-07-02T10:47:00Z">
        <w:r w:rsidDel="00546FC3">
          <w:delText xml:space="preserve"> </w:delText>
        </w:r>
      </w:del>
    </w:p>
    <w:p w14:paraId="3D05A3DA" w14:textId="77777777" w:rsidR="00546FC3" w:rsidRDefault="00546FC3" w:rsidP="001D59B2">
      <w:pPr>
        <w:numPr>
          <w:ilvl w:val="0"/>
          <w:numId w:val="120"/>
        </w:numPr>
        <w:rPr>
          <w:ins w:id="16667" w:author="Gary Sullivan" w:date="2019-07-02T10:47:00Z"/>
        </w:rPr>
      </w:pPr>
    </w:p>
    <w:p w14:paraId="77E20A6F" w14:textId="6BAC3BDA" w:rsidR="00B104BB" w:rsidDel="00546FC3" w:rsidRDefault="00B104BB" w:rsidP="001D59B2">
      <w:pPr>
        <w:numPr>
          <w:ilvl w:val="0"/>
          <w:numId w:val="120"/>
        </w:numPr>
        <w:rPr>
          <w:del w:id="16668" w:author="Gary Sullivan" w:date="2019-07-02T10:47:00Z"/>
        </w:rPr>
      </w:pPr>
      <w:r>
        <w:t>13:00 –16:00 on 03/22 in Room A;</w:t>
      </w:r>
      <w:del w:id="16669" w:author="Gary Sullivan" w:date="2019-07-02T10:47:00Z">
        <w:r w:rsidDel="00546FC3">
          <w:delText xml:space="preserve"> </w:delText>
        </w:r>
      </w:del>
    </w:p>
    <w:p w14:paraId="49811D18" w14:textId="77777777" w:rsidR="00546FC3" w:rsidRDefault="00546FC3" w:rsidP="001D59B2">
      <w:pPr>
        <w:numPr>
          <w:ilvl w:val="0"/>
          <w:numId w:val="120"/>
        </w:numPr>
        <w:rPr>
          <w:ins w:id="16670" w:author="Gary Sullivan" w:date="2019-07-02T10:47:00Z"/>
        </w:rPr>
      </w:pPr>
    </w:p>
    <w:p w14:paraId="35B7438E" w14:textId="0EB358E6" w:rsidR="00B104BB" w:rsidDel="00546FC3" w:rsidRDefault="00B104BB" w:rsidP="001D59B2">
      <w:pPr>
        <w:numPr>
          <w:ilvl w:val="0"/>
          <w:numId w:val="120"/>
        </w:numPr>
        <w:rPr>
          <w:del w:id="16671" w:author="Gary Sullivan" w:date="2019-07-02T10:47:00Z"/>
        </w:rPr>
      </w:pPr>
      <w:r>
        <w:t>9:00–12:30 on 03/23 in Room H2;</w:t>
      </w:r>
      <w:del w:id="16672" w:author="Gary Sullivan" w:date="2019-07-02T10:47:00Z">
        <w:r w:rsidDel="00546FC3">
          <w:delText xml:space="preserve"> </w:delText>
        </w:r>
      </w:del>
    </w:p>
    <w:p w14:paraId="116620F0" w14:textId="77777777" w:rsidR="00546FC3" w:rsidRDefault="00546FC3" w:rsidP="001D59B2">
      <w:pPr>
        <w:numPr>
          <w:ilvl w:val="0"/>
          <w:numId w:val="120"/>
        </w:numPr>
        <w:rPr>
          <w:ins w:id="16673" w:author="Gary Sullivan" w:date="2019-07-02T10:47:00Z"/>
        </w:rPr>
      </w:pPr>
    </w:p>
    <w:p w14:paraId="52A7628C" w14:textId="77777777" w:rsidR="00B104BB" w:rsidRDefault="00B104BB" w:rsidP="001D59B2">
      <w:pPr>
        <w:numPr>
          <w:ilvl w:val="0"/>
          <w:numId w:val="120"/>
        </w:numPr>
      </w:pPr>
      <w:r>
        <w:t>15:00–17:00 on 03/23 in Room H2.</w:t>
      </w:r>
    </w:p>
    <w:p w14:paraId="7A7C6508" w14:textId="77777777" w:rsidR="00B104BB" w:rsidRDefault="00B104BB" w:rsidP="00B104BB">
      <w:r>
        <w:t xml:space="preserve">Section 1 of this document summarizes the </w:t>
      </w:r>
      <w:proofErr w:type="spellStart"/>
      <w:r>
        <w:t>BoG’s</w:t>
      </w:r>
      <w:proofErr w:type="spellEnd"/>
      <w:r>
        <w:t xml:space="preserve"> recommendations. Section 2 of this document contains detailed notes of </w:t>
      </w:r>
      <w:proofErr w:type="spellStart"/>
      <w:r>
        <w:t>BoG</w:t>
      </w:r>
      <w:proofErr w:type="spellEnd"/>
      <w:r>
        <w:t xml:space="preserve"> discussion. Section 3 of this document contains </w:t>
      </w:r>
      <w:proofErr w:type="spellStart"/>
      <w:r>
        <w:t>BoG</w:t>
      </w:r>
      <w:proofErr w:type="spellEnd"/>
      <w:r>
        <w:t xml:space="preserve"> discussion of input test materials and class F updates.</w:t>
      </w:r>
    </w:p>
    <w:p w14:paraId="113CCB63" w14:textId="77777777" w:rsidR="00B104BB" w:rsidRDefault="00B104BB" w:rsidP="00B104BB">
      <w:r>
        <w:t xml:space="preserve">The </w:t>
      </w:r>
      <w:proofErr w:type="spellStart"/>
      <w:r>
        <w:t>BoG</w:t>
      </w:r>
      <w:proofErr w:type="spellEnd"/>
      <w:r>
        <w:t xml:space="preserve"> recommended the following adoptions:</w:t>
      </w:r>
    </w:p>
    <w:p w14:paraId="64534298" w14:textId="77777777" w:rsidR="00B104BB" w:rsidRDefault="00B104BB" w:rsidP="001D59B2">
      <w:pPr>
        <w:numPr>
          <w:ilvl w:val="0"/>
          <w:numId w:val="121"/>
        </w:numPr>
      </w:pPr>
      <w:r>
        <w:t xml:space="preserve">JVET-N0175 M1/JVET-N0251/JVET- N0384 M2, increase IBC range for small CTUs (Bug fix, 13.4% gain TGM AI in non-CTC with 64x64 CTU): </w:t>
      </w:r>
      <w:r w:rsidRPr="00EB6C78">
        <w:rPr>
          <w:highlight w:val="yellow"/>
        </w:rPr>
        <w:t>Decision (coding efficiency)</w:t>
      </w:r>
      <w:r>
        <w:t>: Adopt as recommended.</w:t>
      </w:r>
    </w:p>
    <w:p w14:paraId="692EB2CF" w14:textId="33CBF1A0" w:rsidR="00B104BB" w:rsidDel="00546FC3" w:rsidRDefault="00B104BB" w:rsidP="001D59B2">
      <w:pPr>
        <w:numPr>
          <w:ilvl w:val="0"/>
          <w:numId w:val="121"/>
        </w:numPr>
        <w:rPr>
          <w:del w:id="16674" w:author="Gary Sullivan" w:date="2019-07-02T10:47:00Z"/>
        </w:rPr>
      </w:pPr>
      <w:r>
        <w:lastRenderedPageBreak/>
        <w:t>JVET-N0316: default IBC compensation using value of 1&lt;&lt;(</w:t>
      </w:r>
      <w:proofErr w:type="spellStart"/>
      <w:r>
        <w:t>bitdepth</w:t>
      </w:r>
      <w:proofErr w:type="spellEnd"/>
      <w:r>
        <w:t xml:space="preserve"> - 1) when 0 vector is detected (Design consideration). </w:t>
      </w:r>
      <w:r w:rsidR="003D6E5A">
        <w:t xml:space="preserve">Was further discussed in Track A Mon. afternoon. The bitstream restriction of not sending a merge index or whatever points to the current block should be easy described. The 0,0 vector case does not seem to be the most complicated one among other possibilities where an encoder would generate a bitstream </w:t>
      </w:r>
      <w:proofErr w:type="spellStart"/>
      <w:r w:rsidR="003D6E5A">
        <w:t>withinvalid</w:t>
      </w:r>
      <w:proofErr w:type="spellEnd"/>
      <w:r w:rsidR="003D6E5A">
        <w:t xml:space="preserve"> vectors. Therefore, the problem should be further investigated in a CE which is planned. There are other </w:t>
      </w:r>
      <w:del w:id="16675" w:author="Gary Sullivan" w:date="2019-07-02T11:48:00Z">
        <w:r w:rsidR="003D6E5A" w:rsidDel="00BD0869">
          <w:delText>solutions</w:delText>
        </w:r>
      </w:del>
      <w:ins w:id="16676" w:author="Gary Sullivan" w:date="2019-07-02T11:48:00Z">
        <w:r w:rsidR="00BD0869">
          <w:t>approaches</w:t>
        </w:r>
      </w:ins>
      <w:r w:rsidR="003D6E5A">
        <w:t xml:space="preserve"> to the case of invalid vectors, such as clipping, etc.</w:t>
      </w:r>
      <w:del w:id="16677" w:author="Gary Sullivan" w:date="2019-07-02T10:47:00Z">
        <w:r w:rsidR="003D6E5A" w:rsidDel="00546FC3">
          <w:delText xml:space="preserve"> </w:delText>
        </w:r>
      </w:del>
    </w:p>
    <w:p w14:paraId="5BC96514" w14:textId="77777777" w:rsidR="00546FC3" w:rsidRDefault="00546FC3" w:rsidP="001D59B2">
      <w:pPr>
        <w:numPr>
          <w:ilvl w:val="0"/>
          <w:numId w:val="121"/>
        </w:numPr>
        <w:rPr>
          <w:ins w:id="16678" w:author="Gary Sullivan" w:date="2019-07-02T10:47:00Z"/>
        </w:rPr>
      </w:pPr>
    </w:p>
    <w:p w14:paraId="3F8E9720" w14:textId="6471A436" w:rsidR="00B104BB" w:rsidRDefault="00B104BB" w:rsidP="001D59B2">
      <w:pPr>
        <w:numPr>
          <w:ilvl w:val="0"/>
          <w:numId w:val="121"/>
        </w:numPr>
      </w:pPr>
      <w:r>
        <w:t xml:space="preserve">JVET-N0317: put </w:t>
      </w:r>
      <w:r w:rsidR="003D6E5A">
        <w:t>(</w:t>
      </w:r>
      <w:r>
        <w:t>0</w:t>
      </w:r>
      <w:r w:rsidR="003D6E5A">
        <w:t>,0)</w:t>
      </w:r>
      <w:r>
        <w:t xml:space="preserve"> vector as default vector in merge list to make spec complete (Bug fix). </w:t>
      </w:r>
      <w:r w:rsidR="003D6E5A">
        <w:t xml:space="preserve">Decision (BF): </w:t>
      </w:r>
      <w:r w:rsidR="003D6E5A" w:rsidRPr="00F179AB">
        <w:rPr>
          <w:highlight w:val="yellow"/>
        </w:rPr>
        <w:t>Adopt</w:t>
      </w:r>
      <w:r w:rsidR="003D6E5A">
        <w:t xml:space="preserve"> JVET-N0317. The corresponding bitstream restriction is already in the spec.</w:t>
      </w:r>
    </w:p>
    <w:p w14:paraId="5C487DFD" w14:textId="177ACF0B" w:rsidR="00B104BB" w:rsidRDefault="00B104BB" w:rsidP="001D59B2">
      <w:pPr>
        <w:numPr>
          <w:ilvl w:val="0"/>
          <w:numId w:val="121"/>
        </w:numPr>
      </w:pPr>
      <w:r>
        <w:t>JVET-N0383/JVET-N0251: IBC search range constraint to avoid reading/writing memory conflict (Bug fix). This bug fix was previously adopted in the opening plenary.</w:t>
      </w:r>
      <w:r w:rsidR="003D6E5A">
        <w:t xml:space="preserve"> </w:t>
      </w:r>
      <w:r w:rsidR="003D6E5A" w:rsidRPr="00F179AB">
        <w:rPr>
          <w:highlight w:val="yellow"/>
        </w:rPr>
        <w:t>Decision</w:t>
      </w:r>
      <w:r w:rsidR="003D6E5A">
        <w:t>: Adopt JVET-N0383 (which is identical with one of the aspects of JVET-N0251).</w:t>
      </w:r>
    </w:p>
    <w:p w14:paraId="64164B2B" w14:textId="05FBE78D" w:rsidR="00B104BB" w:rsidRDefault="00B104BB" w:rsidP="001D59B2">
      <w:pPr>
        <w:numPr>
          <w:ilvl w:val="0"/>
          <w:numId w:val="121"/>
        </w:numPr>
      </w:pPr>
      <w:r>
        <w:t xml:space="preserve">JVET-N0413: BDPCM applied in quantized residual domain (2.1% TGM AI gain over CE8-4.4a). </w:t>
      </w:r>
      <w:r w:rsidRPr="00DC62C9">
        <w:rPr>
          <w:highlight w:val="yellow"/>
        </w:rPr>
        <w:t>.</w:t>
      </w:r>
      <w:r w:rsidR="005B3694">
        <w:t xml:space="preserve"> </w:t>
      </w:r>
      <w:r w:rsidR="003D6E5A">
        <w:t xml:space="preserve">This is better harmonized with the conventional intra prediction than the BDPCM from CE8-3/5. First, the whole block residual is computed (only horizontal/vertical), and then the residuals are predicted line by line or column by column. At the decoder, the reconstruction of the block residual could be seen as a replacement of the transform step which is operated between entropy decoding and intra reconstruction (only additions). Furthermore, the block does not need to be subdivided into two parts as in the CE8-3 proposal, such that the performance is slightly better. In terms of additional specification text, it is simple and straightforward. </w:t>
      </w:r>
      <w:r w:rsidR="003D6E5A" w:rsidRPr="00F179AB">
        <w:rPr>
          <w:highlight w:val="yellow"/>
        </w:rPr>
        <w:t>Decision</w:t>
      </w:r>
      <w:r w:rsidR="003D6E5A">
        <w:t xml:space="preserve">: Adopt JVET-N0413. It is noted that the second part of the document “Transform skip residual coding modification for BDPCM” is not adopted, and also not </w:t>
      </w:r>
      <w:proofErr w:type="spellStart"/>
      <w:r w:rsidR="003D6E5A">
        <w:t>incuded</w:t>
      </w:r>
      <w:proofErr w:type="spellEnd"/>
      <w:r w:rsidR="003D6E5A">
        <w:t xml:space="preserve"> in the WD text v3. The text may need some more checking e.g. for removing remainders from the previous BDPCM design such as “</w:t>
      </w:r>
      <w:proofErr w:type="spellStart"/>
      <w:r w:rsidR="003D6E5A">
        <w:t>bdpcm_cbf_flag</w:t>
      </w:r>
      <w:proofErr w:type="spellEnd"/>
      <w:r w:rsidR="003D6E5A">
        <w:t>”.</w:t>
      </w:r>
    </w:p>
    <w:p w14:paraId="464E9EEA" w14:textId="2DCD7FAB" w:rsidR="00B104BB" w:rsidRDefault="00B104BB" w:rsidP="001D59B2">
      <w:pPr>
        <w:numPr>
          <w:ilvl w:val="0"/>
          <w:numId w:val="121"/>
        </w:numPr>
      </w:pPr>
      <w:r>
        <w:t xml:space="preserve">JVET-N0260: Disable fractional search refinement part in DMVR from tile group header (complexity reduction). It was commented that DMVR could just be disabled if the goal is to reduce its complexity. </w:t>
      </w:r>
      <w:r w:rsidR="003D6E5A">
        <w:t>This was further discussed in Track A, but it was found to be not well motivated. Screen content motion is probably often full-</w:t>
      </w:r>
      <w:proofErr w:type="spellStart"/>
      <w:r w:rsidR="003D6E5A">
        <w:t>pel</w:t>
      </w:r>
      <w:proofErr w:type="spellEnd"/>
      <w:r w:rsidR="003D6E5A">
        <w:t xml:space="preserve">, but the saving of rate by disabling fractional </w:t>
      </w:r>
      <w:proofErr w:type="spellStart"/>
      <w:r w:rsidR="003D6E5A">
        <w:t>pel</w:t>
      </w:r>
      <w:proofErr w:type="spellEnd"/>
      <w:r w:rsidR="003D6E5A">
        <w:t xml:space="preserve"> in such cases is due to the lower rate for MVs. DMVR does not cause any rate overhead, and the proposal also does not show any BD rate difference.</w:t>
      </w:r>
    </w:p>
    <w:p w14:paraId="51335F3B" w14:textId="77777777" w:rsidR="00B104BB" w:rsidRDefault="00B104BB" w:rsidP="00B104BB">
      <w:r>
        <w:t xml:space="preserve">Recommended adoptions to VTM, endorsed by plenary. </w:t>
      </w:r>
      <w:r w:rsidRPr="00F84C5C">
        <w:rPr>
          <w:highlight w:val="yellow"/>
        </w:rPr>
        <w:t>Decision (SW</w:t>
      </w:r>
      <w:r>
        <w:rPr>
          <w:highlight w:val="yellow"/>
        </w:rPr>
        <w:t>-NN</w:t>
      </w:r>
      <w:r w:rsidRPr="00F84C5C">
        <w:rPr>
          <w:highlight w:val="yellow"/>
        </w:rPr>
        <w:t>)</w:t>
      </w:r>
      <w:r w:rsidRPr="00F84C5C">
        <w:t>:</w:t>
      </w:r>
    </w:p>
    <w:p w14:paraId="3AD94DAD" w14:textId="77777777" w:rsidR="00B104BB" w:rsidRDefault="00B104BB" w:rsidP="001D59B2">
      <w:pPr>
        <w:numPr>
          <w:ilvl w:val="0"/>
          <w:numId w:val="121"/>
        </w:numPr>
      </w:pPr>
      <w:r>
        <w:t>JVET-N0247: Hash based ME improvement (0.65%/1.4% gain RA/LB for TGM).</w:t>
      </w:r>
    </w:p>
    <w:p w14:paraId="3D85A743" w14:textId="77777777" w:rsidR="00B104BB" w:rsidRDefault="00B104BB" w:rsidP="001D59B2">
      <w:pPr>
        <w:numPr>
          <w:ilvl w:val="0"/>
          <w:numId w:val="121"/>
        </w:numPr>
      </w:pPr>
      <w:r>
        <w:t>JVET-N0251: encoder only improvement for IBC, increase search range (0.2%/0.8% gain in AI/RA for TGM)</w:t>
      </w:r>
    </w:p>
    <w:p w14:paraId="4B6E7EC5" w14:textId="77777777" w:rsidR="00B104BB" w:rsidRDefault="00B104BB" w:rsidP="001D59B2">
      <w:pPr>
        <w:numPr>
          <w:ilvl w:val="0"/>
          <w:numId w:val="121"/>
        </w:numPr>
      </w:pPr>
      <w:r>
        <w:t>JVET-N0318: encoder only improvement for IBC, increase block sizes (0.8% TGM AI gain)</w:t>
      </w:r>
    </w:p>
    <w:p w14:paraId="690225B4" w14:textId="77777777" w:rsidR="00B104BB" w:rsidRDefault="00B104BB" w:rsidP="001D59B2">
      <w:pPr>
        <w:numPr>
          <w:ilvl w:val="0"/>
          <w:numId w:val="121"/>
        </w:numPr>
      </w:pPr>
      <w:r>
        <w:t>JVET-N0329: encoder only improvement for IBC, by more predictors, SAD/SATD evaluation and bug fixes (1.3% TGM AI gain).</w:t>
      </w:r>
    </w:p>
    <w:p w14:paraId="126D57F0" w14:textId="77777777" w:rsidR="00B104BB" w:rsidRDefault="00B104BB" w:rsidP="00B104BB">
      <w:r>
        <w:t>Common test conditions:</w:t>
      </w:r>
    </w:p>
    <w:p w14:paraId="07D35B19" w14:textId="77777777" w:rsidR="00B104BB" w:rsidRDefault="00B104BB" w:rsidP="001D59B2">
      <w:pPr>
        <w:numPr>
          <w:ilvl w:val="0"/>
          <w:numId w:val="121"/>
        </w:numPr>
      </w:pPr>
      <w:r>
        <w:t>JVET-N0386: AOV (a gaming sequence more similar to camera video in its coding characteristics) in 4:4:4 format (for 4:4:4 support);</w:t>
      </w:r>
    </w:p>
    <w:p w14:paraId="525A7771" w14:textId="67315FE7" w:rsidR="00B104BB" w:rsidRDefault="00B104BB" w:rsidP="001D59B2">
      <w:pPr>
        <w:numPr>
          <w:ilvl w:val="0"/>
          <w:numId w:val="121"/>
        </w:numPr>
      </w:pPr>
      <w:r>
        <w:t xml:space="preserve">Section 3 discussion: replace class F with 4:2:0 versions of AOV and 4 TGM sequences (for CTC updates) </w:t>
      </w:r>
      <w:r w:rsidRPr="00EB6C78">
        <w:rPr>
          <w:highlight w:val="yellow"/>
        </w:rPr>
        <w:t>Decision (CTC)</w:t>
      </w:r>
      <w:r>
        <w:t>: Agreed.</w:t>
      </w:r>
      <w:r w:rsidR="00103940">
        <w:t xml:space="preserve"> [</w:t>
      </w:r>
      <w:r w:rsidR="005F667F" w:rsidRPr="00617784">
        <w:rPr>
          <w:highlight w:val="yellow"/>
        </w:rPr>
        <w:t>Replaced by closing discussion for N1010</w:t>
      </w:r>
      <w:r w:rsidR="005F667F">
        <w:t>]</w:t>
      </w:r>
    </w:p>
    <w:p w14:paraId="73A50E14" w14:textId="6524A9BF" w:rsidR="00B104BB" w:rsidRDefault="00B104BB" w:rsidP="00B104BB">
      <w:r w:rsidRPr="00EB6C78">
        <w:rPr>
          <w:highlight w:val="yellow"/>
        </w:rPr>
        <w:t>Decision</w:t>
      </w:r>
      <w:r>
        <w:t>: Test sequences for 4:4:4 should be as per SCM CTC 4:4:4 plus AOV 4:4:4 (in the animation category). YUV only as CTC (for now; RGB results encouraged but not mandatory as CTC).</w:t>
      </w:r>
      <w:r w:rsidR="005F667F" w:rsidRPr="005F667F">
        <w:t xml:space="preserve"> </w:t>
      </w:r>
      <w:r w:rsidR="005F667F">
        <w:t>[</w:t>
      </w:r>
      <w:r w:rsidR="005F667F">
        <w:rPr>
          <w:highlight w:val="yellow"/>
        </w:rPr>
        <w:t xml:space="preserve">Harmonize with </w:t>
      </w:r>
      <w:r w:rsidR="005F667F" w:rsidRPr="007E5648">
        <w:rPr>
          <w:highlight w:val="yellow"/>
        </w:rPr>
        <w:t>closing discussion for N1010</w:t>
      </w:r>
      <w:r w:rsidR="005F667F">
        <w:t>]</w:t>
      </w:r>
    </w:p>
    <w:p w14:paraId="1E1A01EA" w14:textId="77777777" w:rsidR="00B104BB" w:rsidRDefault="00B104BB" w:rsidP="00B104BB">
      <w:r>
        <w:t>We should continue to look for more variety of material and high-res screen content.</w:t>
      </w:r>
    </w:p>
    <w:p w14:paraId="1D667BFA" w14:textId="0EE7A62D" w:rsidR="00F422A4" w:rsidRDefault="00F422A4" w:rsidP="00B104BB">
      <w:r>
        <w:lastRenderedPageBreak/>
        <w:t xml:space="preserve">Options available might be Blender sequences (Sintel, </w:t>
      </w:r>
      <w:proofErr w:type="spellStart"/>
      <w:r>
        <w:t>CosmoLaundromat</w:t>
      </w:r>
      <w:proofErr w:type="spellEnd"/>
      <w:r>
        <w:t xml:space="preserve">, better not BBB), or also some sequences from the 3D </w:t>
      </w:r>
      <w:proofErr w:type="spellStart"/>
      <w:r>
        <w:t>testsets</w:t>
      </w:r>
      <w:proofErr w:type="spellEnd"/>
      <w:r>
        <w:t xml:space="preserve"> (Undo Dancer, GT Fly, Sharks), Netflix – not clear if 4:4:4 versions of all those are available.</w:t>
      </w:r>
    </w:p>
    <w:p w14:paraId="66C8302B" w14:textId="77777777" w:rsidR="00B104BB" w:rsidRDefault="00B104BB" w:rsidP="00B104BB"/>
    <w:p w14:paraId="28ECCA5F" w14:textId="77777777" w:rsidR="00B104BB" w:rsidRDefault="00B104BB" w:rsidP="00B104BB">
      <w:r w:rsidRPr="00EB6C78">
        <w:rPr>
          <w:highlight w:val="yellow"/>
        </w:rPr>
        <w:t>Further discuss</w:t>
      </w:r>
      <w:r>
        <w:t xml:space="preserve"> the recommendations for CE and items requested in the </w:t>
      </w:r>
      <w:proofErr w:type="spellStart"/>
      <w:r>
        <w:t>BoG</w:t>
      </w:r>
      <w:proofErr w:type="spellEnd"/>
      <w:r>
        <w:t xml:space="preserve"> report for further discussion.</w:t>
      </w:r>
    </w:p>
    <w:p w14:paraId="6AA38730" w14:textId="77777777" w:rsidR="00F422A4" w:rsidRDefault="00F422A4" w:rsidP="00B104BB"/>
    <w:p w14:paraId="1E862A5C" w14:textId="36386CC1" w:rsidR="00F422A4" w:rsidRDefault="00F422A4" w:rsidP="00B104BB">
      <w:r>
        <w:t>The following contributions were suggested for CE:</w:t>
      </w:r>
    </w:p>
    <w:p w14:paraId="36FF552F" w14:textId="2DA4146A" w:rsidR="00D6519A" w:rsidDel="00E41C33" w:rsidRDefault="00D6519A" w:rsidP="00E41C33">
      <w:pPr>
        <w:rPr>
          <w:del w:id="16679" w:author="Gary Sullivan" w:date="2019-07-02T02:30:00Z"/>
        </w:rPr>
        <w:pPrChange w:id="16680" w:author="Gary Sullivan" w:date="2019-07-02T02:32:00Z">
          <w:pPr/>
        </w:pPrChange>
      </w:pPr>
    </w:p>
    <w:p w14:paraId="406CFDB3" w14:textId="77777777"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1"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Pr>
          <w:rFonts w:eastAsia="Times New Roman"/>
          <w:lang w:eastAsia="de-DE"/>
        </w:rPr>
        <w:t>JVET-N0095/JVET-N0289: on MVD/BVD unified coding (1.4% TGM AI gain)</w:t>
      </w:r>
    </w:p>
    <w:p w14:paraId="304D9DE3" w14:textId="77777777"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2"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Pr>
          <w:rFonts w:eastAsia="Times New Roman"/>
          <w:lang w:eastAsia="de-DE"/>
        </w:rPr>
        <w:t>JVET-N0201/JVET-N0316: default IBC compensation mode in case of invalid vector (Design consideration)</w:t>
      </w:r>
    </w:p>
    <w:p w14:paraId="2CAEC97C" w14:textId="77777777"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3"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Pr>
          <w:rFonts w:eastAsia="Times New Roman"/>
          <w:lang w:eastAsia="de-DE"/>
        </w:rPr>
        <w:t>JVET-N0459: BVD binarization changes (1.1% TGM AI gain)</w:t>
      </w:r>
    </w:p>
    <w:p w14:paraId="4874607B" w14:textId="77777777"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4"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Pr>
          <w:rFonts w:eastAsia="Times New Roman"/>
          <w:lang w:eastAsia="de-DE"/>
        </w:rPr>
        <w:t>JVET-N0316/JVET-N0466: subblock BV vs. CU based BV (Complexity reduction)</w:t>
      </w:r>
    </w:p>
    <w:p w14:paraId="33A61EA2" w14:textId="2DB1009B"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5"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Pr>
          <w:rFonts w:eastAsia="Times New Roman"/>
          <w:lang w:eastAsia="de-DE"/>
        </w:rPr>
        <w:t>JVET-N0472: IBC reference memory size reduction (Complexity reduction) -&gt; should also be investigated in low QP range</w:t>
      </w:r>
    </w:p>
    <w:p w14:paraId="06F1FF6D" w14:textId="52E5836B"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6"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sidRPr="00E8302C">
        <w:rPr>
          <w:rFonts w:eastAsia="Times New Roman"/>
          <w:lang w:eastAsia="de-DE"/>
        </w:rPr>
        <w:t>JVET-</w:t>
      </w:r>
      <w:r>
        <w:rPr>
          <w:rFonts w:eastAsia="Times New Roman"/>
          <w:lang w:eastAsia="de-DE"/>
        </w:rPr>
        <w:t xml:space="preserve">N0258: PLT mode flag </w:t>
      </w:r>
      <w:r w:rsidR="00B10A85">
        <w:rPr>
          <w:rFonts w:eastAsia="Times New Roman"/>
          <w:lang w:eastAsia="de-DE"/>
        </w:rPr>
        <w:t>signalling</w:t>
      </w:r>
      <w:r>
        <w:rPr>
          <w:rFonts w:eastAsia="Times New Roman"/>
          <w:lang w:eastAsia="de-DE"/>
        </w:rPr>
        <w:t xml:space="preserve"> changes, </w:t>
      </w:r>
      <w:r w:rsidR="00AD12F3">
        <w:rPr>
          <w:rFonts w:eastAsia="Times New Roman"/>
          <w:lang w:eastAsia="de-DE"/>
        </w:rPr>
        <w:t xml:space="preserve">this is a bug fix </w:t>
      </w:r>
      <w:r>
        <w:rPr>
          <w:rFonts w:eastAsia="Times New Roman"/>
          <w:lang w:eastAsia="de-DE"/>
        </w:rPr>
        <w:t xml:space="preserve">to be included into basic PLT software of CE (0.4% TGM AI gain) PLT is still </w:t>
      </w:r>
      <w:proofErr w:type="spellStart"/>
      <w:r>
        <w:rPr>
          <w:rFonts w:eastAsia="Times New Roman"/>
          <w:lang w:eastAsia="de-DE"/>
        </w:rPr>
        <w:t>signalled</w:t>
      </w:r>
      <w:proofErr w:type="spellEnd"/>
      <w:r>
        <w:rPr>
          <w:rFonts w:eastAsia="Times New Roman"/>
          <w:lang w:eastAsia="de-DE"/>
        </w:rPr>
        <w:t xml:space="preserve"> when IBC is used.</w:t>
      </w:r>
    </w:p>
    <w:p w14:paraId="0CE0B285" w14:textId="77777777"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7"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sidRPr="00E8302C">
        <w:rPr>
          <w:rFonts w:eastAsia="Times New Roman"/>
          <w:lang w:eastAsia="de-DE"/>
        </w:rPr>
        <w:t>JVET-</w:t>
      </w:r>
      <w:r>
        <w:rPr>
          <w:rFonts w:eastAsia="Times New Roman"/>
          <w:lang w:eastAsia="de-DE"/>
        </w:rPr>
        <w:t>N0259: PLT and IBC combination (1.0% TGM AI gain)</w:t>
      </w:r>
    </w:p>
    <w:p w14:paraId="232D5B74" w14:textId="77777777"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8"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sidRPr="00E8302C">
        <w:rPr>
          <w:rFonts w:eastAsia="Times New Roman"/>
          <w:lang w:eastAsia="de-DE"/>
        </w:rPr>
        <w:t>JVET-</w:t>
      </w:r>
      <w:r>
        <w:rPr>
          <w:rFonts w:eastAsia="Times New Roman"/>
          <w:lang w:eastAsia="de-DE"/>
        </w:rPr>
        <w:t>N0550: CG (per 16 samples) based PLT mode (Complexity reduction)</w:t>
      </w:r>
    </w:p>
    <w:p w14:paraId="1E1A4164" w14:textId="77777777"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89"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sidRPr="00E8302C">
        <w:rPr>
          <w:rFonts w:eastAsia="Times New Roman"/>
          <w:lang w:eastAsia="de-DE"/>
        </w:rPr>
        <w:t>JVET-</w:t>
      </w:r>
      <w:r>
        <w:rPr>
          <w:rFonts w:eastAsia="Times New Roman"/>
          <w:lang w:eastAsia="de-DE"/>
        </w:rPr>
        <w:t>N0366: Syntax arrangement and context change for TS coding (0.4% TGM AI gain)</w:t>
      </w:r>
    </w:p>
    <w:p w14:paraId="704B6168" w14:textId="77777777" w:rsidR="00F422A4" w:rsidRPr="00271495"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90"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sidRPr="00271495">
        <w:rPr>
          <w:rFonts w:eastAsia="Times New Roman"/>
          <w:lang w:eastAsia="de-DE"/>
        </w:rPr>
        <w:t>JVET-N0094: Context modelling of transform skip mode</w:t>
      </w:r>
      <w:r>
        <w:rPr>
          <w:rFonts w:eastAsia="Times New Roman"/>
          <w:lang w:eastAsia="de-DE"/>
        </w:rPr>
        <w:t xml:space="preserve"> (2.1% TGM AI gain, over VTM-4.0)</w:t>
      </w:r>
    </w:p>
    <w:p w14:paraId="16E4C8F2" w14:textId="5AD99709"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91"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Pr>
          <w:rFonts w:eastAsia="Times New Roman"/>
          <w:lang w:eastAsia="de-DE"/>
        </w:rPr>
        <w:t xml:space="preserve">JVET-N0357: </w:t>
      </w:r>
      <w:r w:rsidRPr="00530EF1">
        <w:rPr>
          <w:rFonts w:eastAsia="Times New Roman"/>
          <w:lang w:eastAsia="de-DE"/>
        </w:rPr>
        <w:t>Context Modelling of Sign for TS Residual Coding</w:t>
      </w:r>
      <w:r>
        <w:rPr>
          <w:rFonts w:eastAsia="Times New Roman"/>
          <w:lang w:eastAsia="de-DE"/>
        </w:rPr>
        <w:t xml:space="preserve"> (0.2%~0.3% TGM AI gain)</w:t>
      </w:r>
      <w:r w:rsidR="00AD12F3">
        <w:rPr>
          <w:rFonts w:eastAsia="Times New Roman"/>
          <w:lang w:eastAsia="de-DE"/>
        </w:rPr>
        <w:t xml:space="preserve"> – it is noted that this gain may not be too exciting for adding complexity</w:t>
      </w:r>
    </w:p>
    <w:p w14:paraId="61FDB09F" w14:textId="2A24A646"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92"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Pr>
          <w:rFonts w:eastAsia="Times New Roman"/>
          <w:lang w:eastAsia="de-DE"/>
        </w:rPr>
        <w:t>JVET-N0401</w:t>
      </w:r>
      <w:r w:rsidR="00AD12F3">
        <w:rPr>
          <w:rFonts w:eastAsia="Times New Roman"/>
          <w:lang w:eastAsia="de-DE"/>
        </w:rPr>
        <w:t>/JVET-N0475</w:t>
      </w:r>
      <w:r>
        <w:rPr>
          <w:rFonts w:eastAsia="Times New Roman"/>
          <w:lang w:eastAsia="de-DE"/>
        </w:rPr>
        <w:t>: TS enabling for ISP mode (0.5% TGM AI gain, over VTM-4.0)</w:t>
      </w:r>
    </w:p>
    <w:p w14:paraId="5C6DB341" w14:textId="77777777" w:rsidR="00F422A4"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93"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sidRPr="00530EF1">
        <w:rPr>
          <w:rFonts w:eastAsia="Times New Roman"/>
          <w:lang w:eastAsia="de-DE"/>
        </w:rPr>
        <w:t>JVET-N0455: simplification of TS mode</w:t>
      </w:r>
      <w:r>
        <w:rPr>
          <w:rFonts w:eastAsia="Times New Roman"/>
          <w:lang w:eastAsia="de-DE"/>
        </w:rPr>
        <w:t xml:space="preserve"> (0.5% TGM AI gain)</w:t>
      </w:r>
    </w:p>
    <w:p w14:paraId="7782A93D" w14:textId="3EE24DE3" w:rsidR="00F422A4" w:rsidRPr="00137000" w:rsidRDefault="00F422A4" w:rsidP="00E41C33">
      <w:pPr>
        <w:pStyle w:val="ListParagraph"/>
        <w:numPr>
          <w:ilvl w:val="0"/>
          <w:numId w:val="161"/>
        </w:numPr>
        <w:tabs>
          <w:tab w:val="left" w:pos="1800"/>
          <w:tab w:val="left" w:pos="2160"/>
          <w:tab w:val="left" w:pos="2520"/>
          <w:tab w:val="left" w:pos="2880"/>
          <w:tab w:val="left" w:pos="3240"/>
          <w:tab w:val="left" w:pos="3600"/>
          <w:tab w:val="left" w:pos="3960"/>
          <w:tab w:val="left" w:pos="4320"/>
        </w:tabs>
        <w:spacing w:before="136" w:after="0"/>
        <w:contextualSpacing w:val="0"/>
        <w:jc w:val="both"/>
        <w:rPr>
          <w:rFonts w:eastAsia="Times New Roman"/>
          <w:lang w:eastAsia="de-DE"/>
        </w:rPr>
        <w:pPrChange w:id="16694" w:author="Gary Sullivan" w:date="2019-07-02T02:32:00Z">
          <w:pPr>
            <w:pStyle w:val="ListParagraph"/>
            <w:numPr>
              <w:numId w:val="161"/>
            </w:numPr>
            <w:tabs>
              <w:tab w:val="left" w:pos="1800"/>
              <w:tab w:val="left" w:pos="2160"/>
              <w:tab w:val="left" w:pos="2520"/>
              <w:tab w:val="left" w:pos="2880"/>
              <w:tab w:val="left" w:pos="3240"/>
              <w:tab w:val="left" w:pos="3600"/>
              <w:tab w:val="left" w:pos="3960"/>
              <w:tab w:val="left" w:pos="4320"/>
            </w:tabs>
            <w:ind w:hanging="360"/>
            <w:jc w:val="both"/>
          </w:pPr>
        </w:pPrChange>
      </w:pPr>
      <w:r w:rsidRPr="00271495">
        <w:rPr>
          <w:rFonts w:eastAsia="Times New Roman"/>
          <w:lang w:eastAsia="de-DE"/>
        </w:rPr>
        <w:t xml:space="preserve">JVET-N0337: </w:t>
      </w:r>
      <w:r w:rsidRPr="00137000">
        <w:rPr>
          <w:rFonts w:eastAsia="Times New Roman"/>
          <w:lang w:eastAsia="de-DE"/>
        </w:rPr>
        <w:t>Disabling intra sample interpolation for SCC at tile group level</w:t>
      </w:r>
      <w:r>
        <w:rPr>
          <w:rFonts w:eastAsia="Times New Roman"/>
          <w:lang w:eastAsia="de-DE"/>
        </w:rPr>
        <w:t xml:space="preserve"> (0.4% TGM AI gain)</w:t>
      </w:r>
      <w:r w:rsidR="00AD12F3">
        <w:rPr>
          <w:rFonts w:eastAsia="Times New Roman"/>
          <w:lang w:eastAsia="de-DE"/>
        </w:rPr>
        <w:t xml:space="preserve"> – it is noted that this would require a very low level change in the intra prediction stage which should be sufficiently justified, and 0.4% in TGM does not sound exciting. As a general comment, disabling tools at tile group level might already be useless for mixed content</w:t>
      </w:r>
    </w:p>
    <w:p w14:paraId="47B6872F" w14:textId="76935C32" w:rsidR="00F422A4" w:rsidRDefault="00AD12F3" w:rsidP="00BF3A0C">
      <w:r>
        <w:t xml:space="preserve">It was further mentioned during the track A discussion whether proposals that would change the shape of the available reference area should be evaluated. In the last meeting, the current arrangement was adopted because it was asserted being a good compromise between compression performance and necessary checking for availability. We would rather seek for more simple </w:t>
      </w:r>
      <w:del w:id="16695" w:author="Gary Sullivan" w:date="2019-07-02T11:48:00Z">
        <w:r w:rsidDel="00BD0869">
          <w:delText>solutions</w:delText>
        </w:r>
      </w:del>
      <w:ins w:id="16696" w:author="Gary Sullivan" w:date="2019-07-02T11:48:00Z">
        <w:r w:rsidR="00BD0869">
          <w:t>approaches</w:t>
        </w:r>
      </w:ins>
      <w:r>
        <w:t>, in particular with regard to the bitstream conformance checking at encoder, or corresponding availability checking at the decoder.</w:t>
      </w:r>
    </w:p>
    <w:p w14:paraId="54AABBD8" w14:textId="77777777" w:rsidR="00AD12F3" w:rsidRDefault="00AD12F3" w:rsidP="00BF3A0C"/>
    <w:p w14:paraId="34F53FBC" w14:textId="6B87EBEC" w:rsidR="00AD12F3" w:rsidRDefault="00AD12F3" w:rsidP="00BF3A0C">
      <w:r>
        <w:t>It is suggested to move the aspects related to TS coding aspects to CE7.</w:t>
      </w:r>
      <w:r w:rsidR="00482B71">
        <w:t xml:space="preserve"> TS with ISP stays in CE8.</w:t>
      </w:r>
    </w:p>
    <w:p w14:paraId="3F9AE936" w14:textId="77777777" w:rsidR="00AD12F3" w:rsidRDefault="00AD12F3" w:rsidP="00BF3A0C"/>
    <w:p w14:paraId="641E57E1" w14:textId="01E39D8F" w:rsidR="00AD12F3" w:rsidRDefault="00AD12F3" w:rsidP="00BF3A0C">
      <w:r>
        <w:t xml:space="preserve">Open issues from </w:t>
      </w:r>
      <w:proofErr w:type="spellStart"/>
      <w:r>
        <w:t>BoG</w:t>
      </w:r>
      <w:proofErr w:type="spellEnd"/>
      <w:r>
        <w:t xml:space="preserve"> and further clarification in plenary</w:t>
      </w:r>
    </w:p>
    <w:p w14:paraId="3D9C249A" w14:textId="282AC621" w:rsidR="00AD12F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t>JVET-</w:t>
      </w:r>
      <w:r w:rsidRPr="006E7EE0">
        <w:rPr>
          <w:rFonts w:eastAsia="Times New Roman"/>
          <w:bCs/>
          <w:lang w:eastAsia="de-DE"/>
        </w:rPr>
        <w:t>N0346: PLT in 4:4:4</w:t>
      </w:r>
      <w:r>
        <w:rPr>
          <w:rFonts w:eastAsia="Times New Roman"/>
          <w:bCs/>
          <w:lang w:eastAsia="de-DE"/>
        </w:rPr>
        <w:t xml:space="preserve"> -&gt; put this into the HEVC-style base PLT mode for 4:4:4 test.</w:t>
      </w:r>
    </w:p>
    <w:p w14:paraId="6B4F79C8" w14:textId="0D9756A5" w:rsidR="00AD12F3" w:rsidRPr="006E7EE0"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lastRenderedPageBreak/>
        <w:t>JVET-N0853 is an extension of the CE8-2.2c method to 4:4:4 that should also be investigated in the CE</w:t>
      </w:r>
    </w:p>
    <w:p w14:paraId="2A35078E" w14:textId="163F2BE2" w:rsidR="00AD12F3" w:rsidRPr="006E7EE0"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bCs/>
          <w:lang w:eastAsia="de-DE"/>
        </w:rPr>
      </w:pPr>
      <w:r>
        <w:rPr>
          <w:rFonts w:eastAsia="Times New Roman"/>
          <w:bCs/>
          <w:lang w:eastAsia="de-DE"/>
        </w:rPr>
        <w:t>JVET-</w:t>
      </w:r>
      <w:r w:rsidRPr="006E7EE0">
        <w:rPr>
          <w:rFonts w:eastAsia="Times New Roman"/>
          <w:bCs/>
          <w:lang w:eastAsia="de-DE"/>
        </w:rPr>
        <w:t>N0405</w:t>
      </w:r>
      <w:r>
        <w:rPr>
          <w:rFonts w:eastAsia="Times New Roman"/>
          <w:bCs/>
          <w:lang w:eastAsia="de-DE"/>
        </w:rPr>
        <w:t>:</w:t>
      </w:r>
      <w:r w:rsidRPr="006E7EE0">
        <w:rPr>
          <w:rFonts w:eastAsia="Times New Roman"/>
          <w:bCs/>
          <w:lang w:eastAsia="de-DE"/>
        </w:rPr>
        <w:t xml:space="preserve"> on PLT implementation simplification</w:t>
      </w:r>
      <w:r>
        <w:rPr>
          <w:rFonts w:eastAsia="Times New Roman"/>
          <w:bCs/>
          <w:lang w:eastAsia="de-DE"/>
        </w:rPr>
        <w:t xml:space="preserve"> – probably interesting (no loss in compression)</w:t>
      </w:r>
      <w:r w:rsidR="00482B71">
        <w:rPr>
          <w:rFonts w:eastAsia="Times New Roman"/>
          <w:bCs/>
          <w:lang w:eastAsia="de-DE"/>
        </w:rPr>
        <w:t>, but seems rather to be at the level of fine-tuning which could be done once a decision about a basic design on palette was made.</w:t>
      </w:r>
    </w:p>
    <w:p w14:paraId="4F6FA3BC" w14:textId="2B4C5931" w:rsidR="00AD12F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w:t>
      </w:r>
      <w:r w:rsidRPr="006E7EE0">
        <w:rPr>
          <w:rFonts w:eastAsia="Times New Roman"/>
          <w:lang w:eastAsia="de-DE"/>
        </w:rPr>
        <w:t>N0318</w:t>
      </w:r>
      <w:r>
        <w:rPr>
          <w:rFonts w:eastAsia="Times New Roman"/>
          <w:lang w:eastAsia="de-DE"/>
        </w:rPr>
        <w:t>/JVET-N046</w:t>
      </w:r>
      <w:r w:rsidR="00482B71">
        <w:rPr>
          <w:rFonts w:eastAsia="Times New Roman"/>
          <w:lang w:eastAsia="de-DE"/>
        </w:rPr>
        <w:t>7</w:t>
      </w:r>
      <w:r w:rsidRPr="006E7EE0">
        <w:rPr>
          <w:rFonts w:eastAsia="Times New Roman"/>
          <w:lang w:eastAsia="de-DE"/>
        </w:rPr>
        <w:t>:</w:t>
      </w:r>
      <w:r>
        <w:rPr>
          <w:rFonts w:eastAsia="Times New Roman"/>
          <w:lang w:eastAsia="de-DE"/>
        </w:rPr>
        <w:t xml:space="preserve"> explicitly use syntax constraint for disabling 128x128 IBC mode, on top of the current bitstream constraint</w:t>
      </w:r>
      <w:r w:rsidR="00482B71">
        <w:rPr>
          <w:rFonts w:eastAsia="Times New Roman"/>
          <w:lang w:eastAsia="de-DE"/>
        </w:rPr>
        <w:t xml:space="preserve">. </w:t>
      </w:r>
      <w:r w:rsidR="00482B71" w:rsidRPr="00F179AB">
        <w:rPr>
          <w:rFonts w:eastAsia="Times New Roman"/>
          <w:highlight w:val="yellow"/>
          <w:lang w:eastAsia="de-DE"/>
        </w:rPr>
        <w:t>Decision</w:t>
      </w:r>
      <w:r w:rsidR="00482B71">
        <w:rPr>
          <w:rFonts w:eastAsia="Times New Roman"/>
          <w:lang w:eastAsia="de-DE"/>
        </w:rPr>
        <w:t>: Adopt this aspect, make presence of IBC flag dependent on CU size &lt; 128x128</w:t>
      </w:r>
    </w:p>
    <w:p w14:paraId="08E93246" w14:textId="5872A003" w:rsidR="00AD12F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JVET-N0123: Chroma TS mode in the context of 4:4:4</w:t>
      </w:r>
      <w:r w:rsidR="00482B71">
        <w:rPr>
          <w:rFonts w:eastAsia="Times New Roman"/>
          <w:lang w:eastAsia="de-DE"/>
        </w:rPr>
        <w:t xml:space="preserve"> -&gt; test in CE8</w:t>
      </w:r>
    </w:p>
    <w:p w14:paraId="753A6C23" w14:textId="4795AC27" w:rsidR="00AD12F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Pr>
          <w:rFonts w:eastAsia="Times New Roman"/>
          <w:lang w:eastAsia="de-DE"/>
        </w:rPr>
        <w:t xml:space="preserve">JVET-N0093/JVET-N0174: </w:t>
      </w:r>
      <w:r w:rsidRPr="001A1E3B">
        <w:rPr>
          <w:rFonts w:eastAsia="Times New Roman"/>
          <w:lang w:eastAsia="de-DE"/>
        </w:rPr>
        <w:t>Disallowing coexistence of regular merge and IBC merge in SMR</w:t>
      </w:r>
      <w:r w:rsidR="00482B71">
        <w:rPr>
          <w:rFonts w:eastAsia="Times New Roman"/>
          <w:lang w:eastAsia="de-DE"/>
        </w:rPr>
        <w:t xml:space="preserve"> – the problem does not exist </w:t>
      </w:r>
      <w:proofErr w:type="spellStart"/>
      <w:r w:rsidR="00482B71">
        <w:rPr>
          <w:rFonts w:eastAsia="Times New Roman"/>
          <w:lang w:eastAsia="de-DE"/>
        </w:rPr>
        <w:t>any more</w:t>
      </w:r>
      <w:proofErr w:type="spellEnd"/>
      <w:r w:rsidR="00482B71">
        <w:rPr>
          <w:rFonts w:eastAsia="Times New Roman"/>
          <w:lang w:eastAsia="de-DE"/>
        </w:rPr>
        <w:t xml:space="preserve"> since inter 4x4 blocks and merge list sharing in inter does not exist.</w:t>
      </w:r>
    </w:p>
    <w:p w14:paraId="5D536A35" w14:textId="6BACB463" w:rsidR="00AD12F3" w:rsidRPr="006E7EE0" w:rsidDel="00546FC3" w:rsidRDefault="00AD12F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del w:id="16697" w:author="Gary Sullivan" w:date="2019-07-02T10:47:00Z"/>
          <w:rFonts w:eastAsia="Times New Roman"/>
          <w:lang w:eastAsia="de-DE"/>
        </w:rPr>
      </w:pPr>
      <w:r>
        <w:rPr>
          <w:rFonts w:eastAsia="Times New Roman"/>
          <w:lang w:eastAsia="de-DE"/>
        </w:rPr>
        <w:t>JVET-N0843: combination of JVET-N0176/JVET-N0317/JVET-N0382, on simplification of block vector prediction. Consider adoption pending the combined results.</w:t>
      </w:r>
      <w:r w:rsidR="00482B71">
        <w:rPr>
          <w:rFonts w:eastAsia="Times New Roman"/>
          <w:lang w:eastAsia="de-DE"/>
        </w:rPr>
        <w:t xml:space="preserve"> It is agreed in Track A that this is a desirable simplification, the loss in compression is comparably low (0.15% in TGM AI), and the spec text is significantly shortened. </w:t>
      </w:r>
      <w:r w:rsidR="00482B71" w:rsidRPr="00F179AB">
        <w:rPr>
          <w:rFonts w:eastAsia="Times New Roman"/>
          <w:highlight w:val="yellow"/>
          <w:lang w:eastAsia="de-DE"/>
        </w:rPr>
        <w:t>Decision</w:t>
      </w:r>
      <w:r w:rsidR="00482B71">
        <w:rPr>
          <w:rFonts w:eastAsia="Times New Roman"/>
          <w:lang w:eastAsia="de-DE"/>
        </w:rPr>
        <w:t xml:space="preserve">: Adopt </w:t>
      </w:r>
      <w:r w:rsidR="00D20348">
        <w:rPr>
          <w:rFonts w:eastAsia="Times New Roman"/>
          <w:lang w:eastAsia="de-DE"/>
        </w:rPr>
        <w:t xml:space="preserve">JVET-N0843 </w:t>
      </w:r>
      <w:r w:rsidR="00482B71">
        <w:rPr>
          <w:rFonts w:eastAsia="Times New Roman"/>
          <w:lang w:eastAsia="de-DE"/>
        </w:rPr>
        <w:t xml:space="preserve">Test1 option 1 </w:t>
      </w:r>
      <w:r w:rsidR="00D20348">
        <w:rPr>
          <w:rFonts w:eastAsia="Times New Roman"/>
          <w:lang w:eastAsia="de-DE"/>
        </w:rPr>
        <w:t>(</w:t>
      </w:r>
      <w:r w:rsidR="00482B71">
        <w:rPr>
          <w:rFonts w:eastAsia="Times New Roman"/>
          <w:lang w:eastAsia="de-DE"/>
        </w:rPr>
        <w:t xml:space="preserve">B. Bross </w:t>
      </w:r>
      <w:r w:rsidR="00D20348">
        <w:rPr>
          <w:rFonts w:eastAsia="Times New Roman"/>
          <w:lang w:eastAsia="de-DE"/>
        </w:rPr>
        <w:t xml:space="preserve">had later </w:t>
      </w:r>
      <w:r w:rsidR="00482B71">
        <w:rPr>
          <w:rFonts w:eastAsia="Times New Roman"/>
          <w:lang w:eastAsia="de-DE"/>
        </w:rPr>
        <w:t>confirm</w:t>
      </w:r>
      <w:r w:rsidR="00D20348">
        <w:rPr>
          <w:rFonts w:eastAsia="Times New Roman"/>
          <w:lang w:eastAsia="de-DE"/>
        </w:rPr>
        <w:t xml:space="preserve">ed that option 1 </w:t>
      </w:r>
      <w:r w:rsidR="00482B71">
        <w:rPr>
          <w:rFonts w:eastAsia="Times New Roman"/>
          <w:lang w:eastAsia="de-DE"/>
        </w:rPr>
        <w:t xml:space="preserve">is the simpler </w:t>
      </w:r>
      <w:del w:id="16698" w:author="Gary Sullivan" w:date="2019-07-02T11:47:00Z">
        <w:r w:rsidR="00482B71" w:rsidDel="00BD0869">
          <w:rPr>
            <w:rFonts w:eastAsia="Times New Roman"/>
            <w:lang w:eastAsia="de-DE"/>
          </w:rPr>
          <w:delText>solution</w:delText>
        </w:r>
      </w:del>
      <w:ins w:id="16699" w:author="Gary Sullivan" w:date="2019-07-02T11:47:00Z">
        <w:r w:rsidR="00BD0869">
          <w:rPr>
            <w:rFonts w:eastAsia="Times New Roman"/>
            <w:lang w:eastAsia="de-DE"/>
          </w:rPr>
          <w:t>approach</w:t>
        </w:r>
      </w:ins>
      <w:r w:rsidR="00482B71">
        <w:rPr>
          <w:rFonts w:eastAsia="Times New Roman"/>
          <w:lang w:eastAsia="de-DE"/>
        </w:rPr>
        <w:t>.</w:t>
      </w:r>
      <w:r w:rsidR="00D20348">
        <w:rPr>
          <w:rFonts w:eastAsia="Times New Roman"/>
          <w:lang w:eastAsia="de-DE"/>
        </w:rPr>
        <w:t>)</w:t>
      </w:r>
      <w:del w:id="16700" w:author="Gary Sullivan" w:date="2019-07-02T10:47:00Z">
        <w:r w:rsidR="00482B71" w:rsidDel="00546FC3">
          <w:rPr>
            <w:rFonts w:eastAsia="Times New Roman"/>
            <w:lang w:eastAsia="de-DE"/>
          </w:rPr>
          <w:delText xml:space="preserve"> </w:delText>
        </w:r>
      </w:del>
    </w:p>
    <w:p w14:paraId="7825EFB3" w14:textId="77777777" w:rsidR="00546FC3" w:rsidRDefault="00546FC3" w:rsidP="00AD12F3">
      <w:pPr>
        <w:pStyle w:val="ListParagraph"/>
        <w:numPr>
          <w:ilvl w:val="0"/>
          <w:numId w:val="161"/>
        </w:numPr>
        <w:tabs>
          <w:tab w:val="left" w:pos="1800"/>
          <w:tab w:val="left" w:pos="2160"/>
          <w:tab w:val="left" w:pos="2520"/>
          <w:tab w:val="left" w:pos="2880"/>
          <w:tab w:val="left" w:pos="3240"/>
          <w:tab w:val="left" w:pos="3600"/>
          <w:tab w:val="left" w:pos="3960"/>
          <w:tab w:val="left" w:pos="4320"/>
        </w:tabs>
        <w:jc w:val="both"/>
        <w:rPr>
          <w:ins w:id="16701" w:author="Gary Sullivan" w:date="2019-07-02T10:47:00Z"/>
          <w:rFonts w:eastAsia="Times New Roman"/>
          <w:lang w:eastAsia="de-DE"/>
        </w:rPr>
      </w:pPr>
    </w:p>
    <w:p w14:paraId="4188F141" w14:textId="77777777" w:rsidR="00AD12F3" w:rsidRDefault="00AD12F3" w:rsidP="00BF3A0C"/>
    <w:p w14:paraId="4D354060" w14:textId="416A0658" w:rsidR="001D0934" w:rsidRPr="00E920AA" w:rsidRDefault="00CA3B93" w:rsidP="00D36441">
      <w:pPr>
        <w:pStyle w:val="Heading9"/>
        <w:rPr>
          <w:rFonts w:eastAsia="Times New Roman"/>
          <w:szCs w:val="24"/>
          <w:lang w:eastAsia="de-DE"/>
        </w:rPr>
      </w:pPr>
      <w:hyperlink r:id="rId988" w:history="1">
        <w:r w:rsidR="001D0934" w:rsidRPr="00E920AA">
          <w:rPr>
            <w:rFonts w:eastAsia="Times New Roman"/>
            <w:color w:val="0000FF"/>
            <w:szCs w:val="24"/>
            <w:u w:val="single"/>
            <w:lang w:val="en-CA" w:eastAsia="de-DE"/>
          </w:rPr>
          <w:t>JVET-N0809</w:t>
        </w:r>
      </w:hyperlink>
      <w:r w:rsidR="001D0934" w:rsidRPr="00E920AA">
        <w:rPr>
          <w:rFonts w:eastAsia="Times New Roman"/>
          <w:szCs w:val="24"/>
          <w:lang w:val="en-CA" w:eastAsia="de-DE"/>
        </w:rPr>
        <w:t xml:space="preserve"> </w:t>
      </w:r>
      <w:proofErr w:type="spellStart"/>
      <w:r w:rsidR="001D0934" w:rsidRPr="00E920AA">
        <w:rPr>
          <w:rFonts w:eastAsia="Times New Roman"/>
          <w:szCs w:val="24"/>
          <w:lang w:val="en-CA" w:eastAsia="de-DE"/>
        </w:rPr>
        <w:t>BoG</w:t>
      </w:r>
      <w:proofErr w:type="spellEnd"/>
      <w:r w:rsidR="001D0934" w:rsidRPr="00E920AA">
        <w:rPr>
          <w:rFonts w:eastAsia="Times New Roman"/>
          <w:szCs w:val="24"/>
          <w:lang w:val="en-CA" w:eastAsia="de-DE"/>
        </w:rPr>
        <w:t xml:space="preserve"> report on CE4 </w:t>
      </w:r>
      <w:r w:rsidR="00BB22F6" w:rsidRPr="00BB22F6">
        <w:rPr>
          <w:rFonts w:eastAsia="Times New Roman"/>
          <w:szCs w:val="24"/>
          <w:lang w:val="en-CA" w:eastAsia="de-DE"/>
        </w:rPr>
        <w:t xml:space="preserve">inter prediction and motion vector coding </w:t>
      </w:r>
      <w:r w:rsidR="001D0934" w:rsidRPr="00E920AA">
        <w:rPr>
          <w:rFonts w:eastAsia="Times New Roman"/>
          <w:szCs w:val="24"/>
          <w:lang w:val="en-CA" w:eastAsia="de-DE"/>
        </w:rPr>
        <w:t>related contributions [H. Yang]</w:t>
      </w:r>
    </w:p>
    <w:p w14:paraId="1965E63F" w14:textId="77777777" w:rsidR="00BB22F6" w:rsidRDefault="00BB22F6" w:rsidP="00BB22F6">
      <w:r>
        <w:t>Discussed in Track B Monday 25 March 1045 (GJS)</w:t>
      </w:r>
    </w:p>
    <w:p w14:paraId="753ECED5" w14:textId="08746A1F" w:rsidR="00BB22F6" w:rsidDel="00546FC3" w:rsidRDefault="00BB22F6" w:rsidP="00BB22F6">
      <w:pPr>
        <w:rPr>
          <w:del w:id="16702" w:author="Gary Sullivan" w:date="2019-07-02T10:47:00Z"/>
        </w:rPr>
      </w:pPr>
      <w:r>
        <w:t xml:space="preserve">Two sessions of </w:t>
      </w:r>
      <w:proofErr w:type="spellStart"/>
      <w:r>
        <w:t>BoG</w:t>
      </w:r>
      <w:proofErr w:type="spellEnd"/>
      <w:r>
        <w:t xml:space="preserve"> meeting were held, first one from 1615 to 2230 on Mar. 21, and second one from 0915 to 1515 on Mar. 22. 44 contributions have been reviewed.</w:t>
      </w:r>
      <w:del w:id="16703" w:author="Gary Sullivan" w:date="2019-07-02T10:47:00Z">
        <w:r w:rsidDel="00546FC3">
          <w:delText xml:space="preserve"> </w:delText>
        </w:r>
      </w:del>
    </w:p>
    <w:p w14:paraId="7517D245" w14:textId="77777777" w:rsidR="00546FC3" w:rsidRDefault="00546FC3" w:rsidP="00BB22F6">
      <w:pPr>
        <w:rPr>
          <w:ins w:id="16704" w:author="Gary Sullivan" w:date="2019-07-02T10:47:00Z"/>
        </w:rPr>
      </w:pPr>
    </w:p>
    <w:p w14:paraId="0591BA51" w14:textId="18FB16B3" w:rsidR="00BB22F6" w:rsidDel="00546FC3" w:rsidRDefault="00BB22F6" w:rsidP="00BB22F6">
      <w:pPr>
        <w:rPr>
          <w:del w:id="16705" w:author="Gary Sullivan" w:date="2019-07-02T10:47:00Z"/>
        </w:rPr>
      </w:pPr>
      <w:r>
        <w:t xml:space="preserve">JVET-N0334, JVET-N0335, JVET-N0336 and JVET-N0235 were identified as appropriate to be discussed in CE4 </w:t>
      </w:r>
      <w:proofErr w:type="spellStart"/>
      <w:r>
        <w:t>BoG</w:t>
      </w:r>
      <w:proofErr w:type="spellEnd"/>
      <w:r>
        <w:t xml:space="preserve"> by proponents, though not marked clearly in the title.</w:t>
      </w:r>
      <w:del w:id="16706" w:author="Gary Sullivan" w:date="2019-07-02T10:47:00Z">
        <w:r w:rsidDel="00546FC3">
          <w:delText xml:space="preserve"> </w:delText>
        </w:r>
      </w:del>
    </w:p>
    <w:p w14:paraId="73A2A23F" w14:textId="77777777" w:rsidR="00546FC3" w:rsidRDefault="00546FC3" w:rsidP="00BB22F6">
      <w:pPr>
        <w:rPr>
          <w:ins w:id="16707" w:author="Gary Sullivan" w:date="2019-07-02T10:47:00Z"/>
        </w:rPr>
      </w:pPr>
    </w:p>
    <w:p w14:paraId="42A56F7F" w14:textId="77777777" w:rsidR="00BB22F6" w:rsidRDefault="00BB22F6" w:rsidP="00BB22F6">
      <w:r>
        <w:t xml:space="preserve">JVET-N0086 was identified to be more closely related CE9 during the discussion, and was recommended to be reviewed in CE9 </w:t>
      </w:r>
      <w:proofErr w:type="spellStart"/>
      <w:r>
        <w:t>BoG</w:t>
      </w:r>
      <w:proofErr w:type="spellEnd"/>
      <w:r>
        <w:t>.</w:t>
      </w:r>
    </w:p>
    <w:p w14:paraId="5FB32C35" w14:textId="77777777" w:rsidR="00BB22F6" w:rsidRDefault="00BB22F6" w:rsidP="00BB22F6">
      <w:r>
        <w:t>Normative changes:</w:t>
      </w:r>
    </w:p>
    <w:p w14:paraId="77B3DB9F" w14:textId="77777777" w:rsidR="00BB22F6" w:rsidRDefault="00BB22F6" w:rsidP="00BB22F6">
      <w:pPr>
        <w:numPr>
          <w:ilvl w:val="0"/>
          <w:numId w:val="162"/>
        </w:numPr>
      </w:pPr>
      <w:r>
        <w:t>N0085/N0335: unified MV rounding by setting the rounding offset to (1 &lt;&lt; (shift – 1)) − 1 for rounding applied to an absolute value, to round toward zero.</w:t>
      </w:r>
    </w:p>
    <w:p w14:paraId="49FD51F4" w14:textId="77777777" w:rsidR="00BB22F6" w:rsidRDefault="00BB22F6" w:rsidP="00BB22F6">
      <w:pPr>
        <w:numPr>
          <w:ilvl w:val="1"/>
          <w:numId w:val="162"/>
        </w:numPr>
      </w:pPr>
      <w:r>
        <w:t>Notes of Track B review:</w:t>
      </w:r>
    </w:p>
    <w:p w14:paraId="163DECC3" w14:textId="77777777" w:rsidR="00BB22F6" w:rsidRDefault="00BB22F6" w:rsidP="00BB22F6">
      <w:pPr>
        <w:numPr>
          <w:ilvl w:val="2"/>
          <w:numId w:val="162"/>
        </w:numPr>
      </w:pPr>
      <w:r>
        <w:t>At the Macao meeting, based on JVET-L0377 we made the software match the text by rounding toward zero rather than toward minus infinity (at least for AMVR).</w:t>
      </w:r>
    </w:p>
    <w:p w14:paraId="60B0B6A0" w14:textId="77777777" w:rsidR="00BB22F6" w:rsidRDefault="00BB22F6" w:rsidP="00BB22F6">
      <w:pPr>
        <w:numPr>
          <w:ilvl w:val="2"/>
          <w:numId w:val="162"/>
        </w:numPr>
      </w:pPr>
      <w:r>
        <w:t xml:space="preserve">Then at the Marrakech meeting, based on JVET-M0265, we tried to consistently apply </w:t>
      </w:r>
      <w:r w:rsidRPr="00C7318F">
        <w:t>rounding away from zero</w:t>
      </w:r>
      <w:r>
        <w:t>.</w:t>
      </w:r>
    </w:p>
    <w:p w14:paraId="765B0465" w14:textId="77777777" w:rsidR="00BB22F6" w:rsidRDefault="00BB22F6" w:rsidP="00BB22F6">
      <w:pPr>
        <w:numPr>
          <w:ilvl w:val="3"/>
          <w:numId w:val="162"/>
        </w:numPr>
      </w:pPr>
      <w:r>
        <w:t>Offset = 1 &lt;&lt; (F-1);</w:t>
      </w:r>
    </w:p>
    <w:p w14:paraId="1CC48297" w14:textId="77777777" w:rsidR="00BB22F6" w:rsidRDefault="00BB22F6" w:rsidP="00BB22F6">
      <w:pPr>
        <w:numPr>
          <w:ilvl w:val="3"/>
          <w:numId w:val="162"/>
        </w:numPr>
      </w:pPr>
      <w:r>
        <w:t>M= S &gt;= 0 ? (S + Offset) &gt;&gt; F: -((-S + Offset) &gt;&gt; F).</w:t>
      </w:r>
    </w:p>
    <w:p w14:paraId="39D2A3E9" w14:textId="77777777" w:rsidR="00BB22F6" w:rsidRDefault="00BB22F6" w:rsidP="00BB22F6">
      <w:pPr>
        <w:numPr>
          <w:ilvl w:val="2"/>
          <w:numId w:val="162"/>
        </w:numPr>
      </w:pPr>
      <w:r>
        <w:t>It was said that for deriving chroma vectors from luma vectors, it is necessary to round toward negative infinity for IBC to avoid a range problem. This is an exception.</w:t>
      </w:r>
    </w:p>
    <w:p w14:paraId="60E6FF4E" w14:textId="77777777" w:rsidR="00BB22F6" w:rsidRDefault="00BB22F6" w:rsidP="00BB22F6">
      <w:pPr>
        <w:numPr>
          <w:ilvl w:val="2"/>
          <w:numId w:val="162"/>
        </w:numPr>
      </w:pPr>
      <w:r>
        <w:t>For temporal scaling in HEVC, it was said that we rounded toward zero. Some (tiny) gain was shown for doing that.</w:t>
      </w:r>
    </w:p>
    <w:p w14:paraId="18DD2F20" w14:textId="77777777" w:rsidR="00BB22F6" w:rsidRDefault="00BB22F6" w:rsidP="00BB22F6">
      <w:pPr>
        <w:numPr>
          <w:ilvl w:val="2"/>
          <w:numId w:val="162"/>
        </w:numPr>
      </w:pPr>
      <w:r w:rsidRPr="00D167CA">
        <w:rPr>
          <w:highlight w:val="yellow"/>
        </w:rPr>
        <w:lastRenderedPageBreak/>
        <w:t>Decision (</w:t>
      </w:r>
      <w:r>
        <w:rPr>
          <w:highlight w:val="yellow"/>
        </w:rPr>
        <w:t>consistency</w:t>
      </w:r>
      <w:r w:rsidRPr="00D167CA">
        <w:rPr>
          <w:highlight w:val="yellow"/>
        </w:rPr>
        <w:t>)</w:t>
      </w:r>
      <w:r>
        <w:t>: Round MVs toward zero for MV rounding (incl. temporal scaling and spatial neighbour MV scaling and other cases if applicable). Use the software variation from M0335.</w:t>
      </w:r>
    </w:p>
    <w:p w14:paraId="7865A5A7" w14:textId="77777777" w:rsidR="00BB22F6" w:rsidRDefault="00BB22F6" w:rsidP="00BB22F6">
      <w:pPr>
        <w:numPr>
          <w:ilvl w:val="0"/>
          <w:numId w:val="162"/>
        </w:numPr>
      </w:pPr>
      <w:r>
        <w:t>N0127: MMVD enabling signalling in SPS.</w:t>
      </w:r>
    </w:p>
    <w:p w14:paraId="6E90FF5C" w14:textId="77777777" w:rsidR="00BB22F6" w:rsidRDefault="00BB22F6" w:rsidP="00BB22F6">
      <w:pPr>
        <w:numPr>
          <w:ilvl w:val="1"/>
          <w:numId w:val="162"/>
        </w:numPr>
      </w:pPr>
      <w:r w:rsidRPr="00D167CA">
        <w:rPr>
          <w:highlight w:val="yellow"/>
        </w:rPr>
        <w:t>Decision (bug fix</w:t>
      </w:r>
      <w:r>
        <w:rPr>
          <w:highlight w:val="yellow"/>
        </w:rPr>
        <w:t xml:space="preserve"> of basic intent</w:t>
      </w:r>
      <w:r w:rsidRPr="00D167CA">
        <w:rPr>
          <w:highlight w:val="yellow"/>
        </w:rPr>
        <w:t>)</w:t>
      </w:r>
      <w:r>
        <w:t>: Adopted</w:t>
      </w:r>
    </w:p>
    <w:p w14:paraId="4BA16AD3" w14:textId="77777777" w:rsidR="00BB22F6" w:rsidRDefault="00BB22F6" w:rsidP="00BB22F6">
      <w:pPr>
        <w:numPr>
          <w:ilvl w:val="0"/>
          <w:numId w:val="162"/>
        </w:numPr>
      </w:pPr>
      <w:r>
        <w:t>N0265: simplification of HMVP candidate derivation in AMVP list construction, POC checking in HMVP table is replaced by reference index checking. This removes some compares, since it replaces a series of checks with one check. It was commented that there would be a coding performance loss for this and would be inconsistent with how other AMVP candidates are checked and is not in the critical path. In the low delay case with lower QP this was said to have a loss relating to the same picture being in both lists (about 0.1% for camera content and more for some screen content). No action was taken on this.</w:t>
      </w:r>
    </w:p>
    <w:p w14:paraId="0A8C0AFB" w14:textId="77777777" w:rsidR="00BB22F6" w:rsidRDefault="00BB22F6" w:rsidP="00BB22F6">
      <w:pPr>
        <w:numPr>
          <w:ilvl w:val="0"/>
          <w:numId w:val="162"/>
        </w:numPr>
      </w:pPr>
      <w:r>
        <w:t>N0267/N0385/N0486: single HMVP table for all CUs inside the shared merge list region for IBC. No update of the table within the share merge list region. This saves some repeated updating that seems to provide no benefit. Currently, we update the history always for non-subblock modes. At this meeting, as a consequence of removal of 4x4 inter CUs, we removed shared merge lists for inter, so we now have it only for IBC. It was suggested that removing shared merge lists or doing what is proposed here could be studied in a next round of CE8.</w:t>
      </w:r>
    </w:p>
    <w:p w14:paraId="398DE8FF" w14:textId="77777777" w:rsidR="00BB22F6" w:rsidRDefault="00BB22F6" w:rsidP="00BB22F6">
      <w:pPr>
        <w:numPr>
          <w:ilvl w:val="0"/>
          <w:numId w:val="162"/>
        </w:numPr>
      </w:pPr>
      <w:r>
        <w:t xml:space="preserve">N0286: by-pass coding of bins except for the first bin in BCW index coding. No loss was observed. </w:t>
      </w:r>
      <w:r w:rsidRPr="00D167CA">
        <w:rPr>
          <w:highlight w:val="yellow"/>
        </w:rPr>
        <w:t>Decision (cleanup)</w:t>
      </w:r>
      <w:r>
        <w:t>: Adopted.</w:t>
      </w:r>
    </w:p>
    <w:p w14:paraId="14303FC1" w14:textId="77777777" w:rsidR="00BB22F6" w:rsidRDefault="00BB22F6" w:rsidP="00BB22F6">
      <w:pPr>
        <w:numPr>
          <w:ilvl w:val="0"/>
          <w:numId w:val="162"/>
        </w:numPr>
      </w:pPr>
      <w:r>
        <w:t xml:space="preserve">N0332: disable MVD scaling for MMVD in case LTRP is used. </w:t>
      </w:r>
      <w:r w:rsidRPr="00D167CA">
        <w:rPr>
          <w:highlight w:val="yellow"/>
        </w:rPr>
        <w:t>Decision (bug fix)</w:t>
      </w:r>
      <w:r>
        <w:t>: Adopt.</w:t>
      </w:r>
    </w:p>
    <w:p w14:paraId="1A0A7CAC" w14:textId="77777777" w:rsidR="00BB22F6" w:rsidRDefault="00BB22F6" w:rsidP="00BB22F6">
      <w:pPr>
        <w:numPr>
          <w:ilvl w:val="0"/>
          <w:numId w:val="162"/>
        </w:numPr>
      </w:pPr>
      <w:r>
        <w:t xml:space="preserve">N0334: MV clipping for MMVD, DMVR and CPMV of constructed affine merge </w:t>
      </w:r>
      <w:proofErr w:type="spellStart"/>
      <w:r>
        <w:t>candidadates</w:t>
      </w:r>
      <w:proofErr w:type="spellEnd"/>
      <w:r>
        <w:t xml:space="preserve">. </w:t>
      </w:r>
      <w:r w:rsidRPr="00EB6C78">
        <w:rPr>
          <w:highlight w:val="yellow"/>
        </w:rPr>
        <w:t>Decision (bug fix)</w:t>
      </w:r>
      <w:r>
        <w:t>: Adopt.</w:t>
      </w:r>
    </w:p>
    <w:p w14:paraId="1F5D96BF" w14:textId="470C6FE0" w:rsidR="00BB22F6" w:rsidRDefault="00BB22F6" w:rsidP="00BB22F6">
      <w:pPr>
        <w:numPr>
          <w:ilvl w:val="0"/>
          <w:numId w:val="162"/>
        </w:numPr>
      </w:pPr>
      <w:r>
        <w:t>N0448/</w:t>
      </w:r>
      <w:r w:rsidR="008E7B74">
        <w:t>N0380</w:t>
      </w:r>
      <w:r>
        <w:t xml:space="preserve">: implicitly infer the number of MMVD base merge candidate to be 1 as </w:t>
      </w:r>
      <w:proofErr w:type="spellStart"/>
      <w:r>
        <w:t>MaxNumMergeCand</w:t>
      </w:r>
      <w:proofErr w:type="spellEnd"/>
      <w:r>
        <w:t xml:space="preserve"> being equal to 1. </w:t>
      </w:r>
      <w:proofErr w:type="spellStart"/>
      <w:r>
        <w:t>mmvd_merge_flag</w:t>
      </w:r>
      <w:proofErr w:type="spellEnd"/>
      <w:r>
        <w:t xml:space="preserve"> is not signalled in this case. </w:t>
      </w:r>
      <w:r w:rsidRPr="00EB6C78">
        <w:rPr>
          <w:highlight w:val="yellow"/>
        </w:rPr>
        <w:t>Decision</w:t>
      </w:r>
      <w:r>
        <w:rPr>
          <w:highlight w:val="yellow"/>
        </w:rPr>
        <w:t> </w:t>
      </w:r>
      <w:r w:rsidRPr="00EB6C78">
        <w:rPr>
          <w:highlight w:val="yellow"/>
        </w:rPr>
        <w:t>(bug</w:t>
      </w:r>
      <w:r>
        <w:rPr>
          <w:highlight w:val="yellow"/>
        </w:rPr>
        <w:t> </w:t>
      </w:r>
      <w:r w:rsidRPr="00EB6C78">
        <w:rPr>
          <w:highlight w:val="yellow"/>
        </w:rPr>
        <w:t>fix)</w:t>
      </w:r>
      <w:r>
        <w:t>: Adopt.</w:t>
      </w:r>
    </w:p>
    <w:p w14:paraId="646CE311" w14:textId="77777777" w:rsidR="00BB22F6" w:rsidRDefault="00BB22F6" w:rsidP="00BB22F6">
      <w:pPr>
        <w:numPr>
          <w:ilvl w:val="0"/>
          <w:numId w:val="162"/>
        </w:numPr>
      </w:pPr>
      <w:r>
        <w:t xml:space="preserve">N0483: disable sub-block transform when triangle mode is used. This was based on the assertion that this combination is basically never used and could create visual artefact if it is used. </w:t>
      </w:r>
      <w:r w:rsidRPr="00EB6C78">
        <w:rPr>
          <w:highlight w:val="yellow"/>
        </w:rPr>
        <w:t>Decision</w:t>
      </w:r>
      <w:r>
        <w:rPr>
          <w:highlight w:val="yellow"/>
        </w:rPr>
        <w:t> </w:t>
      </w:r>
      <w:r w:rsidRPr="00EB6C78">
        <w:rPr>
          <w:highlight w:val="yellow"/>
        </w:rPr>
        <w:t>(</w:t>
      </w:r>
      <w:r>
        <w:rPr>
          <w:highlight w:val="yellow"/>
        </w:rPr>
        <w:t>cleanup</w:t>
      </w:r>
      <w:r w:rsidRPr="00EB6C78">
        <w:rPr>
          <w:highlight w:val="yellow"/>
        </w:rPr>
        <w:t>)</w:t>
      </w:r>
      <w:r>
        <w:t>: Adopt.</w:t>
      </w:r>
    </w:p>
    <w:p w14:paraId="40500088" w14:textId="77777777" w:rsidR="00BB22F6" w:rsidRDefault="00BB22F6" w:rsidP="00BB22F6">
      <w:r>
        <w:t>SW change</w:t>
      </w:r>
    </w:p>
    <w:p w14:paraId="583136D3" w14:textId="77777777" w:rsidR="00BB22F6" w:rsidRDefault="00BB22F6" w:rsidP="00BB22F6">
      <w:pPr>
        <w:numPr>
          <w:ilvl w:val="0"/>
          <w:numId w:val="163"/>
        </w:numPr>
      </w:pPr>
      <w:r>
        <w:t xml:space="preserve">N0449: adopt the encoder speed up for MMVD, by reducing the number of offsets from 8 to 6. Add an encoder parameter to control. This saves about 2% encoder runtime for LB. This was neutral to beneficial in coding performance. </w:t>
      </w:r>
      <w:r w:rsidRPr="00D167CA">
        <w:rPr>
          <w:highlight w:val="yellow"/>
        </w:rPr>
        <w:t>Decision (SW-NN)</w:t>
      </w:r>
      <w:r>
        <w:t>: Adopt (and use in CTC).</w:t>
      </w:r>
    </w:p>
    <w:p w14:paraId="73111930" w14:textId="77777777" w:rsidR="00BB22F6" w:rsidRDefault="00BB22F6" w:rsidP="00BB22F6">
      <w:pPr>
        <w:numPr>
          <w:ilvl w:val="0"/>
          <w:numId w:val="163"/>
        </w:numPr>
      </w:pPr>
      <w:r>
        <w:t xml:space="preserve">N0462: </w:t>
      </w:r>
      <w:r w:rsidRPr="00EB6C78">
        <w:rPr>
          <w:highlight w:val="yellow"/>
        </w:rPr>
        <w:t>Decision</w:t>
      </w:r>
      <w:r>
        <w:rPr>
          <w:highlight w:val="yellow"/>
        </w:rPr>
        <w:t> </w:t>
      </w:r>
      <w:r w:rsidRPr="00EB6C78">
        <w:rPr>
          <w:highlight w:val="yellow"/>
        </w:rPr>
        <w:t>(</w:t>
      </w:r>
      <w:r>
        <w:rPr>
          <w:highlight w:val="yellow"/>
        </w:rPr>
        <w:t xml:space="preserve">SW </w:t>
      </w:r>
      <w:r w:rsidRPr="00EB6C78">
        <w:rPr>
          <w:highlight w:val="yellow"/>
        </w:rPr>
        <w:t>bug</w:t>
      </w:r>
      <w:r>
        <w:rPr>
          <w:highlight w:val="yellow"/>
        </w:rPr>
        <w:t> </w:t>
      </w:r>
      <w:r w:rsidRPr="00EB6C78">
        <w:rPr>
          <w:highlight w:val="yellow"/>
        </w:rPr>
        <w:t>fix)</w:t>
      </w:r>
      <w:r>
        <w:t xml:space="preserve">: change the software to match the text for the context modeling of </w:t>
      </w:r>
      <w:proofErr w:type="spellStart"/>
      <w:r>
        <w:t>inter_pred_idc</w:t>
      </w:r>
      <w:proofErr w:type="spellEnd"/>
      <w:r>
        <w:t xml:space="preserve"> (different from what was recommended).</w:t>
      </w:r>
    </w:p>
    <w:p w14:paraId="72002CC9" w14:textId="77777777" w:rsidR="00BB22F6" w:rsidRDefault="00BB22F6" w:rsidP="00BB22F6">
      <w:r w:rsidRPr="00D167CA">
        <w:rPr>
          <w:highlight w:val="yellow"/>
        </w:rPr>
        <w:t>Decision (non-normative bug fixes)</w:t>
      </w:r>
      <w:r>
        <w:t>:</w:t>
      </w:r>
    </w:p>
    <w:p w14:paraId="0BC32005" w14:textId="303F69C5" w:rsidR="00BB22F6" w:rsidRDefault="00BB22F6" w:rsidP="00BB22F6">
      <w:pPr>
        <w:numPr>
          <w:ilvl w:val="0"/>
          <w:numId w:val="163"/>
        </w:numPr>
      </w:pPr>
      <w:r>
        <w:t>N0168: bug</w:t>
      </w:r>
      <w:r w:rsidR="00F808E1">
        <w:t xml:space="preserve"> </w:t>
      </w:r>
      <w:r>
        <w:t>fix of cost calculation in AMVR mode.</w:t>
      </w:r>
    </w:p>
    <w:p w14:paraId="57B0232D" w14:textId="77777777" w:rsidR="00BB22F6" w:rsidRDefault="00BB22F6" w:rsidP="00BB22F6">
      <w:pPr>
        <w:numPr>
          <w:ilvl w:val="0"/>
          <w:numId w:val="163"/>
        </w:numPr>
      </w:pPr>
      <w:r>
        <w:t>N0334: align with the text on MV wrap around for regular inter mode and affine inter mode.</w:t>
      </w:r>
    </w:p>
    <w:p w14:paraId="1B425A81" w14:textId="77777777" w:rsidR="00BB22F6" w:rsidRDefault="00BB22F6" w:rsidP="00BB22F6">
      <w:r>
        <w:t>A CE4 test was agreed to be planned from following contributions</w:t>
      </w:r>
    </w:p>
    <w:p w14:paraId="5B96C294" w14:textId="77777777" w:rsidR="00BB22F6" w:rsidRDefault="00BB22F6" w:rsidP="00BB22F6">
      <w:pPr>
        <w:numPr>
          <w:ilvl w:val="0"/>
          <w:numId w:val="164"/>
        </w:numPr>
      </w:pPr>
      <w:r>
        <w:t xml:space="preserve">N0309: Adding half </w:t>
      </w:r>
      <w:proofErr w:type="spellStart"/>
      <w:r>
        <w:t>pel</w:t>
      </w:r>
      <w:proofErr w:type="spellEnd"/>
      <w:r>
        <w:t xml:space="preserve"> mode to AMVR (the current design does not have a half-</w:t>
      </w:r>
      <w:proofErr w:type="spellStart"/>
      <w:r>
        <w:t>pel</w:t>
      </w:r>
      <w:proofErr w:type="spellEnd"/>
      <w:r>
        <w:t xml:space="preserve"> case with AMVR mode) and select a switched half-</w:t>
      </w:r>
      <w:proofErr w:type="spellStart"/>
      <w:r>
        <w:t>pel</w:t>
      </w:r>
      <w:proofErr w:type="spellEnd"/>
      <w:r>
        <w:t xml:space="preserve"> interpolation filter (one or two alternative filters). As tested thus far, this provided 0.3% gain for 10% runtime increase, but this was not with an optimized encoder search technique. It was noted that there is a trick for applying the interpolation filter in HEVC to keep the dynamic range within 16 bits for processing data with a bit depth up to 12 bits. </w:t>
      </w:r>
      <w:r>
        <w:lastRenderedPageBreak/>
        <w:t>Filters that would need a different implementation technique than this would be less desirable. It was asked whether this would cause visual blurriness.</w:t>
      </w:r>
    </w:p>
    <w:p w14:paraId="41B39F0D" w14:textId="77777777" w:rsidR="00BB22F6" w:rsidRDefault="00BB22F6" w:rsidP="00BB22F6">
      <w:r>
        <w:t>Topics requested for further discussion:</w:t>
      </w:r>
    </w:p>
    <w:p w14:paraId="22E99628" w14:textId="77777777" w:rsidR="00BB22F6" w:rsidRDefault="00BB22F6" w:rsidP="00BB22F6">
      <w:pPr>
        <w:numPr>
          <w:ilvl w:val="0"/>
          <w:numId w:val="164"/>
        </w:numPr>
      </w:pPr>
      <w:r>
        <w:t>For resolving a previous discussion in the CE, i</w:t>
      </w:r>
      <w:r w:rsidRPr="00281E91">
        <w:t>t was said that 4-1.5b and 4-1.5c have some interaction with work to simplify the MV list construction for triangle mode, since some of these are based on trying to use a similar process as in regular merge list construction with spatial and TMVP candidates.</w:t>
      </w:r>
    </w:p>
    <w:p w14:paraId="76324D9A" w14:textId="77777777" w:rsidR="00BB22F6" w:rsidRDefault="00BB22F6" w:rsidP="00BB22F6">
      <w:pPr>
        <w:numPr>
          <w:ilvl w:val="1"/>
          <w:numId w:val="164"/>
        </w:numPr>
      </w:pPr>
      <w:r>
        <w:t xml:space="preserve">N0213 was discussed in the </w:t>
      </w:r>
      <w:proofErr w:type="spellStart"/>
      <w:r>
        <w:t>BoG</w:t>
      </w:r>
      <w:proofErr w:type="spellEnd"/>
      <w:r>
        <w:t>, proposing to remove TMVP candidates in the list construction of both merge and AMVP. This was suggested to be considered with CE4.1.5, when additional simulation results were available.</w:t>
      </w:r>
    </w:p>
    <w:p w14:paraId="02D7FB52" w14:textId="77777777" w:rsidR="00BB22F6" w:rsidRDefault="00BB22F6" w:rsidP="00BB22F6">
      <w:pPr>
        <w:numPr>
          <w:ilvl w:val="1"/>
          <w:numId w:val="164"/>
        </w:numPr>
      </w:pPr>
      <w:r>
        <w:t xml:space="preserve">4-1.5b and 4-15c were tested in combination with N0340. A small coding loss of about 0.09% was observed with the combination in LB configuration. There was no impact on the RA case. 4-1.5a has no interaction with N0340. It was suggested to apply 4-1.5a. It was also suggested to consider N0213, which includes CE4-1.5a and also removes TMVP from the AMVP list for 4x8 and 8x4. </w:t>
      </w:r>
      <w:r w:rsidRPr="00D167CA">
        <w:rPr>
          <w:highlight w:val="yellow"/>
        </w:rPr>
        <w:t>Decision (complexity reduction)</w:t>
      </w:r>
      <w:r>
        <w:t>: Adopt N0213 test D (removing TMVP from merge and AMVP list for 4x8 and 8x4 CUs).</w:t>
      </w:r>
    </w:p>
    <w:p w14:paraId="32D11B55" w14:textId="77777777" w:rsidR="00BB22F6" w:rsidRDefault="00BB22F6" w:rsidP="00BB22F6">
      <w:pPr>
        <w:numPr>
          <w:ilvl w:val="0"/>
          <w:numId w:val="164"/>
        </w:numPr>
      </w:pPr>
      <w:r>
        <w:t xml:space="preserve">N0240: conversion of bi-prediction motion to </w:t>
      </w:r>
      <w:proofErr w:type="spellStart"/>
      <w:r>
        <w:t>uni</w:t>
      </w:r>
      <w:proofErr w:type="spellEnd"/>
      <w:r>
        <w:t>-prediction motion before MVD derivation in MMVD for small blocks. This was said to remove some redundant operations – saving one scaling and some adds/subtracts and shifts and clipping. It had been requested for text to be provided. The text impact was minor – just moving something from one place to another. The benefit for this was very small. There were mixed opinions, with some believing this was more logical and some saying it there was no need to change what was there. There was some (small) loss for luma in LB configuration – about 0.05%. No action was taken on this.</w:t>
      </w:r>
    </w:p>
    <w:p w14:paraId="1B125B9C" w14:textId="77777777" w:rsidR="00BB22F6" w:rsidRDefault="00BB22F6" w:rsidP="00BB22F6">
      <w:pPr>
        <w:numPr>
          <w:ilvl w:val="0"/>
          <w:numId w:val="164"/>
        </w:numPr>
      </w:pPr>
      <w:r>
        <w:t xml:space="preserve">N0235: discuss whether parsing CU level syntax depends on the constructed reference picture list is a real problem or not in track. This was not considered a real problem – although it might be nice to editorially move the necessary parts of RPL derivation to avoid having the parsing process depend on the semantics/parsing process. Another aspect of N0235 was to add an SPS-level flag to turn on and off symmetric MVD – a feature with about 0.25% coding gain and 3% encoder runtime increase. </w:t>
      </w:r>
      <w:r w:rsidRPr="00D167CA">
        <w:rPr>
          <w:highlight w:val="yellow"/>
        </w:rPr>
        <w:t>Decision</w:t>
      </w:r>
      <w:r>
        <w:t>: Add such a flag (and the lower level syntax presence should be gated by the flag).</w:t>
      </w:r>
    </w:p>
    <w:p w14:paraId="2A511DFB" w14:textId="77777777" w:rsidR="00BB22F6" w:rsidRDefault="00BB22F6" w:rsidP="00BB22F6">
      <w:pPr>
        <w:numPr>
          <w:ilvl w:val="0"/>
          <w:numId w:val="164"/>
        </w:numPr>
      </w:pPr>
      <w:r>
        <w:t>N0447/N400/N500/N0851: harmonized design of triangle merge candidate number and regular merge candidate number.</w:t>
      </w:r>
    </w:p>
    <w:p w14:paraId="04F7E367" w14:textId="77777777" w:rsidR="00BB22F6" w:rsidRDefault="00BB22F6" w:rsidP="00BB22F6">
      <w:pPr>
        <w:numPr>
          <w:ilvl w:val="1"/>
          <w:numId w:val="164"/>
        </w:numPr>
      </w:pPr>
      <w:r>
        <w:t xml:space="preserve">It was agreed that the other actions taken at this meeting would break the syntax design; a partial fix was proposed and agreed as in section 2 of N0851 (also in some others). </w:t>
      </w:r>
      <w:r w:rsidRPr="00D167CA">
        <w:rPr>
          <w:highlight w:val="yellow"/>
        </w:rPr>
        <w:t>Decision</w:t>
      </w:r>
      <w:r>
        <w:t>: Adopted this aspect.</w:t>
      </w:r>
    </w:p>
    <w:p w14:paraId="34DBA941" w14:textId="77777777" w:rsidR="00BB22F6" w:rsidRDefault="00BB22F6" w:rsidP="00BB22F6">
      <w:pPr>
        <w:numPr>
          <w:ilvl w:val="1"/>
          <w:numId w:val="164"/>
        </w:numPr>
      </w:pPr>
      <w:r>
        <w:t>There were opinions about refining other aspects, but the action taken seems adequate to fix the basic problem. Further refinements may be considered in further study (not in a CE, since an experiment probably wouldn’t show any meaningful difference in coding effects).</w:t>
      </w:r>
    </w:p>
    <w:p w14:paraId="7F78828C" w14:textId="77777777" w:rsidR="001D0934" w:rsidRDefault="001D0934" w:rsidP="00BF3A0C"/>
    <w:p w14:paraId="39A6DEFF" w14:textId="77777777" w:rsidR="001D0934" w:rsidRPr="00E920AA" w:rsidRDefault="00CA3B93" w:rsidP="00D36441">
      <w:pPr>
        <w:pStyle w:val="Heading9"/>
        <w:rPr>
          <w:rFonts w:eastAsia="Times New Roman"/>
          <w:szCs w:val="24"/>
          <w:lang w:eastAsia="de-DE"/>
        </w:rPr>
      </w:pPr>
      <w:hyperlink r:id="rId989" w:history="1">
        <w:r w:rsidR="001D0934" w:rsidRPr="00E920AA">
          <w:rPr>
            <w:rFonts w:eastAsia="Times New Roman"/>
            <w:color w:val="0000FF"/>
            <w:szCs w:val="24"/>
            <w:u w:val="single"/>
            <w:lang w:val="en-CA" w:eastAsia="de-DE"/>
          </w:rPr>
          <w:t>JVET-N0815</w:t>
        </w:r>
      </w:hyperlink>
      <w:r w:rsidR="001D0934" w:rsidRPr="00E920AA">
        <w:rPr>
          <w:rFonts w:eastAsia="Times New Roman"/>
          <w:szCs w:val="24"/>
          <w:lang w:val="en-CA" w:eastAsia="de-DE"/>
        </w:rPr>
        <w:t xml:space="preserve"> </w:t>
      </w:r>
      <w:proofErr w:type="spellStart"/>
      <w:r w:rsidR="001D0934" w:rsidRPr="00E920AA">
        <w:rPr>
          <w:rFonts w:eastAsia="Times New Roman"/>
          <w:szCs w:val="24"/>
          <w:lang w:val="en-CA" w:eastAsia="de-DE"/>
        </w:rPr>
        <w:t>BoG</w:t>
      </w:r>
      <w:proofErr w:type="spellEnd"/>
      <w:r w:rsidR="001D0934" w:rsidRPr="00E920AA">
        <w:rPr>
          <w:rFonts w:eastAsia="Times New Roman"/>
          <w:szCs w:val="24"/>
          <w:lang w:val="en-CA" w:eastAsia="de-DE"/>
        </w:rPr>
        <w:t xml:space="preserve"> report on CE9 related contributions [S. Esenlik]</w:t>
      </w:r>
    </w:p>
    <w:p w14:paraId="799DE825" w14:textId="77777777" w:rsidR="008B5B6E" w:rsidRDefault="008B5B6E" w:rsidP="008B5B6E">
      <w:r>
        <w:t>This was reviewed on Monday 25 March 2019 1720-2225, chaired by Y. Ye.</w:t>
      </w:r>
    </w:p>
    <w:p w14:paraId="39DFC782" w14:textId="77777777" w:rsidR="008B5B6E" w:rsidRDefault="008B5B6E" w:rsidP="008B5B6E">
      <w:r>
        <w:t xml:space="preserve">The </w:t>
      </w:r>
      <w:proofErr w:type="spellStart"/>
      <w:r>
        <w:t>BoG</w:t>
      </w:r>
      <w:proofErr w:type="spellEnd"/>
      <w:r>
        <w:t xml:space="preserve"> met in 3 sessions to discuss CE9 (decoder motion vector derivation) related contributions. The first session was held on 21 Mar 2019 from 20:00 to 22:45. The second session was held on 22 Mar 2019 from 18:15 to 22:30. The third session was held on 23 Mar 2019 from 10:45 to 12:00.</w:t>
      </w:r>
    </w:p>
    <w:p w14:paraId="5E616802" w14:textId="00B309D5" w:rsidR="008B5B6E" w:rsidDel="00546FC3" w:rsidRDefault="008B5B6E" w:rsidP="008B5B6E">
      <w:pPr>
        <w:rPr>
          <w:del w:id="16708" w:author="Gary Sullivan" w:date="2019-07-02T10:47:00Z"/>
        </w:rPr>
      </w:pPr>
      <w:r>
        <w:t xml:space="preserve">The CE9-related </w:t>
      </w:r>
      <w:proofErr w:type="spellStart"/>
      <w:r>
        <w:t>BoG</w:t>
      </w:r>
      <w:proofErr w:type="spellEnd"/>
      <w:r>
        <w:t xml:space="preserve"> recommend the following adoptions:</w:t>
      </w:r>
      <w:del w:id="16709" w:author="Gary Sullivan" w:date="2019-07-02T10:47:00Z">
        <w:r w:rsidDel="00546FC3">
          <w:delText xml:space="preserve"> </w:delText>
        </w:r>
      </w:del>
    </w:p>
    <w:p w14:paraId="6F8CDA7C" w14:textId="77777777" w:rsidR="00546FC3" w:rsidRDefault="00546FC3" w:rsidP="008B5B6E">
      <w:pPr>
        <w:rPr>
          <w:ins w:id="16710" w:author="Gary Sullivan" w:date="2019-07-02T10:47:00Z"/>
        </w:rPr>
      </w:pPr>
    </w:p>
    <w:p w14:paraId="59DFEEDD" w14:textId="77777777" w:rsidR="008B5B6E" w:rsidRDefault="008B5B6E" w:rsidP="00F179AB">
      <w:pPr>
        <w:numPr>
          <w:ilvl w:val="0"/>
          <w:numId w:val="166"/>
        </w:numPr>
      </w:pPr>
      <w:r>
        <w:t>JVET-N0146 Non-CE9: On conditions for DMVR and BDOF</w:t>
      </w:r>
    </w:p>
    <w:p w14:paraId="7EDB81D4" w14:textId="77777777" w:rsidR="008B5B6E" w:rsidRDefault="008B5B6E" w:rsidP="008B5B6E">
      <w:r>
        <w:lastRenderedPageBreak/>
        <w:t>This contribution proposes when any of BCW and weighted prediction are applied, DMVR and BDOF are both disabled.</w:t>
      </w:r>
    </w:p>
    <w:p w14:paraId="46109149" w14:textId="77777777" w:rsidR="008B5B6E" w:rsidRDefault="008B5B6E" w:rsidP="008B5B6E">
      <w:r>
        <w:t>On average no loss is observed, with 1% decoding time reduction.</w:t>
      </w:r>
    </w:p>
    <w:p w14:paraId="04A26D52" w14:textId="5EAF7A1A" w:rsidR="008B5B6E" w:rsidDel="00546FC3" w:rsidRDefault="008B5B6E" w:rsidP="008B5B6E">
      <w:pPr>
        <w:rPr>
          <w:del w:id="16711" w:author="Gary Sullivan" w:date="2019-07-02T10:47:00Z"/>
        </w:rPr>
      </w:pPr>
      <w:r>
        <w:t>On sequence basis, the maximum luma coding loss is 0.07% (</w:t>
      </w:r>
      <w:proofErr w:type="spellStart"/>
      <w:r>
        <w:t>daylightroad</w:t>
      </w:r>
      <w:proofErr w:type="spellEnd"/>
      <w:r>
        <w:t xml:space="preserve"> sequence). Slideshow sequence shows 0.34% luma coding gain.</w:t>
      </w:r>
      <w:del w:id="16712" w:author="Gary Sullivan" w:date="2019-07-02T10:47:00Z">
        <w:r w:rsidDel="00546FC3">
          <w:delText xml:space="preserve"> </w:delText>
        </w:r>
      </w:del>
    </w:p>
    <w:p w14:paraId="0CEC297D" w14:textId="77777777" w:rsidR="00546FC3" w:rsidRDefault="00546FC3" w:rsidP="008B5B6E">
      <w:pPr>
        <w:rPr>
          <w:ins w:id="16713" w:author="Gary Sullivan" w:date="2019-07-02T10:47:00Z"/>
        </w:rPr>
      </w:pPr>
    </w:p>
    <w:p w14:paraId="6648A76C" w14:textId="393F9EE0" w:rsidR="008B5B6E" w:rsidDel="00546FC3" w:rsidRDefault="008B5B6E" w:rsidP="008B5B6E">
      <w:pPr>
        <w:rPr>
          <w:del w:id="16714" w:author="Gary Sullivan" w:date="2019-07-02T10:47:00Z"/>
        </w:rPr>
      </w:pPr>
      <w:r>
        <w:t xml:space="preserve">For the BDOF part, the contribution proposes to align the specification draft text with the VTM software. It was confirmed during the track B discussion that the VTM 4.0 software is already disabling the BDOF when either BCW or weighted prediction is on. </w:t>
      </w:r>
      <w:r w:rsidRPr="00F179AB">
        <w:rPr>
          <w:highlight w:val="yellow"/>
        </w:rPr>
        <w:t>Decision (cleanup)</w:t>
      </w:r>
      <w:r>
        <w:t>: change the spec to match that of the VTM software.</w:t>
      </w:r>
      <w:del w:id="16715" w:author="Gary Sullivan" w:date="2019-07-02T10:47:00Z">
        <w:r w:rsidDel="00546FC3">
          <w:delText xml:space="preserve"> </w:delText>
        </w:r>
      </w:del>
    </w:p>
    <w:p w14:paraId="58BECB85" w14:textId="77777777" w:rsidR="00546FC3" w:rsidRDefault="00546FC3" w:rsidP="008B5B6E">
      <w:pPr>
        <w:rPr>
          <w:ins w:id="16716" w:author="Gary Sullivan" w:date="2019-07-02T10:47:00Z"/>
        </w:rPr>
      </w:pPr>
    </w:p>
    <w:p w14:paraId="0C4BC2C3" w14:textId="523DFC5E" w:rsidR="008B5B6E" w:rsidDel="00546FC3" w:rsidRDefault="008B5B6E" w:rsidP="008B5B6E">
      <w:pPr>
        <w:rPr>
          <w:del w:id="16717" w:author="Gary Sullivan" w:date="2019-07-02T10:47:00Z"/>
        </w:rPr>
      </w:pPr>
      <w:r>
        <w:t xml:space="preserve">For the DMVR part, the motivation is alignment with BDOF. In the DMVR part both software and the spec text is recommended to be changed. In track B discussion, it was agreed that DMVR should be aligned with BDOF. </w:t>
      </w:r>
      <w:r w:rsidRPr="00F179AB">
        <w:rPr>
          <w:highlight w:val="yellow"/>
        </w:rPr>
        <w:t>Decision (cleanup)</w:t>
      </w:r>
      <w:r>
        <w:t>: change the spec and the software as proposed.</w:t>
      </w:r>
      <w:del w:id="16718" w:author="Gary Sullivan" w:date="2019-07-02T10:47:00Z">
        <w:r w:rsidDel="00546FC3">
          <w:delText xml:space="preserve"> </w:delText>
        </w:r>
      </w:del>
    </w:p>
    <w:p w14:paraId="2F077A44" w14:textId="77777777" w:rsidR="00546FC3" w:rsidRDefault="00546FC3" w:rsidP="008B5B6E">
      <w:pPr>
        <w:rPr>
          <w:ins w:id="16719" w:author="Gary Sullivan" w:date="2019-07-02T10:47:00Z"/>
        </w:rPr>
      </w:pPr>
    </w:p>
    <w:p w14:paraId="517B753A" w14:textId="53AE2C08" w:rsidR="008B5B6E" w:rsidDel="00546FC3" w:rsidRDefault="008B5B6E" w:rsidP="008B5B6E">
      <w:pPr>
        <w:rPr>
          <w:del w:id="16720" w:author="Gary Sullivan" w:date="2019-07-02T10:47:00Z"/>
        </w:rPr>
      </w:pPr>
      <w:r>
        <w:t>The contributions proposing the same modification are: JVET-N0153, JVET-N0442, JVET-N0162, JVET-N0262, JVET-N0440 and JVET-N0086.</w:t>
      </w:r>
      <w:del w:id="16721" w:author="Gary Sullivan" w:date="2019-07-02T10:47:00Z">
        <w:r w:rsidDel="00546FC3">
          <w:delText xml:space="preserve"> </w:delText>
        </w:r>
      </w:del>
    </w:p>
    <w:p w14:paraId="5BDC1AE0" w14:textId="77777777" w:rsidR="00546FC3" w:rsidRDefault="00546FC3" w:rsidP="008B5B6E">
      <w:pPr>
        <w:rPr>
          <w:ins w:id="16722" w:author="Gary Sullivan" w:date="2019-07-02T10:47:00Z"/>
        </w:rPr>
      </w:pPr>
    </w:p>
    <w:p w14:paraId="084D095E" w14:textId="681D8761" w:rsidR="008B5B6E" w:rsidDel="00546FC3" w:rsidRDefault="008B5B6E" w:rsidP="008B5B6E">
      <w:pPr>
        <w:rPr>
          <w:del w:id="16723" w:author="Gary Sullivan" w:date="2019-07-02T10:47:00Z"/>
        </w:rPr>
      </w:pPr>
      <w:r>
        <w:t xml:space="preserve">It was asked if all these contributions used the same software implementation. It was commented that all software </w:t>
      </w:r>
      <w:proofErr w:type="spellStart"/>
      <w:r>
        <w:t>implemention</w:t>
      </w:r>
      <w:proofErr w:type="spellEnd"/>
      <w:r>
        <w:t xml:space="preserve"> seem to produce very similar results, and that the suggested changes are simple.</w:t>
      </w:r>
      <w:del w:id="16724" w:author="Gary Sullivan" w:date="2019-07-02T10:47:00Z">
        <w:r w:rsidDel="00546FC3">
          <w:delText xml:space="preserve"> </w:delText>
        </w:r>
      </w:del>
    </w:p>
    <w:p w14:paraId="4FDF7066" w14:textId="77777777" w:rsidR="00546FC3" w:rsidRDefault="00546FC3" w:rsidP="008B5B6E">
      <w:pPr>
        <w:rPr>
          <w:ins w:id="16725" w:author="Gary Sullivan" w:date="2019-07-02T10:47:00Z"/>
        </w:rPr>
      </w:pPr>
    </w:p>
    <w:p w14:paraId="0E6CFFB8" w14:textId="5FF99130" w:rsidR="008B5B6E" w:rsidDel="00546FC3" w:rsidRDefault="008B5B6E" w:rsidP="008B5B6E">
      <w:pPr>
        <w:rPr>
          <w:del w:id="16726" w:author="Gary Sullivan" w:date="2019-07-02T10:47:00Z"/>
        </w:rPr>
      </w:pPr>
      <w:r w:rsidRPr="00F179AB">
        <w:rPr>
          <w:highlight w:val="yellow"/>
        </w:rPr>
        <w:t>Decision (SW)</w:t>
      </w:r>
      <w:r>
        <w:t>: use the N0146 software implementation.</w:t>
      </w:r>
      <w:del w:id="16727" w:author="Gary Sullivan" w:date="2019-07-02T10:47:00Z">
        <w:r w:rsidDel="00546FC3">
          <w:delText xml:space="preserve"> </w:delText>
        </w:r>
      </w:del>
    </w:p>
    <w:p w14:paraId="0443B848" w14:textId="77777777" w:rsidR="00546FC3" w:rsidRDefault="00546FC3" w:rsidP="008B5B6E">
      <w:pPr>
        <w:rPr>
          <w:ins w:id="16728" w:author="Gary Sullivan" w:date="2019-07-02T10:47:00Z"/>
        </w:rPr>
      </w:pPr>
    </w:p>
    <w:p w14:paraId="069ADB89" w14:textId="77777777" w:rsidR="008B5B6E" w:rsidRDefault="008B5B6E" w:rsidP="008B5B6E"/>
    <w:p w14:paraId="7DE4D841" w14:textId="77777777" w:rsidR="008B5B6E" w:rsidRDefault="008B5B6E" w:rsidP="00F179AB">
      <w:pPr>
        <w:numPr>
          <w:ilvl w:val="0"/>
          <w:numId w:val="166"/>
        </w:numPr>
      </w:pPr>
      <w:r>
        <w:t>JVET-N0325 CE9-related: Improvements on bi-directional optical flow (BDOF)</w:t>
      </w:r>
    </w:p>
    <w:p w14:paraId="4F492C60" w14:textId="58987A59" w:rsidR="008B5B6E" w:rsidRDefault="008B5B6E" w:rsidP="008B5B6E">
      <w:r>
        <w:t xml:space="preserve">The contribution proposes to use fixed precision for </w:t>
      </w:r>
      <w:r w:rsidR="00BA7813">
        <w:t xml:space="preserve">BDOF </w:t>
      </w:r>
      <w:r>
        <w:t>calculations (gradient and flow)</w:t>
      </w:r>
      <w:r w:rsidR="00BA7813">
        <w:t>,</w:t>
      </w:r>
      <w:r>
        <w:t xml:space="preserve"> irrespective of internal bit-depth (8-12 bits). The fixed precision is the one used </w:t>
      </w:r>
      <w:r w:rsidR="00BA7813">
        <w:t>for</w:t>
      </w:r>
      <w:r>
        <w:t xml:space="preserve"> 8-bit sequence</w:t>
      </w:r>
      <w:r w:rsidR="00BA7813">
        <w:t>s</w:t>
      </w:r>
      <w:r>
        <w:t>.</w:t>
      </w:r>
    </w:p>
    <w:p w14:paraId="453834F8" w14:textId="77777777" w:rsidR="008B5B6E" w:rsidRDefault="008B5B6E" w:rsidP="008B5B6E">
      <w:r>
        <w:t>In the 12-bit coding case 0.17% luma coding gain without increasing encoding and decoding times.</w:t>
      </w:r>
    </w:p>
    <w:p w14:paraId="1854DC9F" w14:textId="6C9A86AA" w:rsidR="008B5B6E" w:rsidRDefault="008B5B6E" w:rsidP="008B5B6E">
      <w:r>
        <w:t>It is asserted that 32-bit precision condition is still kept.</w:t>
      </w:r>
    </w:p>
    <w:p w14:paraId="0AA08107" w14:textId="77777777" w:rsidR="008B5B6E" w:rsidRDefault="008B5B6E" w:rsidP="008B5B6E">
      <w:r>
        <w:t>For 10-bit coding (CTC): {Y, U, V} BD-rate of {-0.01%, -0.01%, -0.03%}, Enc: 102%, Dec: 101%;</w:t>
      </w:r>
    </w:p>
    <w:p w14:paraId="4A82A509" w14:textId="7F2D1BE5" w:rsidR="008B5B6E" w:rsidRDefault="008B5B6E" w:rsidP="008B5B6E">
      <w:r>
        <w:t>For 8-bit: coding:      {Y, U, V} BD-rate of { 0.00%, 0.00%, 0.00%}, Enc: 100%, Dec: 100%;</w:t>
      </w:r>
    </w:p>
    <w:p w14:paraId="11022CA7" w14:textId="00940F04" w:rsidR="008B5B6E" w:rsidRDefault="008B5B6E" w:rsidP="008B5B6E">
      <w:r>
        <w:t>For 12-bit coding:      {Y, U, V} BD-rate of {-0.17%, -0.10%, -0.09%}, Enc: 100%, Dec: 100%.</w:t>
      </w:r>
    </w:p>
    <w:p w14:paraId="1B77C91A" w14:textId="5A9A7669" w:rsidR="008B5B6E" w:rsidRDefault="00BA7813" w:rsidP="008B5B6E">
      <w:r>
        <w:t>A c</w:t>
      </w:r>
      <w:r w:rsidR="008B5B6E">
        <w:t xml:space="preserve">rosschecker confirmed </w:t>
      </w:r>
      <w:r>
        <w:t xml:space="preserve">the </w:t>
      </w:r>
      <w:r w:rsidR="008B5B6E">
        <w:t>software and the spec.,</w:t>
      </w:r>
      <w:r>
        <w:t xml:space="preserve"> and</w:t>
      </w:r>
      <w:r w:rsidR="008B5B6E">
        <w:t xml:space="preserve"> the crosscheck document </w:t>
      </w:r>
      <w:r>
        <w:t>had been</w:t>
      </w:r>
      <w:r w:rsidR="008B5B6E">
        <w:t xml:space="preserve"> uploaded as JVET-N0618.</w:t>
      </w:r>
    </w:p>
    <w:p w14:paraId="5D6ABA64" w14:textId="77777777" w:rsidR="008B5B6E" w:rsidRDefault="008B5B6E" w:rsidP="008B5B6E">
      <w:r>
        <w:t>In track B discussion, it was asked why this proposal has coding performance improvement. The proponent commented that the gain comes from redistributing the precision between gradient and sample values such that the sample values get more precision for higher bit-depth video.</w:t>
      </w:r>
    </w:p>
    <w:p w14:paraId="627D8743" w14:textId="6CAC52F6" w:rsidR="008B5B6E" w:rsidRDefault="008B5B6E" w:rsidP="008B5B6E">
      <w:r>
        <w:t xml:space="preserve">The proposal changes some shift values in BDOF calculation from bit-depth dependent values to fixed values. It was asked </w:t>
      </w:r>
      <w:r w:rsidR="00BA7813">
        <w:t>whether</w:t>
      </w:r>
      <w:r>
        <w:t xml:space="preserve"> this might produce </w:t>
      </w:r>
      <w:r w:rsidR="00BA7813">
        <w:t xml:space="preserve">an </w:t>
      </w:r>
      <w:r>
        <w:t xml:space="preserve">overflow situation for other bit-depth video, and it was commented that during </w:t>
      </w:r>
      <w:proofErr w:type="spellStart"/>
      <w:r>
        <w:t>BoG</w:t>
      </w:r>
      <w:proofErr w:type="spellEnd"/>
      <w:r>
        <w:t xml:space="preserve"> discussion, this aspect was checked and it was confirmed that for 8- to 12-bit video, there is no such overflow.</w:t>
      </w:r>
    </w:p>
    <w:p w14:paraId="04BAF5A0" w14:textId="0E05A7A0" w:rsidR="008B5B6E" w:rsidDel="00546FC3" w:rsidRDefault="008B5B6E" w:rsidP="008B5B6E">
      <w:pPr>
        <w:rPr>
          <w:del w:id="16729" w:author="Gary Sullivan" w:date="2019-07-02T10:47:00Z"/>
        </w:rPr>
      </w:pPr>
      <w:r>
        <w:t>However, upon reviewing the proposed spec text change, it was commented that having the shift operations use fixed values instead of bit-depth</w:t>
      </w:r>
      <w:r w:rsidR="00BA7813">
        <w:t>-</w:t>
      </w:r>
      <w:r>
        <w:t>dependent values might “break” the text for bit-depth</w:t>
      </w:r>
      <w:r w:rsidR="00BA7813">
        <w:t>s</w:t>
      </w:r>
      <w:r>
        <w:t xml:space="preserve"> other than 8- to 12-bit.</w:t>
      </w:r>
      <w:del w:id="16730" w:author="Gary Sullivan" w:date="2019-07-02T10:47:00Z">
        <w:r w:rsidDel="00546FC3">
          <w:delText xml:space="preserve"> </w:delText>
        </w:r>
      </w:del>
    </w:p>
    <w:p w14:paraId="09FC4CFE" w14:textId="77777777" w:rsidR="00546FC3" w:rsidRDefault="00546FC3" w:rsidP="008B5B6E">
      <w:pPr>
        <w:rPr>
          <w:ins w:id="16731" w:author="Gary Sullivan" w:date="2019-07-02T10:47:00Z"/>
        </w:rPr>
      </w:pPr>
    </w:p>
    <w:p w14:paraId="136DBE44" w14:textId="32357E8D" w:rsidR="008B5B6E" w:rsidRDefault="008B5B6E" w:rsidP="008B5B6E">
      <w:r>
        <w:t xml:space="preserve">The proponent </w:t>
      </w:r>
      <w:r w:rsidR="000B7F3E">
        <w:t xml:space="preserve">was asked to </w:t>
      </w:r>
      <w:r>
        <w:t>upload revised spec</w:t>
      </w:r>
      <w:r w:rsidR="00BA7813">
        <w:t>ification</w:t>
      </w:r>
      <w:r>
        <w:t xml:space="preserve"> text changes to only apply the proposed changes to 8- to 12-bit video.</w:t>
      </w:r>
    </w:p>
    <w:p w14:paraId="7428E096" w14:textId="6BD509D2" w:rsidR="008B5B6E" w:rsidRDefault="009548A5" w:rsidP="008B5B6E">
      <w:r>
        <w:t xml:space="preserve">This was discussed again just before the closing of the meeting, </w:t>
      </w:r>
      <w:r w:rsidR="00BA7813">
        <w:t>while</w:t>
      </w:r>
      <w:r>
        <w:t xml:space="preserve"> the group was being requested to leave the room</w:t>
      </w:r>
      <w:r w:rsidR="00BA7813">
        <w:t>. T</w:t>
      </w:r>
      <w:r>
        <w:t xml:space="preserve">he meeting had run past the pre-arranged hours of the meeting facility. </w:t>
      </w:r>
      <w:r w:rsidR="000B7F3E">
        <w:t xml:space="preserve">The requested text </w:t>
      </w:r>
      <w:r>
        <w:t>had been</w:t>
      </w:r>
      <w:r w:rsidR="000B7F3E">
        <w:t xml:space="preserve"> provided and had been checked</w:t>
      </w:r>
      <w:r>
        <w:t xml:space="preserve"> and confirmed to be correct by an interested leading non-proponent</w:t>
      </w:r>
      <w:r w:rsidR="000B7F3E">
        <w:t>.</w:t>
      </w:r>
      <w:r>
        <w:t xml:space="preserve"> However, </w:t>
      </w:r>
      <w:r w:rsidR="007053E6">
        <w:t>an</w:t>
      </w:r>
      <w:r>
        <w:t xml:space="preserve"> author of </w:t>
      </w:r>
      <w:r w:rsidR="00403D5A">
        <w:t>a different</w:t>
      </w:r>
      <w:r>
        <w:t xml:space="preserve"> approach objected to proceeding with adoption, saying that </w:t>
      </w:r>
      <w:r>
        <w:lastRenderedPageBreak/>
        <w:t>something was wrong with this approach</w:t>
      </w:r>
      <w:r w:rsidR="00BA7813">
        <w:t>, although no clear indication of a problem was evident to others</w:t>
      </w:r>
      <w:r>
        <w:t xml:space="preserve">. The group considered extending the meeting further into the evening by having </w:t>
      </w:r>
      <w:r w:rsidR="00BA7813">
        <w:t xml:space="preserve">everyone </w:t>
      </w:r>
      <w:r>
        <w:t>move to another meeting room in a different building, but the overwhelming view of the group was that the meeting needed to be closed</w:t>
      </w:r>
      <w:r w:rsidR="00BA7813">
        <w:t xml:space="preserve"> and any concerns about the adoption should be deferred for further study.</w:t>
      </w:r>
    </w:p>
    <w:p w14:paraId="04EF209E" w14:textId="3A57D511" w:rsidR="000B7F3E" w:rsidRDefault="00BA7813" w:rsidP="008B5B6E">
      <w:r w:rsidRPr="00617784">
        <w:rPr>
          <w:highlight w:val="yellow"/>
        </w:rPr>
        <w:t>Decision</w:t>
      </w:r>
      <w:r w:rsidR="00747C16">
        <w:rPr>
          <w:highlight w:val="yellow"/>
        </w:rPr>
        <w:t xml:space="preserve"> (cleanup)</w:t>
      </w:r>
      <w:r w:rsidRPr="00617784">
        <w:rPr>
          <w:highlight w:val="yellow"/>
        </w:rPr>
        <w:t>:</w:t>
      </w:r>
      <w:r w:rsidR="00890936" w:rsidRPr="00617784">
        <w:rPr>
          <w:highlight w:val="yellow"/>
        </w:rPr>
        <w:t xml:space="preserve"> </w:t>
      </w:r>
      <w:r w:rsidRPr="00747C16">
        <w:rPr>
          <w:highlight w:val="yellow"/>
        </w:rPr>
        <w:t>A</w:t>
      </w:r>
      <w:r w:rsidR="00890936" w:rsidRPr="00617784">
        <w:rPr>
          <w:highlight w:val="yellow"/>
        </w:rPr>
        <w:t>dopted</w:t>
      </w:r>
      <w:r w:rsidR="006B28AD">
        <w:t xml:space="preserve"> the N0325 approach</w:t>
      </w:r>
      <w:r w:rsidR="00890936">
        <w:t>.</w:t>
      </w:r>
    </w:p>
    <w:p w14:paraId="5F3CC8EF" w14:textId="77777777" w:rsidR="008B5B6E" w:rsidRDefault="008B5B6E" w:rsidP="008B5B6E"/>
    <w:p w14:paraId="39F56F23" w14:textId="77777777" w:rsidR="008B5B6E" w:rsidRDefault="008B5B6E" w:rsidP="00F179AB">
      <w:pPr>
        <w:numPr>
          <w:ilvl w:val="0"/>
          <w:numId w:val="166"/>
        </w:numPr>
      </w:pPr>
      <w:r>
        <w:t xml:space="preserve">JVET-N0444 Non-CE9: Mismatch </w:t>
      </w:r>
      <w:proofErr w:type="spellStart"/>
      <w:r>
        <w:t>beween</w:t>
      </w:r>
      <w:proofErr w:type="spellEnd"/>
      <w:r>
        <w:t xml:space="preserve"> test specification and reference software on BDOF and DMVR</w:t>
      </w:r>
    </w:p>
    <w:p w14:paraId="17B5644A" w14:textId="52A3B2BC" w:rsidR="008B5B6E" w:rsidDel="00546FC3" w:rsidRDefault="008B5B6E" w:rsidP="008B5B6E">
      <w:pPr>
        <w:rPr>
          <w:del w:id="16732" w:author="Gary Sullivan" w:date="2019-07-02T10:47:00Z"/>
        </w:rPr>
      </w:pPr>
      <w:r>
        <w:t>This contribution is about text and software cleanup, to achieve alignment of BDOF conditions with contribution JVET-N0266 (disabling 4x8,8x4 bi-prediction), which is adopted recently.</w:t>
      </w:r>
      <w:del w:id="16733" w:author="Gary Sullivan" w:date="2019-07-02T10:47:00Z">
        <w:r w:rsidDel="00546FC3">
          <w:delText xml:space="preserve"> </w:delText>
        </w:r>
      </w:del>
    </w:p>
    <w:p w14:paraId="6D0CB72D" w14:textId="77777777" w:rsidR="00546FC3" w:rsidRDefault="00546FC3" w:rsidP="008B5B6E">
      <w:pPr>
        <w:rPr>
          <w:ins w:id="16734" w:author="Gary Sullivan" w:date="2019-07-02T10:47:00Z"/>
        </w:rPr>
      </w:pPr>
    </w:p>
    <w:p w14:paraId="24D524CE" w14:textId="77777777" w:rsidR="008B5B6E" w:rsidRDefault="008B5B6E" w:rsidP="008B5B6E">
      <w:r>
        <w:t>Software: the block size condition for BDOF need to be modified. This change should be taken into consideration during integration of JVET-N0266.</w:t>
      </w:r>
    </w:p>
    <w:p w14:paraId="1FF1B5F9" w14:textId="69CC9113" w:rsidR="008B5B6E" w:rsidDel="00546FC3" w:rsidRDefault="008B5B6E" w:rsidP="008B5B6E">
      <w:pPr>
        <w:rPr>
          <w:del w:id="16735" w:author="Gary Sullivan" w:date="2019-07-02T10:47:00Z"/>
        </w:rPr>
      </w:pPr>
      <w:r>
        <w:t>Text: the modification in the text suggests to remove the “</w:t>
      </w:r>
      <w:proofErr w:type="spellStart"/>
      <w:r>
        <w:t>cbWidth</w:t>
      </w:r>
      <w:proofErr w:type="spellEnd"/>
      <w:r>
        <w:t xml:space="preserve"> x </w:t>
      </w:r>
      <w:proofErr w:type="spellStart"/>
      <w:r>
        <w:t>cbHeight</w:t>
      </w:r>
      <w:proofErr w:type="spellEnd"/>
      <w:r>
        <w:t>&gt;=64” condition, since this is not necessary anymore after adoption of JVET-N0266. This also needs to be taken into consideration during integration of JVET-N0266.</w:t>
      </w:r>
      <w:del w:id="16736" w:author="Gary Sullivan" w:date="2019-07-02T10:47:00Z">
        <w:r w:rsidDel="00546FC3">
          <w:delText xml:space="preserve"> </w:delText>
        </w:r>
      </w:del>
    </w:p>
    <w:p w14:paraId="67E67757" w14:textId="77777777" w:rsidR="00546FC3" w:rsidRDefault="00546FC3" w:rsidP="008B5B6E">
      <w:pPr>
        <w:rPr>
          <w:ins w:id="16737" w:author="Gary Sullivan" w:date="2019-07-02T10:47:00Z"/>
        </w:rPr>
      </w:pPr>
    </w:p>
    <w:p w14:paraId="16DEE1B5" w14:textId="77777777" w:rsidR="008B5B6E" w:rsidRDefault="008B5B6E" w:rsidP="008B5B6E">
      <w:r>
        <w:t>During track discussion, it was commented that the proposal produces bit-exact results as N0266. Due to N0266 adoption, all bi-predicted blocks must be at least 8x8. In VTM 4.0, after checking bi-prediction condition, block size is further checked using two conditions to determine if BDOF is applied: 1) block height is not equal to 4; 2) block size is not equal to 4x8. Due to the adoption of N0266, the second block size check (i.e. block size is not equal to 4x8) could be removed from the next VTM software version. The suggested software change will be delegated to the software coordinators.</w:t>
      </w:r>
    </w:p>
    <w:p w14:paraId="7F85A4D5" w14:textId="53CB4A9D" w:rsidR="008B5B6E" w:rsidDel="00546FC3" w:rsidRDefault="008B5B6E" w:rsidP="008B5B6E">
      <w:pPr>
        <w:rPr>
          <w:del w:id="16738" w:author="Gary Sullivan" w:date="2019-07-02T10:48:00Z"/>
        </w:rPr>
      </w:pPr>
      <w:r>
        <w:t>It was confirmed the VVC draft 4 currently does not have block size condition checks when invoking BDOF, it is suggested to add the condition check of block height is not equal to 4 to the spec text to reflect the design intention and match the VTM software.</w:t>
      </w:r>
      <w:del w:id="16739" w:author="Gary Sullivan" w:date="2019-07-02T10:48:00Z">
        <w:r w:rsidDel="00546FC3">
          <w:delText xml:space="preserve"> </w:delText>
        </w:r>
      </w:del>
    </w:p>
    <w:p w14:paraId="38FA3A2F" w14:textId="77777777" w:rsidR="00546FC3" w:rsidRDefault="00546FC3" w:rsidP="008B5B6E">
      <w:pPr>
        <w:rPr>
          <w:ins w:id="16740" w:author="Gary Sullivan" w:date="2019-07-02T10:48:00Z"/>
        </w:rPr>
      </w:pPr>
    </w:p>
    <w:p w14:paraId="4511758A" w14:textId="77777777" w:rsidR="008B5B6E" w:rsidRDefault="008B5B6E" w:rsidP="008B5B6E">
      <w:r w:rsidRPr="00F179AB">
        <w:rPr>
          <w:highlight w:val="yellow"/>
        </w:rPr>
        <w:t>Decision (bug fix)</w:t>
      </w:r>
      <w:r>
        <w:t>: add the suggested condition check into the draft text</w:t>
      </w:r>
    </w:p>
    <w:p w14:paraId="49D71A34" w14:textId="77777777" w:rsidR="008B5B6E" w:rsidRDefault="008B5B6E" w:rsidP="008B5B6E"/>
    <w:p w14:paraId="5C152C62" w14:textId="22EA736F" w:rsidR="008B5B6E" w:rsidDel="00546FC3" w:rsidRDefault="008B5B6E" w:rsidP="008B5B6E">
      <w:pPr>
        <w:rPr>
          <w:del w:id="16741" w:author="Gary Sullivan" w:date="2019-07-02T10:48:00Z"/>
        </w:rPr>
      </w:pPr>
      <w:r>
        <w:t xml:space="preserve">The </w:t>
      </w:r>
      <w:proofErr w:type="spellStart"/>
      <w:r>
        <w:t>BoG</w:t>
      </w:r>
      <w:proofErr w:type="spellEnd"/>
      <w:r>
        <w:t xml:space="preserve"> recommends the following for further study in CE:</w:t>
      </w:r>
      <w:del w:id="16742" w:author="Gary Sullivan" w:date="2019-07-02T10:48:00Z">
        <w:r w:rsidDel="00546FC3">
          <w:delText xml:space="preserve"> </w:delText>
        </w:r>
      </w:del>
    </w:p>
    <w:p w14:paraId="175B3288" w14:textId="77777777" w:rsidR="00546FC3" w:rsidRDefault="00546FC3" w:rsidP="008B5B6E">
      <w:pPr>
        <w:rPr>
          <w:ins w:id="16743" w:author="Gary Sullivan" w:date="2019-07-02T10:48:00Z"/>
        </w:rPr>
      </w:pPr>
    </w:p>
    <w:p w14:paraId="3354903B" w14:textId="77777777" w:rsidR="008B5B6E" w:rsidRDefault="008B5B6E" w:rsidP="00F179AB">
      <w:pPr>
        <w:numPr>
          <w:ilvl w:val="0"/>
          <w:numId w:val="166"/>
        </w:numPr>
      </w:pPr>
      <w:r>
        <w:t>JVET-N0097 CE9-related: Simplification of cascading DMVR and BDOF processes</w:t>
      </w:r>
    </w:p>
    <w:p w14:paraId="4E2DFF19" w14:textId="5A58771F" w:rsidR="008B5B6E" w:rsidDel="00546FC3" w:rsidRDefault="008B5B6E" w:rsidP="008B5B6E">
      <w:pPr>
        <w:rPr>
          <w:del w:id="16744" w:author="Gary Sullivan" w:date="2019-07-02T10:48:00Z"/>
        </w:rPr>
      </w:pPr>
      <w:r>
        <w:t>2-stage early termination of BDOF is replaced by one-stage, where SAD is calculated 16x16 blocks. Same as DMVR.</w:t>
      </w:r>
      <w:del w:id="16745" w:author="Gary Sullivan" w:date="2019-07-02T10:48:00Z">
        <w:r w:rsidDel="00546FC3">
          <w:delText xml:space="preserve"> </w:delText>
        </w:r>
      </w:del>
    </w:p>
    <w:p w14:paraId="0EDECE69" w14:textId="77777777" w:rsidR="00546FC3" w:rsidRDefault="00546FC3" w:rsidP="008B5B6E">
      <w:pPr>
        <w:rPr>
          <w:ins w:id="16746" w:author="Gary Sullivan" w:date="2019-07-02T10:48:00Z"/>
        </w:rPr>
      </w:pPr>
    </w:p>
    <w:p w14:paraId="55A04FDA" w14:textId="77777777" w:rsidR="008B5B6E" w:rsidRDefault="008B5B6E" w:rsidP="008B5B6E">
      <w:r>
        <w:t>Additionally the BDOF reuses the SAD cost calculated in DMVR.</w:t>
      </w:r>
    </w:p>
    <w:p w14:paraId="02243C02" w14:textId="77777777" w:rsidR="008B5B6E" w:rsidRDefault="008B5B6E" w:rsidP="008B5B6E">
      <w:r>
        <w:t>No change (-0.01% luma gain) in BD-rate performance.</w:t>
      </w:r>
    </w:p>
    <w:p w14:paraId="431EDC16" w14:textId="77777777" w:rsidR="008B5B6E" w:rsidRDefault="008B5B6E" w:rsidP="00F179AB">
      <w:pPr>
        <w:numPr>
          <w:ilvl w:val="0"/>
          <w:numId w:val="166"/>
        </w:numPr>
      </w:pPr>
      <w:r>
        <w:t>JVET-N0148 CE9-related: Early termination for BDOF</w:t>
      </w:r>
    </w:p>
    <w:p w14:paraId="11EE1D27" w14:textId="77777777" w:rsidR="008B5B6E" w:rsidRDefault="008B5B6E" w:rsidP="008B5B6E">
      <w:r>
        <w:t>Second test in contribution:</w:t>
      </w:r>
    </w:p>
    <w:p w14:paraId="76E10D86" w14:textId="0A09F5A9" w:rsidR="008B5B6E" w:rsidDel="00546FC3" w:rsidRDefault="008B5B6E" w:rsidP="008B5B6E">
      <w:pPr>
        <w:rPr>
          <w:del w:id="16747" w:author="Gary Sullivan" w:date="2019-07-02T10:48:00Z"/>
        </w:rPr>
      </w:pPr>
      <w:r>
        <w:t>BDOF reuses SAD cost function of DMVR for early termination. Disable early termination of BDOF (completely). The SAD based early termination is disabled even if DMVR is not applied.</w:t>
      </w:r>
      <w:del w:id="16748" w:author="Gary Sullivan" w:date="2019-07-02T10:48:00Z">
        <w:r w:rsidDel="00546FC3">
          <w:delText xml:space="preserve"> </w:delText>
        </w:r>
      </w:del>
    </w:p>
    <w:p w14:paraId="3B22150F" w14:textId="77777777" w:rsidR="00546FC3" w:rsidRDefault="00546FC3" w:rsidP="008B5B6E">
      <w:pPr>
        <w:rPr>
          <w:ins w:id="16749" w:author="Gary Sullivan" w:date="2019-07-02T10:48:00Z"/>
        </w:rPr>
      </w:pPr>
    </w:p>
    <w:p w14:paraId="32D0BBE6" w14:textId="77777777" w:rsidR="008B5B6E" w:rsidRDefault="008B5B6E" w:rsidP="008B5B6E">
      <w:r>
        <w:t>0.02% luma coding gain is reported with same encoding and decoding time.</w:t>
      </w:r>
    </w:p>
    <w:p w14:paraId="0CC547E4" w14:textId="77777777" w:rsidR="008B5B6E" w:rsidRDefault="008B5B6E" w:rsidP="008B5B6E">
      <w:r>
        <w:t>Recommendation to study the second test in CE.</w:t>
      </w:r>
    </w:p>
    <w:p w14:paraId="0763A76F" w14:textId="77777777" w:rsidR="008B5B6E" w:rsidRDefault="008B5B6E" w:rsidP="00F179AB">
      <w:pPr>
        <w:numPr>
          <w:ilvl w:val="0"/>
          <w:numId w:val="166"/>
        </w:numPr>
      </w:pPr>
      <w:r>
        <w:t>JVET-N0158 CE9-related: Alternative method of SAD based early termination for BDOF</w:t>
      </w:r>
    </w:p>
    <w:p w14:paraId="151B0A3E" w14:textId="6E262AB8" w:rsidR="008B5B6E" w:rsidDel="00546FC3" w:rsidRDefault="008B5B6E" w:rsidP="008B5B6E">
      <w:pPr>
        <w:rPr>
          <w:del w:id="16750" w:author="Gary Sullivan" w:date="2019-07-02T10:48:00Z"/>
        </w:rPr>
      </w:pPr>
      <w:r>
        <w:t>This contribution is similar to second test of JVET-N0148. The difference is only the threshold of early termination that is used.</w:t>
      </w:r>
      <w:del w:id="16751" w:author="Gary Sullivan" w:date="2019-07-02T10:48:00Z">
        <w:r w:rsidDel="00546FC3">
          <w:delText xml:space="preserve"> </w:delText>
        </w:r>
      </w:del>
    </w:p>
    <w:p w14:paraId="4941BEA4" w14:textId="77777777" w:rsidR="00546FC3" w:rsidRDefault="00546FC3" w:rsidP="008B5B6E">
      <w:pPr>
        <w:rPr>
          <w:ins w:id="16752" w:author="Gary Sullivan" w:date="2019-07-02T10:48:00Z"/>
        </w:rPr>
      </w:pPr>
    </w:p>
    <w:p w14:paraId="4964B9D9" w14:textId="77777777" w:rsidR="008B5B6E" w:rsidRDefault="008B5B6E" w:rsidP="008B5B6E">
      <w:r>
        <w:t>It is reported to have: 0.01%luma coding loss with 2% reduction in decoding time.</w:t>
      </w:r>
    </w:p>
    <w:p w14:paraId="383AA50E" w14:textId="77777777" w:rsidR="008B5B6E" w:rsidRDefault="008B5B6E" w:rsidP="00F179AB">
      <w:pPr>
        <w:numPr>
          <w:ilvl w:val="0"/>
          <w:numId w:val="166"/>
        </w:numPr>
      </w:pPr>
      <w:r>
        <w:lastRenderedPageBreak/>
        <w:t>JVET-N0296 CE9-related: DMVR costs based early termination for BDOF in CE9-2.6</w:t>
      </w:r>
    </w:p>
    <w:p w14:paraId="3CDAE127" w14:textId="588501FC" w:rsidR="008B5B6E" w:rsidDel="00546FC3" w:rsidRDefault="008B5B6E" w:rsidP="008B5B6E">
      <w:pPr>
        <w:rPr>
          <w:del w:id="16753" w:author="Gary Sullivan" w:date="2019-07-02T10:48:00Z"/>
        </w:rPr>
      </w:pPr>
      <w:r>
        <w:t>If DMVR and BDOF are applied together, SAD cost of DMVR is used for BDOF early termination.</w:t>
      </w:r>
      <w:del w:id="16754" w:author="Gary Sullivan" w:date="2019-07-02T10:48:00Z">
        <w:r w:rsidDel="00546FC3">
          <w:delText xml:space="preserve"> </w:delText>
        </w:r>
      </w:del>
    </w:p>
    <w:p w14:paraId="01AA185D" w14:textId="77777777" w:rsidR="00546FC3" w:rsidRDefault="00546FC3" w:rsidP="008B5B6E">
      <w:pPr>
        <w:rPr>
          <w:ins w:id="16755" w:author="Gary Sullivan" w:date="2019-07-02T10:48:00Z"/>
        </w:rPr>
      </w:pPr>
    </w:p>
    <w:p w14:paraId="33FC718E" w14:textId="77777777" w:rsidR="008B5B6E" w:rsidRDefault="008B5B6E" w:rsidP="008B5B6E">
      <w:r>
        <w:t>A derived cost is calculated which is different from other proposals.</w:t>
      </w:r>
    </w:p>
    <w:p w14:paraId="769D2D00" w14:textId="2F07AFDF" w:rsidR="008B5B6E" w:rsidDel="00546FC3" w:rsidRDefault="008B5B6E" w:rsidP="008B5B6E">
      <w:pPr>
        <w:rPr>
          <w:del w:id="16756" w:author="Gary Sullivan" w:date="2019-07-02T10:48:00Z"/>
        </w:rPr>
      </w:pPr>
      <w:r>
        <w:t>The results are shown on top of CE9-2.6.</w:t>
      </w:r>
      <w:del w:id="16757" w:author="Gary Sullivan" w:date="2019-07-02T10:48:00Z">
        <w:r w:rsidDel="00546FC3">
          <w:delText xml:space="preserve"> </w:delText>
        </w:r>
      </w:del>
    </w:p>
    <w:p w14:paraId="54F2D441" w14:textId="77777777" w:rsidR="00546FC3" w:rsidRDefault="00546FC3" w:rsidP="008B5B6E">
      <w:pPr>
        <w:rPr>
          <w:ins w:id="16758" w:author="Gary Sullivan" w:date="2019-07-02T10:48:00Z"/>
        </w:rPr>
      </w:pPr>
    </w:p>
    <w:p w14:paraId="06D43FBB" w14:textId="77777777" w:rsidR="008B5B6E" w:rsidRDefault="008B5B6E" w:rsidP="008B5B6E">
      <w:r>
        <w:t>2 stage early termination is removed.</w:t>
      </w:r>
    </w:p>
    <w:p w14:paraId="179D9D9C" w14:textId="77777777" w:rsidR="008B5B6E" w:rsidRDefault="008B5B6E" w:rsidP="00F179AB">
      <w:pPr>
        <w:numPr>
          <w:ilvl w:val="0"/>
          <w:numId w:val="166"/>
        </w:numPr>
      </w:pPr>
      <w:r>
        <w:t>JVET-N0507 CE9-related: Early termination of BDOF with DMVR cost</w:t>
      </w:r>
    </w:p>
    <w:p w14:paraId="14B437C0" w14:textId="724E1E49" w:rsidR="008B5B6E" w:rsidDel="00546FC3" w:rsidRDefault="008B5B6E" w:rsidP="008B5B6E">
      <w:pPr>
        <w:rPr>
          <w:del w:id="16759" w:author="Gary Sullivan" w:date="2019-07-02T10:48:00Z"/>
        </w:rPr>
      </w:pPr>
      <w:r>
        <w:t>Proposes to reuse the SAD cost calculated in DMVR for early termination of BDOF. There is a scaling (by a factor of 16) for threshold comparison.</w:t>
      </w:r>
      <w:del w:id="16760" w:author="Gary Sullivan" w:date="2019-07-02T10:48:00Z">
        <w:r w:rsidDel="00546FC3">
          <w:delText xml:space="preserve"> </w:delText>
        </w:r>
      </w:del>
    </w:p>
    <w:p w14:paraId="39ECB921" w14:textId="77777777" w:rsidR="00546FC3" w:rsidRDefault="00546FC3" w:rsidP="008B5B6E">
      <w:pPr>
        <w:rPr>
          <w:ins w:id="16761" w:author="Gary Sullivan" w:date="2019-07-02T10:48:00Z"/>
        </w:rPr>
      </w:pPr>
    </w:p>
    <w:p w14:paraId="60CB7E90" w14:textId="5926AE7B" w:rsidR="008B5B6E" w:rsidDel="00546FC3" w:rsidRDefault="008B5B6E" w:rsidP="008B5B6E">
      <w:pPr>
        <w:rPr>
          <w:del w:id="16762" w:author="Gary Sullivan" w:date="2019-07-02T10:48:00Z"/>
        </w:rPr>
      </w:pPr>
      <w:r>
        <w:t>Test 1: if DMVR is disabled original early termination of BDOF if used. If DMVR on, BDOF uses SAD cost of DMVR. 0.02% degradation in luma BD-rate.</w:t>
      </w:r>
      <w:del w:id="16763" w:author="Gary Sullivan" w:date="2019-07-02T10:48:00Z">
        <w:r w:rsidDel="00546FC3">
          <w:delText xml:space="preserve"> </w:delText>
        </w:r>
      </w:del>
    </w:p>
    <w:p w14:paraId="3C009B72" w14:textId="77777777" w:rsidR="00546FC3" w:rsidRDefault="00546FC3" w:rsidP="008B5B6E">
      <w:pPr>
        <w:rPr>
          <w:ins w:id="16764" w:author="Gary Sullivan" w:date="2019-07-02T10:48:00Z"/>
        </w:rPr>
      </w:pPr>
    </w:p>
    <w:p w14:paraId="79C354E4" w14:textId="19C67BE2" w:rsidR="008B5B6E" w:rsidDel="00546FC3" w:rsidRDefault="008B5B6E" w:rsidP="008B5B6E">
      <w:pPr>
        <w:rPr>
          <w:del w:id="16765" w:author="Gary Sullivan" w:date="2019-07-02T10:48:00Z"/>
        </w:rPr>
      </w:pPr>
      <w:r>
        <w:t>Test2: in addition to test 1, if DMVR is disabled, no early termination for BDOF is applied. No BD-rate impact, 1% decoding time reduction.</w:t>
      </w:r>
      <w:del w:id="16766" w:author="Gary Sullivan" w:date="2019-07-02T10:48:00Z">
        <w:r w:rsidDel="00546FC3">
          <w:delText xml:space="preserve"> </w:delText>
        </w:r>
      </w:del>
    </w:p>
    <w:p w14:paraId="6E8B528F" w14:textId="77777777" w:rsidR="00546FC3" w:rsidRDefault="00546FC3" w:rsidP="008B5B6E">
      <w:pPr>
        <w:rPr>
          <w:ins w:id="16767" w:author="Gary Sullivan" w:date="2019-07-02T10:48:00Z"/>
        </w:rPr>
      </w:pPr>
    </w:p>
    <w:p w14:paraId="559CB553" w14:textId="77777777" w:rsidR="008B5B6E" w:rsidRDefault="008B5B6E" w:rsidP="008B5B6E">
      <w:r>
        <w:t>Recommended to test both test 1 and test 2 in CE.</w:t>
      </w:r>
    </w:p>
    <w:p w14:paraId="77E50CC9" w14:textId="6446CAFC" w:rsidR="008B5B6E" w:rsidDel="00546FC3" w:rsidRDefault="008B5B6E" w:rsidP="008B5B6E">
      <w:pPr>
        <w:rPr>
          <w:del w:id="16768" w:author="Gary Sullivan" w:date="2019-07-02T10:48:00Z"/>
        </w:rPr>
      </w:pPr>
      <w:r>
        <w:t>During discussion in track B about N0097, N0148, N0158, N0296, and N0507, it was noted that all these proposals are about using the SAD calculated in DMVR stage to early terminate BDOF.</w:t>
      </w:r>
      <w:del w:id="16769" w:author="Gary Sullivan" w:date="2019-07-02T10:48:00Z">
        <w:r w:rsidDel="00546FC3">
          <w:delText xml:space="preserve"> </w:delText>
        </w:r>
      </w:del>
    </w:p>
    <w:p w14:paraId="0AE60EF9" w14:textId="77777777" w:rsidR="00546FC3" w:rsidRDefault="00546FC3" w:rsidP="008B5B6E">
      <w:pPr>
        <w:rPr>
          <w:ins w:id="16770" w:author="Gary Sullivan" w:date="2019-07-02T10:48:00Z"/>
        </w:rPr>
      </w:pPr>
    </w:p>
    <w:p w14:paraId="292880D8" w14:textId="450931DD" w:rsidR="008B5B6E" w:rsidDel="00546FC3" w:rsidRDefault="008B5B6E" w:rsidP="008B5B6E">
      <w:pPr>
        <w:rPr>
          <w:del w:id="16771" w:author="Gary Sullivan" w:date="2019-07-02T10:48:00Z"/>
        </w:rPr>
      </w:pPr>
      <w:r>
        <w:t>It was commented that the early termination topic was discussed when CE9-2.4 (JVET-N0178) was discussed earlier in track B. It was questioned if such a CE was necessary. It was mentioned that N0148 might be a favorable choice for adoption because it uses the DMVR SAD for BDOF early termination if BDOF is applied on top of DMVR; otherwise, if BDOF is applied by itself, the early termination is simply removed.</w:t>
      </w:r>
      <w:del w:id="16772" w:author="Gary Sullivan" w:date="2019-07-02T10:48:00Z">
        <w:r w:rsidDel="00546FC3">
          <w:delText xml:space="preserve"> </w:delText>
        </w:r>
      </w:del>
    </w:p>
    <w:p w14:paraId="0CCABAB6" w14:textId="77777777" w:rsidR="00546FC3" w:rsidRDefault="00546FC3" w:rsidP="008B5B6E">
      <w:pPr>
        <w:rPr>
          <w:ins w:id="16773" w:author="Gary Sullivan" w:date="2019-07-02T10:48:00Z"/>
        </w:rPr>
      </w:pPr>
    </w:p>
    <w:p w14:paraId="11E3A1D5" w14:textId="67367432" w:rsidR="008B5B6E" w:rsidDel="00546FC3" w:rsidRDefault="008B5B6E" w:rsidP="008B5B6E">
      <w:pPr>
        <w:rPr>
          <w:del w:id="16774" w:author="Gary Sullivan" w:date="2019-07-02T10:48:00Z"/>
        </w:rPr>
      </w:pPr>
      <w:r>
        <w:t>It was commented that N0158 is the same as N0148 except that the threshold used to early terminate the BDOF process after DMVR is slightly different.</w:t>
      </w:r>
      <w:del w:id="16775" w:author="Gary Sullivan" w:date="2019-07-02T10:48:00Z">
        <w:r w:rsidDel="00546FC3">
          <w:delText xml:space="preserve"> </w:delText>
        </w:r>
      </w:del>
    </w:p>
    <w:p w14:paraId="2F14890B" w14:textId="77777777" w:rsidR="00546FC3" w:rsidRDefault="00546FC3" w:rsidP="008B5B6E">
      <w:pPr>
        <w:rPr>
          <w:ins w:id="16776" w:author="Gary Sullivan" w:date="2019-07-02T10:48:00Z"/>
        </w:rPr>
      </w:pPr>
    </w:p>
    <w:p w14:paraId="64C4272B" w14:textId="6A119FA2" w:rsidR="008B5B6E" w:rsidDel="00546FC3" w:rsidRDefault="008B5B6E" w:rsidP="008B5B6E">
      <w:pPr>
        <w:rPr>
          <w:del w:id="16777" w:author="Gary Sullivan" w:date="2019-07-02T10:48:00Z"/>
        </w:rPr>
      </w:pPr>
      <w:r>
        <w:t>In terms of performance,</w:t>
      </w:r>
      <w:del w:id="16778" w:author="Gary Sullivan" w:date="2019-07-02T10:48:00Z">
        <w:r w:rsidDel="00546FC3">
          <w:delText xml:space="preserve"> </w:delText>
        </w:r>
      </w:del>
    </w:p>
    <w:p w14:paraId="4125F2E7" w14:textId="77777777" w:rsidR="00546FC3" w:rsidRDefault="00546FC3" w:rsidP="008B5B6E">
      <w:pPr>
        <w:rPr>
          <w:ins w:id="16779" w:author="Gary Sullivan" w:date="2019-07-02T10:48:00Z"/>
        </w:rPr>
      </w:pPr>
    </w:p>
    <w:p w14:paraId="541F7EB4" w14:textId="77777777" w:rsidR="008B5B6E" w:rsidRDefault="008B5B6E" w:rsidP="008B5B6E">
      <w:r>
        <w:t>N0148: -0.02%, same encoding/decoding time</w:t>
      </w:r>
    </w:p>
    <w:p w14:paraId="574C9050" w14:textId="3D92F7A7" w:rsidR="008B5B6E" w:rsidDel="00546FC3" w:rsidRDefault="008B5B6E" w:rsidP="008B5B6E">
      <w:pPr>
        <w:rPr>
          <w:del w:id="16780" w:author="Gary Sullivan" w:date="2019-07-02T10:48:00Z"/>
        </w:rPr>
      </w:pPr>
      <w:r>
        <w:t>N0158: 0.01%, same encoding time, 2% reduction in decoding time</w:t>
      </w:r>
      <w:del w:id="16781" w:author="Gary Sullivan" w:date="2019-07-02T10:48:00Z">
        <w:r w:rsidDel="00546FC3">
          <w:delText xml:space="preserve"> </w:delText>
        </w:r>
      </w:del>
    </w:p>
    <w:p w14:paraId="4A338F38" w14:textId="77777777" w:rsidR="00546FC3" w:rsidRDefault="00546FC3" w:rsidP="008B5B6E">
      <w:pPr>
        <w:rPr>
          <w:ins w:id="16782" w:author="Gary Sullivan" w:date="2019-07-02T10:48:00Z"/>
        </w:rPr>
      </w:pPr>
    </w:p>
    <w:p w14:paraId="2F492D7F" w14:textId="1D0AC9E1" w:rsidR="008B5B6E" w:rsidDel="00546FC3" w:rsidRDefault="008B5B6E" w:rsidP="008B5B6E">
      <w:pPr>
        <w:rPr>
          <w:del w:id="16783" w:author="Gary Sullivan" w:date="2019-07-02T10:48:00Z"/>
        </w:rPr>
      </w:pPr>
      <w:r>
        <w:t>It was commented that other proposals are similar in spirit, and it might be the best to test all methods in a CE.</w:t>
      </w:r>
      <w:del w:id="16784" w:author="Gary Sullivan" w:date="2019-07-02T10:48:00Z">
        <w:r w:rsidDel="00546FC3">
          <w:delText xml:space="preserve"> </w:delText>
        </w:r>
      </w:del>
    </w:p>
    <w:p w14:paraId="41EF73E3" w14:textId="77777777" w:rsidR="00546FC3" w:rsidRDefault="00546FC3" w:rsidP="008B5B6E">
      <w:pPr>
        <w:rPr>
          <w:ins w:id="16785" w:author="Gary Sullivan" w:date="2019-07-02T10:48:00Z"/>
        </w:rPr>
      </w:pPr>
    </w:p>
    <w:p w14:paraId="25633236" w14:textId="482F87B3" w:rsidR="008B5B6E" w:rsidDel="00546FC3" w:rsidRDefault="008B5B6E" w:rsidP="008B5B6E">
      <w:pPr>
        <w:rPr>
          <w:del w:id="16786" w:author="Gary Sullivan" w:date="2019-07-02T10:48:00Z"/>
        </w:rPr>
      </w:pPr>
      <w:r>
        <w:t>Further study in CE.</w:t>
      </w:r>
      <w:del w:id="16787" w:author="Gary Sullivan" w:date="2019-07-02T10:48:00Z">
        <w:r w:rsidDel="00546FC3">
          <w:delText xml:space="preserve"> </w:delText>
        </w:r>
      </w:del>
    </w:p>
    <w:p w14:paraId="6275BE9C" w14:textId="77777777" w:rsidR="00546FC3" w:rsidRDefault="00546FC3" w:rsidP="008B5B6E">
      <w:pPr>
        <w:rPr>
          <w:ins w:id="16788" w:author="Gary Sullivan" w:date="2019-07-02T10:48:00Z"/>
        </w:rPr>
      </w:pPr>
    </w:p>
    <w:p w14:paraId="698A099F" w14:textId="77777777" w:rsidR="008B5B6E" w:rsidRDefault="008B5B6E" w:rsidP="00F179AB">
      <w:pPr>
        <w:numPr>
          <w:ilvl w:val="0"/>
          <w:numId w:val="166"/>
        </w:numPr>
      </w:pPr>
      <w:r>
        <w:t>JVET-N0145 Non-CE9: Harmonization of DMVR and MMVD</w:t>
      </w:r>
    </w:p>
    <w:p w14:paraId="6FA007F4" w14:textId="77777777" w:rsidR="008B5B6E" w:rsidRDefault="008B5B6E" w:rsidP="008B5B6E">
      <w:r>
        <w:t>-0.10 % coding gain in RA under CTC. 6% increase in encoding time.</w:t>
      </w:r>
    </w:p>
    <w:p w14:paraId="695E0AC2" w14:textId="56640A56" w:rsidR="008B5B6E" w:rsidDel="00546FC3" w:rsidRDefault="008B5B6E" w:rsidP="008B5B6E">
      <w:pPr>
        <w:rPr>
          <w:del w:id="16789" w:author="Gary Sullivan" w:date="2019-07-02T10:48:00Z"/>
        </w:rPr>
      </w:pPr>
      <w:r>
        <w:t>DMVR is applied on MMVD with selection threshold (set to 2).</w:t>
      </w:r>
      <w:del w:id="16790" w:author="Gary Sullivan" w:date="2019-07-02T10:48:00Z">
        <w:r w:rsidDel="00546FC3">
          <w:delText xml:space="preserve"> </w:delText>
        </w:r>
      </w:del>
    </w:p>
    <w:p w14:paraId="56ED752F" w14:textId="77777777" w:rsidR="00546FC3" w:rsidRDefault="00546FC3" w:rsidP="008B5B6E">
      <w:pPr>
        <w:rPr>
          <w:ins w:id="16791" w:author="Gary Sullivan" w:date="2019-07-02T10:48:00Z"/>
        </w:rPr>
      </w:pPr>
    </w:p>
    <w:p w14:paraId="57CF9CB3" w14:textId="4235BB1C" w:rsidR="008B5B6E" w:rsidDel="00546FC3" w:rsidRDefault="008B5B6E" w:rsidP="008B5B6E">
      <w:pPr>
        <w:rPr>
          <w:del w:id="16792" w:author="Gary Sullivan" w:date="2019-07-02T10:48:00Z"/>
        </w:rPr>
      </w:pPr>
      <w:r>
        <w:t>In track B discussion, it was commented that the gain was somewhat small, and the increase in encoding time and potentially increase in decoding time (since DMVR may be applied on MMVD conditionally) may not be desirable.</w:t>
      </w:r>
      <w:del w:id="16793" w:author="Gary Sullivan" w:date="2019-07-02T10:48:00Z">
        <w:r w:rsidDel="00546FC3">
          <w:delText xml:space="preserve"> </w:delText>
        </w:r>
      </w:del>
    </w:p>
    <w:p w14:paraId="2257EAD4" w14:textId="77777777" w:rsidR="00546FC3" w:rsidRDefault="00546FC3" w:rsidP="008B5B6E">
      <w:pPr>
        <w:rPr>
          <w:ins w:id="16794" w:author="Gary Sullivan" w:date="2019-07-02T10:48:00Z"/>
        </w:rPr>
      </w:pPr>
    </w:p>
    <w:p w14:paraId="52BB7244" w14:textId="0C0D80D9" w:rsidR="008B5B6E" w:rsidDel="00546FC3" w:rsidRDefault="008B5B6E" w:rsidP="008B5B6E">
      <w:pPr>
        <w:rPr>
          <w:del w:id="16795" w:author="Gary Sullivan" w:date="2019-07-02T10:48:00Z"/>
        </w:rPr>
      </w:pPr>
      <w:r>
        <w:t>It was reported that the class A1/A2 gains are -0.09% and -0.27% respectively, showing higher potential for UHD sequences.</w:t>
      </w:r>
      <w:del w:id="16796" w:author="Gary Sullivan" w:date="2019-07-02T10:48:00Z">
        <w:r w:rsidDel="00546FC3">
          <w:delText xml:space="preserve"> </w:delText>
        </w:r>
      </w:del>
    </w:p>
    <w:p w14:paraId="7D14CEDC" w14:textId="77777777" w:rsidR="00546FC3" w:rsidRDefault="00546FC3" w:rsidP="008B5B6E">
      <w:pPr>
        <w:rPr>
          <w:ins w:id="16797" w:author="Gary Sullivan" w:date="2019-07-02T10:48:00Z"/>
        </w:rPr>
      </w:pPr>
    </w:p>
    <w:p w14:paraId="7C1B827A" w14:textId="0DE71712" w:rsidR="008B5B6E" w:rsidDel="00546FC3" w:rsidRDefault="008B5B6E" w:rsidP="008B5B6E">
      <w:pPr>
        <w:rPr>
          <w:del w:id="16798" w:author="Gary Sullivan" w:date="2019-07-02T10:48:00Z"/>
        </w:rPr>
      </w:pPr>
      <w:r>
        <w:t>Further study in CE.</w:t>
      </w:r>
      <w:del w:id="16799" w:author="Gary Sullivan" w:date="2019-07-02T10:48:00Z">
        <w:r w:rsidDel="00546FC3">
          <w:delText xml:space="preserve"> </w:delText>
        </w:r>
      </w:del>
    </w:p>
    <w:p w14:paraId="756CBA0B" w14:textId="77777777" w:rsidR="00546FC3" w:rsidRDefault="00546FC3" w:rsidP="008B5B6E">
      <w:pPr>
        <w:rPr>
          <w:ins w:id="16800" w:author="Gary Sullivan" w:date="2019-07-02T10:48:00Z"/>
        </w:rPr>
      </w:pPr>
    </w:p>
    <w:p w14:paraId="4669721D" w14:textId="77777777" w:rsidR="008B5B6E" w:rsidRDefault="008B5B6E" w:rsidP="008B5B6E"/>
    <w:p w14:paraId="564B9CAC" w14:textId="591F9542" w:rsidR="008B5B6E" w:rsidDel="00546FC3" w:rsidRDefault="008B5B6E" w:rsidP="008B5B6E">
      <w:pPr>
        <w:rPr>
          <w:del w:id="16801" w:author="Gary Sullivan" w:date="2019-07-02T10:48:00Z"/>
        </w:rPr>
      </w:pPr>
      <w:r>
        <w:t xml:space="preserve">The </w:t>
      </w:r>
      <w:proofErr w:type="spellStart"/>
      <w:r>
        <w:t>BoG</w:t>
      </w:r>
      <w:proofErr w:type="spellEnd"/>
      <w:r>
        <w:t xml:space="preserve"> requests to revisit in track B the following proposal:</w:t>
      </w:r>
      <w:del w:id="16802" w:author="Gary Sullivan" w:date="2019-07-02T10:48:00Z">
        <w:r w:rsidDel="00546FC3">
          <w:delText xml:space="preserve"> </w:delText>
        </w:r>
      </w:del>
    </w:p>
    <w:p w14:paraId="2BADDDB1" w14:textId="77777777" w:rsidR="00546FC3" w:rsidRDefault="00546FC3" w:rsidP="008B5B6E">
      <w:pPr>
        <w:rPr>
          <w:ins w:id="16803" w:author="Gary Sullivan" w:date="2019-07-02T10:48:00Z"/>
        </w:rPr>
      </w:pPr>
    </w:p>
    <w:p w14:paraId="2DC66008" w14:textId="77777777" w:rsidR="008B5B6E" w:rsidRDefault="008B5B6E" w:rsidP="00F179AB">
      <w:pPr>
        <w:numPr>
          <w:ilvl w:val="0"/>
          <w:numId w:val="166"/>
        </w:numPr>
      </w:pPr>
      <w:r>
        <w:t>JVET-N0162 CE9-related: Modified enabling condition for DMVR</w:t>
      </w:r>
    </w:p>
    <w:p w14:paraId="2E5EDBD0" w14:textId="5BA7979C" w:rsidR="008B5B6E" w:rsidDel="00546FC3" w:rsidRDefault="008B5B6E" w:rsidP="008B5B6E">
      <w:pPr>
        <w:rPr>
          <w:del w:id="16804" w:author="Gary Sullivan" w:date="2019-07-02T10:48:00Z"/>
        </w:rPr>
      </w:pPr>
      <w:r>
        <w:lastRenderedPageBreak/>
        <w:t>Second part of this proposal is related to POC based enabling condition of BDOF. It proposes to only invoke the BDOF if the two reference pictures are at equal distance to the current picture. The same condition (of equal POC distance) is applied to DMVR.</w:t>
      </w:r>
      <w:del w:id="16805" w:author="Gary Sullivan" w:date="2019-07-02T10:48:00Z">
        <w:r w:rsidDel="00546FC3">
          <w:delText xml:space="preserve"> </w:delText>
        </w:r>
      </w:del>
    </w:p>
    <w:p w14:paraId="47702AA4" w14:textId="77777777" w:rsidR="00546FC3" w:rsidRDefault="00546FC3" w:rsidP="008B5B6E">
      <w:pPr>
        <w:rPr>
          <w:ins w:id="16806" w:author="Gary Sullivan" w:date="2019-07-02T10:48:00Z"/>
        </w:rPr>
      </w:pPr>
    </w:p>
    <w:p w14:paraId="08238A4A" w14:textId="4204CCE6" w:rsidR="008B5B6E" w:rsidDel="00546FC3" w:rsidRDefault="008B5B6E" w:rsidP="008B5B6E">
      <w:pPr>
        <w:rPr>
          <w:del w:id="16807" w:author="Gary Sullivan" w:date="2019-07-02T10:48:00Z"/>
        </w:rPr>
      </w:pPr>
      <w:r>
        <w:t>0.01% luma coding loss for RA configuration. Reported decoding time might not be reliable. 1% decoding times increase is reported.</w:t>
      </w:r>
      <w:del w:id="16808" w:author="Gary Sullivan" w:date="2019-07-02T10:48:00Z">
        <w:r w:rsidDel="00546FC3">
          <w:delText xml:space="preserve"> </w:delText>
        </w:r>
      </w:del>
    </w:p>
    <w:p w14:paraId="4D355857" w14:textId="77777777" w:rsidR="00546FC3" w:rsidRDefault="00546FC3" w:rsidP="008B5B6E">
      <w:pPr>
        <w:rPr>
          <w:ins w:id="16809" w:author="Gary Sullivan" w:date="2019-07-02T10:48:00Z"/>
        </w:rPr>
      </w:pPr>
    </w:p>
    <w:p w14:paraId="567CF68C" w14:textId="729BC6E5" w:rsidR="008B5B6E" w:rsidDel="00546FC3" w:rsidRDefault="008B5B6E" w:rsidP="008B5B6E">
      <w:pPr>
        <w:rPr>
          <w:del w:id="16810" w:author="Gary Sullivan" w:date="2019-07-02T10:48:00Z"/>
        </w:rPr>
      </w:pPr>
      <w:r>
        <w:t>Proponents are asked to report number of samples processed by BDOF before and after this modification (similar to AHG 13). The crosscheck results to be updated by that time to measure decoding time.</w:t>
      </w:r>
      <w:del w:id="16811" w:author="Gary Sullivan" w:date="2019-07-02T10:48:00Z">
        <w:r w:rsidDel="00546FC3">
          <w:delText xml:space="preserve"> </w:delText>
        </w:r>
      </w:del>
    </w:p>
    <w:p w14:paraId="5D2A3D98" w14:textId="77777777" w:rsidR="00546FC3" w:rsidRDefault="00546FC3" w:rsidP="008B5B6E">
      <w:pPr>
        <w:rPr>
          <w:ins w:id="16812" w:author="Gary Sullivan" w:date="2019-07-02T10:48:00Z"/>
        </w:rPr>
      </w:pPr>
    </w:p>
    <w:p w14:paraId="130B4582" w14:textId="1B91D6AC" w:rsidR="008B5B6E" w:rsidDel="00546FC3" w:rsidRDefault="008B5B6E" w:rsidP="008B5B6E">
      <w:pPr>
        <w:rPr>
          <w:del w:id="16813" w:author="Gary Sullivan" w:date="2019-07-02T10:48:00Z"/>
        </w:rPr>
      </w:pPr>
      <w:r>
        <w:t>In track B discussion, the cross check document was confirmed to have been uploaded as N0692. The cross check reported 1% decoding time reduction.</w:t>
      </w:r>
      <w:del w:id="16814" w:author="Gary Sullivan" w:date="2019-07-02T10:48:00Z">
        <w:r w:rsidDel="00546FC3">
          <w:delText xml:space="preserve"> </w:delText>
        </w:r>
      </w:del>
    </w:p>
    <w:p w14:paraId="44E54599" w14:textId="77777777" w:rsidR="00546FC3" w:rsidRDefault="00546FC3" w:rsidP="008B5B6E">
      <w:pPr>
        <w:rPr>
          <w:ins w:id="16815" w:author="Gary Sullivan" w:date="2019-07-02T10:48:00Z"/>
        </w:rPr>
      </w:pPr>
    </w:p>
    <w:p w14:paraId="32764E3D" w14:textId="1CB76320" w:rsidR="008B5B6E" w:rsidDel="00546FC3" w:rsidRDefault="008B5B6E" w:rsidP="008B5B6E">
      <w:pPr>
        <w:rPr>
          <w:del w:id="16816" w:author="Gary Sullivan" w:date="2019-07-02T10:48:00Z"/>
        </w:rPr>
      </w:pPr>
      <w:r>
        <w:t>The proponent reported that samples processed by BDOF is 3% lower than that of anchor. In AHG13 report, BDOF sample usage was reported to be 44%.</w:t>
      </w:r>
      <w:del w:id="16817" w:author="Gary Sullivan" w:date="2019-07-02T10:48:00Z">
        <w:r w:rsidDel="00546FC3">
          <w:delText xml:space="preserve"> </w:delText>
        </w:r>
      </w:del>
    </w:p>
    <w:p w14:paraId="4262884F" w14:textId="77777777" w:rsidR="00546FC3" w:rsidRDefault="00546FC3" w:rsidP="008B5B6E">
      <w:pPr>
        <w:rPr>
          <w:ins w:id="16818" w:author="Gary Sullivan" w:date="2019-07-02T10:48:00Z"/>
        </w:rPr>
      </w:pPr>
    </w:p>
    <w:p w14:paraId="7FA454F8" w14:textId="7290FCB7" w:rsidR="008B5B6E" w:rsidDel="00546FC3" w:rsidRDefault="008B5B6E" w:rsidP="008B5B6E">
      <w:pPr>
        <w:rPr>
          <w:del w:id="16819" w:author="Gary Sullivan" w:date="2019-07-02T10:48:00Z"/>
        </w:rPr>
      </w:pPr>
      <w:r>
        <w:t>The performance difference does not seem to justify action.</w:t>
      </w:r>
      <w:del w:id="16820" w:author="Gary Sullivan" w:date="2019-07-02T10:48:00Z">
        <w:r w:rsidDel="00546FC3">
          <w:delText xml:space="preserve"> </w:delText>
        </w:r>
      </w:del>
    </w:p>
    <w:p w14:paraId="3F3BFB61" w14:textId="77777777" w:rsidR="00546FC3" w:rsidRDefault="00546FC3" w:rsidP="008B5B6E">
      <w:pPr>
        <w:rPr>
          <w:ins w:id="16821" w:author="Gary Sullivan" w:date="2019-07-02T10:48:00Z"/>
        </w:rPr>
      </w:pPr>
    </w:p>
    <w:p w14:paraId="5E5CB3FD" w14:textId="39FEC536" w:rsidR="008B5B6E" w:rsidDel="00546FC3" w:rsidRDefault="008B5B6E" w:rsidP="008B5B6E">
      <w:pPr>
        <w:rPr>
          <w:del w:id="16822" w:author="Gary Sullivan" w:date="2019-07-02T10:48:00Z"/>
        </w:rPr>
      </w:pPr>
      <w:r>
        <w:t>No action was taken on this.</w:t>
      </w:r>
      <w:del w:id="16823" w:author="Gary Sullivan" w:date="2019-07-02T10:48:00Z">
        <w:r w:rsidDel="00546FC3">
          <w:delText xml:space="preserve"> </w:delText>
        </w:r>
      </w:del>
    </w:p>
    <w:p w14:paraId="7DE0805B" w14:textId="77777777" w:rsidR="00546FC3" w:rsidRDefault="00546FC3" w:rsidP="008B5B6E">
      <w:pPr>
        <w:rPr>
          <w:ins w:id="16824" w:author="Gary Sullivan" w:date="2019-07-02T10:48:00Z"/>
        </w:rPr>
      </w:pPr>
    </w:p>
    <w:p w14:paraId="2571E188" w14:textId="77777777" w:rsidR="008B5B6E" w:rsidRDefault="008B5B6E" w:rsidP="008B5B6E"/>
    <w:p w14:paraId="1CE5D21C" w14:textId="64979839" w:rsidR="008B5B6E" w:rsidRDefault="008B5B6E" w:rsidP="008B5B6E">
      <w:del w:id="16825" w:author="Gary Sullivan" w:date="2019-07-02T02:04:00Z">
        <w:r w:rsidDel="00687605">
          <w:delText xml:space="preserve">The </w:delText>
        </w:r>
      </w:del>
      <w:ins w:id="16826" w:author="Gary Sullivan" w:date="2019-07-02T02:04:00Z">
        <w:r w:rsidR="00687605">
          <w:t>T</w:t>
        </w:r>
      </w:ins>
      <w:del w:id="16827" w:author="Gary Sullivan" w:date="2019-07-02T02:04:00Z">
        <w:r w:rsidDel="00687605">
          <w:delText>t</w:delText>
        </w:r>
      </w:del>
      <w:r>
        <w:t>rack B discussed a specific division operation in the spec text (section 8.5.3.5. Parametric motion vector refinement process). In the spec text, there is a note describing that this division can be implemented as shifts and bit masks. The software is currently using shifts and bit masks. It was suggested to change the text to match the software. It was suggested that this change is mathematically equivalent.</w:t>
      </w:r>
      <w:del w:id="16828" w:author="Gary Sullivan" w:date="2019-07-02T02:04:00Z">
        <w:r w:rsidDel="00687605">
          <w:delText xml:space="preserve"> </w:delText>
        </w:r>
      </w:del>
    </w:p>
    <w:p w14:paraId="37BA3C63" w14:textId="66E6B27A" w:rsidR="008B5B6E" w:rsidRDefault="008B5B6E" w:rsidP="008B5B6E">
      <w:r>
        <w:t>It was requested by some experts to see the suggested spec change. S. Sethuraman upload</w:t>
      </w:r>
      <w:r w:rsidR="00E86468">
        <w:t>ed</w:t>
      </w:r>
      <w:r>
        <w:t xml:space="preserve"> a late contribution </w:t>
      </w:r>
      <w:r w:rsidR="00E86468">
        <w:t xml:space="preserve">N0868 </w:t>
      </w:r>
      <w:r>
        <w:t>and attach</w:t>
      </w:r>
      <w:r w:rsidR="00E86468">
        <w:t>ed</w:t>
      </w:r>
      <w:r>
        <w:t xml:space="preserve"> the suggested text change.</w:t>
      </w:r>
      <w:del w:id="16829" w:author="Gary Sullivan" w:date="2019-07-02T02:05:00Z">
        <w:r w:rsidDel="00687605">
          <w:delText xml:space="preserve"> </w:delText>
        </w:r>
      </w:del>
    </w:p>
    <w:p w14:paraId="7EAB6EFD" w14:textId="7F788CDF" w:rsidR="008B5B6E" w:rsidRDefault="00E86468" w:rsidP="008B5B6E">
      <w:r w:rsidRPr="00617784">
        <w:rPr>
          <w:highlight w:val="yellow"/>
        </w:rPr>
        <w:t>Editor action item</w:t>
      </w:r>
      <w:r>
        <w:t>: Consider this for potential editorial improvement.</w:t>
      </w:r>
    </w:p>
    <w:p w14:paraId="1409DADA" w14:textId="77777777" w:rsidR="008B5B6E" w:rsidRDefault="008B5B6E" w:rsidP="00BF3A0C"/>
    <w:p w14:paraId="15470BDA" w14:textId="77777777" w:rsidR="00DC0FD6" w:rsidRPr="00871859" w:rsidRDefault="00CA3B93" w:rsidP="00F543F6">
      <w:pPr>
        <w:pStyle w:val="Heading9"/>
        <w:rPr>
          <w:rFonts w:eastAsia="Times New Roman"/>
          <w:szCs w:val="24"/>
          <w:lang w:eastAsia="de-DE"/>
        </w:rPr>
      </w:pPr>
      <w:hyperlink r:id="rId990" w:history="1">
        <w:r w:rsidR="00DC0FD6" w:rsidRPr="00871859">
          <w:rPr>
            <w:rFonts w:eastAsia="Times New Roman"/>
            <w:color w:val="0000FF"/>
            <w:szCs w:val="24"/>
            <w:u w:val="single"/>
            <w:lang w:val="en-CA" w:eastAsia="de-DE"/>
          </w:rPr>
          <w:t>JVET-N0838</w:t>
        </w:r>
      </w:hyperlink>
      <w:r w:rsidR="00DC0FD6" w:rsidRPr="00871859">
        <w:rPr>
          <w:rFonts w:eastAsia="Times New Roman"/>
          <w:szCs w:val="24"/>
          <w:lang w:val="en-CA" w:eastAsia="de-DE"/>
        </w:rPr>
        <w:t xml:space="preserve"> </w:t>
      </w:r>
      <w:proofErr w:type="spellStart"/>
      <w:r w:rsidR="00DC0FD6" w:rsidRPr="00871859">
        <w:rPr>
          <w:rFonts w:eastAsia="Times New Roman"/>
          <w:szCs w:val="24"/>
          <w:lang w:val="en-CA" w:eastAsia="de-DE"/>
        </w:rPr>
        <w:t>BoG</w:t>
      </w:r>
      <w:proofErr w:type="spellEnd"/>
      <w:r w:rsidR="00DC0FD6" w:rsidRPr="00871859">
        <w:rPr>
          <w:rFonts w:eastAsia="Times New Roman"/>
          <w:szCs w:val="24"/>
          <w:lang w:val="en-CA" w:eastAsia="de-DE"/>
        </w:rPr>
        <w:t xml:space="preserve"> report on intra prediction and mode coding (CE3-related) [G. Van der Auwera] [late]</w:t>
      </w:r>
    </w:p>
    <w:p w14:paraId="2789E6DA" w14:textId="619E58E0" w:rsidR="00C64514" w:rsidRDefault="00DC0FD6" w:rsidP="00DC0FD6">
      <w:r>
        <w:t xml:space="preserve"> </w:t>
      </w:r>
      <w:r w:rsidR="00C64514">
        <w:t>(</w:t>
      </w:r>
      <w:r w:rsidR="00C64514" w:rsidRPr="00F543F6">
        <w:rPr>
          <w:highlight w:val="yellow"/>
        </w:rPr>
        <w:t>perhaps move the docs that were presented in track A to the corresponding section)</w:t>
      </w:r>
    </w:p>
    <w:p w14:paraId="6DF965A7" w14:textId="3B5B66C3" w:rsidR="00AE28DA" w:rsidRDefault="00AE28DA" w:rsidP="00BF3A0C">
      <w:r>
        <w:t xml:space="preserve">Reviewed in Track A </w:t>
      </w:r>
      <w:r w:rsidR="00340658">
        <w:t xml:space="preserve">(chaired by JRO) </w:t>
      </w:r>
      <w:r>
        <w:t>Sat 03-23 1530-1945</w:t>
      </w:r>
    </w:p>
    <w:p w14:paraId="3AD7EEFA" w14:textId="77777777" w:rsidR="00033D99" w:rsidRDefault="00033D99" w:rsidP="00033D99">
      <w:r>
        <w:t xml:space="preserve">The </w:t>
      </w:r>
      <w:proofErr w:type="spellStart"/>
      <w:r>
        <w:t>BoG</w:t>
      </w:r>
      <w:proofErr w:type="spellEnd"/>
      <w:r>
        <w:t xml:space="preserve"> reviewed proposals related to the intra prediction and mode coding topic (CE3-related). In this report, recommendations are included for the creation of CE3-subtests, a list of proposals to be further presented and reviewed in track A, including recommendations for adoption of proposals.</w:t>
      </w:r>
    </w:p>
    <w:p w14:paraId="24311735" w14:textId="0C838D12" w:rsidR="00033D99" w:rsidRDefault="009C6BAC" w:rsidP="00F543F6">
      <w:r>
        <w:t xml:space="preserve">The </w:t>
      </w:r>
      <w:proofErr w:type="spellStart"/>
      <w:r w:rsidR="00033D99">
        <w:t>BoG</w:t>
      </w:r>
      <w:proofErr w:type="spellEnd"/>
      <w:r w:rsidR="00033D99">
        <w:t xml:space="preserve"> recommendation</w:t>
      </w:r>
      <w:r>
        <w:t xml:space="preserve"> was to c</w:t>
      </w:r>
      <w:r w:rsidR="00033D99">
        <w:t>ontinue CE3-subtest on MPM list harmonization with following proposals:</w:t>
      </w:r>
    </w:p>
    <w:p w14:paraId="0A541011" w14:textId="77777777" w:rsidR="00033D99" w:rsidRDefault="00033D99" w:rsidP="001D59B2">
      <w:pPr>
        <w:numPr>
          <w:ilvl w:val="0"/>
          <w:numId w:val="98"/>
        </w:numPr>
      </w:pPr>
      <w:r>
        <w:t>JVET-N0170: “</w:t>
      </w:r>
      <w:r w:rsidRPr="00F84C5C">
        <w:rPr>
          <w:lang w:eastAsia="de-DE"/>
        </w:rPr>
        <w:t>Explicitly signal non angular modes</w:t>
      </w:r>
      <w:r>
        <w:rPr>
          <w:lang w:eastAsia="de-DE"/>
        </w:rPr>
        <w:t>”</w:t>
      </w:r>
    </w:p>
    <w:p w14:paraId="55F91E69" w14:textId="77777777" w:rsidR="00033D99" w:rsidRDefault="00033D99" w:rsidP="001D59B2">
      <w:pPr>
        <w:numPr>
          <w:ilvl w:val="0"/>
          <w:numId w:val="98"/>
        </w:numPr>
        <w:rPr>
          <w:lang w:eastAsia="de-DE"/>
        </w:rPr>
      </w:pPr>
      <w:r>
        <w:t xml:space="preserve">JVET-N0185 (presentation requested in track A): </w:t>
      </w:r>
      <w:r w:rsidRPr="0013409B">
        <w:rPr>
          <w:lang w:eastAsia="de-DE"/>
        </w:rPr>
        <w:t>“</w:t>
      </w:r>
      <w:r>
        <w:rPr>
          <w:lang w:eastAsia="de-DE"/>
        </w:rPr>
        <w:t>U</w:t>
      </w:r>
      <w:r w:rsidRPr="0013409B">
        <w:rPr>
          <w:lang w:eastAsia="de-DE"/>
        </w:rPr>
        <w:t>nified MPM list for intra mode coding”</w:t>
      </w:r>
    </w:p>
    <w:p w14:paraId="4D66C0AF" w14:textId="6BA849DA" w:rsidR="00C64514" w:rsidRDefault="00C64514" w:rsidP="00C64514">
      <w:r>
        <w:t xml:space="preserve">On the harmonization issue, JVET-N0185 was presented in Track A Saturday 03-23 15:55. The proposal now includes planar and DC for ISP and MRL list construction. This is the best harmonized </w:t>
      </w:r>
      <w:del w:id="16830" w:author="Gary Sullivan" w:date="2019-07-02T11:47:00Z">
        <w:r w:rsidDel="00BD0869">
          <w:delText>solution</w:delText>
        </w:r>
      </w:del>
      <w:ins w:id="16831" w:author="Gary Sullivan" w:date="2019-07-02T11:47:00Z">
        <w:r w:rsidR="00BD0869">
          <w:t>approach</w:t>
        </w:r>
      </w:ins>
      <w:r>
        <w:t xml:space="preserve"> in terms of the MPM list construction (identical processes). It is based on the MPM list construction of the regular mode, but codes the first bin (which is planar) with context. Exactly the same MPM list is applied to ISP and MRL, which can now both use both DC and planar. This was already available in software, but disabled. The draft text currently does not specify usage of DC with ISP, and does not specify usage of DC and planar with MRL. This should however not be difficult to add, and would allow to completely remove two out of the three MPM list construction processes. Performance difference is negligible.</w:t>
      </w:r>
    </w:p>
    <w:p w14:paraId="2EECD873" w14:textId="49EF766A" w:rsidR="00D20348" w:rsidRDefault="00C64514" w:rsidP="00C64514">
      <w:r>
        <w:t xml:space="preserve">Different from the proposal, it is suggested to remove the planar mode from the MPM list and code it as a separate context-coded flag before the MPM list (with the 5 remaining entries, all bypass coded). This is purely editorial, no change in the bitstream. It is further suggested to run an experiment during the </w:t>
      </w:r>
      <w:r>
        <w:lastRenderedPageBreak/>
        <w:t xml:space="preserve">meeting to identify if it would be beneficial to make that planar flag dependent on the MRL mode, </w:t>
      </w:r>
      <w:proofErr w:type="spellStart"/>
      <w:r>
        <w:t>refindexline</w:t>
      </w:r>
      <w:proofErr w:type="spellEnd"/>
      <w:r>
        <w:t xml:space="preserve">=0. </w:t>
      </w:r>
      <w:r w:rsidR="00D20348">
        <w:t>Results on that were presented by F. Bossen Tue 26 13:00 which indicated that results are almost identical for cases where MRL is allowing or not allowing planar mode for lines 1 or 3. As requiring planar mode for MRL would mean that it introduces need for additional conformance checks, the method without planar mode for MRL seems preferable.</w:t>
      </w:r>
      <w:r w:rsidR="00607DFD">
        <w:t xml:space="preserve"> </w:t>
      </w:r>
      <w:r w:rsidR="00D20348" w:rsidRPr="00607F59">
        <w:rPr>
          <w:highlight w:val="yellow"/>
        </w:rPr>
        <w:t>Decision</w:t>
      </w:r>
      <w:r w:rsidR="00D20348">
        <w:t xml:space="preserve">: Adopt JVET-N0185, with modification such that a planar mode flag (context coded as the first bin for MPM0 was suggested in N0185) is introduced </w:t>
      </w:r>
      <w:proofErr w:type="spellStart"/>
      <w:r w:rsidR="00D20348">
        <w:t>hich</w:t>
      </w:r>
      <w:proofErr w:type="spellEnd"/>
      <w:r w:rsidR="00D20348">
        <w:t xml:space="preserve"> goes ahead the 5 MPM </w:t>
      </w:r>
      <w:r w:rsidR="00B10A85">
        <w:t>signalling</w:t>
      </w:r>
      <w:r w:rsidR="00D20348">
        <w:t xml:space="preserve"> (all bypass coded as the MPM1-5 in N0185). Furthermore, the planar mode flag is not coded and inferred to be 0 in MRL mode, and shall have different context for regular and ISP.</w:t>
      </w:r>
    </w:p>
    <w:p w14:paraId="73318275" w14:textId="77777777" w:rsidR="00C64514" w:rsidRPr="0013409B" w:rsidRDefault="00C64514" w:rsidP="00607F59">
      <w:pPr>
        <w:rPr>
          <w:szCs w:val="24"/>
          <w:lang w:eastAsia="de-DE"/>
        </w:rPr>
      </w:pPr>
    </w:p>
    <w:p w14:paraId="511091DD" w14:textId="77777777" w:rsidR="00033D99" w:rsidRDefault="00033D99" w:rsidP="00033D99">
      <w:pPr>
        <w:ind w:left="360"/>
      </w:pPr>
      <w:r>
        <w:t>JVET-N0303: “</w:t>
      </w:r>
      <w:r w:rsidRPr="00F84C5C">
        <w:rPr>
          <w:szCs w:val="24"/>
          <w:lang w:eastAsia="de-DE"/>
        </w:rPr>
        <w:t>Simplified unified luma intra mode coding</w:t>
      </w:r>
      <w:r>
        <w:t>”</w:t>
      </w:r>
    </w:p>
    <w:p w14:paraId="03B89E76" w14:textId="77777777" w:rsidR="00033D99" w:rsidRDefault="00033D99" w:rsidP="00033D99">
      <w:pPr>
        <w:ind w:left="360"/>
      </w:pPr>
      <w:r>
        <w:t>JVET-N0394: “</w:t>
      </w:r>
      <w:r w:rsidRPr="00F84C5C">
        <w:rPr>
          <w:szCs w:val="24"/>
          <w:lang w:eastAsia="de-DE"/>
        </w:rPr>
        <w:t>Unified MPM list based on CE3-3.3 and CE3-3.5.1</w:t>
      </w:r>
      <w:r>
        <w:t>”</w:t>
      </w:r>
    </w:p>
    <w:p w14:paraId="5CA3B9CE" w14:textId="77777777" w:rsidR="00033D99" w:rsidRDefault="00033D99" w:rsidP="00033D99">
      <w:pPr>
        <w:ind w:left="360"/>
      </w:pPr>
      <w:r>
        <w:t>JVET-N0412: “</w:t>
      </w:r>
      <w:r w:rsidRPr="00F84C5C">
        <w:rPr>
          <w:szCs w:val="24"/>
          <w:lang w:eastAsia="de-DE"/>
        </w:rPr>
        <w:t>Modification on the intra luma mode coding process</w:t>
      </w:r>
      <w:r>
        <w:t>”</w:t>
      </w:r>
    </w:p>
    <w:p w14:paraId="101C02BC" w14:textId="77777777" w:rsidR="00033D99" w:rsidRDefault="00033D99" w:rsidP="00033D99">
      <w:pPr>
        <w:ind w:left="360"/>
      </w:pPr>
      <w:r>
        <w:t>JVET-N0433: “</w:t>
      </w:r>
      <w:r w:rsidRPr="00F84C5C">
        <w:rPr>
          <w:szCs w:val="24"/>
          <w:lang w:eastAsia="de-DE"/>
        </w:rPr>
        <w:t>Unification of MPM derivation for luma intra modes</w:t>
      </w:r>
      <w:r>
        <w:t>”</w:t>
      </w:r>
    </w:p>
    <w:p w14:paraId="1DA1932E" w14:textId="77777777" w:rsidR="00033D99" w:rsidRDefault="00033D99" w:rsidP="00033D99">
      <w:pPr>
        <w:ind w:left="360"/>
      </w:pPr>
      <w:r>
        <w:t>JVET-N0450: “</w:t>
      </w:r>
      <w:r>
        <w:rPr>
          <w:szCs w:val="24"/>
          <w:lang w:eastAsia="de-DE"/>
        </w:rPr>
        <w:t>U</w:t>
      </w:r>
      <w:r w:rsidRPr="00F84C5C">
        <w:rPr>
          <w:szCs w:val="24"/>
          <w:lang w:eastAsia="de-DE"/>
        </w:rPr>
        <w:t>nified MPM list construction</w:t>
      </w:r>
      <w:r>
        <w:t>”</w:t>
      </w:r>
    </w:p>
    <w:p w14:paraId="5A981DFB" w14:textId="77777777" w:rsidR="00033D99" w:rsidRDefault="00033D99" w:rsidP="00033D99">
      <w:pPr>
        <w:ind w:left="360"/>
      </w:pPr>
      <w:r>
        <w:t>JVET-N0451: “</w:t>
      </w:r>
      <w:r w:rsidRPr="00F84C5C">
        <w:rPr>
          <w:szCs w:val="24"/>
          <w:lang w:eastAsia="de-DE"/>
        </w:rPr>
        <w:t>Harmonization o</w:t>
      </w:r>
      <w:r>
        <w:rPr>
          <w:szCs w:val="24"/>
          <w:lang w:eastAsia="de-DE"/>
        </w:rPr>
        <w:t>f</w:t>
      </w:r>
      <w:r w:rsidRPr="00F84C5C">
        <w:rPr>
          <w:szCs w:val="24"/>
          <w:lang w:eastAsia="de-DE"/>
        </w:rPr>
        <w:t xml:space="preserve"> MPM list</w:t>
      </w:r>
      <w:r>
        <w:rPr>
          <w:szCs w:val="24"/>
          <w:lang w:eastAsia="de-DE"/>
        </w:rPr>
        <w:t>s</w:t>
      </w:r>
      <w:r>
        <w:t>”</w:t>
      </w:r>
    </w:p>
    <w:p w14:paraId="18C310F6" w14:textId="77777777" w:rsidR="00033D99" w:rsidRDefault="00033D99" w:rsidP="00033D99">
      <w:r>
        <w:t>There was discussion on test conditions, including defining a ‘fairer’ codebase to evaluate the MPM harmonization proposals in addition to the VTM anchor, as well as criteria for complexity assessment.</w:t>
      </w:r>
    </w:p>
    <w:p w14:paraId="25E0E2F1" w14:textId="7A02C6F2" w:rsidR="00C64514" w:rsidDel="00546FC3" w:rsidRDefault="00C64514" w:rsidP="00033D99">
      <w:pPr>
        <w:rPr>
          <w:del w:id="16832" w:author="Gary Sullivan" w:date="2019-07-02T10:48:00Z"/>
        </w:rPr>
      </w:pPr>
      <w:r>
        <w:t>In the Track A discussion, it was concluded</w:t>
      </w:r>
      <w:del w:id="16833" w:author="Gary Sullivan" w:date="2019-07-02T10:48:00Z">
        <w:r w:rsidDel="00546FC3">
          <w:delText xml:space="preserve"> </w:delText>
        </w:r>
      </w:del>
    </w:p>
    <w:p w14:paraId="579729F3" w14:textId="77777777" w:rsidR="00546FC3" w:rsidRDefault="00546FC3" w:rsidP="00033D99">
      <w:pPr>
        <w:rPr>
          <w:ins w:id="16834" w:author="Gary Sullivan" w:date="2019-07-02T10:48:00Z"/>
        </w:rPr>
      </w:pPr>
    </w:p>
    <w:p w14:paraId="0E6E5AA1" w14:textId="77777777" w:rsidR="00033D99" w:rsidRDefault="00033D99" w:rsidP="001D59B2">
      <w:pPr>
        <w:numPr>
          <w:ilvl w:val="0"/>
          <w:numId w:val="99"/>
        </w:numPr>
      </w:pPr>
      <w:r>
        <w:t>On block size restrictions and CE3-2 related topics, presentation of following proposals in track A for further discussion:</w:t>
      </w:r>
    </w:p>
    <w:p w14:paraId="3A977AE0" w14:textId="029E927C" w:rsidR="00033D99" w:rsidRDefault="00033D99" w:rsidP="00F413B8">
      <w:pPr>
        <w:ind w:left="360"/>
      </w:pPr>
      <w:r>
        <w:t>JVET-N0308 (recommended for adoption): “</w:t>
      </w:r>
      <w:r w:rsidRPr="00F84C5C">
        <w:rPr>
          <w:szCs w:val="24"/>
          <w:lang w:eastAsia="de-DE"/>
        </w:rPr>
        <w:t>Restriction of the maximum CU size for ISP to 64x64</w:t>
      </w:r>
      <w:r>
        <w:t>”</w:t>
      </w:r>
    </w:p>
    <w:p w14:paraId="21FC7996" w14:textId="398DA329" w:rsidR="00F35A48" w:rsidRDefault="00F35A48" w:rsidP="00F35A48">
      <w:r w:rsidRPr="000F358C">
        <w:rPr>
          <w:highlight w:val="yellow"/>
        </w:rPr>
        <w:t>Decision</w:t>
      </w:r>
      <w:r>
        <w:t xml:space="preserve"> (from track A): Adopt JVET-N0308. Note that the same is proposed in JVET-N0362</w:t>
      </w:r>
      <w:r w:rsidR="007420B2">
        <w:t>, and JVET-N0469, where each of these proposals has some</w:t>
      </w:r>
      <w:r>
        <w:t xml:space="preserve"> other aspects </w:t>
      </w:r>
      <w:r w:rsidR="007420B2">
        <w:t>which are not being adopted</w:t>
      </w:r>
      <w:r w:rsidR="009A73AF">
        <w:t>.</w:t>
      </w:r>
    </w:p>
    <w:p w14:paraId="7EAF311F" w14:textId="77777777" w:rsidR="00F35A48" w:rsidRDefault="00F35A48" w:rsidP="00033D99"/>
    <w:p w14:paraId="3A47DEFD" w14:textId="77777777" w:rsidR="00033D99" w:rsidRDefault="00033D99" w:rsidP="00033D99">
      <w:pPr>
        <w:ind w:left="360"/>
      </w:pPr>
      <w:r>
        <w:t>JVET-N0390: “</w:t>
      </w:r>
      <w:r w:rsidRPr="00F84C5C">
        <w:rPr>
          <w:szCs w:val="24"/>
          <w:lang w:eastAsia="de-DE"/>
        </w:rPr>
        <w:t>Study of CCLM restrictions in case of separate luma/chroma tree</w:t>
      </w:r>
      <w:r>
        <w:t>”</w:t>
      </w:r>
    </w:p>
    <w:p w14:paraId="3B7C071E" w14:textId="3F2AD059" w:rsidR="00F35A48" w:rsidRDefault="00F35A48" w:rsidP="00F543F6">
      <w:r>
        <w:t>Was presented in track A</w:t>
      </w:r>
      <w:r w:rsidR="009A73AF">
        <w:t xml:space="preserve"> Sat. 03-23 afternoon</w:t>
      </w:r>
      <w:r>
        <w:t xml:space="preserve">. Additional </w:t>
      </w:r>
      <w:proofErr w:type="spellStart"/>
      <w:r>
        <w:t>restristions</w:t>
      </w:r>
      <w:proofErr w:type="spellEnd"/>
      <w:r>
        <w:t xml:space="preserve"> are imposed that would bring down the luma-to-chroma delay in separate tree from 64x64 to smaller block sizes, e.g. by disallowing certain block shape combinations, which then would inhibit </w:t>
      </w:r>
      <w:r w:rsidR="009A73AF">
        <w:t xml:space="preserve">CCLM for certain situations. The CCLM flag is made dependent on the position and shape of the </w:t>
      </w:r>
      <w:proofErr w:type="spellStart"/>
      <w:r w:rsidR="009A73AF">
        <w:t>colocated</w:t>
      </w:r>
      <w:proofErr w:type="spellEnd"/>
      <w:r w:rsidR="009A73AF">
        <w:t xml:space="preserve"> luma block. This has some impact on description of conditions, which would need to be added to the text.</w:t>
      </w:r>
    </w:p>
    <w:p w14:paraId="4AF74DCA" w14:textId="5146BD00" w:rsidR="009A73AF" w:rsidRDefault="009A73AF" w:rsidP="00F543F6">
      <w:r>
        <w:t xml:space="preserve">Include in </w:t>
      </w:r>
      <w:r w:rsidRPr="00F543F6">
        <w:rPr>
          <w:highlight w:val="yellow"/>
        </w:rPr>
        <w:t>new CE</w:t>
      </w:r>
      <w:r>
        <w:t xml:space="preserve"> on luma-chroma dependencies, including both LMCS (see under </w:t>
      </w:r>
      <w:r>
        <w:fldChar w:fldCharType="begin"/>
      </w:r>
      <w:r>
        <w:instrText xml:space="preserve"> REF _Ref534462148 \r \h </w:instrText>
      </w:r>
      <w:r>
        <w:fldChar w:fldCharType="separate"/>
      </w:r>
      <w:r>
        <w:t>6.16</w:t>
      </w:r>
      <w:r>
        <w:fldChar w:fldCharType="end"/>
      </w:r>
      <w:r>
        <w:t>) and this proposal</w:t>
      </w:r>
    </w:p>
    <w:p w14:paraId="6DD124C4" w14:textId="77777777" w:rsidR="00F35A48" w:rsidRDefault="00F35A48" w:rsidP="00F543F6"/>
    <w:p w14:paraId="036AEE0C" w14:textId="18664796" w:rsidR="009A73AF" w:rsidRDefault="009A73AF" w:rsidP="00F413B8">
      <w:pPr>
        <w:ind w:left="360"/>
      </w:pPr>
      <w:r>
        <w:t>JVET-N0082: “</w:t>
      </w:r>
      <w:r w:rsidRPr="00F84C5C">
        <w:rPr>
          <w:szCs w:val="24"/>
          <w:lang w:eastAsia="de-DE"/>
        </w:rPr>
        <w:t>Constrained partitioning of chroma intra CBs</w:t>
      </w:r>
      <w:r>
        <w:t>”</w:t>
      </w:r>
    </w:p>
    <w:p w14:paraId="383AEEB8" w14:textId="16F747CB" w:rsidR="009A73AF" w:rsidRDefault="009A73AF" w:rsidP="009A73AF">
      <w:r>
        <w:t>Was presented in track A</w:t>
      </w:r>
      <w:r w:rsidR="00C64514">
        <w:t>,</w:t>
      </w:r>
      <w:r>
        <w:t xml:space="preserve"> Sat. 03-23 afternoon. It suggest a concept of “smallest intra processing unit” which is similar to the restriction in HEVC that the smallest chroma block has 4x4 samples, but here can be cases of 8x4/4x8 in case of ternary split. Samples in SIPU use only samples from outside for intra prediction. Loss in chroma around 0.6%.</w:t>
      </w:r>
    </w:p>
    <w:p w14:paraId="30274449" w14:textId="77777777" w:rsidR="009A73AF" w:rsidRDefault="009A73AF" w:rsidP="009A73AF"/>
    <w:p w14:paraId="7242736A" w14:textId="77777777" w:rsidR="00033D99" w:rsidRDefault="00033D99" w:rsidP="00033D99">
      <w:pPr>
        <w:ind w:left="360"/>
      </w:pPr>
      <w:r>
        <w:t>JVET-N0396: “</w:t>
      </w:r>
      <w:r w:rsidRPr="00F84C5C">
        <w:rPr>
          <w:szCs w:val="24"/>
          <w:lang w:eastAsia="de-DE"/>
        </w:rPr>
        <w:t>Enabling parallel reconstruction of small intra-coded blocks</w:t>
      </w:r>
      <w:r>
        <w:t>”</w:t>
      </w:r>
    </w:p>
    <w:p w14:paraId="04B80D99" w14:textId="2E553C4E" w:rsidR="009A73AF" w:rsidRDefault="009A73AF" w:rsidP="00F543F6">
      <w:r>
        <w:t>Was presented in track A</w:t>
      </w:r>
      <w:r w:rsidR="00C64514">
        <w:t>,</w:t>
      </w:r>
      <w:r>
        <w:t xml:space="preserve"> Sat. 03-23 afternoon. Conceptually similar to N0082 in terms of smallest allowed chroma block shapes, but uses sample substitution for generating reference samples. Loss in </w:t>
      </w:r>
      <w:r>
        <w:lastRenderedPageBreak/>
        <w:t>chroma around 0.4%.</w:t>
      </w:r>
      <w:r w:rsidR="00C64514">
        <w:t xml:space="preserve"> It is commented that in terms of keeping small blocks this has similar disadvantages as the previous CE3-2.1.3.</w:t>
      </w:r>
    </w:p>
    <w:p w14:paraId="0BEA6D24" w14:textId="77777777" w:rsidR="009A73AF" w:rsidRDefault="009A73AF" w:rsidP="00033D99">
      <w:pPr>
        <w:ind w:left="360"/>
      </w:pPr>
    </w:p>
    <w:p w14:paraId="7A528BBC" w14:textId="77777777" w:rsidR="00033D99" w:rsidRDefault="00033D99" w:rsidP="00033D99">
      <w:pPr>
        <w:ind w:left="360"/>
      </w:pPr>
      <w:r>
        <w:t>JVET-N0453: “</w:t>
      </w:r>
      <w:r>
        <w:rPr>
          <w:szCs w:val="24"/>
          <w:lang w:eastAsia="de-DE"/>
        </w:rPr>
        <w:t>O</w:t>
      </w:r>
      <w:r w:rsidRPr="00F84C5C">
        <w:rPr>
          <w:szCs w:val="24"/>
          <w:lang w:eastAsia="de-DE"/>
        </w:rPr>
        <w:t>n chroma 2xN and Nx2 intra prediction in single tree</w:t>
      </w:r>
      <w:r>
        <w:t>”</w:t>
      </w:r>
    </w:p>
    <w:p w14:paraId="3B69A711" w14:textId="154C14E1" w:rsidR="009A73AF" w:rsidRDefault="009A73AF" w:rsidP="00F543F6">
      <w:r>
        <w:t>Was presented in track A</w:t>
      </w:r>
      <w:r w:rsidR="00C64514">
        <w:t>,</w:t>
      </w:r>
      <w:r>
        <w:t xml:space="preserve"> Sat. 03-23 afternoon.</w:t>
      </w:r>
      <w:r w:rsidR="00581874">
        <w:t xml:space="preserve"> Test 2.1. was generally agreed to be the most preferable</w:t>
      </w:r>
      <w:r w:rsidR="00C64514">
        <w:t xml:space="preserve"> </w:t>
      </w:r>
      <w:del w:id="16835" w:author="Gary Sullivan" w:date="2019-07-02T11:47:00Z">
        <w:r w:rsidR="00C64514" w:rsidDel="00BD0869">
          <w:delText>solution</w:delText>
        </w:r>
      </w:del>
      <w:ins w:id="16836" w:author="Gary Sullivan" w:date="2019-07-02T11:47:00Z">
        <w:r w:rsidR="00BD0869">
          <w:t>approach</w:t>
        </w:r>
      </w:ins>
      <w:r w:rsidR="00C64514">
        <w:t xml:space="preserve"> as a </w:t>
      </w:r>
      <w:proofErr w:type="spellStart"/>
      <w:r w:rsidR="00C64514">
        <w:t>tradeoff</w:t>
      </w:r>
      <w:proofErr w:type="spellEnd"/>
      <w:r w:rsidR="00C64514">
        <w:t xml:space="preserve"> between loss in compression and reduction of complexity</w:t>
      </w:r>
    </w:p>
    <w:p w14:paraId="2FB8ECD8" w14:textId="5D45A59A" w:rsidR="00C64514" w:rsidRDefault="00C64514" w:rsidP="00F543F6">
      <w:r>
        <w:t>Study JVET-N0082, JVET-N0396 and JVET-N0453 in CE to further resolve the problem of small chroma blocks for the single tree case.</w:t>
      </w:r>
    </w:p>
    <w:p w14:paraId="24CD9B79" w14:textId="77777777" w:rsidR="009A73AF" w:rsidRDefault="009A73AF" w:rsidP="00F543F6"/>
    <w:p w14:paraId="4BC7B098" w14:textId="77777777" w:rsidR="00033D99" w:rsidRDefault="00033D99" w:rsidP="001D59B2">
      <w:pPr>
        <w:numPr>
          <w:ilvl w:val="0"/>
          <w:numId w:val="99"/>
        </w:numPr>
      </w:pPr>
      <w:r>
        <w:t xml:space="preserve">Create </w:t>
      </w:r>
      <w:r w:rsidRPr="007706E6">
        <w:t>CE3</w:t>
      </w:r>
      <w:r>
        <w:t>-</w:t>
      </w:r>
      <w:r w:rsidRPr="007706E6">
        <w:t>subtest on ISP simplification</w:t>
      </w:r>
      <w:r>
        <w:t>s including tests from following proposals:</w:t>
      </w:r>
    </w:p>
    <w:p w14:paraId="46CE9674" w14:textId="77777777" w:rsidR="00033D99" w:rsidRDefault="00033D99" w:rsidP="00033D99">
      <w:pPr>
        <w:ind w:left="360"/>
      </w:pPr>
      <w:r>
        <w:t>JVET-N0159: “</w:t>
      </w:r>
      <w:r w:rsidRPr="00F84C5C">
        <w:rPr>
          <w:szCs w:val="24"/>
          <w:lang w:eastAsia="de-DE"/>
        </w:rPr>
        <w:t>Relaxation method of processing dependency in ISP for small blocks</w:t>
      </w:r>
      <w:r>
        <w:t>”</w:t>
      </w:r>
    </w:p>
    <w:p w14:paraId="7E6EB4CE" w14:textId="77777777" w:rsidR="00033D99" w:rsidRDefault="00033D99" w:rsidP="00033D99">
      <w:pPr>
        <w:ind w:left="360"/>
      </w:pPr>
      <w:r>
        <w:t>JVET-N0186: “</w:t>
      </w:r>
      <w:r w:rsidRPr="00F84C5C">
        <w:rPr>
          <w:szCs w:val="24"/>
          <w:lang w:eastAsia="de-DE"/>
        </w:rPr>
        <w:t>Simplification on Intra sub-partition coding mode</w:t>
      </w:r>
      <w:r>
        <w:t>”</w:t>
      </w:r>
    </w:p>
    <w:p w14:paraId="781B4CC7" w14:textId="77777777" w:rsidR="00033D99" w:rsidRDefault="00033D99" w:rsidP="00033D99">
      <w:pPr>
        <w:ind w:left="360"/>
      </w:pPr>
      <w:r>
        <w:t>JVET-N0313: “</w:t>
      </w:r>
      <w:r w:rsidRPr="00F84C5C">
        <w:rPr>
          <w:szCs w:val="24"/>
          <w:lang w:eastAsia="de-DE"/>
        </w:rPr>
        <w:t>Low latency intra sub-partitions</w:t>
      </w:r>
      <w:r>
        <w:t>”</w:t>
      </w:r>
    </w:p>
    <w:p w14:paraId="4A5D5791" w14:textId="77777777" w:rsidR="00033D99" w:rsidRDefault="00033D99" w:rsidP="00033D99">
      <w:pPr>
        <w:ind w:left="360"/>
      </w:pPr>
      <w:r>
        <w:t>JVET-N0330: “</w:t>
      </w:r>
      <w:r w:rsidRPr="00F84C5C">
        <w:rPr>
          <w:szCs w:val="24"/>
          <w:lang w:eastAsia="de-DE"/>
        </w:rPr>
        <w:t>Intra sub-partition coding without thin partitions</w:t>
      </w:r>
      <w:r>
        <w:t>”</w:t>
      </w:r>
    </w:p>
    <w:p w14:paraId="79F53774" w14:textId="77777777" w:rsidR="00033D99" w:rsidRDefault="00033D99" w:rsidP="00033D99">
      <w:pPr>
        <w:ind w:left="360"/>
      </w:pPr>
      <w:r>
        <w:t>JVET-N0372: “</w:t>
      </w:r>
      <w:r w:rsidRPr="00F84C5C">
        <w:rPr>
          <w:szCs w:val="24"/>
          <w:lang w:eastAsia="de-DE"/>
        </w:rPr>
        <w:t>ISP with independent sub-partitions for certain block sizes</w:t>
      </w:r>
      <w:r>
        <w:t>”</w:t>
      </w:r>
    </w:p>
    <w:p w14:paraId="4F5D5EEA" w14:textId="77777777" w:rsidR="00033D99" w:rsidRDefault="00033D99" w:rsidP="00033D99">
      <w:pPr>
        <w:ind w:left="360"/>
      </w:pPr>
      <w:r>
        <w:t>JVET-N0432: “</w:t>
      </w:r>
      <w:r w:rsidRPr="00F84C5C">
        <w:rPr>
          <w:szCs w:val="24"/>
          <w:lang w:eastAsia="de-DE"/>
        </w:rPr>
        <w:t xml:space="preserve">On 1xN and 2xN </w:t>
      </w:r>
      <w:proofErr w:type="spellStart"/>
      <w:r w:rsidRPr="00F84C5C">
        <w:rPr>
          <w:szCs w:val="24"/>
          <w:lang w:eastAsia="de-DE"/>
        </w:rPr>
        <w:t>subpartitions</w:t>
      </w:r>
      <w:proofErr w:type="spellEnd"/>
      <w:r w:rsidRPr="00F84C5C">
        <w:rPr>
          <w:szCs w:val="24"/>
          <w:lang w:eastAsia="de-DE"/>
        </w:rPr>
        <w:t xml:space="preserve"> in intra </w:t>
      </w:r>
      <w:proofErr w:type="spellStart"/>
      <w:r w:rsidRPr="00F84C5C">
        <w:rPr>
          <w:szCs w:val="24"/>
          <w:lang w:eastAsia="de-DE"/>
        </w:rPr>
        <w:t>subpartition</w:t>
      </w:r>
      <w:proofErr w:type="spellEnd"/>
      <w:r w:rsidRPr="00F84C5C">
        <w:rPr>
          <w:szCs w:val="24"/>
          <w:lang w:eastAsia="de-DE"/>
        </w:rPr>
        <w:t xml:space="preserve"> coding</w:t>
      </w:r>
      <w:r>
        <w:t>”</w:t>
      </w:r>
    </w:p>
    <w:p w14:paraId="03F61FB5" w14:textId="3FCDEE39" w:rsidR="00C64514" w:rsidRDefault="00C64514" w:rsidP="00F543F6">
      <w:r>
        <w:t xml:space="preserve">Agreed in Track A Sat 03-23 afternoon that such a sub-CE should be established. However the aspect of disabling any </w:t>
      </w:r>
      <w:proofErr w:type="spellStart"/>
      <w:r>
        <w:t>subpartition</w:t>
      </w:r>
      <w:proofErr w:type="spellEnd"/>
      <w:r>
        <w:t xml:space="preserve"> that is not 1xN or 2xN should not be studied, as it had been confirmed by hardware experts that with common memory access structures horizontal thin partitions are not of concern.</w:t>
      </w:r>
    </w:p>
    <w:p w14:paraId="4C0F27ED" w14:textId="77777777" w:rsidR="00033D99" w:rsidRDefault="00033D99" w:rsidP="001D59B2">
      <w:pPr>
        <w:numPr>
          <w:ilvl w:val="0"/>
          <w:numId w:val="99"/>
        </w:numPr>
      </w:pPr>
      <w:r>
        <w:t>On other ISP topics, presentation in track A of following proposals for further discussion:</w:t>
      </w:r>
    </w:p>
    <w:p w14:paraId="7C7B7EAB" w14:textId="77777777" w:rsidR="00033D99" w:rsidRDefault="00033D99" w:rsidP="00033D99">
      <w:pPr>
        <w:ind w:left="360"/>
      </w:pPr>
      <w:r>
        <w:t>JVET-N0358: “</w:t>
      </w:r>
      <w:r w:rsidRPr="00F84C5C">
        <w:rPr>
          <w:szCs w:val="24"/>
          <w:lang w:eastAsia="de-DE"/>
        </w:rPr>
        <w:t>Harmonization of CBF coding for intra sub-partition coding mode</w:t>
      </w:r>
      <w:r>
        <w:t>”</w:t>
      </w:r>
    </w:p>
    <w:p w14:paraId="48C6523C" w14:textId="1E8DDC9B" w:rsidR="00C64514" w:rsidRDefault="00C64514" w:rsidP="00F543F6">
      <w:r>
        <w:t xml:space="preserve">Was presented in track A, Sat. 03-23 afternoon. The </w:t>
      </w:r>
      <w:proofErr w:type="spellStart"/>
      <w:r>
        <w:t>inferral</w:t>
      </w:r>
      <w:proofErr w:type="spellEnd"/>
      <w:r>
        <w:t xml:space="preserve"> of CBF that is used in ISP is also present in other places of the spec. The suggested change is not having any significant enough impact on complexity to justify the small loss that occurs.</w:t>
      </w:r>
    </w:p>
    <w:p w14:paraId="0401200B" w14:textId="68193F21" w:rsidR="00C64514" w:rsidRDefault="00C64514" w:rsidP="00F543F6">
      <w:r>
        <w:t>No need for action.</w:t>
      </w:r>
    </w:p>
    <w:p w14:paraId="6DDF8922" w14:textId="77777777" w:rsidR="00C64514" w:rsidRDefault="00C64514" w:rsidP="00F543F6"/>
    <w:p w14:paraId="28B76294" w14:textId="77777777" w:rsidR="00033D99" w:rsidRDefault="00033D99" w:rsidP="00033D99">
      <w:pPr>
        <w:ind w:left="360"/>
      </w:pPr>
      <w:r>
        <w:t>JVET-N0437: “</w:t>
      </w:r>
      <w:r w:rsidRPr="00F84C5C">
        <w:rPr>
          <w:szCs w:val="24"/>
          <w:lang w:eastAsia="de-DE"/>
        </w:rPr>
        <w:t>On allowing non-MPM modes for ISP and non-zero reference line</w:t>
      </w:r>
      <w:r>
        <w:t>”</w:t>
      </w:r>
    </w:p>
    <w:p w14:paraId="2B97C8E7" w14:textId="41F7B616" w:rsidR="00C64514" w:rsidDel="00546FC3" w:rsidRDefault="00C64514" w:rsidP="00F543F6">
      <w:pPr>
        <w:rPr>
          <w:del w:id="16837" w:author="Gary Sullivan" w:date="2019-07-02T10:48:00Z"/>
        </w:rPr>
      </w:pPr>
      <w:r>
        <w:t>Was presented in track A, Sat. 03-23 afternoon. The MPM flag would be present also in MRL or ISP modes (separate context for those). This would mean that any remaining modes could be invoked in combination with MRL and ISP. Results show that the loss is very small (0.04%/0.02% in AI/RA) when modes other than those in MPM list are not checked at all. Initial results on modified encoders that check other modes in a similar fashion as for regular prediction has some gain but also not insignificant increase of encoder runtime (10% for 0.1% gain).</w:t>
      </w:r>
      <w:del w:id="16838" w:author="Gary Sullivan" w:date="2019-07-02T10:48:00Z">
        <w:r w:rsidDel="00546FC3">
          <w:delText xml:space="preserve"> </w:delText>
        </w:r>
      </w:del>
    </w:p>
    <w:p w14:paraId="571153DD" w14:textId="77777777" w:rsidR="00546FC3" w:rsidRDefault="00546FC3" w:rsidP="00F543F6">
      <w:pPr>
        <w:rPr>
          <w:ins w:id="16839" w:author="Gary Sullivan" w:date="2019-07-02T10:48:00Z"/>
        </w:rPr>
      </w:pPr>
    </w:p>
    <w:p w14:paraId="6B5DDB4A" w14:textId="5D8AB044" w:rsidR="00C64514" w:rsidRDefault="00C64514" w:rsidP="00F543F6">
      <w:r>
        <w:t>Generally, such a change might be interesting for further harmonization, however the current results do not indicate that the enabling of remaining modes is beneficial by itself, as similar or even higher gains are known to be possible by testing more modes in intra coding.</w:t>
      </w:r>
    </w:p>
    <w:p w14:paraId="4536D3F3" w14:textId="636DFA40" w:rsidR="00BA35A5" w:rsidRDefault="00BA35A5" w:rsidP="00F543F6">
      <w:r>
        <w:t>Further study recommended.</w:t>
      </w:r>
    </w:p>
    <w:p w14:paraId="65A8FA0E" w14:textId="77777777" w:rsidR="00C64514" w:rsidRDefault="00C64514" w:rsidP="00F543F6"/>
    <w:p w14:paraId="1E4D965E" w14:textId="77777777" w:rsidR="00033D99" w:rsidRDefault="00033D99" w:rsidP="001D59B2">
      <w:pPr>
        <w:numPr>
          <w:ilvl w:val="0"/>
          <w:numId w:val="99"/>
        </w:numPr>
      </w:pPr>
      <w:r>
        <w:t>On other intra topics:</w:t>
      </w:r>
    </w:p>
    <w:p w14:paraId="218E5C62" w14:textId="77777777" w:rsidR="00033D99" w:rsidRDefault="00033D99" w:rsidP="00033D99">
      <w:pPr>
        <w:ind w:left="360"/>
      </w:pPr>
      <w:r>
        <w:t>JVET-N0129 (recommended for adoption): “</w:t>
      </w:r>
      <w:r w:rsidRPr="00F84C5C">
        <w:rPr>
          <w:szCs w:val="24"/>
          <w:lang w:eastAsia="de-DE"/>
        </w:rPr>
        <w:t>PDPC simplification</w:t>
      </w:r>
      <w:r>
        <w:t>”</w:t>
      </w:r>
    </w:p>
    <w:p w14:paraId="2FDD72F5" w14:textId="1BDE4623" w:rsidR="00BA35A5" w:rsidRDefault="00BA35A5" w:rsidP="00F543F6">
      <w:r>
        <w:lastRenderedPageBreak/>
        <w:t>It was discussed in Track A (Sat. evening) that this is not worthwhile to consider, saving each one shift, and &amp; add ops each.</w:t>
      </w:r>
    </w:p>
    <w:p w14:paraId="6D7AD2F9" w14:textId="58B1CBFE" w:rsidR="00033D99" w:rsidRDefault="00033D99" w:rsidP="00033D99">
      <w:pPr>
        <w:ind w:left="360"/>
      </w:pPr>
      <w:r>
        <w:t>JVET-N0222: “</w:t>
      </w:r>
      <w:r w:rsidRPr="00F84C5C">
        <w:rPr>
          <w:szCs w:val="24"/>
          <w:lang w:eastAsia="de-DE"/>
        </w:rPr>
        <w:t>CIIP intra mode propagation to intra block</w:t>
      </w:r>
      <w:r>
        <w:t>”</w:t>
      </w:r>
    </w:p>
    <w:p w14:paraId="625B0692" w14:textId="757899F8" w:rsidR="00BA35A5" w:rsidRDefault="00BA35A5" w:rsidP="00033D99">
      <w:pPr>
        <w:ind w:left="360"/>
      </w:pPr>
      <w:r>
        <w:t>From discussion in Track A (Sat. evening). The contribution points out a misalignment between text and software. The software does not use propagation of the intra mode from a neighbo</w:t>
      </w:r>
      <w:ins w:id="16840" w:author="Gary Sullivan" w:date="2019-07-02T02:21:00Z">
        <w:r w:rsidR="001569E9">
          <w:t>u</w:t>
        </w:r>
      </w:ins>
      <w:r>
        <w:t>r block if that is CIIP, but the text describes a propagation as if the CIIP block would be an intra block.</w:t>
      </w:r>
    </w:p>
    <w:p w14:paraId="5A0EB17C" w14:textId="37EBB806" w:rsidR="00BA35A5" w:rsidRDefault="00BA35A5" w:rsidP="00033D99">
      <w:pPr>
        <w:ind w:left="360"/>
      </w:pPr>
      <w:r>
        <w:t xml:space="preserve">As it was decided at the current meeting in Track B that CIIP can only use planar mode, and further decided through the adoption in the context of JVET-N0185 (see above) that planar mode signalling is a separate flag independent from the MPM list construction, the corresponding text needs various alignments, which will definitely include the suggested removal of the phrase. This is part of a larger </w:t>
      </w:r>
      <w:r w:rsidRPr="00F543F6">
        <w:rPr>
          <w:highlight w:val="yellow"/>
        </w:rPr>
        <w:t>editorial action</w:t>
      </w:r>
      <w:r>
        <w:t xml:space="preserve"> necessary in the context of aligning different adoptions from this meeting</w:t>
      </w:r>
    </w:p>
    <w:p w14:paraId="1BFC7D37" w14:textId="77777777" w:rsidR="00033D99" w:rsidRDefault="00033D99" w:rsidP="00033D99">
      <w:pPr>
        <w:ind w:left="360"/>
      </w:pPr>
      <w:r>
        <w:t>JVET-N0435 (recommended for adoption): “</w:t>
      </w:r>
      <w:r w:rsidRPr="00F84C5C">
        <w:rPr>
          <w:szCs w:val="24"/>
          <w:lang w:eastAsia="de-DE"/>
        </w:rPr>
        <w:t>Harmonization between WAIP and intra smoothing filters</w:t>
      </w:r>
      <w:r>
        <w:t>”</w:t>
      </w:r>
    </w:p>
    <w:p w14:paraId="318DA83D" w14:textId="0A7505E2" w:rsidR="00BA35A5" w:rsidRDefault="00BA35A5" w:rsidP="00F543F6">
      <w:r>
        <w:t xml:space="preserve">From Track A (Sat. evening): </w:t>
      </w:r>
      <w:r w:rsidRPr="00F543F6">
        <w:rPr>
          <w:highlight w:val="yellow"/>
        </w:rPr>
        <w:t>Decision:</w:t>
      </w:r>
      <w:r>
        <w:t xml:space="preserve"> Adopt JVET-N0435</w:t>
      </w:r>
    </w:p>
    <w:p w14:paraId="405C6A0B" w14:textId="77777777" w:rsidR="00033D99" w:rsidRDefault="00033D99" w:rsidP="00033D99">
      <w:pPr>
        <w:ind w:left="360"/>
      </w:pPr>
      <w:r>
        <w:t>Create CE test on CCLM model improvement:</w:t>
      </w:r>
    </w:p>
    <w:p w14:paraId="345CF147" w14:textId="77777777" w:rsidR="00033D99" w:rsidRDefault="00033D99" w:rsidP="00033D99">
      <w:pPr>
        <w:ind w:left="360"/>
      </w:pPr>
      <w:r>
        <w:t>JVET-N0524: “</w:t>
      </w:r>
      <w:r w:rsidRPr="00F84C5C">
        <w:rPr>
          <w:szCs w:val="24"/>
          <w:lang w:eastAsia="de-DE"/>
        </w:rPr>
        <w:t>Modified beta derivation in CCLM</w:t>
      </w:r>
      <w:r>
        <w:t>”</w:t>
      </w:r>
    </w:p>
    <w:p w14:paraId="466F681F" w14:textId="2FD6D2FD" w:rsidR="00BA35A5" w:rsidRDefault="00BA35A5" w:rsidP="00033D99">
      <w:pPr>
        <w:ind w:left="360"/>
      </w:pPr>
      <w:r>
        <w:t>(Agreed in Track A)</w:t>
      </w:r>
    </w:p>
    <w:p w14:paraId="6CA0FCFE" w14:textId="77777777" w:rsidR="00033D99" w:rsidRDefault="00033D99" w:rsidP="00033D99">
      <w:pPr>
        <w:ind w:left="360"/>
      </w:pPr>
    </w:p>
    <w:p w14:paraId="7716920F" w14:textId="77777777" w:rsidR="00033D99" w:rsidRDefault="00033D99" w:rsidP="00033D99">
      <w:r>
        <w:t xml:space="preserve">The CE3 </w:t>
      </w:r>
      <w:proofErr w:type="spellStart"/>
      <w:r>
        <w:t>BoG</w:t>
      </w:r>
      <w:proofErr w:type="spellEnd"/>
      <w:r>
        <w:t xml:space="preserve"> met during these times:</w:t>
      </w:r>
    </w:p>
    <w:p w14:paraId="37EE37F8" w14:textId="77777777" w:rsidR="00033D99" w:rsidRDefault="00033D99" w:rsidP="00033D99">
      <w:r>
        <w:t>20 March 2019, from 15:30-18:15 and from 18:45-21:00</w:t>
      </w:r>
    </w:p>
    <w:p w14:paraId="48E5FBEF" w14:textId="77777777" w:rsidR="00033D99" w:rsidRDefault="00033D99" w:rsidP="00033D99">
      <w:r>
        <w:t>21 March 2019, from 11:00-13:00 and from 19:00-22:00</w:t>
      </w:r>
    </w:p>
    <w:p w14:paraId="39FEEDAB" w14:textId="77777777" w:rsidR="00033D99" w:rsidRDefault="00033D99" w:rsidP="00033D99">
      <w:r>
        <w:t>22 March 2019, from 9:00-11:30 and from 18:45-20:15</w:t>
      </w:r>
    </w:p>
    <w:p w14:paraId="7ECBB9FD" w14:textId="72E09278" w:rsidR="00DC0FD6" w:rsidRDefault="00DC0FD6" w:rsidP="00033D99"/>
    <w:p w14:paraId="2C600785" w14:textId="2F74202C" w:rsidR="00C801C3" w:rsidRDefault="00C801C3" w:rsidP="00033D99">
      <w:r w:rsidRPr="00F413B8">
        <w:rPr>
          <w:b/>
        </w:rPr>
        <w:t>Post-meeting note</w:t>
      </w:r>
      <w:r>
        <w:t xml:space="preserve">: After the meeting, </w:t>
      </w:r>
      <w:r w:rsidR="002E4C73">
        <w:t>some participants commented</w:t>
      </w:r>
      <w:r>
        <w:t xml:space="preserve"> that the text provided for JVET-N0435 </w:t>
      </w:r>
      <w:r w:rsidR="002E4C73">
        <w:t xml:space="preserve">was somewhat different from what some </w:t>
      </w:r>
      <w:proofErr w:type="spellStart"/>
      <w:r w:rsidR="002E4C73">
        <w:t>BoG</w:t>
      </w:r>
      <w:proofErr w:type="spellEnd"/>
      <w:r w:rsidR="002E4C73">
        <w:t xml:space="preserve"> participants thought it was</w:t>
      </w:r>
      <w:r w:rsidR="00F20000">
        <w:t>, particularly for “wide angle” modes with integer slopes for small blocks (w * h &lt;= 32)</w:t>
      </w:r>
      <w:r>
        <w:t>.</w:t>
      </w:r>
      <w:r w:rsidR="00522F10">
        <w:t xml:space="preserve"> This should be further studied.</w:t>
      </w:r>
      <w:r w:rsidR="002E4C73">
        <w:t xml:space="preserve"> </w:t>
      </w:r>
      <w:r>
        <w:t>[</w:t>
      </w:r>
      <w:r w:rsidRPr="00F413B8">
        <w:rPr>
          <w:highlight w:val="yellow"/>
        </w:rPr>
        <w:t>Ed. Check</w:t>
      </w:r>
      <w:r>
        <w:t>]</w:t>
      </w:r>
    </w:p>
    <w:p w14:paraId="68AB0CFA" w14:textId="77777777" w:rsidR="00DC0FD6" w:rsidRDefault="00DC0FD6" w:rsidP="00033D99"/>
    <w:p w14:paraId="633E29F9" w14:textId="77777777" w:rsidR="00DC0FD6" w:rsidRDefault="00CA3B93" w:rsidP="00F543F6">
      <w:pPr>
        <w:pStyle w:val="Heading9"/>
        <w:rPr>
          <w:rFonts w:eastAsia="Times New Roman"/>
          <w:szCs w:val="24"/>
          <w:lang w:eastAsia="de-DE"/>
        </w:rPr>
      </w:pPr>
      <w:hyperlink r:id="rId991" w:history="1">
        <w:r w:rsidR="00DC0FD6" w:rsidRPr="00871859">
          <w:rPr>
            <w:rFonts w:eastAsia="Times New Roman"/>
            <w:color w:val="0000FF"/>
            <w:szCs w:val="24"/>
            <w:u w:val="single"/>
            <w:lang w:val="en-CA" w:eastAsia="de-DE"/>
          </w:rPr>
          <w:t>JVET-N0840</w:t>
        </w:r>
      </w:hyperlink>
      <w:r w:rsidR="00DC0FD6" w:rsidRPr="00871859">
        <w:rPr>
          <w:rFonts w:eastAsia="Times New Roman"/>
          <w:szCs w:val="24"/>
          <w:lang w:val="en-CA" w:eastAsia="de-DE"/>
        </w:rPr>
        <w:t xml:space="preserve"> </w:t>
      </w:r>
      <w:proofErr w:type="spellStart"/>
      <w:r w:rsidR="00DC0FD6" w:rsidRPr="00871859">
        <w:rPr>
          <w:rFonts w:eastAsia="Times New Roman"/>
          <w:szCs w:val="24"/>
          <w:lang w:val="en-CA" w:eastAsia="de-DE"/>
        </w:rPr>
        <w:t>BoG</w:t>
      </w:r>
      <w:proofErr w:type="spellEnd"/>
      <w:r w:rsidR="00DC0FD6" w:rsidRPr="00871859">
        <w:rPr>
          <w:rFonts w:eastAsia="Times New Roman"/>
          <w:szCs w:val="24"/>
          <w:lang w:val="en-CA" w:eastAsia="de-DE"/>
        </w:rPr>
        <w:t xml:space="preserve"> report on Neural Network based Filter for Video Coding [Y. Li] [late]</w:t>
      </w:r>
    </w:p>
    <w:p w14:paraId="521C6E37" w14:textId="27121BFE" w:rsidR="00B578EA" w:rsidRPr="005B217D" w:rsidRDefault="00B578EA" w:rsidP="00B578EA">
      <w:pPr>
        <w:rPr>
          <w:szCs w:val="22"/>
        </w:rPr>
      </w:pPr>
      <w:r>
        <w:rPr>
          <w:szCs w:val="22"/>
        </w:rPr>
        <w:t>Was presented in Track A Mon 03-25 20:40-</w:t>
      </w:r>
      <w:r w:rsidR="00154757">
        <w:rPr>
          <w:szCs w:val="22"/>
        </w:rPr>
        <w:t>21:10</w:t>
      </w:r>
      <w:r>
        <w:rPr>
          <w:szCs w:val="22"/>
        </w:rPr>
        <w:t>.</w:t>
      </w:r>
    </w:p>
    <w:p w14:paraId="6F2DFBA9" w14:textId="77777777" w:rsidR="00B578EA" w:rsidRDefault="00B578EA" w:rsidP="00482B71">
      <w:pPr>
        <w:tabs>
          <w:tab w:val="left" w:pos="1800"/>
          <w:tab w:val="left" w:pos="2160"/>
          <w:tab w:val="left" w:pos="2520"/>
          <w:tab w:val="left" w:pos="2880"/>
          <w:tab w:val="left" w:pos="3240"/>
          <w:tab w:val="left" w:pos="3600"/>
          <w:tab w:val="left" w:pos="3960"/>
          <w:tab w:val="left" w:pos="4320"/>
        </w:tabs>
        <w:spacing w:after="120"/>
      </w:pPr>
    </w:p>
    <w:p w14:paraId="13919550" w14:textId="77777777" w:rsidR="00482B71" w:rsidRPr="009B7F21" w:rsidRDefault="00482B71" w:rsidP="00482B71">
      <w:pPr>
        <w:tabs>
          <w:tab w:val="left" w:pos="1800"/>
          <w:tab w:val="left" w:pos="2160"/>
          <w:tab w:val="left" w:pos="2520"/>
          <w:tab w:val="left" w:pos="2880"/>
          <w:tab w:val="left" w:pos="3240"/>
          <w:tab w:val="left" w:pos="3600"/>
          <w:tab w:val="left" w:pos="3960"/>
          <w:tab w:val="left" w:pos="4320"/>
        </w:tabs>
        <w:spacing w:after="120"/>
      </w:pPr>
      <w:r w:rsidRPr="00872CFF">
        <w:t xml:space="preserve">This </w:t>
      </w:r>
      <w:proofErr w:type="spellStart"/>
      <w:r w:rsidRPr="00872CFF">
        <w:t>BoG</w:t>
      </w:r>
      <w:proofErr w:type="spellEnd"/>
      <w:r w:rsidRPr="00872CFF">
        <w:t xml:space="preserve"> met on 23</w:t>
      </w:r>
      <w:r w:rsidRPr="009B7F21">
        <w:t xml:space="preserve"> Mar 2019 from </w:t>
      </w:r>
      <w:r>
        <w:t>0</w:t>
      </w:r>
      <w:r w:rsidRPr="000D4B8C">
        <w:t>9:00</w:t>
      </w:r>
      <w:r w:rsidRPr="009B7F21">
        <w:t xml:space="preserve"> to </w:t>
      </w:r>
      <w:r w:rsidRPr="000D4B8C">
        <w:t>12:</w:t>
      </w:r>
      <w:r>
        <w:t>00</w:t>
      </w:r>
      <w:r w:rsidRPr="00872CFF">
        <w:t xml:space="preserve"> to review the CE13</w:t>
      </w:r>
      <w:r w:rsidRPr="009B7F21">
        <w:t>-related contributions of the 14</w:t>
      </w:r>
      <w:r w:rsidRPr="000D4B8C">
        <w:t>th</w:t>
      </w:r>
      <w:r w:rsidRPr="009B7F21">
        <w:t xml:space="preserve"> JVET meeting. </w:t>
      </w:r>
      <w:r>
        <w:t xml:space="preserve">The </w:t>
      </w:r>
      <w:r w:rsidRPr="00872CFF">
        <w:t>subjective view</w:t>
      </w:r>
      <w:r>
        <w:t xml:space="preserve">ing session </w:t>
      </w:r>
      <w:r w:rsidRPr="00872CFF">
        <w:t xml:space="preserve">and the </w:t>
      </w:r>
      <w:r>
        <w:t xml:space="preserve">discussion of the </w:t>
      </w:r>
      <w:r w:rsidRPr="00872CFF">
        <w:t xml:space="preserve">next CE plan are </w:t>
      </w:r>
      <w:r>
        <w:t>included</w:t>
      </w:r>
      <w:r w:rsidRPr="00872CFF">
        <w:t xml:space="preserve"> in this </w:t>
      </w:r>
      <w:proofErr w:type="spellStart"/>
      <w:r>
        <w:t>BoG</w:t>
      </w:r>
      <w:proofErr w:type="spellEnd"/>
      <w:r w:rsidRPr="00872CFF">
        <w:t>.</w:t>
      </w:r>
    </w:p>
    <w:p w14:paraId="5319EAA3" w14:textId="77777777" w:rsidR="00482B71" w:rsidRPr="009B7F21" w:rsidRDefault="00482B71" w:rsidP="00482B71">
      <w:pPr>
        <w:tabs>
          <w:tab w:val="left" w:pos="1800"/>
          <w:tab w:val="left" w:pos="2160"/>
          <w:tab w:val="left" w:pos="2520"/>
          <w:tab w:val="left" w:pos="2880"/>
          <w:tab w:val="left" w:pos="3240"/>
          <w:tab w:val="left" w:pos="3600"/>
          <w:tab w:val="left" w:pos="3960"/>
          <w:tab w:val="left" w:pos="4320"/>
        </w:tabs>
      </w:pPr>
      <w:r>
        <w:t>-</w:t>
      </w:r>
      <w:r w:rsidRPr="009B7F21">
        <w:t>The</w:t>
      </w:r>
      <w:r>
        <w:t xml:space="preserve"> following </w:t>
      </w:r>
      <w:proofErr w:type="spellStart"/>
      <w:r>
        <w:t>Bo</w:t>
      </w:r>
      <w:r w:rsidRPr="009B7F21">
        <w:t>G</w:t>
      </w:r>
      <w:proofErr w:type="spellEnd"/>
      <w:r w:rsidRPr="009B7F21">
        <w:t xml:space="preserve"> recommendations were made:</w:t>
      </w:r>
    </w:p>
    <w:p w14:paraId="244B617C"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9B7F21">
        <w:rPr>
          <w:rFonts w:eastAsia="DengXian"/>
        </w:rPr>
        <w:t>Adoptions:</w:t>
      </w:r>
    </w:p>
    <w:p w14:paraId="7AE78598" w14:textId="77777777" w:rsidR="00482B71" w:rsidRPr="009B7F21"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sidRPr="009B7F21">
        <w:rPr>
          <w:rFonts w:eastAsia="DengXian"/>
        </w:rPr>
        <w:t>X</w:t>
      </w:r>
    </w:p>
    <w:p w14:paraId="1EFD1739"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C21127">
        <w:rPr>
          <w:rFonts w:eastAsia="DengXian"/>
          <w:highlight w:val="yellow"/>
        </w:rPr>
        <w:t>CE tests</w:t>
      </w:r>
      <w:r w:rsidRPr="009B7F21">
        <w:rPr>
          <w:rFonts w:eastAsia="DengXian"/>
        </w:rPr>
        <w:t>:</w:t>
      </w:r>
    </w:p>
    <w:p w14:paraId="6E70BB0C" w14:textId="77777777" w:rsidR="00482B71" w:rsidRPr="009B7F21"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Pr>
          <w:rFonts w:eastAsia="DengXian"/>
        </w:rPr>
        <w:t>JVET-N0133, JVET-N0712</w:t>
      </w:r>
    </w:p>
    <w:p w14:paraId="75C4B74A" w14:textId="77777777" w:rsidR="00482B71" w:rsidRPr="009B7F21" w:rsidRDefault="00482B71" w:rsidP="00482B71">
      <w:pPr>
        <w:numPr>
          <w:ilvl w:val="0"/>
          <w:numId w:val="160"/>
        </w:numPr>
        <w:tabs>
          <w:tab w:val="left" w:pos="1800"/>
          <w:tab w:val="left" w:pos="2160"/>
          <w:tab w:val="left" w:pos="2520"/>
          <w:tab w:val="left" w:pos="2880"/>
          <w:tab w:val="left" w:pos="3240"/>
          <w:tab w:val="left" w:pos="3600"/>
          <w:tab w:val="left" w:pos="3960"/>
          <w:tab w:val="left" w:pos="4320"/>
        </w:tabs>
        <w:ind w:left="720"/>
        <w:contextualSpacing/>
        <w:jc w:val="both"/>
        <w:textAlignment w:val="auto"/>
        <w:rPr>
          <w:rFonts w:eastAsia="DengXian"/>
        </w:rPr>
      </w:pPr>
      <w:r w:rsidRPr="009B7F21">
        <w:rPr>
          <w:rFonts w:eastAsia="DengXian"/>
        </w:rPr>
        <w:t>Open issues:</w:t>
      </w:r>
    </w:p>
    <w:p w14:paraId="16B87C82" w14:textId="77777777" w:rsidR="00482B71" w:rsidRPr="001E7249" w:rsidRDefault="00482B71" w:rsidP="00482B71">
      <w:pPr>
        <w:numPr>
          <w:ilvl w:val="1"/>
          <w:numId w:val="160"/>
        </w:numPr>
        <w:tabs>
          <w:tab w:val="left" w:pos="1800"/>
          <w:tab w:val="left" w:pos="2160"/>
          <w:tab w:val="left" w:pos="2520"/>
          <w:tab w:val="left" w:pos="2880"/>
          <w:tab w:val="left" w:pos="3240"/>
          <w:tab w:val="left" w:pos="3600"/>
          <w:tab w:val="left" w:pos="3960"/>
          <w:tab w:val="left" w:pos="4320"/>
        </w:tabs>
        <w:ind w:left="1440"/>
        <w:contextualSpacing/>
        <w:jc w:val="both"/>
        <w:textAlignment w:val="auto"/>
        <w:rPr>
          <w:rFonts w:eastAsia="DengXian"/>
        </w:rPr>
      </w:pPr>
      <w:r w:rsidRPr="009B7F21">
        <w:rPr>
          <w:rFonts w:eastAsia="DengXian"/>
        </w:rPr>
        <w:t>X</w:t>
      </w:r>
    </w:p>
    <w:p w14:paraId="3E8D4CFC" w14:textId="77777777" w:rsidR="00482B71" w:rsidRPr="0039725E" w:rsidRDefault="00482B71" w:rsidP="00482B71">
      <w:pPr>
        <w:tabs>
          <w:tab w:val="left" w:pos="1800"/>
          <w:tab w:val="left" w:pos="2160"/>
          <w:tab w:val="left" w:pos="2520"/>
          <w:tab w:val="left" w:pos="2880"/>
          <w:tab w:val="left" w:pos="3240"/>
          <w:tab w:val="left" w:pos="3600"/>
          <w:tab w:val="left" w:pos="3960"/>
          <w:tab w:val="left" w:pos="4320"/>
        </w:tabs>
        <w:contextualSpacing/>
        <w:rPr>
          <w:rFonts w:eastAsia="DengXian"/>
        </w:rPr>
      </w:pPr>
    </w:p>
    <w:p w14:paraId="4DCF3D82" w14:textId="77777777" w:rsidR="00482B71" w:rsidRDefault="00482B71" w:rsidP="00482B71">
      <w:pPr>
        <w:tabs>
          <w:tab w:val="left" w:pos="1800"/>
          <w:tab w:val="left" w:pos="2160"/>
          <w:tab w:val="left" w:pos="2520"/>
          <w:tab w:val="left" w:pos="2880"/>
          <w:tab w:val="left" w:pos="3240"/>
          <w:tab w:val="left" w:pos="3600"/>
          <w:tab w:val="left" w:pos="3960"/>
          <w:tab w:val="left" w:pos="4320"/>
        </w:tabs>
        <w:contextualSpacing/>
        <w:rPr>
          <w:rFonts w:eastAsia="DengXian"/>
        </w:rPr>
      </w:pPr>
      <w:r>
        <w:rPr>
          <w:rFonts w:eastAsia="DengXian"/>
        </w:rPr>
        <w:lastRenderedPageBreak/>
        <w:t>-For the methods in this CE,</w:t>
      </w:r>
      <w:r>
        <w:rPr>
          <w:rFonts w:eastAsia="DengXian" w:hint="eastAsia"/>
        </w:rPr>
        <w:t xml:space="preserve"> several </w:t>
      </w:r>
      <w:r>
        <w:rPr>
          <w:rFonts w:eastAsia="DengXian"/>
        </w:rPr>
        <w:t>problems</w:t>
      </w:r>
      <w:r>
        <w:rPr>
          <w:rFonts w:eastAsia="DengXian" w:hint="eastAsia"/>
        </w:rPr>
        <w:t xml:space="preserve"> are suggested to </w:t>
      </w:r>
      <w:r>
        <w:rPr>
          <w:rFonts w:eastAsia="DengXian"/>
        </w:rPr>
        <w:t xml:space="preserve">be investigated and answered </w:t>
      </w:r>
      <w:r>
        <w:rPr>
          <w:rFonts w:eastAsia="DengXian" w:hint="eastAsia"/>
        </w:rPr>
        <w:t xml:space="preserve">in the </w:t>
      </w:r>
      <w:r w:rsidRPr="00C21127">
        <w:rPr>
          <w:rFonts w:eastAsia="DengXian" w:hint="eastAsia"/>
          <w:highlight w:val="yellow"/>
        </w:rPr>
        <w:t>next CE</w:t>
      </w:r>
      <w:r>
        <w:rPr>
          <w:rFonts w:eastAsia="DengXian" w:hint="eastAsia"/>
        </w:rPr>
        <w:t>:</w:t>
      </w:r>
    </w:p>
    <w:p w14:paraId="22777587" w14:textId="77777777" w:rsidR="00482B71" w:rsidRPr="001E7249" w:rsidRDefault="00482B71" w:rsidP="00482B71">
      <w:pPr>
        <w:rPr>
          <w:rFonts w:eastAsia="DengXian"/>
        </w:rPr>
      </w:pPr>
      <w:r>
        <w:rPr>
          <w:rFonts w:eastAsia="DengXian"/>
        </w:rPr>
        <w:t xml:space="preserve">1) </w:t>
      </w:r>
      <w:r w:rsidRPr="001E7249">
        <w:rPr>
          <w:rFonts w:eastAsia="DengXian"/>
        </w:rPr>
        <w:t xml:space="preserve">In inference stage, </w:t>
      </w:r>
      <w:r w:rsidRPr="000A5A94">
        <w:rPr>
          <w:rFonts w:eastAsia="DengXian"/>
        </w:rPr>
        <w:t>investigating</w:t>
      </w:r>
      <w:r w:rsidRPr="000A5A94">
        <w:rPr>
          <w:rFonts w:eastAsia="DengXian" w:hint="eastAsia"/>
        </w:rPr>
        <w:t xml:space="preserve"> </w:t>
      </w:r>
      <w:r w:rsidRPr="001E7249">
        <w:rPr>
          <w:rFonts w:eastAsia="DengXian"/>
        </w:rPr>
        <w:t xml:space="preserve">the performances change when the parameters are in </w:t>
      </w:r>
      <w:r>
        <w:rPr>
          <w:rFonts w:eastAsia="DengXian"/>
        </w:rPr>
        <w:t xml:space="preserve">the </w:t>
      </w:r>
      <w:r w:rsidRPr="001E7249">
        <w:rPr>
          <w:rFonts w:eastAsia="DengXian"/>
        </w:rPr>
        <w:t xml:space="preserve">different bit-depths. </w:t>
      </w:r>
      <w:r>
        <w:rPr>
          <w:rFonts w:eastAsia="DengXian"/>
        </w:rPr>
        <w:t>Some</w:t>
      </w:r>
      <w:r w:rsidRPr="001E7249">
        <w:rPr>
          <w:rFonts w:eastAsia="DengXian"/>
        </w:rPr>
        <w:t xml:space="preserve"> typical value</w:t>
      </w:r>
      <w:r>
        <w:rPr>
          <w:rFonts w:eastAsia="DengXian"/>
        </w:rPr>
        <w:t>s</w:t>
      </w:r>
      <w:r w:rsidRPr="001E7249">
        <w:rPr>
          <w:rFonts w:eastAsia="DengXian"/>
        </w:rPr>
        <w:t xml:space="preserve"> of the bit dep</w:t>
      </w:r>
      <w:r>
        <w:rPr>
          <w:rFonts w:eastAsia="DengXian"/>
        </w:rPr>
        <w:t>th include 4/6/8/16. The method</w:t>
      </w:r>
      <w:r w:rsidRPr="001E7249">
        <w:rPr>
          <w:rFonts w:eastAsia="DengXian"/>
        </w:rPr>
        <w:t xml:space="preserve"> to get the integer parameters </w:t>
      </w:r>
      <w:r>
        <w:rPr>
          <w:rFonts w:eastAsia="DengXian"/>
        </w:rPr>
        <w:t xml:space="preserve">from floating point value </w:t>
      </w:r>
      <w:r w:rsidRPr="001E7249">
        <w:rPr>
          <w:rFonts w:eastAsia="DengXian"/>
        </w:rPr>
        <w:t>depends on the proponents.</w:t>
      </w:r>
    </w:p>
    <w:p w14:paraId="5BE47297" w14:textId="77777777" w:rsidR="00482B71" w:rsidRPr="000A5A94" w:rsidRDefault="00482B71" w:rsidP="00482B71">
      <w:pPr>
        <w:rPr>
          <w:rFonts w:eastAsia="DengXian"/>
        </w:rPr>
      </w:pPr>
    </w:p>
    <w:p w14:paraId="660CEDAF" w14:textId="77777777" w:rsidR="00482B71" w:rsidRPr="000A5A94" w:rsidRDefault="00482B71" w:rsidP="00482B71">
      <w:pPr>
        <w:rPr>
          <w:rFonts w:eastAsia="DengXian"/>
        </w:rPr>
      </w:pPr>
      <w:r w:rsidRPr="000A5A94">
        <w:rPr>
          <w:rFonts w:eastAsia="DengXian"/>
        </w:rPr>
        <w:t>2) Investigating</w:t>
      </w:r>
      <w:r w:rsidRPr="000A5A94">
        <w:rPr>
          <w:rFonts w:eastAsia="DengXian" w:hint="eastAsia"/>
        </w:rPr>
        <w:t xml:space="preserve"> the </w:t>
      </w:r>
      <w:r w:rsidRPr="000A5A94">
        <w:rPr>
          <w:rFonts w:eastAsia="DengXian"/>
        </w:rPr>
        <w:t xml:space="preserve">difference of the </w:t>
      </w:r>
      <w:r w:rsidRPr="000A5A94">
        <w:rPr>
          <w:rFonts w:eastAsia="DengXian" w:hint="eastAsia"/>
        </w:rPr>
        <w:t xml:space="preserve">performance and subjective quality </w:t>
      </w:r>
      <w:r w:rsidRPr="000A5A94">
        <w:rPr>
          <w:rFonts w:eastAsia="DengXian"/>
        </w:rPr>
        <w:t xml:space="preserve">when treating the NN filter as the in-loop filter </w:t>
      </w:r>
      <w:r>
        <w:rPr>
          <w:rFonts w:eastAsia="DengXian"/>
        </w:rPr>
        <w:t>and</w:t>
      </w:r>
      <w:r w:rsidRPr="000A5A94">
        <w:rPr>
          <w:rFonts w:eastAsia="DengXian"/>
        </w:rPr>
        <w:t xml:space="preserve"> post filter. The behavior of post filter might be indicated in SEI message. Since the subjective viewing should be considered in this </w:t>
      </w:r>
      <w:r>
        <w:rPr>
          <w:rFonts w:eastAsia="DengXian"/>
        </w:rPr>
        <w:t>sub</w:t>
      </w:r>
      <w:r w:rsidRPr="000A5A94">
        <w:rPr>
          <w:rFonts w:eastAsia="DengXian"/>
        </w:rPr>
        <w:t>test, full test is preferred instead of only testing the fi</w:t>
      </w:r>
      <w:r>
        <w:rPr>
          <w:rFonts w:eastAsia="DengXian"/>
        </w:rPr>
        <w:t>r</w:t>
      </w:r>
      <w:r w:rsidRPr="000A5A94">
        <w:rPr>
          <w:rFonts w:eastAsia="DengXian"/>
        </w:rPr>
        <w:t>st RAS.</w:t>
      </w:r>
    </w:p>
    <w:p w14:paraId="190742D2" w14:textId="77777777" w:rsidR="00482B71" w:rsidRPr="000A5A94" w:rsidRDefault="00482B71" w:rsidP="00482B71"/>
    <w:p w14:paraId="469B2983" w14:textId="77777777" w:rsidR="00482B71" w:rsidRPr="00544369" w:rsidRDefault="00482B71" w:rsidP="00482B71">
      <w:pPr>
        <w:rPr>
          <w:rFonts w:eastAsia="DengXian"/>
        </w:rPr>
      </w:pPr>
      <w:r w:rsidRPr="00544369">
        <w:rPr>
          <w:rFonts w:eastAsia="DengXian"/>
        </w:rPr>
        <w:t xml:space="preserve">3) </w:t>
      </w:r>
      <w:r w:rsidRPr="000A5A94">
        <w:rPr>
          <w:rFonts w:eastAsia="DengXian"/>
        </w:rPr>
        <w:t>Investigating</w:t>
      </w:r>
      <w:r w:rsidRPr="000A5A94">
        <w:rPr>
          <w:rFonts w:eastAsia="DengXian" w:hint="eastAsia"/>
        </w:rPr>
        <w:t xml:space="preserve"> </w:t>
      </w:r>
      <w:r w:rsidRPr="00544369">
        <w:rPr>
          <w:rFonts w:eastAsia="DengXian"/>
        </w:rPr>
        <w:t>the performance impact when using the following two different methods to get the integer parameters. When doing this investigation, bit-depth of the converted integer parameters should be the same:</w:t>
      </w:r>
    </w:p>
    <w:p w14:paraId="49945B69" w14:textId="77777777" w:rsidR="00482B71" w:rsidRPr="00544369" w:rsidRDefault="00482B71" w:rsidP="00482B71">
      <w:pPr>
        <w:rPr>
          <w:rFonts w:eastAsia="DengXian"/>
        </w:rPr>
      </w:pPr>
      <w:r>
        <w:rPr>
          <w:rFonts w:eastAsia="DengXian"/>
        </w:rPr>
        <w:t>Method 1</w:t>
      </w:r>
      <w:r w:rsidRPr="00544369">
        <w:rPr>
          <w:rFonts w:eastAsia="DengXian"/>
        </w:rPr>
        <w:t>: The parameters that obtained in the training stage is floating point value first. And then they are converted to integer value from the floating point value.</w:t>
      </w:r>
    </w:p>
    <w:p w14:paraId="5B83964C" w14:textId="77777777" w:rsidR="00482B71" w:rsidRPr="00544369" w:rsidRDefault="00482B71" w:rsidP="00482B71">
      <w:pPr>
        <w:rPr>
          <w:rFonts w:eastAsia="DengXian"/>
        </w:rPr>
      </w:pPr>
      <w:r>
        <w:rPr>
          <w:rFonts w:eastAsia="DengXian"/>
        </w:rPr>
        <w:t>M</w:t>
      </w:r>
      <w:r w:rsidRPr="00544369">
        <w:rPr>
          <w:rFonts w:eastAsia="DengXian"/>
        </w:rPr>
        <w:t>ethod 2: Using quantization-aware training to get the integer parameters directly.</w:t>
      </w:r>
    </w:p>
    <w:p w14:paraId="6229C291" w14:textId="77777777" w:rsidR="00482B71" w:rsidRPr="00544369" w:rsidRDefault="00482B71" w:rsidP="00482B71">
      <w:pPr>
        <w:rPr>
          <w:rFonts w:eastAsia="DengXian"/>
        </w:rPr>
      </w:pPr>
    </w:p>
    <w:p w14:paraId="771A1029" w14:textId="77777777" w:rsidR="00482B71" w:rsidRPr="00242163" w:rsidRDefault="00482B71" w:rsidP="00482B71">
      <w:pPr>
        <w:rPr>
          <w:rFonts w:eastAsia="DengXian"/>
        </w:rPr>
      </w:pPr>
      <w:r w:rsidRPr="00544369">
        <w:rPr>
          <w:rFonts w:eastAsia="DengXian"/>
        </w:rPr>
        <w:t>4)</w:t>
      </w:r>
      <w:r>
        <w:rPr>
          <w:rFonts w:eastAsia="DengXian"/>
        </w:rPr>
        <w:t xml:space="preserve"> </w:t>
      </w:r>
      <w:r w:rsidRPr="000A5A94">
        <w:rPr>
          <w:rFonts w:eastAsia="DengXian"/>
        </w:rPr>
        <w:t>Investigating</w:t>
      </w:r>
      <w:r w:rsidRPr="000A5A94">
        <w:rPr>
          <w:rFonts w:eastAsia="DengXian" w:hint="eastAsia"/>
        </w:rPr>
        <w:t xml:space="preserve"> </w:t>
      </w:r>
      <w:r>
        <w:rPr>
          <w:rFonts w:eastAsia="DengXian"/>
        </w:rPr>
        <w:t>the performance change when the test QP is far more different from the training QP.</w:t>
      </w:r>
      <w:r w:rsidRPr="00544369">
        <w:rPr>
          <w:rFonts w:eastAsia="DengXian"/>
        </w:rPr>
        <w:t xml:space="preserve"> </w:t>
      </w:r>
      <w:r>
        <w:rPr>
          <w:rFonts w:eastAsia="DengXian"/>
        </w:rPr>
        <w:t xml:space="preserve">The </w:t>
      </w:r>
      <w:r w:rsidRPr="00544369">
        <w:rPr>
          <w:rFonts w:eastAsia="DengXian"/>
        </w:rPr>
        <w:t>difference of test QP and training QP should be larger than 5</w:t>
      </w:r>
      <w:r>
        <w:rPr>
          <w:rFonts w:eastAsia="DengXian"/>
        </w:rPr>
        <w:t>.</w:t>
      </w:r>
    </w:p>
    <w:p w14:paraId="3DEAECC8" w14:textId="77777777" w:rsidR="00482B71" w:rsidRPr="00711C62" w:rsidRDefault="00482B71" w:rsidP="00482B71">
      <w:pPr>
        <w:rPr>
          <w:rFonts w:eastAsia="DengXian"/>
        </w:rPr>
      </w:pPr>
    </w:p>
    <w:p w14:paraId="788A801B" w14:textId="77777777" w:rsidR="00482B71" w:rsidRPr="002C3362" w:rsidRDefault="00482B71" w:rsidP="00482B71">
      <w:pPr>
        <w:rPr>
          <w:rFonts w:eastAsia="DengXian"/>
          <w:highlight w:val="yellow"/>
        </w:rPr>
      </w:pPr>
      <w:r>
        <w:rPr>
          <w:rFonts w:eastAsia="DengXian"/>
        </w:rPr>
        <w:t xml:space="preserve">-General </w:t>
      </w:r>
      <w:r w:rsidRPr="002C3362">
        <w:rPr>
          <w:rFonts w:eastAsia="DengXian"/>
          <w:highlight w:val="yellow"/>
        </w:rPr>
        <w:t xml:space="preserve">comments </w:t>
      </w:r>
      <w:r w:rsidRPr="002C3362">
        <w:rPr>
          <w:rFonts w:eastAsia="DengXian"/>
        </w:rPr>
        <w:t>on the test sequences.</w:t>
      </w:r>
    </w:p>
    <w:p w14:paraId="746188A3" w14:textId="0E6BEE71" w:rsidR="00482B71" w:rsidRDefault="00482B71" w:rsidP="00482B71">
      <w:pPr>
        <w:rPr>
          <w:rFonts w:eastAsia="DengXian"/>
        </w:rPr>
      </w:pPr>
      <w:r>
        <w:rPr>
          <w:rFonts w:eastAsia="DengXian" w:hint="eastAsia"/>
        </w:rPr>
        <w:t>In</w:t>
      </w:r>
      <w:r>
        <w:rPr>
          <w:rFonts w:eastAsia="DengXian"/>
        </w:rPr>
        <w:t xml:space="preserve"> </w:t>
      </w:r>
      <w:r>
        <w:rPr>
          <w:rFonts w:eastAsia="DengXian" w:hint="eastAsia"/>
        </w:rPr>
        <w:t xml:space="preserve">general, no </w:t>
      </w:r>
      <w:r>
        <w:rPr>
          <w:rFonts w:eastAsia="DengXian"/>
        </w:rPr>
        <w:t xml:space="preserve">much </w:t>
      </w:r>
      <w:r>
        <w:rPr>
          <w:rFonts w:eastAsia="DengXian" w:hint="eastAsia"/>
        </w:rPr>
        <w:t>difference</w:t>
      </w:r>
      <w:r>
        <w:rPr>
          <w:rFonts w:eastAsia="DengXian"/>
        </w:rPr>
        <w:t xml:space="preserve"> can </w:t>
      </w:r>
      <w:r w:rsidRPr="00C21127">
        <w:rPr>
          <w:rFonts w:eastAsia="DengXian"/>
        </w:rPr>
        <w:t>recognized</w:t>
      </w:r>
      <w:r>
        <w:rPr>
          <w:rFonts w:eastAsia="DengXian"/>
        </w:rPr>
        <w:t>.</w:t>
      </w:r>
      <w:r w:rsidR="00B578EA">
        <w:rPr>
          <w:rFonts w:eastAsia="DengXian"/>
        </w:rPr>
        <w:t xml:space="preserve"> Some comments made by viewers were as follows.</w:t>
      </w:r>
    </w:p>
    <w:p w14:paraId="45743189" w14:textId="77777777" w:rsidR="00B578EA" w:rsidRDefault="00B578EA" w:rsidP="00B578EA">
      <w:pPr>
        <w:rPr>
          <w:rFonts w:eastAsia="DengXian"/>
        </w:rPr>
      </w:pPr>
      <w:r w:rsidRPr="0049450C">
        <w:rPr>
          <w:rFonts w:eastAsia="DengXian"/>
        </w:rPr>
        <w:t>Comments</w:t>
      </w:r>
      <w:r>
        <w:rPr>
          <w:rFonts w:eastAsia="DengXian"/>
        </w:rPr>
        <w:t xml:space="preserve"> on CE13-2.2</w:t>
      </w:r>
      <w:r w:rsidRPr="0049450C">
        <w:rPr>
          <w:rFonts w:eastAsia="DengXian"/>
        </w:rPr>
        <w:t>:</w:t>
      </w:r>
      <w:r>
        <w:rPr>
          <w:rFonts w:eastAsia="DengXian"/>
        </w:rPr>
        <w:t xml:space="preserve"> It is similar as the anchor, some details are different.</w:t>
      </w:r>
    </w:p>
    <w:p w14:paraId="159D31FC" w14:textId="77777777" w:rsidR="00B578EA" w:rsidRDefault="00B578EA" w:rsidP="00B578EA">
      <w:pPr>
        <w:rPr>
          <w:rFonts w:eastAsia="DengXian"/>
        </w:rPr>
      </w:pPr>
      <w:r>
        <w:rPr>
          <w:rFonts w:eastAsia="DengXian" w:hint="eastAsia"/>
        </w:rPr>
        <w:t>Comments on CE</w:t>
      </w:r>
      <w:r>
        <w:rPr>
          <w:rFonts w:eastAsia="DengXian"/>
        </w:rPr>
        <w:t>13-2.4: The proposed method has better quality in some part of the picture, while in some other part, the anchor is better. In the area including face (lips), the proposed method is better in some frames.</w:t>
      </w:r>
    </w:p>
    <w:p w14:paraId="4A934286" w14:textId="6AFF154A" w:rsidR="00B578EA" w:rsidRPr="0049450C" w:rsidRDefault="00B578EA" w:rsidP="00B578EA">
      <w:pPr>
        <w:rPr>
          <w:rFonts w:eastAsia="DengXian"/>
        </w:rPr>
      </w:pPr>
      <w:r>
        <w:rPr>
          <w:rFonts w:eastAsia="DengXian"/>
        </w:rPr>
        <w:t>Comments on CE13-2.7: The comparison is between CE13-2.7a</w:t>
      </w:r>
      <w:r w:rsidR="002A66DD">
        <w:rPr>
          <w:rFonts w:eastAsia="DengXian"/>
        </w:rPr>
        <w:t xml:space="preserve"> </w:t>
      </w:r>
      <w:r>
        <w:rPr>
          <w:rFonts w:eastAsia="DengXian"/>
        </w:rPr>
        <w:t>(CTU level adaptive on/off) and CE13-2.7b</w:t>
      </w:r>
      <w:r w:rsidR="002A66DD">
        <w:rPr>
          <w:rFonts w:eastAsia="DengXian"/>
        </w:rPr>
        <w:t xml:space="preserve"> </w:t>
      </w:r>
      <w:r>
        <w:rPr>
          <w:rFonts w:eastAsia="DengXian"/>
        </w:rPr>
        <w:t>(always on). No difference can be seen.</w:t>
      </w:r>
    </w:p>
    <w:p w14:paraId="3C48871D" w14:textId="77777777" w:rsidR="00B578EA" w:rsidRPr="002C3362" w:rsidRDefault="00B578EA" w:rsidP="00482B71">
      <w:pPr>
        <w:rPr>
          <w:rFonts w:eastAsia="DengXian"/>
        </w:rPr>
      </w:pPr>
    </w:p>
    <w:p w14:paraId="37BA58BC" w14:textId="77777777" w:rsidR="00DC0FD6" w:rsidRPr="00F543F6" w:rsidRDefault="00DC0FD6" w:rsidP="00F543F6">
      <w:pPr>
        <w:rPr>
          <w:lang w:eastAsia="de-DE"/>
        </w:rPr>
      </w:pPr>
    </w:p>
    <w:p w14:paraId="62DD17FC" w14:textId="77777777" w:rsidR="00DC0FD6" w:rsidRPr="00871859" w:rsidRDefault="00CA3B93" w:rsidP="00F543F6">
      <w:pPr>
        <w:pStyle w:val="Heading9"/>
        <w:rPr>
          <w:rFonts w:eastAsia="Times New Roman"/>
          <w:szCs w:val="24"/>
          <w:lang w:eastAsia="de-DE"/>
        </w:rPr>
      </w:pPr>
      <w:hyperlink r:id="rId992" w:history="1">
        <w:r w:rsidR="00DC0FD6" w:rsidRPr="00871859">
          <w:rPr>
            <w:rFonts w:eastAsia="Times New Roman"/>
            <w:color w:val="0000FF"/>
            <w:szCs w:val="24"/>
            <w:u w:val="single"/>
            <w:lang w:val="en-CA" w:eastAsia="de-DE"/>
          </w:rPr>
          <w:t>JVET-N0841</w:t>
        </w:r>
      </w:hyperlink>
      <w:r w:rsidR="00DC0FD6" w:rsidRPr="00871859">
        <w:rPr>
          <w:rFonts w:eastAsia="Times New Roman"/>
          <w:szCs w:val="24"/>
          <w:lang w:val="en-CA" w:eastAsia="de-DE"/>
        </w:rPr>
        <w:t xml:space="preserve"> </w:t>
      </w:r>
      <w:proofErr w:type="spellStart"/>
      <w:r w:rsidR="00DC0FD6" w:rsidRPr="00871859">
        <w:rPr>
          <w:rFonts w:eastAsia="Times New Roman"/>
          <w:szCs w:val="24"/>
          <w:lang w:val="en-CA" w:eastAsia="de-DE"/>
        </w:rPr>
        <w:t>BoG</w:t>
      </w:r>
      <w:proofErr w:type="spellEnd"/>
      <w:r w:rsidR="00DC0FD6" w:rsidRPr="00871859">
        <w:rPr>
          <w:rFonts w:eastAsia="Times New Roman"/>
          <w:szCs w:val="24"/>
          <w:lang w:val="en-CA" w:eastAsia="de-DE"/>
        </w:rPr>
        <w:t xml:space="preserve"> report on CE5-1.2 and CE5-2.1 complexity analysis [V. Seregin] [late]</w:t>
      </w:r>
    </w:p>
    <w:p w14:paraId="6BE960DA" w14:textId="6A812006" w:rsidR="00482B71" w:rsidRDefault="00482B71" w:rsidP="00482B71">
      <w:pPr>
        <w:rPr>
          <w:szCs w:val="22"/>
        </w:rPr>
      </w:pPr>
      <w:proofErr w:type="spellStart"/>
      <w:r>
        <w:rPr>
          <w:szCs w:val="22"/>
        </w:rPr>
        <w:t>BoG</w:t>
      </w:r>
      <w:proofErr w:type="spellEnd"/>
      <w:r>
        <w:rPr>
          <w:szCs w:val="22"/>
        </w:rPr>
        <w:t xml:space="preserve"> conclusion: after analysing the proposals, </w:t>
      </w:r>
      <w:proofErr w:type="spellStart"/>
      <w:r>
        <w:rPr>
          <w:szCs w:val="22"/>
        </w:rPr>
        <w:t>BoG</w:t>
      </w:r>
      <w:proofErr w:type="spellEnd"/>
      <w:r>
        <w:rPr>
          <w:szCs w:val="22"/>
        </w:rPr>
        <w:t xml:space="preserve"> concludes that the additional weighted averaging step, as in CE5-1.2, is an additional processing comparing to the other proposal CE5-2.1, while other aspects of the proposals are similar or the same in the implementation. There is no significant difference either in the subjective tests nor in the performance results, so </w:t>
      </w:r>
      <w:proofErr w:type="spellStart"/>
      <w:r>
        <w:rPr>
          <w:szCs w:val="22"/>
        </w:rPr>
        <w:t>BoG</w:t>
      </w:r>
      <w:proofErr w:type="spellEnd"/>
      <w:r>
        <w:rPr>
          <w:szCs w:val="22"/>
        </w:rPr>
        <w:t xml:space="preserve"> </w:t>
      </w:r>
      <w:r w:rsidR="00B578EA">
        <w:rPr>
          <w:szCs w:val="22"/>
        </w:rPr>
        <w:t>suggests</w:t>
      </w:r>
      <w:r>
        <w:rPr>
          <w:szCs w:val="22"/>
        </w:rPr>
        <w:t xml:space="preserve"> the simpler CE5-2.1 method for the line buffer reduction.</w:t>
      </w:r>
    </w:p>
    <w:p w14:paraId="733574C4" w14:textId="08A0F978" w:rsidR="00482B71" w:rsidRPr="005B217D" w:rsidRDefault="00482B71" w:rsidP="00482B71">
      <w:pPr>
        <w:rPr>
          <w:szCs w:val="22"/>
        </w:rPr>
      </w:pPr>
      <w:r>
        <w:rPr>
          <w:szCs w:val="22"/>
        </w:rPr>
        <w:t>Was presented in Track A Mon 03-25 20:30</w:t>
      </w:r>
      <w:r w:rsidR="00B578EA">
        <w:rPr>
          <w:szCs w:val="22"/>
        </w:rPr>
        <w:t>-20:40</w:t>
      </w:r>
      <w:r>
        <w:rPr>
          <w:szCs w:val="22"/>
        </w:rPr>
        <w:t>.</w:t>
      </w:r>
    </w:p>
    <w:p w14:paraId="051DCC95" w14:textId="52567336" w:rsidR="00DC0FD6" w:rsidRDefault="00482B71" w:rsidP="00033D99">
      <w:r w:rsidRPr="00F179AB">
        <w:rPr>
          <w:highlight w:val="yellow"/>
        </w:rPr>
        <w:t>Decision</w:t>
      </w:r>
      <w:r>
        <w:t>: Adopt JVET-N0180, configuration CE5-2.1. There were two implementations in SW and text, one with padding and one with changing filter coefficients. In the CE, these produced 100% identical results. However, upon adoption of 5-3.2, this would no longer be the case, only the padding version should be adopted in text description and software.</w:t>
      </w:r>
    </w:p>
    <w:p w14:paraId="123DD5EA" w14:textId="2B07585C" w:rsidR="00CA5E81" w:rsidRPr="00FC4E8B" w:rsidRDefault="00CA3B93" w:rsidP="001D59B2">
      <w:pPr>
        <w:pStyle w:val="Heading9"/>
        <w:rPr>
          <w:rFonts w:eastAsia="Times New Roman"/>
          <w:szCs w:val="24"/>
          <w:lang w:eastAsia="de-DE"/>
        </w:rPr>
      </w:pPr>
      <w:hyperlink r:id="rId993" w:history="1">
        <w:r w:rsidR="00CA5E81" w:rsidRPr="00FC4E8B">
          <w:rPr>
            <w:rFonts w:eastAsia="Times New Roman"/>
            <w:color w:val="0000FF"/>
            <w:szCs w:val="24"/>
            <w:u w:val="single"/>
            <w:lang w:val="en-CA" w:eastAsia="de-DE"/>
          </w:rPr>
          <w:t>JVET-N0855</w:t>
        </w:r>
      </w:hyperlink>
      <w:r w:rsidR="00CA5E81" w:rsidRPr="00FC4E8B">
        <w:rPr>
          <w:rFonts w:eastAsia="Times New Roman"/>
          <w:szCs w:val="24"/>
          <w:lang w:val="en-CA" w:eastAsia="de-DE"/>
        </w:rPr>
        <w:t xml:space="preserve"> </w:t>
      </w:r>
      <w:proofErr w:type="spellStart"/>
      <w:r w:rsidR="00CA5E81" w:rsidRPr="00FC4E8B">
        <w:rPr>
          <w:rFonts w:eastAsia="Times New Roman"/>
          <w:szCs w:val="24"/>
          <w:lang w:val="en-CA" w:eastAsia="de-DE"/>
        </w:rPr>
        <w:t>BoG</w:t>
      </w:r>
      <w:proofErr w:type="spellEnd"/>
      <w:r w:rsidR="00CA5E81" w:rsidRPr="00FC4E8B">
        <w:rPr>
          <w:rFonts w:eastAsia="Times New Roman"/>
          <w:szCs w:val="24"/>
          <w:lang w:val="en-CA" w:eastAsia="de-DE"/>
        </w:rPr>
        <w:t xml:space="preserve"> report on CE6-related and Non-CE6 contributions [H.</w:t>
      </w:r>
      <w:r w:rsidR="00607DFD">
        <w:rPr>
          <w:rFonts w:eastAsia="Times New Roman"/>
          <w:szCs w:val="24"/>
          <w:lang w:val="en-CA" w:eastAsia="de-DE"/>
        </w:rPr>
        <w:t xml:space="preserve"> </w:t>
      </w:r>
      <w:r w:rsidR="00CA5E81" w:rsidRPr="00FC4E8B">
        <w:rPr>
          <w:rFonts w:eastAsia="Times New Roman"/>
          <w:szCs w:val="24"/>
          <w:lang w:val="en-CA" w:eastAsia="de-DE"/>
        </w:rPr>
        <w:t>E. Egilmez] [late]</w:t>
      </w:r>
    </w:p>
    <w:p w14:paraId="5F2AE101" w14:textId="3FB8FA21" w:rsidR="00FD616F" w:rsidRDefault="00FD616F" w:rsidP="001D59B2">
      <w:pPr>
        <w:spacing w:after="120"/>
      </w:pPr>
      <w:r>
        <w:t>Was presented in Track A, Mon 03-25 11:00-XXXX (chaired by JRO)</w:t>
      </w:r>
    </w:p>
    <w:p w14:paraId="55A7D77E" w14:textId="77777777" w:rsidR="001D59B2" w:rsidRDefault="001D59B2" w:rsidP="001D59B2">
      <w:pPr>
        <w:spacing w:after="120"/>
      </w:pPr>
      <w:r>
        <w:t xml:space="preserve">This </w:t>
      </w:r>
      <w:proofErr w:type="spellStart"/>
      <w:r>
        <w:t>BoG</w:t>
      </w:r>
      <w:proofErr w:type="spellEnd"/>
      <w:r>
        <w:t xml:space="preserve"> met on 22 Mar 2019 from </w:t>
      </w:r>
      <w:r w:rsidRPr="001E757B">
        <w:t>18:</w:t>
      </w:r>
      <w:r>
        <w:t xml:space="preserve">20 to 21:10 and 23 Mar 2019 from </w:t>
      </w:r>
      <w:r w:rsidRPr="002F30A6">
        <w:t>09:</w:t>
      </w:r>
      <w:r>
        <w:t xml:space="preserve">00 to </w:t>
      </w:r>
      <w:r w:rsidRPr="002F30A6">
        <w:t>19:</w:t>
      </w:r>
      <w:r>
        <w:t>05 to review the CE6-related and Non-CE6 contributions of the 14</w:t>
      </w:r>
      <w:r w:rsidRPr="00277BA1">
        <w:rPr>
          <w:vertAlign w:val="superscript"/>
        </w:rPr>
        <w:t>th</w:t>
      </w:r>
      <w:r>
        <w:t xml:space="preserve"> JVET meeting. In total, 26 contributions have been reviewed, which are categorized as follows:</w:t>
      </w:r>
    </w:p>
    <w:p w14:paraId="2302D33E" w14:textId="77777777" w:rsidR="001D59B2"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Implicit MTS and Transform Derivation for ISP and SBT (9 proposals)</w:t>
      </w:r>
    </w:p>
    <w:p w14:paraId="3E6EBC87" w14:textId="77777777" w:rsidR="001D59B2"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MTS Designs – Modification of Signalling and Transform Kernels (9 proposals)</w:t>
      </w:r>
    </w:p>
    <w:p w14:paraId="39435A10" w14:textId="77777777" w:rsidR="001D59B2"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Secondary Transform (4 proposals)</w:t>
      </w:r>
    </w:p>
    <w:p w14:paraId="67E2FB8A" w14:textId="77777777" w:rsidR="001D59B2" w:rsidRDefault="001D59B2" w:rsidP="001D59B2">
      <w:pPr>
        <w:pStyle w:val="ListParagraph"/>
        <w:numPr>
          <w:ilvl w:val="0"/>
          <w:numId w:val="15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jc w:val="both"/>
        <w:textAlignment w:val="baseline"/>
        <w:rPr>
          <w:lang w:val="en-CA"/>
        </w:rPr>
      </w:pPr>
      <w:r>
        <w:rPr>
          <w:lang w:val="en-CA"/>
        </w:rPr>
        <w:t>Other Proposals (4 proposals)</w:t>
      </w:r>
    </w:p>
    <w:p w14:paraId="09D8D446" w14:textId="77777777" w:rsidR="001D59B2" w:rsidRDefault="001D59B2" w:rsidP="001D59B2">
      <w:pPr>
        <w:rPr>
          <w:szCs w:val="22"/>
        </w:rPr>
      </w:pPr>
      <w:r>
        <w:rPr>
          <w:szCs w:val="22"/>
          <w:lang w:eastAsia="zh-CN"/>
        </w:rPr>
        <w:t>Based on the review of CE6-related and non-CE6 proposals</w:t>
      </w:r>
      <w:r w:rsidRPr="00363728">
        <w:rPr>
          <w:szCs w:val="22"/>
          <w:lang w:eastAsia="zh-CN"/>
        </w:rPr>
        <w:t xml:space="preserve"> </w:t>
      </w:r>
      <w:r>
        <w:rPr>
          <w:szCs w:val="22"/>
          <w:lang w:eastAsia="zh-CN"/>
        </w:rPr>
        <w:t xml:space="preserve">and discussions, the </w:t>
      </w:r>
      <w:proofErr w:type="spellStart"/>
      <w:r>
        <w:rPr>
          <w:szCs w:val="22"/>
          <w:lang w:eastAsia="zh-CN"/>
        </w:rPr>
        <w:t>BoG</w:t>
      </w:r>
      <w:proofErr w:type="spellEnd"/>
      <w:r>
        <w:rPr>
          <w:szCs w:val="22"/>
          <w:lang w:eastAsia="zh-CN"/>
        </w:rPr>
        <w:t xml:space="preserve"> recommends:</w:t>
      </w:r>
    </w:p>
    <w:p w14:paraId="5E542D90" w14:textId="77777777" w:rsidR="001D59B2" w:rsidRDefault="001D59B2" w:rsidP="001D59B2">
      <w:pPr>
        <w:pStyle w:val="ListParagraph"/>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jc w:val="both"/>
        <w:rPr>
          <w:lang w:val="en-CA"/>
        </w:rPr>
      </w:pPr>
      <w:r>
        <w:rPr>
          <w:lang w:val="en-CA"/>
        </w:rPr>
        <w:t>To adopt</w:t>
      </w:r>
    </w:p>
    <w:p w14:paraId="5E64C6A0" w14:textId="77777777" w:rsidR="001D59B2"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Pr>
          <w:lang w:val="en-CA"/>
        </w:rPr>
        <w:t>one of the five candidates proposing simplifications and/or unifications for implicit MTS and transform derivation for ISP (in Section 1.1), and</w:t>
      </w:r>
    </w:p>
    <w:p w14:paraId="5B24D5BE" w14:textId="77777777" w:rsidR="001D59B2" w:rsidRDefault="001D59B2" w:rsidP="001D59B2">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jc w:val="both"/>
        <w:rPr>
          <w:lang w:val="en-CA"/>
        </w:rPr>
      </w:pPr>
      <w:r>
        <w:rPr>
          <w:lang w:val="en-CA"/>
        </w:rPr>
        <w:t>JVET-N0105 proposing to remove intra mode dependency in context selection of secondary transform modes.</w:t>
      </w:r>
    </w:p>
    <w:p w14:paraId="677719EF" w14:textId="77777777" w:rsidR="00FD616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07573B50" w14:textId="653E94B6" w:rsidR="00FD616F" w:rsidDel="00546FC3" w:rsidRDefault="00FD616F" w:rsidP="00F179AB">
      <w:pPr>
        <w:spacing w:after="120"/>
        <w:rPr>
          <w:del w:id="16841" w:author="Gary Sullivan" w:date="2019-07-02T10:48:00Z"/>
        </w:rPr>
      </w:pPr>
      <w:r w:rsidRPr="00620B8C">
        <w:t>From Track A review, Mon 03-25 morning:</w:t>
      </w:r>
      <w:del w:id="16842" w:author="Gary Sullivan" w:date="2019-07-02T10:48:00Z">
        <w:r w:rsidRPr="00620B8C" w:rsidDel="00546FC3">
          <w:delText xml:space="preserve"> </w:delText>
        </w:r>
      </w:del>
    </w:p>
    <w:p w14:paraId="2CDC0227" w14:textId="77777777" w:rsidR="00546FC3" w:rsidRDefault="00546FC3" w:rsidP="00F179AB">
      <w:pPr>
        <w:spacing w:after="120"/>
        <w:rPr>
          <w:ins w:id="16843" w:author="Gary Sullivan" w:date="2019-07-02T10:48:00Z"/>
        </w:rPr>
      </w:pPr>
    </w:p>
    <w:p w14:paraId="4D1D591B" w14:textId="79F03806" w:rsidR="00FD616F" w:rsidRDefault="00FD616F" w:rsidP="00F179AB">
      <w:pPr>
        <w:spacing w:after="120"/>
      </w:pPr>
      <w:r>
        <w:t>For the first bullet point, see notes of discussion further below.</w:t>
      </w:r>
    </w:p>
    <w:p w14:paraId="385B8826" w14:textId="388B2529" w:rsidR="00FD616F" w:rsidRPr="00620B8C" w:rsidRDefault="00FD616F" w:rsidP="00F179AB">
      <w:pPr>
        <w:spacing w:after="120"/>
      </w:pPr>
      <w:r w:rsidRPr="00620B8C">
        <w:t xml:space="preserve">From the results available in JVET-N0105r2, the loss compared to CE6-3.1d is almost negligible. </w:t>
      </w:r>
      <w:r w:rsidRPr="00F179AB">
        <w:rPr>
          <w:highlight w:val="yellow"/>
        </w:rPr>
        <w:t>Decision</w:t>
      </w:r>
      <w:r w:rsidRPr="00620B8C">
        <w:t>: Adopt JVET-N0105 on top of CE6-3.1d.</w:t>
      </w:r>
    </w:p>
    <w:p w14:paraId="070D62BB" w14:textId="47C46DE0" w:rsidR="00FD616F" w:rsidRPr="00620B8C" w:rsidRDefault="00FD616F" w:rsidP="00F179AB">
      <w:pPr>
        <w:spacing w:after="120"/>
      </w:pPr>
      <w:r w:rsidRPr="00620B8C">
        <w:t>It is noted that this does not remove the mode dependency of NSST entirely, but is a step in the right direction.</w:t>
      </w:r>
    </w:p>
    <w:p w14:paraId="41E9F763" w14:textId="77777777" w:rsidR="00FD616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2F28D043" w14:textId="77777777" w:rsidR="001D59B2" w:rsidRDefault="001D59B2" w:rsidP="001D59B2">
      <w:pPr>
        <w:pStyle w:val="ListParagraph"/>
        <w:numPr>
          <w:ilvl w:val="0"/>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720"/>
        <w:jc w:val="both"/>
        <w:rPr>
          <w:lang w:val="en-CA"/>
        </w:rPr>
      </w:pPr>
      <w:r>
        <w:rPr>
          <w:lang w:val="en-CA"/>
        </w:rPr>
        <w:t>To have CE tests based on:</w:t>
      </w:r>
    </w:p>
    <w:p w14:paraId="4BCA65F1" w14:textId="77777777" w:rsidR="001D59B2" w:rsidRPr="002C69E1" w:rsidRDefault="001D59B2" w:rsidP="005E7269">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lang w:val="en-CA"/>
        </w:rPr>
        <w:pPrChange w:id="16844" w:author="Gary Sullivan" w:date="2019-07-02T02:51: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9E7A5D">
        <w:t>JVET-N0424 and JVET-N0491</w:t>
      </w:r>
      <w:r>
        <w:t xml:space="preserve"> proposing new MTS designs and fast encoder methods. It has been shown that encoder time can be reduced about 10% with a coding gain loss less than 0.1%, and</w:t>
      </w:r>
    </w:p>
    <w:p w14:paraId="2EB5B2F5" w14:textId="77777777" w:rsidR="001D59B2" w:rsidRDefault="001D59B2" w:rsidP="005E7269">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lang w:val="en-CA"/>
        </w:rPr>
        <w:pPrChange w:id="16845" w:author="Gary Sullivan" w:date="2019-07-02T02:51: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Pr>
          <w:lang w:val="en-CA"/>
        </w:rPr>
        <w:t>JVET-N0555 proposing to normatively set all primary coefficients to zeros when a secondary transform is used.</w:t>
      </w:r>
    </w:p>
    <w:p w14:paraId="704BFD5E" w14:textId="77777777" w:rsidR="00FD616F" w:rsidRDefault="00FD616F" w:rsidP="00F179A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p>
    <w:p w14:paraId="583CCB20" w14:textId="323D8F14" w:rsidR="00FD616F" w:rsidRDefault="00FD616F" w:rsidP="00F179AB">
      <w:pPr>
        <w:spacing w:after="120"/>
      </w:pPr>
      <w:r>
        <w:t>It was agreed in Track A to investigate these in CE.</w:t>
      </w:r>
    </w:p>
    <w:p w14:paraId="0B9F23C5" w14:textId="4EC15141" w:rsidR="001D59B2" w:rsidRDefault="00DF69B0" w:rsidP="00617784">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0"/>
        <w:jc w:val="both"/>
        <w:rPr>
          <w:lang w:val="en-CA"/>
        </w:rPr>
      </w:pPr>
      <w:r>
        <w:rPr>
          <w:lang w:val="en-CA"/>
        </w:rPr>
        <w:t xml:space="preserve">Revisits suggested by </w:t>
      </w:r>
      <w:proofErr w:type="spellStart"/>
      <w:r>
        <w:rPr>
          <w:lang w:val="en-CA"/>
        </w:rPr>
        <w:t>BoG</w:t>
      </w:r>
      <w:proofErr w:type="spellEnd"/>
      <w:r>
        <w:rPr>
          <w:lang w:val="en-CA"/>
        </w:rPr>
        <w:t>:</w:t>
      </w:r>
    </w:p>
    <w:p w14:paraId="732BE9F8" w14:textId="77777777" w:rsidR="001D59B2" w:rsidRPr="002C69E1" w:rsidRDefault="001D59B2" w:rsidP="005E7269">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lang w:val="en-CA"/>
        </w:rPr>
        <w:pPrChange w:id="16846" w:author="Gary Sullivan" w:date="2019-07-02T02:51: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B470D4">
        <w:t>JVET-</w:t>
      </w:r>
      <w:r w:rsidRPr="00EA10D2">
        <w:t>N0388</w:t>
      </w:r>
      <w:r>
        <w:t xml:space="preserve"> proposing to replace implicit MTS by creating a new mode in MTS that uses the same transform derivation in the current MTS,</w:t>
      </w:r>
    </w:p>
    <w:p w14:paraId="76BBD224" w14:textId="4E57956F" w:rsidR="001D59B2" w:rsidRPr="002C69E1" w:rsidRDefault="001D59B2" w:rsidP="005E7269">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lang w:val="en-CA"/>
        </w:rPr>
        <w:pPrChange w:id="16847" w:author="Gary Sullivan" w:date="2019-07-02T02:51: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2C69E1">
        <w:t>JVET-N0121</w:t>
      </w:r>
      <w:r>
        <w:t xml:space="preserve"> proposing an editorial change</w:t>
      </w:r>
      <w:r w:rsidR="00FD616F">
        <w:t xml:space="preserve"> (as one of the aspects)</w:t>
      </w:r>
      <w:r>
        <w:t>,</w:t>
      </w:r>
      <w:r w:rsidR="00FD616F">
        <w:t xml:space="preserve"> such that DST-VII and DCT-VIII are not both expressed as matrices, but one of them is just described as flipped version of the other, plus sign changes.</w:t>
      </w:r>
    </w:p>
    <w:p w14:paraId="1E79A372" w14:textId="77777777" w:rsidR="001D59B2" w:rsidRPr="002C69E1" w:rsidRDefault="001D59B2" w:rsidP="005E7269">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lang w:val="en-CA"/>
        </w:rPr>
        <w:pPrChange w:id="16848" w:author="Gary Sullivan" w:date="2019-07-02T02:51: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2C69E1">
        <w:t>JVET-N0364</w:t>
      </w:r>
      <w:r>
        <w:t xml:space="preserve"> proposing to reduce the worst-case in terms of number of multiplies per coefficient,</w:t>
      </w:r>
    </w:p>
    <w:p w14:paraId="3B800356" w14:textId="77777777" w:rsidR="001D59B2" w:rsidRPr="002C69E1" w:rsidRDefault="001D59B2" w:rsidP="005E7269">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lang w:val="en-CA"/>
        </w:rPr>
        <w:pPrChange w:id="16849" w:author="Gary Sullivan" w:date="2019-07-02T02:51: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2C69E1">
        <w:t xml:space="preserve">JVET-N0363 </w:t>
      </w:r>
      <w:r>
        <w:t>proposing to change the metric used to estimate RD in intra mode selection, and</w:t>
      </w:r>
    </w:p>
    <w:p w14:paraId="390CD98D" w14:textId="77777777" w:rsidR="001D59B2" w:rsidRPr="006706AB" w:rsidRDefault="001D59B2" w:rsidP="005E7269">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contextualSpacing w:val="0"/>
        <w:jc w:val="both"/>
        <w:rPr>
          <w:lang w:val="en-CA"/>
        </w:rPr>
        <w:pPrChange w:id="16850" w:author="Gary Sullivan" w:date="2019-07-02T02:51:00Z">
          <w:pPr>
            <w:pStyle w:val="ListParagraph"/>
            <w:numPr>
              <w:ilvl w:val="1"/>
              <w:numId w:val="1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440" w:hanging="360"/>
            <w:jc w:val="both"/>
          </w:pPr>
        </w:pPrChange>
      </w:pPr>
      <w:r w:rsidRPr="002C69E1">
        <w:t>JVET-N0808</w:t>
      </w:r>
      <w:r>
        <w:t xml:space="preserve"> proposing to add a high-level syntax for setting maximum transform size.</w:t>
      </w:r>
    </w:p>
    <w:p w14:paraId="6E4CC566" w14:textId="5B6A1B2C" w:rsidR="00CA5E81" w:rsidDel="00546FC3" w:rsidRDefault="00FD616F" w:rsidP="00033D99">
      <w:pPr>
        <w:rPr>
          <w:del w:id="16851" w:author="Gary Sullivan" w:date="2019-07-02T10:48:00Z"/>
        </w:rPr>
      </w:pPr>
      <w:r>
        <w:lastRenderedPageBreak/>
        <w:t>From Track A discussion:</w:t>
      </w:r>
      <w:del w:id="16852" w:author="Gary Sullivan" w:date="2019-07-02T10:48:00Z">
        <w:r w:rsidDel="00546FC3">
          <w:delText xml:space="preserve"> </w:delText>
        </w:r>
      </w:del>
    </w:p>
    <w:p w14:paraId="10A1591A" w14:textId="77777777" w:rsidR="00546FC3" w:rsidRDefault="00546FC3" w:rsidP="00033D99">
      <w:pPr>
        <w:rPr>
          <w:ins w:id="16853" w:author="Gary Sullivan" w:date="2019-07-02T10:48:00Z"/>
        </w:rPr>
      </w:pPr>
    </w:p>
    <w:p w14:paraId="6D500551" w14:textId="4DB75FF7" w:rsidR="00DF69B0" w:rsidRDefault="00FD616F" w:rsidP="005E7269">
      <w:pPr>
        <w:numPr>
          <w:ilvl w:val="0"/>
          <w:numId w:val="194"/>
        </w:numPr>
        <w:pPrChange w:id="16854" w:author="Gary Sullivan" w:date="2019-07-02T02:52:00Z">
          <w:pPr/>
        </w:pPrChange>
      </w:pPr>
      <w:del w:id="16855" w:author="Gary Sullivan" w:date="2019-07-02T02:51:00Z">
        <w:r w:rsidDel="005E7269">
          <w:delText>-</w:delText>
        </w:r>
        <w:r w:rsidR="00DF69B0" w:rsidDel="005E7269">
          <w:delText xml:space="preserve"> </w:delText>
        </w:r>
      </w:del>
      <w:r w:rsidR="00DF69B0">
        <w:t>About JVET-N0388: See notes further below.</w:t>
      </w:r>
    </w:p>
    <w:p w14:paraId="110C9988" w14:textId="2B8C22CE" w:rsidR="00FD616F" w:rsidRDefault="00DF69B0" w:rsidP="005E7269">
      <w:pPr>
        <w:numPr>
          <w:ilvl w:val="0"/>
          <w:numId w:val="194"/>
        </w:numPr>
        <w:pPrChange w:id="16856" w:author="Gary Sullivan" w:date="2019-07-02T02:52:00Z">
          <w:pPr/>
        </w:pPrChange>
      </w:pPr>
      <w:del w:id="16857" w:author="Gary Sullivan" w:date="2019-07-02T02:51:00Z">
        <w:r w:rsidDel="005E7269">
          <w:delText>-</w:delText>
        </w:r>
        <w:r w:rsidR="00FD616F" w:rsidDel="005E7269">
          <w:delText xml:space="preserve"> </w:delText>
        </w:r>
      </w:del>
      <w:r w:rsidR="00FD616F">
        <w:t>About JVET-N0121: Up to the discretion of the editor if the suggested editorial change is useful.</w:t>
      </w:r>
    </w:p>
    <w:p w14:paraId="1315F233" w14:textId="3A200A0F" w:rsidR="00FD616F" w:rsidRDefault="00FD616F" w:rsidP="005E7269">
      <w:pPr>
        <w:numPr>
          <w:ilvl w:val="0"/>
          <w:numId w:val="194"/>
        </w:numPr>
        <w:pPrChange w:id="16858" w:author="Gary Sullivan" w:date="2019-07-02T02:52:00Z">
          <w:pPr/>
        </w:pPrChange>
      </w:pPr>
      <w:del w:id="16859" w:author="Gary Sullivan" w:date="2019-07-02T02:51:00Z">
        <w:r w:rsidDel="005E7269">
          <w:delText xml:space="preserve">- </w:delText>
        </w:r>
      </w:del>
      <w:r>
        <w:t>About JVET-N0364: From implementation perspective, there is no problem that this further zeroing-out is necessary. More cases of zeroing are undesirable if not urgently necessary. Furthermore, it is mentioned that 16x16 DST-VII would be an equivalent worst case not resolved here.</w:t>
      </w:r>
    </w:p>
    <w:p w14:paraId="5D2FF51B" w14:textId="7A2EB764" w:rsidR="00FD616F" w:rsidRDefault="00FD616F" w:rsidP="005E7269">
      <w:pPr>
        <w:numPr>
          <w:ilvl w:val="0"/>
          <w:numId w:val="194"/>
        </w:numPr>
        <w:pPrChange w:id="16860" w:author="Gary Sullivan" w:date="2019-07-02T02:52:00Z">
          <w:pPr/>
        </w:pPrChange>
      </w:pPr>
      <w:del w:id="16861" w:author="Gary Sullivan" w:date="2019-07-02T02:51:00Z">
        <w:r w:rsidDel="005E7269">
          <w:delText xml:space="preserve">- </w:delText>
        </w:r>
      </w:del>
      <w:r>
        <w:t xml:space="preserve">About JVET-N0363: </w:t>
      </w:r>
      <w:r w:rsidRPr="00F179AB">
        <w:rPr>
          <w:highlight w:val="yellow"/>
        </w:rPr>
        <w:t>Decision</w:t>
      </w:r>
      <w:r w:rsidR="002A66DD">
        <w:rPr>
          <w:highlight w:val="yellow"/>
        </w:rPr>
        <w:t xml:space="preserve"> </w:t>
      </w:r>
      <w:r w:rsidR="00D82609" w:rsidRPr="00F179AB">
        <w:rPr>
          <w:highlight w:val="yellow"/>
        </w:rPr>
        <w:t>(SW/CTC)</w:t>
      </w:r>
      <w:r>
        <w:t>: Adopt. It is agreed that this is useful to give identical chances to transform skip in early decision stage. It is asked if SAD and SATD are properly scaled, but this seems to be the case as there is a scaling factor depending on block sizes in SATD.</w:t>
      </w:r>
    </w:p>
    <w:p w14:paraId="3B92A60E" w14:textId="7ED73E1D" w:rsidR="00D82609" w:rsidDel="00546FC3" w:rsidRDefault="00D82609" w:rsidP="005E7269">
      <w:pPr>
        <w:numPr>
          <w:ilvl w:val="0"/>
          <w:numId w:val="194"/>
        </w:numPr>
        <w:rPr>
          <w:del w:id="16862" w:author="Gary Sullivan" w:date="2019-07-02T10:48:00Z"/>
        </w:rPr>
        <w:pPrChange w:id="16863" w:author="Gary Sullivan" w:date="2019-07-02T02:52:00Z">
          <w:pPr/>
        </w:pPrChange>
      </w:pPr>
      <w:del w:id="16864" w:author="Gary Sullivan" w:date="2019-07-02T02:51:00Z">
        <w:r w:rsidDel="005E7269">
          <w:delText xml:space="preserve">- </w:delText>
        </w:r>
      </w:del>
      <w:r>
        <w:t xml:space="preserve">About JVET-N0808: </w:t>
      </w:r>
      <w:r w:rsidR="00296068">
        <w:t xml:space="preserve">In the accompanying </w:t>
      </w:r>
      <w:proofErr w:type="spellStart"/>
      <w:r w:rsidR="00296068">
        <w:t>powerpoint</w:t>
      </w:r>
      <w:proofErr w:type="spellEnd"/>
      <w:r w:rsidR="00296068">
        <w:t xml:space="preserve"> deck, results are provided, where the suggested method is compared against a configuration (a), where split to a maximum size is enforced by CU splits. This has large loss. This loss is becoming lower, when the method (b) performs implicit split into smaller transform blocks is performed for large CU sizes. However, with (a) the encoder runtime is much lower (18% for a versus 98% for b). From this, it cannot be concluded that the suggested method has benefit. The benefit for hardware encoders is also not fully clear. Further study </w:t>
      </w:r>
      <w:r w:rsidR="00EF3B87">
        <w:t xml:space="preserve">(not CE) </w:t>
      </w:r>
      <w:r w:rsidR="00296068">
        <w:t>suggested to give more evidence about benefit, e.g. comparing encoders of similar complexity with and without the syntax change.</w:t>
      </w:r>
      <w:del w:id="16865" w:author="Gary Sullivan" w:date="2019-07-02T10:48:00Z">
        <w:r w:rsidR="00296068" w:rsidDel="00546FC3">
          <w:delText xml:space="preserve"> </w:delText>
        </w:r>
      </w:del>
    </w:p>
    <w:p w14:paraId="2276D96B" w14:textId="77777777" w:rsidR="00546FC3" w:rsidRDefault="00546FC3" w:rsidP="005E7269">
      <w:pPr>
        <w:numPr>
          <w:ilvl w:val="0"/>
          <w:numId w:val="194"/>
        </w:numPr>
        <w:rPr>
          <w:ins w:id="16866" w:author="Gary Sullivan" w:date="2019-07-02T10:48:00Z"/>
        </w:rPr>
      </w:pPr>
    </w:p>
    <w:p w14:paraId="36F8346C" w14:textId="77777777" w:rsidR="00FD616F" w:rsidRDefault="00FD616F" w:rsidP="00033D99"/>
    <w:p w14:paraId="4A477B4D" w14:textId="65166AA0" w:rsidR="001D59B2" w:rsidRPr="007C5E79" w:rsidRDefault="001D59B2" w:rsidP="001D59B2">
      <w:proofErr w:type="spellStart"/>
      <w:r w:rsidRPr="00DE0D79">
        <w:rPr>
          <w:szCs w:val="22"/>
        </w:rPr>
        <w:t>BoG</w:t>
      </w:r>
      <w:proofErr w:type="spellEnd"/>
      <w:r w:rsidRPr="00DE0D79">
        <w:rPr>
          <w:szCs w:val="22"/>
        </w:rPr>
        <w:t xml:space="preserve"> recommend</w:t>
      </w:r>
      <w:r w:rsidR="00C92637">
        <w:rPr>
          <w:szCs w:val="22"/>
        </w:rPr>
        <w:t>ed</w:t>
      </w:r>
      <w:r w:rsidRPr="00DE0D79">
        <w:rPr>
          <w:szCs w:val="22"/>
        </w:rPr>
        <w:t xml:space="preserve"> to </w:t>
      </w:r>
      <w:r>
        <w:t>adopt one of the following five candidates:</w:t>
      </w:r>
    </w:p>
    <w:tbl>
      <w:tblPr>
        <w:tblStyle w:val="TableGrid"/>
        <w:tblW w:w="9715" w:type="dxa"/>
        <w:jc w:val="center"/>
        <w:tblLook w:val="04A0" w:firstRow="1" w:lastRow="0" w:firstColumn="1" w:lastColumn="0" w:noHBand="0" w:noVBand="1"/>
      </w:tblPr>
      <w:tblGrid>
        <w:gridCol w:w="3116"/>
        <w:gridCol w:w="3117"/>
        <w:gridCol w:w="3482"/>
      </w:tblGrid>
      <w:tr w:rsidR="001D59B2" w:rsidRPr="00097A9A" w14:paraId="029A15D1" w14:textId="77777777" w:rsidTr="001D59B2">
        <w:trPr>
          <w:jc w:val="center"/>
        </w:trPr>
        <w:tc>
          <w:tcPr>
            <w:tcW w:w="3116" w:type="dxa"/>
          </w:tcPr>
          <w:p w14:paraId="33522312" w14:textId="77777777" w:rsidR="001D59B2" w:rsidRPr="00097A9A" w:rsidRDefault="001D59B2" w:rsidP="001D59B2">
            <w:pPr>
              <w:spacing w:before="0"/>
              <w:jc w:val="center"/>
              <w:rPr>
                <w:b/>
                <w:szCs w:val="22"/>
              </w:rPr>
            </w:pPr>
            <w:r w:rsidRPr="00097A9A">
              <w:rPr>
                <w:b/>
                <w:szCs w:val="22"/>
              </w:rPr>
              <w:t>Proposal(s)</w:t>
            </w:r>
          </w:p>
        </w:tc>
        <w:tc>
          <w:tcPr>
            <w:tcW w:w="3117" w:type="dxa"/>
          </w:tcPr>
          <w:p w14:paraId="71184B2B" w14:textId="77777777" w:rsidR="001D59B2" w:rsidRPr="00097A9A" w:rsidRDefault="001D59B2" w:rsidP="001D59B2">
            <w:pPr>
              <w:spacing w:before="0"/>
              <w:jc w:val="center"/>
              <w:rPr>
                <w:szCs w:val="22"/>
              </w:rPr>
            </w:pPr>
            <w:r>
              <w:rPr>
                <w:b/>
                <w:szCs w:val="22"/>
              </w:rPr>
              <w:t>C</w:t>
            </w:r>
            <w:r w:rsidRPr="00097A9A">
              <w:rPr>
                <w:b/>
                <w:szCs w:val="22"/>
              </w:rPr>
              <w:t>oding gains</w:t>
            </w:r>
            <w:r>
              <w:rPr>
                <w:b/>
                <w:szCs w:val="22"/>
              </w:rPr>
              <w:t xml:space="preserve"> (AI / RA / LDB)</w:t>
            </w:r>
            <w:r w:rsidRPr="00097A9A">
              <w:rPr>
                <w:b/>
                <w:szCs w:val="22"/>
              </w:rPr>
              <w:t xml:space="preserve"> </w:t>
            </w:r>
          </w:p>
        </w:tc>
        <w:tc>
          <w:tcPr>
            <w:tcW w:w="3482" w:type="dxa"/>
          </w:tcPr>
          <w:p w14:paraId="4C08A476" w14:textId="77777777" w:rsidR="001D59B2" w:rsidRPr="00097A9A" w:rsidRDefault="001D59B2" w:rsidP="001D59B2">
            <w:pPr>
              <w:spacing w:before="0"/>
              <w:jc w:val="center"/>
              <w:rPr>
                <w:szCs w:val="22"/>
              </w:rPr>
            </w:pPr>
            <w:r w:rsidRPr="00097A9A">
              <w:rPr>
                <w:b/>
                <w:szCs w:val="22"/>
              </w:rPr>
              <w:t>Comments</w:t>
            </w:r>
          </w:p>
        </w:tc>
      </w:tr>
      <w:tr w:rsidR="001D59B2" w:rsidRPr="00097A9A" w14:paraId="6FD3A48F" w14:textId="77777777" w:rsidTr="001D59B2">
        <w:trPr>
          <w:jc w:val="center"/>
        </w:trPr>
        <w:tc>
          <w:tcPr>
            <w:tcW w:w="3116" w:type="dxa"/>
          </w:tcPr>
          <w:p w14:paraId="6C43A952" w14:textId="77777777" w:rsidR="001D59B2" w:rsidRPr="00097A9A" w:rsidRDefault="001D59B2" w:rsidP="001D59B2">
            <w:pPr>
              <w:jc w:val="center"/>
              <w:rPr>
                <w:szCs w:val="22"/>
              </w:rPr>
            </w:pPr>
            <w:r>
              <w:rPr>
                <w:szCs w:val="22"/>
              </w:rPr>
              <w:t xml:space="preserve">(1) </w:t>
            </w:r>
            <w:r w:rsidRPr="00097A9A">
              <w:rPr>
                <w:szCs w:val="22"/>
              </w:rPr>
              <w:t>Change Implicit MTS to unify with current transform derivation in ISP</w:t>
            </w:r>
          </w:p>
          <w:p w14:paraId="7AC3AA0C" w14:textId="77777777" w:rsidR="001D59B2" w:rsidRPr="00097A9A" w:rsidRDefault="00CA3B93" w:rsidP="001D59B2">
            <w:pPr>
              <w:jc w:val="center"/>
              <w:rPr>
                <w:rFonts w:eastAsia="Times New Roman"/>
                <w:color w:val="0000FF"/>
                <w:szCs w:val="24"/>
                <w:u w:val="single"/>
                <w:lang w:eastAsia="de-DE"/>
              </w:rPr>
            </w:pPr>
            <w:hyperlink r:id="rId994" w:history="1">
              <w:r w:rsidR="001D59B2" w:rsidRPr="00097A9A">
                <w:rPr>
                  <w:rFonts w:eastAsia="Times New Roman"/>
                  <w:color w:val="0000FF"/>
                  <w:szCs w:val="24"/>
                  <w:u w:val="single"/>
                  <w:lang w:eastAsia="de-DE"/>
                </w:rPr>
                <w:t>JVET-N0089</w:t>
              </w:r>
            </w:hyperlink>
            <w:r w:rsidR="001D59B2" w:rsidRPr="00097A9A">
              <w:rPr>
                <w:rFonts w:eastAsia="Times New Roman"/>
                <w:color w:val="0000FF"/>
                <w:szCs w:val="24"/>
                <w:u w:val="single"/>
                <w:lang w:eastAsia="de-DE"/>
              </w:rPr>
              <w:t xml:space="preserve">, </w:t>
            </w:r>
            <w:hyperlink r:id="rId995" w:history="1">
              <w:r w:rsidR="001D59B2" w:rsidRPr="00097A9A">
                <w:rPr>
                  <w:rFonts w:eastAsia="Times New Roman"/>
                  <w:color w:val="0000FF"/>
                  <w:szCs w:val="24"/>
                  <w:u w:val="single"/>
                  <w:lang w:eastAsia="de-DE"/>
                </w:rPr>
                <w:t>JVET-N0161</w:t>
              </w:r>
            </w:hyperlink>
            <w:r w:rsidR="001D59B2" w:rsidRPr="00097A9A">
              <w:rPr>
                <w:rFonts w:eastAsia="Times New Roman"/>
                <w:color w:val="0000FF"/>
                <w:szCs w:val="24"/>
                <w:u w:val="single"/>
                <w:lang w:eastAsia="de-DE"/>
              </w:rPr>
              <w:t xml:space="preserve">, </w:t>
            </w:r>
            <w:hyperlink r:id="rId996" w:history="1">
              <w:r w:rsidR="001D59B2" w:rsidRPr="00097A9A">
                <w:rPr>
                  <w:rFonts w:eastAsia="Times New Roman"/>
                  <w:color w:val="0000FF"/>
                  <w:szCs w:val="24"/>
                  <w:u w:val="single"/>
                  <w:lang w:eastAsia="de-DE"/>
                </w:rPr>
                <w:t>JVET-N0338</w:t>
              </w:r>
            </w:hyperlink>
          </w:p>
          <w:p w14:paraId="3F5F777C" w14:textId="77777777" w:rsidR="001D59B2" w:rsidRPr="00097A9A" w:rsidRDefault="001D59B2" w:rsidP="001D59B2">
            <w:pPr>
              <w:jc w:val="center"/>
              <w:rPr>
                <w:szCs w:val="22"/>
              </w:rPr>
            </w:pPr>
          </w:p>
        </w:tc>
        <w:tc>
          <w:tcPr>
            <w:tcW w:w="3117" w:type="dxa"/>
          </w:tcPr>
          <w:p w14:paraId="4C77A3E4" w14:textId="72169A07" w:rsidR="001D59B2" w:rsidRPr="00247C25" w:rsidDel="00546FC3" w:rsidRDefault="001D59B2" w:rsidP="001D59B2">
            <w:pPr>
              <w:rPr>
                <w:del w:id="16867" w:author="Gary Sullivan" w:date="2019-07-02T10:48:00Z"/>
                <w:szCs w:val="22"/>
              </w:rPr>
            </w:pPr>
            <w:r w:rsidRPr="00247C25">
              <w:rPr>
                <w:szCs w:val="22"/>
              </w:rPr>
              <w:t>Implicit MTS:</w:t>
            </w:r>
            <w:del w:id="16868" w:author="Gary Sullivan" w:date="2019-07-02T10:48:00Z">
              <w:r w:rsidRPr="00247C25" w:rsidDel="00546FC3">
                <w:rPr>
                  <w:szCs w:val="22"/>
                </w:rPr>
                <w:delText xml:space="preserve"> </w:delText>
              </w:r>
            </w:del>
          </w:p>
          <w:p w14:paraId="681FFEE5" w14:textId="77777777" w:rsidR="00546FC3" w:rsidRDefault="00546FC3" w:rsidP="001D59B2">
            <w:pPr>
              <w:rPr>
                <w:ins w:id="16869" w:author="Gary Sullivan" w:date="2019-07-02T10:48:00Z"/>
                <w:szCs w:val="22"/>
              </w:rPr>
            </w:pPr>
          </w:p>
          <w:p w14:paraId="24D7457C" w14:textId="77777777" w:rsidR="001D59B2" w:rsidRPr="00247C25" w:rsidRDefault="001D59B2" w:rsidP="001D59B2">
            <w:pPr>
              <w:rPr>
                <w:szCs w:val="22"/>
              </w:rPr>
            </w:pPr>
            <w:r w:rsidRPr="00247C25">
              <w:rPr>
                <w:szCs w:val="22"/>
              </w:rPr>
              <w:t xml:space="preserve">    -0.24% /</w:t>
            </w:r>
            <w:r w:rsidRPr="00247C25">
              <w:t xml:space="preserve"> -0.04% /</w:t>
            </w:r>
            <w:r w:rsidRPr="00247C25">
              <w:rPr>
                <w:szCs w:val="22"/>
              </w:rPr>
              <w:t xml:space="preserve"> -0.03%</w:t>
            </w:r>
          </w:p>
          <w:p w14:paraId="71916FD9" w14:textId="5E17477D" w:rsidR="001D59B2" w:rsidRPr="00247C25" w:rsidDel="00546FC3" w:rsidRDefault="001D59B2" w:rsidP="001D59B2">
            <w:pPr>
              <w:rPr>
                <w:del w:id="16870" w:author="Gary Sullivan" w:date="2019-07-02T10:48:00Z"/>
                <w:szCs w:val="22"/>
              </w:rPr>
            </w:pPr>
            <w:r w:rsidRPr="00247C25">
              <w:rPr>
                <w:szCs w:val="22"/>
              </w:rPr>
              <w:t>CTC:</w:t>
            </w:r>
            <w:del w:id="16871" w:author="Gary Sullivan" w:date="2019-07-02T10:48:00Z">
              <w:r w:rsidRPr="00247C25" w:rsidDel="00546FC3">
                <w:rPr>
                  <w:szCs w:val="22"/>
                </w:rPr>
                <w:delText xml:space="preserve"> </w:delText>
              </w:r>
            </w:del>
          </w:p>
          <w:p w14:paraId="3E1E77A1" w14:textId="77777777" w:rsidR="00546FC3" w:rsidRDefault="00546FC3" w:rsidP="001D59B2">
            <w:pPr>
              <w:rPr>
                <w:ins w:id="16872" w:author="Gary Sullivan" w:date="2019-07-02T10:48:00Z"/>
                <w:szCs w:val="22"/>
              </w:rPr>
            </w:pPr>
          </w:p>
          <w:p w14:paraId="737CD4CF" w14:textId="77777777" w:rsidR="001D59B2" w:rsidRPr="00247C25" w:rsidRDefault="001D59B2" w:rsidP="001D59B2">
            <w:pPr>
              <w:rPr>
                <w:szCs w:val="22"/>
              </w:rPr>
            </w:pPr>
            <w:r w:rsidRPr="00247C25">
              <w:rPr>
                <w:szCs w:val="22"/>
              </w:rPr>
              <w:t xml:space="preserve">     0.00% (No impact)</w:t>
            </w:r>
          </w:p>
        </w:tc>
        <w:tc>
          <w:tcPr>
            <w:tcW w:w="3482" w:type="dxa"/>
          </w:tcPr>
          <w:p w14:paraId="16FD0881" w14:textId="77777777" w:rsidR="001D59B2" w:rsidRDefault="001D59B2" w:rsidP="001D59B2">
            <w:pPr>
              <w:rPr>
                <w:szCs w:val="22"/>
              </w:rPr>
            </w:pPr>
            <w:r w:rsidRPr="00097A9A">
              <w:rPr>
                <w:szCs w:val="22"/>
              </w:rPr>
              <w:t xml:space="preserve">- </w:t>
            </w:r>
            <w:r>
              <w:rPr>
                <w:szCs w:val="22"/>
              </w:rPr>
              <w:t>r</w:t>
            </w:r>
            <w:r w:rsidRPr="00097A9A">
              <w:rPr>
                <w:szCs w:val="22"/>
              </w:rPr>
              <w:t xml:space="preserve">eplaces </w:t>
            </w:r>
            <w:r>
              <w:rPr>
                <w:szCs w:val="22"/>
              </w:rPr>
              <w:t xml:space="preserve">the </w:t>
            </w:r>
            <w:r w:rsidRPr="00097A9A">
              <w:rPr>
                <w:szCs w:val="22"/>
              </w:rPr>
              <w:t>shape-dependent derivation</w:t>
            </w:r>
            <w:r>
              <w:rPr>
                <w:szCs w:val="22"/>
              </w:rPr>
              <w:t xml:space="preserve"> in implicit MTS</w:t>
            </w:r>
            <w:r w:rsidRPr="00097A9A">
              <w:rPr>
                <w:szCs w:val="22"/>
              </w:rPr>
              <w:t xml:space="preserve"> with </w:t>
            </w:r>
            <w:r>
              <w:rPr>
                <w:szCs w:val="22"/>
              </w:rPr>
              <w:t xml:space="preserve">the </w:t>
            </w:r>
            <w:r w:rsidRPr="00097A9A">
              <w:rPr>
                <w:szCs w:val="22"/>
              </w:rPr>
              <w:t>mode-dependent</w:t>
            </w:r>
            <w:r>
              <w:rPr>
                <w:szCs w:val="22"/>
              </w:rPr>
              <w:t xml:space="preserve"> one in ISP</w:t>
            </w:r>
          </w:p>
          <w:p w14:paraId="043C07B8" w14:textId="77777777" w:rsidR="001D59B2" w:rsidRPr="00097A9A" w:rsidRDefault="001D59B2" w:rsidP="001D59B2">
            <w:pPr>
              <w:rPr>
                <w:szCs w:val="22"/>
              </w:rPr>
            </w:pPr>
            <w:r w:rsidRPr="00097A9A">
              <w:rPr>
                <w:szCs w:val="22"/>
              </w:rPr>
              <w:t xml:space="preserve">- </w:t>
            </w:r>
            <w:r>
              <w:rPr>
                <w:szCs w:val="22"/>
              </w:rPr>
              <w:t>m</w:t>
            </w:r>
            <w:r w:rsidRPr="00097A9A">
              <w:rPr>
                <w:szCs w:val="22"/>
              </w:rPr>
              <w:t>ore complex than current design</w:t>
            </w:r>
          </w:p>
          <w:p w14:paraId="0E00E2EE" w14:textId="77777777" w:rsidR="001D59B2" w:rsidRDefault="001D59B2" w:rsidP="001D59B2">
            <w:pPr>
              <w:spacing w:before="0"/>
              <w:rPr>
                <w:szCs w:val="22"/>
              </w:rPr>
            </w:pPr>
          </w:p>
          <w:p w14:paraId="530E8A12" w14:textId="77777777" w:rsidR="001D59B2" w:rsidRPr="00097A9A" w:rsidRDefault="001D59B2" w:rsidP="001D59B2">
            <w:pPr>
              <w:spacing w:before="0"/>
              <w:rPr>
                <w:szCs w:val="22"/>
              </w:rPr>
            </w:pPr>
            <w:r>
              <w:rPr>
                <w:szCs w:val="22"/>
              </w:rPr>
              <w:t>- keeps the current ISP design</w:t>
            </w:r>
          </w:p>
        </w:tc>
      </w:tr>
      <w:tr w:rsidR="001D59B2" w:rsidRPr="00097A9A" w14:paraId="57D2A13C" w14:textId="77777777" w:rsidTr="001D59B2">
        <w:trPr>
          <w:jc w:val="center"/>
        </w:trPr>
        <w:tc>
          <w:tcPr>
            <w:tcW w:w="3116" w:type="dxa"/>
          </w:tcPr>
          <w:p w14:paraId="255D01DB" w14:textId="77777777" w:rsidR="001D59B2" w:rsidRPr="00097A9A" w:rsidRDefault="001D59B2" w:rsidP="001D59B2">
            <w:pPr>
              <w:jc w:val="center"/>
              <w:rPr>
                <w:szCs w:val="22"/>
              </w:rPr>
            </w:pPr>
            <w:r>
              <w:rPr>
                <w:szCs w:val="22"/>
              </w:rPr>
              <w:t xml:space="preserve">(2) </w:t>
            </w:r>
            <w:r w:rsidRPr="00097A9A">
              <w:rPr>
                <w:szCs w:val="22"/>
              </w:rPr>
              <w:t>Simplify both Implicit MTS and transform derivation in ISP</w:t>
            </w:r>
          </w:p>
          <w:p w14:paraId="7C1CE46E" w14:textId="77777777" w:rsidR="001D59B2" w:rsidRPr="00097A9A" w:rsidRDefault="00CA3B93" w:rsidP="001D59B2">
            <w:pPr>
              <w:jc w:val="center"/>
              <w:rPr>
                <w:szCs w:val="22"/>
              </w:rPr>
            </w:pPr>
            <w:hyperlink r:id="rId997" w:history="1">
              <w:r w:rsidR="001D59B2" w:rsidRPr="00097A9A">
                <w:rPr>
                  <w:rFonts w:eastAsia="Times New Roman"/>
                  <w:color w:val="0000FF"/>
                  <w:szCs w:val="24"/>
                  <w:u w:val="single"/>
                  <w:lang w:eastAsia="de-DE"/>
                </w:rPr>
                <w:t>JVET-N0172</w:t>
              </w:r>
            </w:hyperlink>
            <w:r w:rsidR="001D59B2">
              <w:rPr>
                <w:rFonts w:eastAsia="Times New Roman"/>
                <w:color w:val="0000FF"/>
                <w:szCs w:val="24"/>
                <w:u w:val="single"/>
                <w:lang w:eastAsia="de-DE"/>
              </w:rPr>
              <w:t xml:space="preserve">, </w:t>
            </w:r>
            <w:hyperlink r:id="rId998" w:history="1">
              <w:r w:rsidR="001D59B2" w:rsidRPr="00F84C5C">
                <w:rPr>
                  <w:rFonts w:eastAsia="Times New Roman"/>
                  <w:color w:val="0000FF"/>
                  <w:szCs w:val="24"/>
                  <w:u w:val="single"/>
                  <w:lang w:eastAsia="de-DE"/>
                </w:rPr>
                <w:t>JVET-N0375</w:t>
              </w:r>
            </w:hyperlink>
            <w:r w:rsidR="001D59B2" w:rsidRPr="00097A9A">
              <w:rPr>
                <w:rFonts w:eastAsia="Times New Roman"/>
                <w:color w:val="0000FF"/>
                <w:szCs w:val="24"/>
                <w:u w:val="single"/>
                <w:lang w:eastAsia="de-DE"/>
              </w:rPr>
              <w:t xml:space="preserve">, </w:t>
            </w:r>
            <w:hyperlink r:id="rId999" w:history="1">
              <w:r w:rsidR="001D59B2" w:rsidRPr="00097A9A">
                <w:rPr>
                  <w:rFonts w:eastAsia="Times New Roman"/>
                  <w:color w:val="0000FF"/>
                  <w:szCs w:val="24"/>
                  <w:u w:val="single"/>
                  <w:lang w:eastAsia="de-DE"/>
                </w:rPr>
                <w:t>JVET-N0419</w:t>
              </w:r>
            </w:hyperlink>
            <w:r w:rsidR="001D59B2" w:rsidRPr="00097A9A">
              <w:rPr>
                <w:rFonts w:eastAsia="Times New Roman"/>
                <w:color w:val="0000FF"/>
                <w:szCs w:val="24"/>
                <w:u w:val="single"/>
                <w:lang w:eastAsia="de-DE"/>
              </w:rPr>
              <w:t xml:space="preserve">, </w:t>
            </w:r>
            <w:hyperlink r:id="rId1000" w:history="1">
              <w:r w:rsidR="001D59B2" w:rsidRPr="00097A9A">
                <w:rPr>
                  <w:rFonts w:eastAsia="Times New Roman"/>
                  <w:color w:val="0000FF"/>
                  <w:szCs w:val="24"/>
                  <w:u w:val="single"/>
                  <w:lang w:eastAsia="de-DE"/>
                </w:rPr>
                <w:t>JVET-N0420</w:t>
              </w:r>
            </w:hyperlink>
          </w:p>
        </w:tc>
        <w:tc>
          <w:tcPr>
            <w:tcW w:w="3117" w:type="dxa"/>
          </w:tcPr>
          <w:p w14:paraId="7B7440CD" w14:textId="7E4E6D02" w:rsidR="001D59B2" w:rsidDel="00546FC3" w:rsidRDefault="001D59B2" w:rsidP="001D59B2">
            <w:pPr>
              <w:rPr>
                <w:del w:id="16873" w:author="Gary Sullivan" w:date="2019-07-02T10:48:00Z"/>
                <w:szCs w:val="22"/>
              </w:rPr>
            </w:pPr>
            <w:r w:rsidRPr="00097A9A">
              <w:rPr>
                <w:szCs w:val="22"/>
              </w:rPr>
              <w:t>Implicit MTS:</w:t>
            </w:r>
            <w:del w:id="16874" w:author="Gary Sullivan" w:date="2019-07-02T10:48:00Z">
              <w:r w:rsidRPr="00097A9A" w:rsidDel="00546FC3">
                <w:rPr>
                  <w:szCs w:val="22"/>
                </w:rPr>
                <w:delText xml:space="preserve"> </w:delText>
              </w:r>
            </w:del>
          </w:p>
          <w:p w14:paraId="21B8DC1E" w14:textId="77777777" w:rsidR="00546FC3" w:rsidRDefault="00546FC3" w:rsidP="001D59B2">
            <w:pPr>
              <w:rPr>
                <w:ins w:id="16875" w:author="Gary Sullivan" w:date="2019-07-02T10:48:00Z"/>
                <w:szCs w:val="22"/>
              </w:rPr>
            </w:pPr>
          </w:p>
          <w:p w14:paraId="35E6E798" w14:textId="77777777" w:rsidR="001D59B2" w:rsidRPr="00097A9A" w:rsidRDefault="001D59B2" w:rsidP="001D59B2">
            <w:pPr>
              <w:rPr>
                <w:szCs w:val="22"/>
              </w:rPr>
            </w:pPr>
            <w:r>
              <w:rPr>
                <w:szCs w:val="22"/>
              </w:rPr>
              <w:t xml:space="preserve">  </w:t>
            </w:r>
            <w:r w:rsidRPr="00097A9A">
              <w:rPr>
                <w:szCs w:val="22"/>
              </w:rPr>
              <w:t>-0.11</w:t>
            </w:r>
            <w:r>
              <w:rPr>
                <w:szCs w:val="22"/>
              </w:rPr>
              <w:t>% / -0.02% / 0.02%</w:t>
            </w:r>
          </w:p>
          <w:p w14:paraId="764F7414" w14:textId="164B9B11" w:rsidR="001D59B2" w:rsidDel="00546FC3" w:rsidRDefault="001D59B2" w:rsidP="001D59B2">
            <w:pPr>
              <w:rPr>
                <w:del w:id="16876" w:author="Gary Sullivan" w:date="2019-07-02T10:48:00Z"/>
                <w:szCs w:val="22"/>
              </w:rPr>
            </w:pPr>
            <w:r w:rsidRPr="00097A9A">
              <w:rPr>
                <w:szCs w:val="22"/>
              </w:rPr>
              <w:t>CTC:</w:t>
            </w:r>
            <w:del w:id="16877" w:author="Gary Sullivan" w:date="2019-07-02T10:48:00Z">
              <w:r w:rsidRPr="00097A9A" w:rsidDel="00546FC3">
                <w:rPr>
                  <w:szCs w:val="22"/>
                </w:rPr>
                <w:delText xml:space="preserve"> </w:delText>
              </w:r>
            </w:del>
          </w:p>
          <w:p w14:paraId="6D889EAF" w14:textId="77777777" w:rsidR="00546FC3" w:rsidRDefault="00546FC3" w:rsidP="001D59B2">
            <w:pPr>
              <w:rPr>
                <w:ins w:id="16878" w:author="Gary Sullivan" w:date="2019-07-02T10:48:00Z"/>
                <w:szCs w:val="22"/>
              </w:rPr>
            </w:pPr>
          </w:p>
          <w:p w14:paraId="61251681" w14:textId="77777777" w:rsidR="001D59B2" w:rsidRPr="00097A9A" w:rsidRDefault="001D59B2" w:rsidP="001D59B2">
            <w:pPr>
              <w:rPr>
                <w:szCs w:val="22"/>
              </w:rPr>
            </w:pPr>
            <w:r>
              <w:rPr>
                <w:szCs w:val="22"/>
              </w:rPr>
              <w:t xml:space="preserve">  </w:t>
            </w:r>
            <w:r w:rsidRPr="00097A9A">
              <w:rPr>
                <w:szCs w:val="22"/>
              </w:rPr>
              <w:t>-0.01%</w:t>
            </w:r>
            <w:r>
              <w:rPr>
                <w:szCs w:val="22"/>
              </w:rPr>
              <w:t xml:space="preserve"> / 0.00% / 0.01%    </w:t>
            </w:r>
          </w:p>
        </w:tc>
        <w:tc>
          <w:tcPr>
            <w:tcW w:w="3482" w:type="dxa"/>
          </w:tcPr>
          <w:p w14:paraId="66DD3AC9" w14:textId="77777777" w:rsidR="001D59B2" w:rsidRDefault="001D59B2" w:rsidP="001D59B2">
            <w:pPr>
              <w:rPr>
                <w:szCs w:val="22"/>
              </w:rPr>
            </w:pPr>
            <w:r w:rsidRPr="00097A9A">
              <w:rPr>
                <w:szCs w:val="22"/>
              </w:rPr>
              <w:t xml:space="preserve">- removes the shape dependency </w:t>
            </w:r>
            <w:r>
              <w:rPr>
                <w:szCs w:val="22"/>
              </w:rPr>
              <w:t>in implicit MTS b</w:t>
            </w:r>
            <w:r w:rsidRPr="00097A9A">
              <w:rPr>
                <w:szCs w:val="22"/>
              </w:rPr>
              <w:t>y using DST-7 whenever size is</w:t>
            </w:r>
            <w:r>
              <w:rPr>
                <w:szCs w:val="22"/>
              </w:rPr>
              <w:t xml:space="preserve"> </w:t>
            </w:r>
            <w:r w:rsidRPr="00097A9A">
              <w:rPr>
                <w:szCs w:val="22"/>
              </w:rPr>
              <w:t>&lt;=</w:t>
            </w:r>
            <w:r>
              <w:rPr>
                <w:szCs w:val="22"/>
              </w:rPr>
              <w:t xml:space="preserve"> </w:t>
            </w:r>
            <w:r w:rsidRPr="00097A9A">
              <w:rPr>
                <w:szCs w:val="22"/>
              </w:rPr>
              <w:t>16</w:t>
            </w:r>
          </w:p>
          <w:p w14:paraId="50252EC0" w14:textId="77777777" w:rsidR="001D59B2" w:rsidRPr="00097A9A" w:rsidRDefault="001D59B2" w:rsidP="001D59B2">
            <w:pPr>
              <w:rPr>
                <w:szCs w:val="22"/>
              </w:rPr>
            </w:pPr>
            <w:r>
              <w:rPr>
                <w:szCs w:val="22"/>
              </w:rPr>
              <w:t xml:space="preserve">- removes the mode-dependency in ISP </w:t>
            </w:r>
            <w:r w:rsidRPr="00097A9A">
              <w:rPr>
                <w:szCs w:val="22"/>
              </w:rPr>
              <w:t>by using DST-7 whenever</w:t>
            </w:r>
            <w:r>
              <w:rPr>
                <w:szCs w:val="22"/>
              </w:rPr>
              <w:t xml:space="preserve"> size is </w:t>
            </w:r>
            <w:r w:rsidRPr="00097A9A">
              <w:rPr>
                <w:szCs w:val="22"/>
              </w:rPr>
              <w:t>&lt;=16</w:t>
            </w:r>
            <w:r>
              <w:rPr>
                <w:szCs w:val="22"/>
              </w:rPr>
              <w:t xml:space="preserve"> and &gt;=4</w:t>
            </w:r>
          </w:p>
          <w:p w14:paraId="3D7F4DA6" w14:textId="77777777" w:rsidR="001D59B2" w:rsidRPr="00097A9A" w:rsidRDefault="001D59B2" w:rsidP="001D59B2">
            <w:pPr>
              <w:rPr>
                <w:szCs w:val="22"/>
              </w:rPr>
            </w:pPr>
            <w:r w:rsidRPr="00097A9A">
              <w:rPr>
                <w:szCs w:val="22"/>
              </w:rPr>
              <w:t xml:space="preserve">- </w:t>
            </w:r>
            <w:r>
              <w:rPr>
                <w:szCs w:val="22"/>
              </w:rPr>
              <w:t>s</w:t>
            </w:r>
            <w:r w:rsidRPr="00097A9A">
              <w:rPr>
                <w:szCs w:val="22"/>
              </w:rPr>
              <w:t>imple HEVC-like design</w:t>
            </w:r>
          </w:p>
        </w:tc>
      </w:tr>
      <w:tr w:rsidR="001D59B2" w:rsidRPr="00097A9A" w14:paraId="0BC5BC6D" w14:textId="77777777" w:rsidTr="001D59B2">
        <w:trPr>
          <w:jc w:val="center"/>
        </w:trPr>
        <w:tc>
          <w:tcPr>
            <w:tcW w:w="3116" w:type="dxa"/>
          </w:tcPr>
          <w:p w14:paraId="46806306" w14:textId="77777777" w:rsidR="001D59B2" w:rsidRDefault="001D59B2" w:rsidP="001D59B2">
            <w:pPr>
              <w:spacing w:before="0"/>
              <w:jc w:val="center"/>
              <w:rPr>
                <w:szCs w:val="22"/>
              </w:rPr>
            </w:pPr>
            <w:r>
              <w:rPr>
                <w:szCs w:val="22"/>
              </w:rPr>
              <w:t>(3) Same as above (2) except</w:t>
            </w:r>
          </w:p>
          <w:p w14:paraId="4663AA0E" w14:textId="77777777" w:rsidR="001D59B2" w:rsidRPr="00097A9A" w:rsidRDefault="001D59B2" w:rsidP="001D59B2">
            <w:pPr>
              <w:spacing w:before="0"/>
              <w:jc w:val="center"/>
              <w:rPr>
                <w:szCs w:val="22"/>
              </w:rPr>
            </w:pPr>
            <w:r w:rsidRPr="00097A9A">
              <w:rPr>
                <w:szCs w:val="22"/>
              </w:rPr>
              <w:t>2-pt DST-7 is added for ISP</w:t>
            </w:r>
            <w:r>
              <w:rPr>
                <w:szCs w:val="22"/>
              </w:rPr>
              <w:t xml:space="preserve"> in JVET-N0420</w:t>
            </w:r>
          </w:p>
          <w:p w14:paraId="787FC2DC" w14:textId="77777777" w:rsidR="001D59B2" w:rsidRPr="00097A9A" w:rsidRDefault="00CA3B93" w:rsidP="001D59B2">
            <w:pPr>
              <w:jc w:val="center"/>
              <w:rPr>
                <w:szCs w:val="22"/>
              </w:rPr>
            </w:pPr>
            <w:hyperlink r:id="rId1001" w:history="1">
              <w:r w:rsidR="001D59B2" w:rsidRPr="00097A9A">
                <w:rPr>
                  <w:rFonts w:eastAsia="Times New Roman"/>
                  <w:color w:val="0000FF"/>
                  <w:szCs w:val="24"/>
                  <w:u w:val="single"/>
                  <w:lang w:eastAsia="de-DE"/>
                </w:rPr>
                <w:t>JVET-N0419</w:t>
              </w:r>
            </w:hyperlink>
            <w:r w:rsidR="001D59B2">
              <w:rPr>
                <w:rFonts w:eastAsia="Times New Roman"/>
                <w:color w:val="0000FF"/>
                <w:szCs w:val="24"/>
                <w:u w:val="single"/>
                <w:lang w:eastAsia="de-DE"/>
              </w:rPr>
              <w:t xml:space="preserve">, </w:t>
            </w:r>
            <w:hyperlink r:id="rId1002" w:history="1">
              <w:r w:rsidR="001D59B2" w:rsidRPr="00097A9A">
                <w:rPr>
                  <w:rFonts w:eastAsia="Times New Roman"/>
                  <w:color w:val="0000FF"/>
                  <w:szCs w:val="24"/>
                  <w:u w:val="single"/>
                  <w:lang w:eastAsia="de-DE"/>
                </w:rPr>
                <w:t>JVET-N0420</w:t>
              </w:r>
            </w:hyperlink>
          </w:p>
        </w:tc>
        <w:tc>
          <w:tcPr>
            <w:tcW w:w="3117" w:type="dxa"/>
          </w:tcPr>
          <w:p w14:paraId="586361B7" w14:textId="07D35D9A" w:rsidR="001D59B2" w:rsidDel="00546FC3" w:rsidRDefault="001D59B2" w:rsidP="001D59B2">
            <w:pPr>
              <w:rPr>
                <w:del w:id="16879" w:author="Gary Sullivan" w:date="2019-07-02T10:48:00Z"/>
                <w:szCs w:val="22"/>
              </w:rPr>
            </w:pPr>
            <w:r w:rsidRPr="00097A9A">
              <w:rPr>
                <w:szCs w:val="22"/>
              </w:rPr>
              <w:t>Implicit MTS:</w:t>
            </w:r>
            <w:del w:id="16880" w:author="Gary Sullivan" w:date="2019-07-02T10:48:00Z">
              <w:r w:rsidRPr="00097A9A" w:rsidDel="00546FC3">
                <w:rPr>
                  <w:szCs w:val="22"/>
                </w:rPr>
                <w:delText xml:space="preserve"> </w:delText>
              </w:r>
            </w:del>
          </w:p>
          <w:p w14:paraId="52BA8841" w14:textId="77777777" w:rsidR="00546FC3" w:rsidRDefault="00546FC3" w:rsidP="001D59B2">
            <w:pPr>
              <w:rPr>
                <w:ins w:id="16881" w:author="Gary Sullivan" w:date="2019-07-02T10:48:00Z"/>
                <w:szCs w:val="22"/>
              </w:rPr>
            </w:pPr>
          </w:p>
          <w:p w14:paraId="77A8839E" w14:textId="77777777" w:rsidR="001D59B2" w:rsidRPr="00097A9A" w:rsidRDefault="001D59B2" w:rsidP="001D59B2">
            <w:pPr>
              <w:rPr>
                <w:szCs w:val="22"/>
              </w:rPr>
            </w:pPr>
            <w:r>
              <w:rPr>
                <w:szCs w:val="22"/>
              </w:rPr>
              <w:t xml:space="preserve">  </w:t>
            </w:r>
            <w:r w:rsidRPr="00097A9A">
              <w:rPr>
                <w:szCs w:val="22"/>
              </w:rPr>
              <w:t>-0.11</w:t>
            </w:r>
            <w:r>
              <w:rPr>
                <w:szCs w:val="22"/>
              </w:rPr>
              <w:t>% / -0.02% / 0.02%</w:t>
            </w:r>
          </w:p>
          <w:p w14:paraId="16CE31F2" w14:textId="6F889796" w:rsidR="001D59B2" w:rsidDel="00546FC3" w:rsidRDefault="001D59B2" w:rsidP="001D59B2">
            <w:pPr>
              <w:rPr>
                <w:del w:id="16882" w:author="Gary Sullivan" w:date="2019-07-02T10:48:00Z"/>
                <w:szCs w:val="22"/>
              </w:rPr>
            </w:pPr>
            <w:r w:rsidRPr="00097A9A">
              <w:rPr>
                <w:szCs w:val="22"/>
              </w:rPr>
              <w:t>CTC:</w:t>
            </w:r>
            <w:del w:id="16883" w:author="Gary Sullivan" w:date="2019-07-02T10:48:00Z">
              <w:r w:rsidRPr="00097A9A" w:rsidDel="00546FC3">
                <w:rPr>
                  <w:szCs w:val="22"/>
                </w:rPr>
                <w:delText xml:space="preserve"> </w:delText>
              </w:r>
            </w:del>
          </w:p>
          <w:p w14:paraId="662C479B" w14:textId="77777777" w:rsidR="00546FC3" w:rsidRDefault="00546FC3" w:rsidP="001D59B2">
            <w:pPr>
              <w:rPr>
                <w:ins w:id="16884" w:author="Gary Sullivan" w:date="2019-07-02T10:48:00Z"/>
                <w:szCs w:val="22"/>
              </w:rPr>
            </w:pPr>
          </w:p>
          <w:p w14:paraId="7F5ED9F7" w14:textId="38035C0F" w:rsidR="001D59B2" w:rsidRPr="00097A9A" w:rsidDel="00546FC3" w:rsidRDefault="001D59B2" w:rsidP="001D59B2">
            <w:pPr>
              <w:rPr>
                <w:del w:id="16885" w:author="Gary Sullivan" w:date="2019-07-02T10:48:00Z"/>
                <w:szCs w:val="22"/>
              </w:rPr>
            </w:pPr>
            <w:r>
              <w:rPr>
                <w:szCs w:val="22"/>
              </w:rPr>
              <w:t xml:space="preserve"> </w:t>
            </w:r>
            <w:r w:rsidRPr="00097A9A">
              <w:rPr>
                <w:szCs w:val="22"/>
              </w:rPr>
              <w:t>-0.0</w:t>
            </w:r>
            <w:r>
              <w:rPr>
                <w:szCs w:val="22"/>
              </w:rPr>
              <w:t>4</w:t>
            </w:r>
            <w:r w:rsidRPr="00097A9A">
              <w:rPr>
                <w:szCs w:val="22"/>
              </w:rPr>
              <w:t>%</w:t>
            </w:r>
            <w:r>
              <w:rPr>
                <w:szCs w:val="22"/>
              </w:rPr>
              <w:t xml:space="preserve"> / -0.02% / -0.02%</w:t>
            </w:r>
            <w:del w:id="16886" w:author="Gary Sullivan" w:date="2019-07-02T10:48:00Z">
              <w:r w:rsidDel="00546FC3">
                <w:rPr>
                  <w:szCs w:val="22"/>
                </w:rPr>
                <w:delText xml:space="preserve"> </w:delText>
              </w:r>
            </w:del>
          </w:p>
          <w:p w14:paraId="73EF7BD8" w14:textId="77777777" w:rsidR="00546FC3" w:rsidRDefault="00546FC3" w:rsidP="001D59B2">
            <w:pPr>
              <w:rPr>
                <w:ins w:id="16887" w:author="Gary Sullivan" w:date="2019-07-02T10:48:00Z"/>
                <w:szCs w:val="22"/>
              </w:rPr>
            </w:pPr>
          </w:p>
          <w:p w14:paraId="74DCDCC0" w14:textId="77777777" w:rsidR="001D59B2" w:rsidRDefault="001D59B2" w:rsidP="001D59B2">
            <w:pPr>
              <w:rPr>
                <w:szCs w:val="22"/>
              </w:rPr>
            </w:pPr>
          </w:p>
          <w:p w14:paraId="580DB40D" w14:textId="77777777" w:rsidR="001D59B2" w:rsidRPr="00097A9A" w:rsidRDefault="001D59B2" w:rsidP="001D59B2">
            <w:pPr>
              <w:rPr>
                <w:szCs w:val="22"/>
              </w:rPr>
            </w:pPr>
          </w:p>
        </w:tc>
        <w:tc>
          <w:tcPr>
            <w:tcW w:w="3482" w:type="dxa"/>
          </w:tcPr>
          <w:p w14:paraId="20C12BC5" w14:textId="77777777" w:rsidR="001D59B2" w:rsidRDefault="001D59B2" w:rsidP="001D59B2">
            <w:pPr>
              <w:rPr>
                <w:szCs w:val="22"/>
              </w:rPr>
            </w:pPr>
            <w:r w:rsidRPr="00097A9A">
              <w:rPr>
                <w:szCs w:val="22"/>
              </w:rPr>
              <w:t>- removes the shape</w:t>
            </w:r>
            <w:r>
              <w:rPr>
                <w:szCs w:val="22"/>
              </w:rPr>
              <w:t>-</w:t>
            </w:r>
            <w:r w:rsidRPr="00097A9A">
              <w:rPr>
                <w:szCs w:val="22"/>
              </w:rPr>
              <w:t>dependency by using DST-7 whenever size is &lt;=16</w:t>
            </w:r>
          </w:p>
          <w:p w14:paraId="2DB8DE43" w14:textId="77777777" w:rsidR="001D59B2" w:rsidRPr="00097A9A" w:rsidRDefault="001D59B2" w:rsidP="001D59B2">
            <w:pPr>
              <w:rPr>
                <w:szCs w:val="22"/>
              </w:rPr>
            </w:pPr>
            <w:r>
              <w:rPr>
                <w:szCs w:val="22"/>
              </w:rPr>
              <w:t xml:space="preserve">- removes the mode-dependency in ISP </w:t>
            </w:r>
            <w:r w:rsidRPr="00097A9A">
              <w:rPr>
                <w:szCs w:val="22"/>
              </w:rPr>
              <w:t>by using DST-7 whenever</w:t>
            </w:r>
            <w:r>
              <w:rPr>
                <w:szCs w:val="22"/>
              </w:rPr>
              <w:t xml:space="preserve"> size is </w:t>
            </w:r>
            <w:r w:rsidRPr="00097A9A">
              <w:rPr>
                <w:szCs w:val="22"/>
              </w:rPr>
              <w:t>&lt;=16</w:t>
            </w:r>
          </w:p>
          <w:p w14:paraId="283384F0" w14:textId="77777777" w:rsidR="001D59B2" w:rsidRPr="00097A9A" w:rsidRDefault="001D59B2" w:rsidP="001D59B2">
            <w:pPr>
              <w:rPr>
                <w:szCs w:val="22"/>
              </w:rPr>
            </w:pPr>
            <w:r w:rsidRPr="00097A9A">
              <w:rPr>
                <w:szCs w:val="22"/>
              </w:rPr>
              <w:t xml:space="preserve">- </w:t>
            </w:r>
            <w:r>
              <w:rPr>
                <w:szCs w:val="22"/>
              </w:rPr>
              <w:t>s</w:t>
            </w:r>
            <w:r w:rsidRPr="00097A9A">
              <w:rPr>
                <w:szCs w:val="22"/>
              </w:rPr>
              <w:t>imple HEVC-like design</w:t>
            </w:r>
          </w:p>
          <w:p w14:paraId="5B7FA16F" w14:textId="77777777" w:rsidR="001D59B2" w:rsidRPr="00097A9A" w:rsidRDefault="001D59B2" w:rsidP="001D59B2">
            <w:pPr>
              <w:rPr>
                <w:szCs w:val="22"/>
              </w:rPr>
            </w:pPr>
            <w:r w:rsidRPr="00097A9A">
              <w:rPr>
                <w:szCs w:val="22"/>
              </w:rPr>
              <w:t xml:space="preserve">- </w:t>
            </w:r>
            <w:r>
              <w:rPr>
                <w:szCs w:val="22"/>
              </w:rPr>
              <w:t>d</w:t>
            </w:r>
            <w:r w:rsidRPr="00097A9A">
              <w:rPr>
                <w:szCs w:val="22"/>
              </w:rPr>
              <w:t>esign consistency: allows ISP to use DST-7 in Nx2 and 2xN</w:t>
            </w:r>
          </w:p>
          <w:p w14:paraId="4A610CA5" w14:textId="77777777" w:rsidR="001D59B2" w:rsidRPr="00097A9A" w:rsidRDefault="001D59B2" w:rsidP="001D59B2">
            <w:pPr>
              <w:rPr>
                <w:szCs w:val="22"/>
              </w:rPr>
            </w:pPr>
            <w:r w:rsidRPr="00097A9A">
              <w:rPr>
                <w:szCs w:val="22"/>
              </w:rPr>
              <w:t>- 4 bytes of additional memory</w:t>
            </w:r>
          </w:p>
          <w:p w14:paraId="082EF04F" w14:textId="77777777" w:rsidR="001D59B2" w:rsidRPr="00097A9A" w:rsidRDefault="001D59B2" w:rsidP="001D59B2">
            <w:pPr>
              <w:rPr>
                <w:szCs w:val="22"/>
              </w:rPr>
            </w:pPr>
            <w:r w:rsidRPr="00097A9A">
              <w:rPr>
                <w:szCs w:val="22"/>
              </w:rPr>
              <w:lastRenderedPageBreak/>
              <w:t xml:space="preserve">- </w:t>
            </w:r>
            <w:r>
              <w:rPr>
                <w:szCs w:val="22"/>
              </w:rPr>
              <w:t>does not change the overall worst-case</w:t>
            </w:r>
          </w:p>
        </w:tc>
      </w:tr>
    </w:tbl>
    <w:p w14:paraId="3BDA5E24" w14:textId="77777777" w:rsidR="001D59B2" w:rsidRDefault="001D59B2" w:rsidP="001D59B2">
      <w:pPr>
        <w:rPr>
          <w:szCs w:val="22"/>
        </w:rPr>
      </w:pPr>
      <w:r>
        <w:rPr>
          <w:szCs w:val="22"/>
        </w:rPr>
        <w:t>The following proposal only provided test results on VTM 4.0.1</w:t>
      </w:r>
    </w:p>
    <w:tbl>
      <w:tblPr>
        <w:tblStyle w:val="TableGrid"/>
        <w:tblW w:w="9715" w:type="dxa"/>
        <w:jc w:val="center"/>
        <w:tblLook w:val="04A0" w:firstRow="1" w:lastRow="0" w:firstColumn="1" w:lastColumn="0" w:noHBand="0" w:noVBand="1"/>
      </w:tblPr>
      <w:tblGrid>
        <w:gridCol w:w="3116"/>
        <w:gridCol w:w="3117"/>
        <w:gridCol w:w="3482"/>
      </w:tblGrid>
      <w:tr w:rsidR="001D59B2" w:rsidRPr="00097A9A" w14:paraId="6BB433EE" w14:textId="77777777" w:rsidTr="001D59B2">
        <w:trPr>
          <w:jc w:val="center"/>
        </w:trPr>
        <w:tc>
          <w:tcPr>
            <w:tcW w:w="3116" w:type="dxa"/>
          </w:tcPr>
          <w:p w14:paraId="435A5BED" w14:textId="77777777" w:rsidR="001D59B2" w:rsidRPr="00097A9A" w:rsidRDefault="001D59B2" w:rsidP="001D59B2">
            <w:pPr>
              <w:spacing w:before="0"/>
              <w:jc w:val="center"/>
              <w:rPr>
                <w:b/>
                <w:szCs w:val="22"/>
              </w:rPr>
            </w:pPr>
            <w:r w:rsidRPr="00097A9A">
              <w:rPr>
                <w:b/>
                <w:szCs w:val="22"/>
              </w:rPr>
              <w:t>Proposal(s)</w:t>
            </w:r>
          </w:p>
        </w:tc>
        <w:tc>
          <w:tcPr>
            <w:tcW w:w="3117" w:type="dxa"/>
          </w:tcPr>
          <w:p w14:paraId="7C856C8F" w14:textId="77777777" w:rsidR="001D59B2" w:rsidRPr="00097A9A" w:rsidRDefault="001D59B2" w:rsidP="001D59B2">
            <w:pPr>
              <w:spacing w:before="0"/>
              <w:jc w:val="center"/>
              <w:rPr>
                <w:szCs w:val="22"/>
              </w:rPr>
            </w:pPr>
            <w:r>
              <w:rPr>
                <w:b/>
                <w:szCs w:val="22"/>
              </w:rPr>
              <w:t>C</w:t>
            </w:r>
            <w:r w:rsidRPr="00097A9A">
              <w:rPr>
                <w:b/>
                <w:szCs w:val="22"/>
              </w:rPr>
              <w:t>oding gains</w:t>
            </w:r>
            <w:r>
              <w:rPr>
                <w:b/>
                <w:szCs w:val="22"/>
              </w:rPr>
              <w:t xml:space="preserve"> (AI / RA / LDB)</w:t>
            </w:r>
            <w:r w:rsidRPr="00097A9A">
              <w:rPr>
                <w:b/>
                <w:szCs w:val="22"/>
              </w:rPr>
              <w:t xml:space="preserve"> </w:t>
            </w:r>
          </w:p>
        </w:tc>
        <w:tc>
          <w:tcPr>
            <w:tcW w:w="3482" w:type="dxa"/>
          </w:tcPr>
          <w:p w14:paraId="25A2A582" w14:textId="77777777" w:rsidR="001D59B2" w:rsidRPr="00097A9A" w:rsidRDefault="001D59B2" w:rsidP="001D59B2">
            <w:pPr>
              <w:spacing w:before="0"/>
              <w:jc w:val="center"/>
              <w:rPr>
                <w:szCs w:val="22"/>
              </w:rPr>
            </w:pPr>
            <w:r w:rsidRPr="00097A9A">
              <w:rPr>
                <w:b/>
                <w:szCs w:val="22"/>
              </w:rPr>
              <w:t>Comments</w:t>
            </w:r>
          </w:p>
        </w:tc>
      </w:tr>
      <w:tr w:rsidR="001D59B2" w:rsidRPr="00097A9A" w14:paraId="24A88BC8" w14:textId="77777777" w:rsidTr="001D59B2">
        <w:trPr>
          <w:jc w:val="center"/>
        </w:trPr>
        <w:tc>
          <w:tcPr>
            <w:tcW w:w="3116" w:type="dxa"/>
          </w:tcPr>
          <w:p w14:paraId="7B392B24" w14:textId="77777777" w:rsidR="001D59B2" w:rsidRPr="00097A9A" w:rsidRDefault="001D59B2" w:rsidP="001D59B2">
            <w:pPr>
              <w:spacing w:before="0"/>
              <w:jc w:val="center"/>
              <w:rPr>
                <w:szCs w:val="22"/>
              </w:rPr>
            </w:pPr>
            <w:r>
              <w:t xml:space="preserve">(4) </w:t>
            </w:r>
            <w:hyperlink r:id="rId1003" w:history="1">
              <w:r w:rsidRPr="00F84C5C">
                <w:rPr>
                  <w:rFonts w:eastAsia="Times New Roman"/>
                  <w:color w:val="0000FF"/>
                  <w:szCs w:val="24"/>
                  <w:u w:val="single"/>
                  <w:lang w:eastAsia="de-DE"/>
                </w:rPr>
                <w:t>JVET-N0375</w:t>
              </w:r>
            </w:hyperlink>
          </w:p>
        </w:tc>
        <w:tc>
          <w:tcPr>
            <w:tcW w:w="3117" w:type="dxa"/>
          </w:tcPr>
          <w:p w14:paraId="5B3903AE" w14:textId="4FD9B7C0" w:rsidR="001D59B2" w:rsidDel="00546FC3" w:rsidRDefault="001D59B2" w:rsidP="001D59B2">
            <w:pPr>
              <w:spacing w:before="0"/>
              <w:rPr>
                <w:del w:id="16888" w:author="Gary Sullivan" w:date="2019-07-02T10:48:00Z"/>
                <w:szCs w:val="22"/>
              </w:rPr>
            </w:pPr>
            <w:r>
              <w:rPr>
                <w:szCs w:val="22"/>
              </w:rPr>
              <w:t>CTC:</w:t>
            </w:r>
            <w:del w:id="16889" w:author="Gary Sullivan" w:date="2019-07-02T10:48:00Z">
              <w:r w:rsidDel="00546FC3">
                <w:rPr>
                  <w:szCs w:val="22"/>
                </w:rPr>
                <w:delText xml:space="preserve"> </w:delText>
              </w:r>
            </w:del>
          </w:p>
          <w:p w14:paraId="6E6B2C7F" w14:textId="77777777" w:rsidR="00546FC3" w:rsidRDefault="00546FC3" w:rsidP="001D59B2">
            <w:pPr>
              <w:spacing w:before="0"/>
              <w:rPr>
                <w:ins w:id="16890" w:author="Gary Sullivan" w:date="2019-07-02T10:48:00Z"/>
                <w:szCs w:val="22"/>
              </w:rPr>
            </w:pPr>
          </w:p>
          <w:p w14:paraId="354F10F0" w14:textId="77777777" w:rsidR="001D59B2" w:rsidRDefault="001D59B2" w:rsidP="001D59B2">
            <w:pPr>
              <w:spacing w:before="0"/>
              <w:rPr>
                <w:szCs w:val="22"/>
              </w:rPr>
            </w:pPr>
            <w:r>
              <w:rPr>
                <w:szCs w:val="22"/>
              </w:rPr>
              <w:t xml:space="preserve">    </w:t>
            </w:r>
            <w:r w:rsidRPr="00097A9A">
              <w:rPr>
                <w:szCs w:val="22"/>
              </w:rPr>
              <w:t>-0.0</w:t>
            </w:r>
            <w:r>
              <w:rPr>
                <w:szCs w:val="22"/>
              </w:rPr>
              <w:t>1</w:t>
            </w:r>
            <w:r w:rsidRPr="00097A9A">
              <w:rPr>
                <w:szCs w:val="22"/>
              </w:rPr>
              <w:t>%</w:t>
            </w:r>
            <w:r>
              <w:rPr>
                <w:szCs w:val="22"/>
              </w:rPr>
              <w:t xml:space="preserve"> / 0.00% / 0.01%</w:t>
            </w:r>
          </w:p>
          <w:p w14:paraId="3549A227" w14:textId="77777777" w:rsidR="001D59B2" w:rsidRPr="00097A9A" w:rsidRDefault="001D59B2" w:rsidP="001D59B2">
            <w:pPr>
              <w:spacing w:before="0"/>
              <w:rPr>
                <w:szCs w:val="22"/>
              </w:rPr>
            </w:pPr>
          </w:p>
        </w:tc>
        <w:tc>
          <w:tcPr>
            <w:tcW w:w="3482" w:type="dxa"/>
          </w:tcPr>
          <w:p w14:paraId="64DE7946" w14:textId="57F3C460" w:rsidR="001D59B2" w:rsidDel="00546FC3" w:rsidRDefault="001D59B2" w:rsidP="001D59B2">
            <w:pPr>
              <w:spacing w:before="0"/>
              <w:rPr>
                <w:del w:id="16891" w:author="Gary Sullivan" w:date="2019-07-02T10:48:00Z"/>
                <w:szCs w:val="22"/>
              </w:rPr>
            </w:pPr>
            <w:r>
              <w:rPr>
                <w:szCs w:val="22"/>
              </w:rPr>
              <w:t>- keeps the current implicit MTS</w:t>
            </w:r>
            <w:del w:id="16892" w:author="Gary Sullivan" w:date="2019-07-02T10:48:00Z">
              <w:r w:rsidDel="00546FC3">
                <w:rPr>
                  <w:szCs w:val="22"/>
                </w:rPr>
                <w:delText xml:space="preserve"> </w:delText>
              </w:r>
            </w:del>
          </w:p>
          <w:p w14:paraId="3DC178E2" w14:textId="77777777" w:rsidR="00546FC3" w:rsidRDefault="00546FC3" w:rsidP="001D59B2">
            <w:pPr>
              <w:spacing w:before="0"/>
              <w:rPr>
                <w:ins w:id="16893" w:author="Gary Sullivan" w:date="2019-07-02T10:48:00Z"/>
                <w:szCs w:val="22"/>
              </w:rPr>
            </w:pPr>
          </w:p>
          <w:p w14:paraId="45DF5ABB" w14:textId="77777777" w:rsidR="001D59B2" w:rsidRPr="005860FD" w:rsidRDefault="001D59B2" w:rsidP="001D59B2">
            <w:pPr>
              <w:spacing w:before="0"/>
            </w:pPr>
            <w:r>
              <w:rPr>
                <w:szCs w:val="22"/>
              </w:rPr>
              <w:t xml:space="preserve">- removes mode-dependency in </w:t>
            </w:r>
            <w:r w:rsidRPr="00097A9A">
              <w:rPr>
                <w:szCs w:val="22"/>
              </w:rPr>
              <w:t>by using DST-7 whenever</w:t>
            </w:r>
            <w:r>
              <w:rPr>
                <w:szCs w:val="22"/>
              </w:rPr>
              <w:t xml:space="preserve"> size is </w:t>
            </w:r>
            <w:r w:rsidRPr="00097A9A">
              <w:rPr>
                <w:szCs w:val="22"/>
              </w:rPr>
              <w:t>&lt;=16</w:t>
            </w:r>
            <w:r>
              <w:rPr>
                <w:szCs w:val="22"/>
              </w:rPr>
              <w:t xml:space="preserve"> (same as </w:t>
            </w:r>
            <w:r>
              <w:t>(2) in the above table</w:t>
            </w:r>
            <w:r>
              <w:rPr>
                <w:szCs w:val="22"/>
              </w:rPr>
              <w:t>)</w:t>
            </w:r>
          </w:p>
        </w:tc>
      </w:tr>
      <w:tr w:rsidR="001D59B2" w:rsidRPr="00097A9A" w14:paraId="0B7DEA0B" w14:textId="77777777" w:rsidTr="001D59B2">
        <w:tblPrEx>
          <w:jc w:val="left"/>
        </w:tblPrEx>
        <w:tc>
          <w:tcPr>
            <w:tcW w:w="3116" w:type="dxa"/>
          </w:tcPr>
          <w:p w14:paraId="710734F2" w14:textId="77777777" w:rsidR="001D59B2" w:rsidRPr="00097A9A" w:rsidRDefault="001D59B2" w:rsidP="001D59B2">
            <w:pPr>
              <w:spacing w:before="0"/>
              <w:jc w:val="center"/>
              <w:rPr>
                <w:szCs w:val="22"/>
              </w:rPr>
            </w:pPr>
            <w:r>
              <w:t xml:space="preserve">(5) </w:t>
            </w:r>
            <w:hyperlink r:id="rId1004" w:history="1">
              <w:r w:rsidRPr="00F84C5C">
                <w:rPr>
                  <w:rFonts w:eastAsia="Times New Roman"/>
                  <w:color w:val="0000FF"/>
                  <w:szCs w:val="24"/>
                  <w:u w:val="single"/>
                  <w:lang w:eastAsia="de-DE"/>
                </w:rPr>
                <w:t>JVET-N0375</w:t>
              </w:r>
            </w:hyperlink>
          </w:p>
        </w:tc>
        <w:tc>
          <w:tcPr>
            <w:tcW w:w="3117" w:type="dxa"/>
          </w:tcPr>
          <w:p w14:paraId="3C871815" w14:textId="42713DA4" w:rsidR="001D59B2" w:rsidDel="00546FC3" w:rsidRDefault="001D59B2" w:rsidP="001D59B2">
            <w:pPr>
              <w:spacing w:before="0"/>
              <w:rPr>
                <w:del w:id="16894" w:author="Gary Sullivan" w:date="2019-07-02T10:48:00Z"/>
                <w:szCs w:val="22"/>
              </w:rPr>
            </w:pPr>
            <w:r>
              <w:rPr>
                <w:szCs w:val="22"/>
              </w:rPr>
              <w:t>CTC:</w:t>
            </w:r>
            <w:del w:id="16895" w:author="Gary Sullivan" w:date="2019-07-02T10:48:00Z">
              <w:r w:rsidDel="00546FC3">
                <w:rPr>
                  <w:szCs w:val="22"/>
                </w:rPr>
                <w:delText xml:space="preserve"> </w:delText>
              </w:r>
            </w:del>
          </w:p>
          <w:p w14:paraId="0D568D48" w14:textId="77777777" w:rsidR="00546FC3" w:rsidRDefault="00546FC3" w:rsidP="001D59B2">
            <w:pPr>
              <w:spacing w:before="0"/>
              <w:rPr>
                <w:ins w:id="16896" w:author="Gary Sullivan" w:date="2019-07-02T10:48:00Z"/>
                <w:szCs w:val="22"/>
              </w:rPr>
            </w:pPr>
          </w:p>
          <w:p w14:paraId="25B3B453" w14:textId="77777777" w:rsidR="001D59B2" w:rsidRPr="00097A9A" w:rsidRDefault="001D59B2" w:rsidP="001D59B2">
            <w:pPr>
              <w:spacing w:before="0"/>
              <w:rPr>
                <w:szCs w:val="22"/>
              </w:rPr>
            </w:pPr>
            <w:r>
              <w:rPr>
                <w:szCs w:val="22"/>
              </w:rPr>
              <w:t xml:space="preserve">   </w:t>
            </w:r>
            <w:r w:rsidRPr="00097A9A">
              <w:rPr>
                <w:szCs w:val="22"/>
              </w:rPr>
              <w:t>-0.0</w:t>
            </w:r>
            <w:r>
              <w:rPr>
                <w:szCs w:val="22"/>
              </w:rPr>
              <w:t>1</w:t>
            </w:r>
            <w:r w:rsidRPr="00097A9A">
              <w:rPr>
                <w:szCs w:val="22"/>
              </w:rPr>
              <w:t>%</w:t>
            </w:r>
            <w:r>
              <w:rPr>
                <w:szCs w:val="22"/>
              </w:rPr>
              <w:t xml:space="preserve"> / </w:t>
            </w:r>
            <w:r w:rsidRPr="00097A9A">
              <w:rPr>
                <w:szCs w:val="22"/>
              </w:rPr>
              <w:t>-0.0</w:t>
            </w:r>
            <w:r>
              <w:rPr>
                <w:szCs w:val="22"/>
              </w:rPr>
              <w:t>1</w:t>
            </w:r>
            <w:r w:rsidRPr="00097A9A">
              <w:rPr>
                <w:szCs w:val="22"/>
              </w:rPr>
              <w:t>%</w:t>
            </w:r>
            <w:r>
              <w:rPr>
                <w:szCs w:val="22"/>
              </w:rPr>
              <w:t xml:space="preserve"> / </w:t>
            </w:r>
            <w:r w:rsidRPr="00097A9A">
              <w:rPr>
                <w:szCs w:val="22"/>
              </w:rPr>
              <w:t>-0.0</w:t>
            </w:r>
            <w:r>
              <w:rPr>
                <w:szCs w:val="22"/>
              </w:rPr>
              <w:t>4</w:t>
            </w:r>
            <w:r w:rsidRPr="00097A9A">
              <w:rPr>
                <w:szCs w:val="22"/>
              </w:rPr>
              <w:t>%</w:t>
            </w:r>
          </w:p>
        </w:tc>
        <w:tc>
          <w:tcPr>
            <w:tcW w:w="3482" w:type="dxa"/>
          </w:tcPr>
          <w:p w14:paraId="61E7A5AD" w14:textId="7F242F39" w:rsidR="001D59B2" w:rsidDel="00546FC3" w:rsidRDefault="001D59B2" w:rsidP="001D59B2">
            <w:pPr>
              <w:spacing w:before="0"/>
              <w:rPr>
                <w:del w:id="16897" w:author="Gary Sullivan" w:date="2019-07-02T10:48:00Z"/>
                <w:szCs w:val="22"/>
              </w:rPr>
            </w:pPr>
            <w:r>
              <w:rPr>
                <w:szCs w:val="22"/>
              </w:rPr>
              <w:t>- keeps the current implicit MTS</w:t>
            </w:r>
            <w:del w:id="16898" w:author="Gary Sullivan" w:date="2019-07-02T10:48:00Z">
              <w:r w:rsidDel="00546FC3">
                <w:rPr>
                  <w:szCs w:val="22"/>
                </w:rPr>
                <w:delText xml:space="preserve"> </w:delText>
              </w:r>
            </w:del>
          </w:p>
          <w:p w14:paraId="2A348AF4" w14:textId="77777777" w:rsidR="00546FC3" w:rsidRDefault="00546FC3" w:rsidP="001D59B2">
            <w:pPr>
              <w:spacing w:before="0"/>
              <w:rPr>
                <w:ins w:id="16899" w:author="Gary Sullivan" w:date="2019-07-02T10:48:00Z"/>
                <w:szCs w:val="22"/>
              </w:rPr>
            </w:pPr>
          </w:p>
          <w:p w14:paraId="0ECBCF24" w14:textId="77777777" w:rsidR="001D59B2" w:rsidRPr="00097A9A" w:rsidRDefault="001D59B2" w:rsidP="001D59B2">
            <w:pPr>
              <w:spacing w:before="0"/>
              <w:rPr>
                <w:szCs w:val="22"/>
              </w:rPr>
            </w:pPr>
            <w:r>
              <w:rPr>
                <w:szCs w:val="22"/>
              </w:rPr>
              <w:t xml:space="preserve">- removes mode-dependency in </w:t>
            </w:r>
            <w:r w:rsidRPr="00097A9A">
              <w:rPr>
                <w:szCs w:val="22"/>
              </w:rPr>
              <w:t>by using DST-7 whenever</w:t>
            </w:r>
            <w:r>
              <w:rPr>
                <w:szCs w:val="22"/>
              </w:rPr>
              <w:t xml:space="preserve"> size is </w:t>
            </w:r>
            <w:r w:rsidRPr="00097A9A">
              <w:rPr>
                <w:szCs w:val="22"/>
              </w:rPr>
              <w:t>&lt;=</w:t>
            </w:r>
            <w:r>
              <w:rPr>
                <w:szCs w:val="22"/>
              </w:rPr>
              <w:t>8</w:t>
            </w:r>
          </w:p>
          <w:p w14:paraId="47686881" w14:textId="77777777" w:rsidR="001D59B2" w:rsidRPr="00097A9A" w:rsidRDefault="001D59B2" w:rsidP="001D59B2">
            <w:pPr>
              <w:spacing w:before="0"/>
              <w:rPr>
                <w:szCs w:val="22"/>
              </w:rPr>
            </w:pPr>
          </w:p>
        </w:tc>
      </w:tr>
    </w:tbl>
    <w:p w14:paraId="28057463" w14:textId="744EC1E5" w:rsidR="00C92637" w:rsidRDefault="00C92637" w:rsidP="001D59B2">
      <w:pPr>
        <w:rPr>
          <w:szCs w:val="22"/>
        </w:rPr>
      </w:pPr>
      <w:r>
        <w:rPr>
          <w:szCs w:val="22"/>
        </w:rPr>
        <w:t>From Track A discussion:</w:t>
      </w:r>
    </w:p>
    <w:p w14:paraId="4832650F" w14:textId="33FFA738" w:rsidR="00F41BD5" w:rsidDel="00546FC3" w:rsidRDefault="001D59B2" w:rsidP="001D59B2">
      <w:pPr>
        <w:rPr>
          <w:del w:id="16900" w:author="Gary Sullivan" w:date="2019-07-02T10:48:00Z"/>
          <w:szCs w:val="22"/>
        </w:rPr>
      </w:pPr>
      <w:r>
        <w:rPr>
          <w:szCs w:val="22"/>
        </w:rPr>
        <w:t>Implicit MTS as such has an average loss of around 0.6%-0.7% compared to explicit MTS. It however still gains compared to not using MTS at all, and does not require extensive encoder checks.</w:t>
      </w:r>
      <w:del w:id="16901" w:author="Gary Sullivan" w:date="2019-07-02T10:48:00Z">
        <w:r w:rsidR="00F41BD5" w:rsidDel="00546FC3">
          <w:rPr>
            <w:szCs w:val="22"/>
          </w:rPr>
          <w:delText xml:space="preserve"> </w:delText>
        </w:r>
      </w:del>
    </w:p>
    <w:p w14:paraId="71BEE9A1" w14:textId="77777777" w:rsidR="00546FC3" w:rsidRDefault="00546FC3" w:rsidP="001D59B2">
      <w:pPr>
        <w:rPr>
          <w:ins w:id="16902" w:author="Gary Sullivan" w:date="2019-07-02T10:48:00Z"/>
          <w:szCs w:val="22"/>
        </w:rPr>
      </w:pPr>
    </w:p>
    <w:p w14:paraId="2F396C99" w14:textId="208CBBA6" w:rsidR="00F41BD5" w:rsidRDefault="00F41BD5" w:rsidP="001D59B2">
      <w:pPr>
        <w:rPr>
          <w:szCs w:val="22"/>
        </w:rPr>
      </w:pPr>
      <w:r>
        <w:rPr>
          <w:szCs w:val="22"/>
        </w:rPr>
        <w:t>1 and 2 unify ISP and implicit MTS. However, 1 introduces an intra mode dependency of the transform which may be undesirable if the inverse transform and the prediction are performed in different pipelines. 3 also unifies, but introduces a length-2 DST-7, which would require some additional specification, and the additional gain in CTC is marginal.</w:t>
      </w:r>
    </w:p>
    <w:p w14:paraId="5207A309" w14:textId="54692AFC" w:rsidR="00F41BD5" w:rsidRDefault="00F41BD5" w:rsidP="001D59B2">
      <w:pPr>
        <w:rPr>
          <w:szCs w:val="22"/>
        </w:rPr>
      </w:pPr>
      <w:r>
        <w:rPr>
          <w:szCs w:val="22"/>
        </w:rPr>
        <w:t>4 and 5 keep the current MTS (which is also not mode dependent), and simplify ISP giving up the mode dependency, but not fully harmonizing with implicit MTS.</w:t>
      </w:r>
    </w:p>
    <w:p w14:paraId="78885EEA" w14:textId="2D56AE09" w:rsidR="001D59B2" w:rsidRDefault="00F41BD5" w:rsidP="001D59B2">
      <w:pPr>
        <w:rPr>
          <w:szCs w:val="22"/>
        </w:rPr>
      </w:pPr>
      <w:r>
        <w:rPr>
          <w:szCs w:val="22"/>
        </w:rPr>
        <w:t xml:space="preserve">From the results above, 2 is asserted to be the best </w:t>
      </w:r>
      <w:del w:id="16903" w:author="Gary Sullivan" w:date="2019-07-02T11:47:00Z">
        <w:r w:rsidDel="00BD0869">
          <w:rPr>
            <w:szCs w:val="22"/>
          </w:rPr>
          <w:delText>solution</w:delText>
        </w:r>
      </w:del>
      <w:ins w:id="16904" w:author="Gary Sullivan" w:date="2019-07-02T11:47:00Z">
        <w:r w:rsidR="00BD0869">
          <w:rPr>
            <w:szCs w:val="22"/>
          </w:rPr>
          <w:t>approach</w:t>
        </w:r>
      </w:ins>
      <w:r>
        <w:rPr>
          <w:szCs w:val="22"/>
        </w:rPr>
        <w:t>, as it provides a small compression benefit over the current implicit MTS, and gives up the mode dependency in ISP, and unifies all cases between ISP and implicit MTS transform selection where the block sizes are identical. As for block size 2 only 1 transform exists, it is obvious that there cannot be an implicit choice along that direction.</w:t>
      </w:r>
    </w:p>
    <w:p w14:paraId="48436C77" w14:textId="64B556F1" w:rsidR="00F41BD5" w:rsidRDefault="00F41BD5" w:rsidP="001D59B2">
      <w:pPr>
        <w:rPr>
          <w:szCs w:val="22"/>
        </w:rPr>
      </w:pPr>
      <w:r>
        <w:rPr>
          <w:szCs w:val="22"/>
        </w:rPr>
        <w:t>It is noted that it would be desirable to also remove the mode dependency of secondary transform.</w:t>
      </w:r>
    </w:p>
    <w:p w14:paraId="338DDF1E" w14:textId="711A0DD4" w:rsidR="00F41BD5" w:rsidRDefault="00104797" w:rsidP="001D59B2">
      <w:pPr>
        <w:rPr>
          <w:szCs w:val="22"/>
        </w:rPr>
      </w:pPr>
      <w:r>
        <w:rPr>
          <w:szCs w:val="22"/>
        </w:rPr>
        <w:t>It was decided to a</w:t>
      </w:r>
      <w:r w:rsidR="00F41BD5">
        <w:rPr>
          <w:szCs w:val="22"/>
        </w:rPr>
        <w:t xml:space="preserve">dopt </w:t>
      </w:r>
      <w:del w:id="16905" w:author="Gary Sullivan" w:date="2019-07-02T11:47:00Z">
        <w:r w:rsidR="00F41BD5" w:rsidDel="00BD0869">
          <w:rPr>
            <w:szCs w:val="22"/>
          </w:rPr>
          <w:delText>solution</w:delText>
        </w:r>
      </w:del>
      <w:ins w:id="16906" w:author="Gary Sullivan" w:date="2019-07-02T11:47:00Z">
        <w:r w:rsidR="00BD0869">
          <w:rPr>
            <w:szCs w:val="22"/>
          </w:rPr>
          <w:t>approach</w:t>
        </w:r>
      </w:ins>
      <w:r w:rsidR="00F41BD5">
        <w:rPr>
          <w:szCs w:val="22"/>
        </w:rPr>
        <w:t xml:space="preserve"> (2) (the proponents of the 4 documents </w:t>
      </w:r>
      <w:r>
        <w:rPr>
          <w:szCs w:val="22"/>
        </w:rPr>
        <w:t xml:space="preserve">were </w:t>
      </w:r>
      <w:r w:rsidR="00F41BD5">
        <w:rPr>
          <w:szCs w:val="22"/>
        </w:rPr>
        <w:t xml:space="preserve">requested to provide a joint document with the specification text) – </w:t>
      </w:r>
      <w:r>
        <w:rPr>
          <w:szCs w:val="22"/>
        </w:rPr>
        <w:t>see further notes under JVET-N0866</w:t>
      </w:r>
      <w:r w:rsidR="00F41BD5">
        <w:rPr>
          <w:szCs w:val="22"/>
        </w:rPr>
        <w:t>.</w:t>
      </w:r>
    </w:p>
    <w:p w14:paraId="429E3441" w14:textId="7C55A6E4" w:rsidR="001D59B2" w:rsidRDefault="00F41BD5" w:rsidP="00033D99">
      <w:r>
        <w:t xml:space="preserve">In this context, the proposal JVET-N0388 (recommended for further discussion in Track A) was also discussed. It introduces implicit MTS (in the VTM4 style) as a replacement mode in explicit MTS. Furthermore, it is unifying ISP with the VTM4 MTS, giving up the undesirable intra mode dependency of ISP transform. As this comes with no loss, and the modification of ISP likely introduces some loss, it could be anticipated that the introduction of the implicit MTS as a mode in explicit MTS gives some additional coding gain. As a total package, it does not have advantage over the adopted </w:t>
      </w:r>
      <w:del w:id="16907" w:author="Gary Sullivan" w:date="2019-07-02T11:47:00Z">
        <w:r w:rsidDel="00BD0869">
          <w:delText>solution</w:delText>
        </w:r>
      </w:del>
      <w:ins w:id="16908" w:author="Gary Sullivan" w:date="2019-07-02T11:47:00Z">
        <w:r w:rsidR="00BD0869">
          <w:t>approach</w:t>
        </w:r>
      </w:ins>
      <w:r>
        <w:t>. Proponents are suggested to investigate if it might also give gain together with the new version of MTS/ISP.</w:t>
      </w:r>
    </w:p>
    <w:p w14:paraId="64034B2E" w14:textId="77777777" w:rsidR="00F41BD5" w:rsidRDefault="00F41BD5" w:rsidP="00033D99"/>
    <w:p w14:paraId="412B376B" w14:textId="23631583" w:rsidR="00EA10D2" w:rsidRDefault="00CA3B93" w:rsidP="00607F59">
      <w:pPr>
        <w:pStyle w:val="Heading9"/>
        <w:rPr>
          <w:rFonts w:eastAsia="Times New Roman"/>
          <w:szCs w:val="24"/>
          <w:lang w:eastAsia="de-DE"/>
        </w:rPr>
      </w:pPr>
      <w:hyperlink r:id="rId1005" w:history="1">
        <w:r w:rsidR="00EA10D2" w:rsidRPr="00ED1A91">
          <w:rPr>
            <w:rFonts w:eastAsia="Times New Roman"/>
            <w:color w:val="0000FF"/>
            <w:szCs w:val="24"/>
            <w:u w:val="single"/>
            <w:lang w:val="en-CA" w:eastAsia="de-DE"/>
          </w:rPr>
          <w:t>JVET-N0870</w:t>
        </w:r>
      </w:hyperlink>
      <w:r w:rsidR="00EA10D2" w:rsidRPr="00ED1A91">
        <w:rPr>
          <w:rFonts w:eastAsia="Times New Roman"/>
          <w:szCs w:val="24"/>
          <w:lang w:val="en-CA" w:eastAsia="de-DE"/>
        </w:rPr>
        <w:t xml:space="preserve"> </w:t>
      </w:r>
      <w:proofErr w:type="spellStart"/>
      <w:r w:rsidR="00EA10D2" w:rsidRPr="00ED1A91">
        <w:rPr>
          <w:rFonts w:eastAsia="Times New Roman"/>
          <w:szCs w:val="24"/>
          <w:lang w:val="en-CA" w:eastAsia="de-DE"/>
        </w:rPr>
        <w:t>BoG</w:t>
      </w:r>
      <w:proofErr w:type="spellEnd"/>
      <w:r w:rsidR="00EA10D2" w:rsidRPr="00ED1A91">
        <w:rPr>
          <w:rFonts w:eastAsia="Times New Roman"/>
          <w:szCs w:val="24"/>
          <w:lang w:val="en-CA" w:eastAsia="de-DE"/>
        </w:rPr>
        <w:t xml:space="preserve"> report on 360</w:t>
      </w:r>
      <w:r w:rsidR="00345B40">
        <w:rPr>
          <w:rFonts w:eastAsia="Times New Roman"/>
          <w:szCs w:val="24"/>
          <w:lang w:val="en-CA" w:eastAsia="de-DE"/>
        </w:rPr>
        <w:t>°</w:t>
      </w:r>
      <w:r w:rsidR="00EA10D2" w:rsidRPr="00ED1A91">
        <w:rPr>
          <w:rFonts w:eastAsia="Times New Roman"/>
          <w:szCs w:val="24"/>
          <w:lang w:val="en-CA" w:eastAsia="de-DE"/>
        </w:rPr>
        <w:t xml:space="preserve"> video [J. Boyce]</w:t>
      </w:r>
    </w:p>
    <w:p w14:paraId="6FA251DB" w14:textId="69570965" w:rsidR="00EA10D2" w:rsidRDefault="00345B40" w:rsidP="00033D99">
      <w:r>
        <w:t>This report was discussed Wednesday 27 March (GJS &amp; JRO).</w:t>
      </w:r>
    </w:p>
    <w:p w14:paraId="1D2FBA6B" w14:textId="60E2A4C4" w:rsidR="00345B40" w:rsidRDefault="00345B40" w:rsidP="00033D99">
      <w:r>
        <w:t>[</w:t>
      </w:r>
      <w:r w:rsidRPr="00617784">
        <w:rPr>
          <w:highlight w:val="yellow"/>
        </w:rPr>
        <w:t xml:space="preserve">add notes from </w:t>
      </w:r>
      <w:proofErr w:type="spellStart"/>
      <w:r w:rsidRPr="00617784">
        <w:rPr>
          <w:highlight w:val="yellow"/>
        </w:rPr>
        <w:t>BoG</w:t>
      </w:r>
      <w:proofErr w:type="spellEnd"/>
      <w:r w:rsidRPr="00617784">
        <w:rPr>
          <w:highlight w:val="yellow"/>
        </w:rPr>
        <w:t xml:space="preserve"> report</w:t>
      </w:r>
      <w:r>
        <w:t>]</w:t>
      </w:r>
    </w:p>
    <w:p w14:paraId="129073B2" w14:textId="5740E4E4" w:rsidR="00345B40" w:rsidRDefault="00345B40" w:rsidP="00033D99">
      <w:r w:rsidRPr="00617784">
        <w:rPr>
          <w:highlight w:val="yellow"/>
        </w:rPr>
        <w:t>Decision</w:t>
      </w:r>
      <w:r>
        <w:t>: Adopt semantic restrictions to reference wrap-around from N0070</w:t>
      </w:r>
      <w:r w:rsidR="002A66DD">
        <w:t xml:space="preserve"> (additional detail in </w:t>
      </w:r>
      <w:proofErr w:type="spellStart"/>
      <w:r w:rsidR="002A66DD">
        <w:t>BoG</w:t>
      </w:r>
      <w:proofErr w:type="spellEnd"/>
      <w:r w:rsidR="002A66DD">
        <w:t xml:space="preserve"> report)</w:t>
      </w:r>
    </w:p>
    <w:p w14:paraId="6D680E8E" w14:textId="444AC75E" w:rsidR="00F41BD5" w:rsidRDefault="00345B40" w:rsidP="00033D99">
      <w:r>
        <w:t xml:space="preserve">The </w:t>
      </w:r>
      <w:proofErr w:type="spellStart"/>
      <w:r>
        <w:t>BoG</w:t>
      </w:r>
      <w:proofErr w:type="spellEnd"/>
      <w:r>
        <w:t xml:space="preserve"> identified SEI for further study and suggested to copy the HEVC ERP SEI message.</w:t>
      </w:r>
    </w:p>
    <w:p w14:paraId="52E5B168" w14:textId="77777777" w:rsidR="00345B40" w:rsidRDefault="00345B40" w:rsidP="00033D99"/>
    <w:p w14:paraId="731F7E68" w14:textId="77777777" w:rsidR="00DC0FD6" w:rsidRPr="00871859" w:rsidRDefault="00CA3B93" w:rsidP="00F543F6">
      <w:pPr>
        <w:pStyle w:val="Heading9"/>
        <w:rPr>
          <w:rFonts w:eastAsia="Times New Roman"/>
          <w:szCs w:val="24"/>
          <w:lang w:eastAsia="de-DE"/>
        </w:rPr>
      </w:pPr>
      <w:hyperlink r:id="rId1006" w:history="1">
        <w:r w:rsidR="00DC0FD6" w:rsidRPr="00871859">
          <w:rPr>
            <w:rFonts w:eastAsia="Times New Roman"/>
            <w:color w:val="0000FF"/>
            <w:szCs w:val="24"/>
            <w:u w:val="single"/>
            <w:lang w:val="en-CA" w:eastAsia="de-DE"/>
          </w:rPr>
          <w:t>JVET-N0835</w:t>
        </w:r>
      </w:hyperlink>
      <w:r w:rsidR="00DC0FD6" w:rsidRPr="00871859">
        <w:rPr>
          <w:rFonts w:eastAsia="Times New Roman"/>
          <w:szCs w:val="24"/>
          <w:lang w:val="en-CA" w:eastAsia="de-DE"/>
        </w:rPr>
        <w:t xml:space="preserve"> Core Experiment Viewing Test Procedure and Results [M. Wien, P. Hanhart]</w:t>
      </w:r>
    </w:p>
    <w:p w14:paraId="74015B7B" w14:textId="71F084E4" w:rsidR="00DC0FD6" w:rsidRDefault="00820B6E" w:rsidP="00033D99">
      <w:r>
        <w:t>Was presented I context of CE1, CE5, CE11.</w:t>
      </w:r>
    </w:p>
    <w:p w14:paraId="2E2FEB8D" w14:textId="77777777" w:rsidR="00C64514" w:rsidRDefault="00C64514" w:rsidP="00BF3A0C"/>
    <w:p w14:paraId="42AED79A" w14:textId="77777777" w:rsidR="00F35A48" w:rsidRPr="00F84C5C" w:rsidRDefault="00F35A48" w:rsidP="00BF3A0C"/>
    <w:p w14:paraId="0870226C" w14:textId="5187C0A8" w:rsidR="00365269" w:rsidRPr="00F84C5C" w:rsidRDefault="00365269" w:rsidP="00422C11">
      <w:pPr>
        <w:pStyle w:val="Heading2"/>
        <w:ind w:left="576"/>
        <w:rPr>
          <w:lang w:val="en-CA"/>
        </w:rPr>
      </w:pPr>
      <w:bookmarkStart w:id="16909" w:name="_Ref452305285"/>
      <w:bookmarkStart w:id="16910" w:name="_Ref4664571"/>
      <w:r w:rsidRPr="00F84C5C">
        <w:rPr>
          <w:lang w:val="en-CA"/>
        </w:rPr>
        <w:t xml:space="preserve">List of actions taken affecting </w:t>
      </w:r>
      <w:bookmarkEnd w:id="16909"/>
      <w:r w:rsidR="00E3477E">
        <w:rPr>
          <w:lang w:val="en-CA"/>
        </w:rPr>
        <w:t>the draft text</w:t>
      </w:r>
      <w:r w:rsidR="00403DAB" w:rsidRPr="00F84C5C">
        <w:rPr>
          <w:lang w:val="en-CA"/>
        </w:rPr>
        <w:t xml:space="preserve"> of VVC</w:t>
      </w:r>
      <w:r w:rsidR="00740FC4" w:rsidRPr="00F84C5C">
        <w:rPr>
          <w:lang w:val="en-CA"/>
        </w:rPr>
        <w:t>,</w:t>
      </w:r>
      <w:r w:rsidR="00403DAB" w:rsidRPr="00F84C5C">
        <w:rPr>
          <w:lang w:val="en-CA"/>
        </w:rPr>
        <w:t xml:space="preserve"> </w:t>
      </w:r>
      <w:r w:rsidR="00E3477E">
        <w:rPr>
          <w:lang w:val="en-CA"/>
        </w:rPr>
        <w:t xml:space="preserve">the </w:t>
      </w:r>
      <w:r w:rsidR="00D25620" w:rsidRPr="00F84C5C">
        <w:rPr>
          <w:lang w:val="en-CA"/>
        </w:rPr>
        <w:t>V</w:t>
      </w:r>
      <w:r w:rsidR="00403DAB" w:rsidRPr="00F84C5C">
        <w:rPr>
          <w:lang w:val="en-CA"/>
        </w:rPr>
        <w:t>TM</w:t>
      </w:r>
      <w:r w:rsidR="00740FC4" w:rsidRPr="00F84C5C">
        <w:rPr>
          <w:lang w:val="en-CA"/>
        </w:rPr>
        <w:t>, and 360Lib</w:t>
      </w:r>
      <w:bookmarkEnd w:id="16910"/>
    </w:p>
    <w:p w14:paraId="50E5301F" w14:textId="2477F04B" w:rsidR="00556EEC" w:rsidRPr="00F84C5C" w:rsidRDefault="00365269" w:rsidP="00792EBC">
      <w:r w:rsidRPr="00F84C5C">
        <w:t xml:space="preserve">The following is a summary, in the form of a brief list, of the actions taken at the meeting that affect the text of the </w:t>
      </w:r>
      <w:r w:rsidR="00403DAB" w:rsidRPr="00F84C5C">
        <w:t xml:space="preserve">VVC draft text, </w:t>
      </w:r>
      <w:r w:rsidR="00D25620" w:rsidRPr="00F84C5C">
        <w:t>V</w:t>
      </w:r>
      <w:r w:rsidR="00403DAB" w:rsidRPr="00F84C5C">
        <w:t xml:space="preserve">TM </w:t>
      </w:r>
      <w:r w:rsidR="00993FFD" w:rsidRPr="00F84C5C">
        <w:t xml:space="preserve">or </w:t>
      </w:r>
      <w:r w:rsidR="003004EC" w:rsidRPr="00F84C5C">
        <w:t>360Li</w:t>
      </w:r>
      <w:r w:rsidR="00403DAB" w:rsidRPr="00F84C5C">
        <w:t>b</w:t>
      </w:r>
      <w:r w:rsidR="00993FFD" w:rsidRPr="00F84C5C">
        <w:t xml:space="preserve"> </w:t>
      </w:r>
      <w:r w:rsidR="00CB6F74" w:rsidRPr="00F84C5C">
        <w:t>description</w:t>
      </w:r>
      <w:r w:rsidRPr="00F84C5C">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t xml:space="preserve"> The description given in the “Tool” column is a best effort for the sake of understanding but may not precisely reflect the functionality of the tool.</w:t>
      </w:r>
    </w:p>
    <w:p w14:paraId="570BF9DC" w14:textId="4CF8342B" w:rsidR="00DF69B0" w:rsidRDefault="00DF69B0" w:rsidP="00DF69B0">
      <w:r>
        <w:t xml:space="preserve">Note that </w:t>
      </w:r>
      <w:del w:id="16911" w:author="v6" w:date="2019-06-13T21:07:00Z">
        <w:r w:rsidDel="00433942">
          <w:delText>various other</w:delText>
        </w:r>
      </w:del>
      <w:ins w:id="16912" w:author="v6" w:date="2019-06-13T21:07:00Z">
        <w:r w:rsidR="00433942">
          <w:t>some</w:t>
        </w:r>
      </w:ins>
      <w:r>
        <w:t xml:space="preserve"> aspects that were just marked as decisions after some discussion, without any particular proposal behind </w:t>
      </w:r>
      <w:r w:rsidR="00AD77D5">
        <w:t xml:space="preserve">them, </w:t>
      </w:r>
      <w:del w:id="16913" w:author="v6" w:date="2019-06-13T21:07:00Z">
        <w:r w:rsidDel="00433942">
          <w:delText xml:space="preserve">are </w:delText>
        </w:r>
      </w:del>
      <w:ins w:id="16914" w:author="v6" w:date="2019-06-13T21:07:00Z">
        <w:r w:rsidR="00433942">
          <w:t xml:space="preserve">may </w:t>
        </w:r>
      </w:ins>
      <w:r>
        <w:t xml:space="preserve">not </w:t>
      </w:r>
      <w:ins w:id="16915" w:author="v6" w:date="2019-06-13T21:07:00Z">
        <w:r w:rsidR="00433942">
          <w:t xml:space="preserve">be </w:t>
        </w:r>
      </w:ins>
      <w:r>
        <w:t>listed in the table.</w:t>
      </w:r>
      <w:r w:rsidR="00AD77D5">
        <w:t xml:space="preserve"> [</w:t>
      </w:r>
      <w:r w:rsidR="00AD77D5" w:rsidRPr="00F413B8">
        <w:rPr>
          <w:highlight w:val="yellow"/>
        </w:rPr>
        <w:t>Ed. Really? Shouldn’t everything be listed?</w:t>
      </w:r>
      <w:r w:rsidR="00AD77D5">
        <w:t>]</w:t>
      </w:r>
    </w:p>
    <w:p w14:paraId="017D444B" w14:textId="77777777" w:rsidR="00DF69B0" w:rsidRPr="00F84C5C" w:rsidRDefault="00DF69B0" w:rsidP="00DF69B0"/>
    <w:tbl>
      <w:tblPr>
        <w:tblW w:w="8697" w:type="dxa"/>
        <w:tblLayout w:type="fixed"/>
        <w:tblCellMar>
          <w:left w:w="70" w:type="dxa"/>
          <w:right w:w="70" w:type="dxa"/>
        </w:tblCellMar>
        <w:tblLook w:val="04A0" w:firstRow="1" w:lastRow="0" w:firstColumn="1" w:lastColumn="0" w:noHBand="0" w:noVBand="1"/>
      </w:tblPr>
      <w:tblGrid>
        <w:gridCol w:w="1046"/>
        <w:gridCol w:w="1220"/>
        <w:gridCol w:w="1671"/>
        <w:gridCol w:w="3367"/>
        <w:gridCol w:w="1393"/>
      </w:tblGrid>
      <w:tr w:rsidR="00DF69B0" w:rsidRPr="00DF69B0" w14:paraId="5CCB8B37" w14:textId="77777777" w:rsidTr="00F413B8">
        <w:trPr>
          <w:trHeight w:val="144"/>
        </w:trPr>
        <w:tc>
          <w:tcPr>
            <w:tcW w:w="1046" w:type="dxa"/>
            <w:tcBorders>
              <w:top w:val="nil"/>
              <w:left w:val="nil"/>
              <w:bottom w:val="nil"/>
              <w:right w:val="nil"/>
            </w:tcBorders>
            <w:shd w:val="clear" w:color="auto" w:fill="auto"/>
            <w:noWrap/>
            <w:vAlign w:val="center"/>
            <w:hideMark/>
          </w:tcPr>
          <w:p w14:paraId="3DB19CC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ategory</w:t>
            </w:r>
          </w:p>
        </w:tc>
        <w:tc>
          <w:tcPr>
            <w:tcW w:w="1220" w:type="dxa"/>
            <w:tcBorders>
              <w:top w:val="nil"/>
              <w:left w:val="nil"/>
              <w:bottom w:val="nil"/>
              <w:right w:val="nil"/>
            </w:tcBorders>
            <w:shd w:val="clear" w:color="auto" w:fill="auto"/>
            <w:noWrap/>
            <w:vAlign w:val="center"/>
            <w:hideMark/>
          </w:tcPr>
          <w:p w14:paraId="61D86C9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ub-Category</w:t>
            </w:r>
          </w:p>
        </w:tc>
        <w:tc>
          <w:tcPr>
            <w:tcW w:w="1671" w:type="dxa"/>
            <w:tcBorders>
              <w:top w:val="nil"/>
              <w:left w:val="nil"/>
              <w:bottom w:val="nil"/>
              <w:right w:val="nil"/>
            </w:tcBorders>
            <w:shd w:val="clear" w:color="auto" w:fill="auto"/>
            <w:noWrap/>
            <w:vAlign w:val="center"/>
            <w:hideMark/>
          </w:tcPr>
          <w:p w14:paraId="46CAAA2E" w14:textId="2FC7F217"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Rationale</w:t>
            </w:r>
          </w:p>
        </w:tc>
        <w:tc>
          <w:tcPr>
            <w:tcW w:w="3367" w:type="dxa"/>
            <w:tcBorders>
              <w:top w:val="nil"/>
              <w:left w:val="nil"/>
              <w:bottom w:val="nil"/>
              <w:right w:val="nil"/>
            </w:tcBorders>
            <w:shd w:val="clear" w:color="auto" w:fill="auto"/>
            <w:vAlign w:val="center"/>
            <w:hideMark/>
          </w:tcPr>
          <w:p w14:paraId="67EF91E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ool</w:t>
            </w:r>
          </w:p>
        </w:tc>
        <w:tc>
          <w:tcPr>
            <w:tcW w:w="1393" w:type="dxa"/>
            <w:tcBorders>
              <w:top w:val="nil"/>
              <w:left w:val="nil"/>
              <w:bottom w:val="nil"/>
              <w:right w:val="nil"/>
            </w:tcBorders>
            <w:shd w:val="clear" w:color="auto" w:fill="auto"/>
            <w:noWrap/>
            <w:vAlign w:val="center"/>
            <w:hideMark/>
          </w:tcPr>
          <w:p w14:paraId="6CBE54E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ocument</w:t>
            </w:r>
          </w:p>
        </w:tc>
      </w:tr>
      <w:tr w:rsidR="00DF69B0" w:rsidRPr="00DF69B0" w14:paraId="3196C981" w14:textId="77777777" w:rsidTr="00F413B8">
        <w:trPr>
          <w:trHeight w:val="144"/>
        </w:trPr>
        <w:tc>
          <w:tcPr>
            <w:tcW w:w="2266" w:type="dxa"/>
            <w:gridSpan w:val="2"/>
            <w:tcBorders>
              <w:top w:val="nil"/>
              <w:left w:val="nil"/>
              <w:bottom w:val="nil"/>
              <w:right w:val="nil"/>
            </w:tcBorders>
            <w:shd w:val="clear" w:color="000000" w:fill="BFBFBF"/>
            <w:noWrap/>
            <w:vAlign w:val="center"/>
            <w:hideMark/>
          </w:tcPr>
          <w:p w14:paraId="07A89579" w14:textId="4E42CE4A"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w:t>
            </w:r>
            <w:ins w:id="16916" w:author="v6" w:date="2019-06-13T21:06:00Z">
              <w:r w:rsidR="00433942">
                <w:t>-</w:t>
              </w:r>
            </w:ins>
            <w:r w:rsidRPr="00617784">
              <w:t xml:space="preserve">loop </w:t>
            </w:r>
            <w:ins w:id="16917" w:author="v6" w:date="2019-06-13T21:06:00Z">
              <w:r w:rsidR="00433942">
                <w:t>f</w:t>
              </w:r>
            </w:ins>
            <w:del w:id="16918" w:author="v6" w:date="2019-06-13T21:06:00Z">
              <w:r w:rsidRPr="00617784" w:rsidDel="00433942">
                <w:delText>F</w:delText>
              </w:r>
            </w:del>
            <w:r w:rsidRPr="00617784">
              <w:t>ilter</w:t>
            </w:r>
          </w:p>
        </w:tc>
        <w:tc>
          <w:tcPr>
            <w:tcW w:w="1671" w:type="dxa"/>
            <w:tcBorders>
              <w:top w:val="nil"/>
              <w:left w:val="nil"/>
              <w:bottom w:val="nil"/>
              <w:right w:val="nil"/>
            </w:tcBorders>
            <w:shd w:val="clear" w:color="000000" w:fill="BFBFBF"/>
            <w:noWrap/>
            <w:vAlign w:val="center"/>
            <w:hideMark/>
          </w:tcPr>
          <w:p w14:paraId="697B0A4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30468FB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1E049A0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4761EE05" w14:textId="77777777" w:rsidTr="00F413B8">
        <w:trPr>
          <w:trHeight w:val="144"/>
        </w:trPr>
        <w:tc>
          <w:tcPr>
            <w:tcW w:w="1046" w:type="dxa"/>
            <w:tcBorders>
              <w:top w:val="nil"/>
              <w:left w:val="nil"/>
              <w:bottom w:val="nil"/>
              <w:right w:val="nil"/>
            </w:tcBorders>
            <w:shd w:val="clear" w:color="auto" w:fill="auto"/>
            <w:noWrap/>
            <w:vAlign w:val="center"/>
            <w:hideMark/>
          </w:tcPr>
          <w:p w14:paraId="00BD19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178DF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45353205" w14:textId="249F26D6"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 xml:space="preserve">oding efficiency </w:t>
            </w:r>
          </w:p>
        </w:tc>
        <w:tc>
          <w:tcPr>
            <w:tcW w:w="3367" w:type="dxa"/>
            <w:tcBorders>
              <w:top w:val="nil"/>
              <w:left w:val="nil"/>
              <w:bottom w:val="nil"/>
              <w:right w:val="nil"/>
            </w:tcBorders>
            <w:shd w:val="clear" w:color="auto" w:fill="auto"/>
            <w:vAlign w:val="center"/>
            <w:hideMark/>
          </w:tcPr>
          <w:p w14:paraId="24CCB1A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on-linear ALF (clipping)</w:t>
            </w:r>
          </w:p>
        </w:tc>
        <w:tc>
          <w:tcPr>
            <w:tcW w:w="1393" w:type="dxa"/>
            <w:tcBorders>
              <w:top w:val="nil"/>
              <w:left w:val="nil"/>
              <w:bottom w:val="nil"/>
              <w:right w:val="nil"/>
            </w:tcBorders>
            <w:shd w:val="clear" w:color="auto" w:fill="auto"/>
            <w:noWrap/>
            <w:vAlign w:val="center"/>
            <w:hideMark/>
          </w:tcPr>
          <w:p w14:paraId="5BC8F4B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42</w:t>
            </w:r>
          </w:p>
        </w:tc>
      </w:tr>
      <w:tr w:rsidR="00DF69B0" w:rsidRPr="00DF69B0" w14:paraId="5E38219A" w14:textId="77777777" w:rsidTr="00F413B8">
        <w:trPr>
          <w:trHeight w:val="144"/>
        </w:trPr>
        <w:tc>
          <w:tcPr>
            <w:tcW w:w="1046" w:type="dxa"/>
            <w:tcBorders>
              <w:top w:val="nil"/>
              <w:left w:val="nil"/>
              <w:bottom w:val="nil"/>
              <w:right w:val="nil"/>
            </w:tcBorders>
            <w:shd w:val="clear" w:color="auto" w:fill="auto"/>
            <w:noWrap/>
            <w:vAlign w:val="center"/>
            <w:hideMark/>
          </w:tcPr>
          <w:p w14:paraId="12F51D3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06EBA4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12EDBDFE" w14:textId="08A1A85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 xml:space="preserve">oding efficiency </w:t>
            </w:r>
          </w:p>
        </w:tc>
        <w:tc>
          <w:tcPr>
            <w:tcW w:w="3367" w:type="dxa"/>
            <w:tcBorders>
              <w:top w:val="nil"/>
              <w:left w:val="nil"/>
              <w:bottom w:val="nil"/>
              <w:right w:val="nil"/>
            </w:tcBorders>
            <w:shd w:val="clear" w:color="auto" w:fill="auto"/>
            <w:vAlign w:val="center"/>
            <w:hideMark/>
          </w:tcPr>
          <w:p w14:paraId="459E7E9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TU adaptive ALF</w:t>
            </w:r>
          </w:p>
        </w:tc>
        <w:tc>
          <w:tcPr>
            <w:tcW w:w="1393" w:type="dxa"/>
            <w:tcBorders>
              <w:top w:val="nil"/>
              <w:left w:val="nil"/>
              <w:bottom w:val="nil"/>
              <w:right w:val="nil"/>
            </w:tcBorders>
            <w:shd w:val="clear" w:color="auto" w:fill="auto"/>
            <w:noWrap/>
            <w:vAlign w:val="center"/>
            <w:hideMark/>
          </w:tcPr>
          <w:p w14:paraId="6C6AF4A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15</w:t>
            </w:r>
          </w:p>
        </w:tc>
      </w:tr>
      <w:tr w:rsidR="00DF69B0" w:rsidRPr="00DF69B0" w14:paraId="5FF30FF6" w14:textId="77777777" w:rsidTr="00F413B8">
        <w:trPr>
          <w:trHeight w:val="144"/>
        </w:trPr>
        <w:tc>
          <w:tcPr>
            <w:tcW w:w="1046" w:type="dxa"/>
            <w:tcBorders>
              <w:top w:val="nil"/>
              <w:left w:val="nil"/>
              <w:bottom w:val="nil"/>
              <w:right w:val="nil"/>
            </w:tcBorders>
            <w:shd w:val="clear" w:color="auto" w:fill="auto"/>
            <w:noWrap/>
            <w:vAlign w:val="center"/>
            <w:hideMark/>
          </w:tcPr>
          <w:p w14:paraId="2A6DEBA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5F771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w:t>
            </w:r>
          </w:p>
        </w:tc>
        <w:tc>
          <w:tcPr>
            <w:tcW w:w="1671" w:type="dxa"/>
            <w:tcBorders>
              <w:top w:val="nil"/>
              <w:left w:val="nil"/>
              <w:bottom w:val="nil"/>
              <w:right w:val="nil"/>
            </w:tcBorders>
            <w:shd w:val="clear" w:color="auto" w:fill="auto"/>
            <w:noWrap/>
            <w:vAlign w:val="center"/>
            <w:hideMark/>
          </w:tcPr>
          <w:p w14:paraId="10BC4062" w14:textId="3CC4388C"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20FE9BF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LF line buffer reduction</w:t>
            </w:r>
          </w:p>
        </w:tc>
        <w:tc>
          <w:tcPr>
            <w:tcW w:w="1393" w:type="dxa"/>
            <w:tcBorders>
              <w:top w:val="nil"/>
              <w:left w:val="nil"/>
              <w:bottom w:val="nil"/>
              <w:right w:val="nil"/>
            </w:tcBorders>
            <w:shd w:val="clear" w:color="auto" w:fill="auto"/>
            <w:noWrap/>
            <w:vAlign w:val="center"/>
            <w:hideMark/>
          </w:tcPr>
          <w:p w14:paraId="62B1F43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0</w:t>
            </w:r>
          </w:p>
        </w:tc>
      </w:tr>
      <w:tr w:rsidR="00DF69B0" w:rsidRPr="00DF69B0" w14:paraId="1B48ACF4" w14:textId="77777777" w:rsidTr="00F413B8">
        <w:trPr>
          <w:trHeight w:val="144"/>
        </w:trPr>
        <w:tc>
          <w:tcPr>
            <w:tcW w:w="1046" w:type="dxa"/>
            <w:tcBorders>
              <w:top w:val="nil"/>
              <w:left w:val="nil"/>
              <w:bottom w:val="nil"/>
              <w:right w:val="nil"/>
            </w:tcBorders>
            <w:shd w:val="clear" w:color="auto" w:fill="auto"/>
            <w:noWrap/>
            <w:vAlign w:val="center"/>
            <w:hideMark/>
          </w:tcPr>
          <w:p w14:paraId="0AB847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AA491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eblocking</w:t>
            </w:r>
          </w:p>
        </w:tc>
        <w:tc>
          <w:tcPr>
            <w:tcW w:w="1671" w:type="dxa"/>
            <w:tcBorders>
              <w:top w:val="nil"/>
              <w:left w:val="nil"/>
              <w:bottom w:val="nil"/>
              <w:right w:val="nil"/>
            </w:tcBorders>
            <w:shd w:val="clear" w:color="auto" w:fill="auto"/>
            <w:noWrap/>
            <w:vAlign w:val="center"/>
            <w:hideMark/>
          </w:tcPr>
          <w:p w14:paraId="7680CA68" w14:textId="4EBA210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45E1E68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eblocking of ISP/SBT TU boundaries</w:t>
            </w:r>
          </w:p>
        </w:tc>
        <w:tc>
          <w:tcPr>
            <w:tcW w:w="1393" w:type="dxa"/>
            <w:tcBorders>
              <w:top w:val="nil"/>
              <w:left w:val="nil"/>
              <w:bottom w:val="nil"/>
              <w:right w:val="nil"/>
            </w:tcBorders>
            <w:shd w:val="clear" w:color="auto" w:fill="auto"/>
            <w:noWrap/>
            <w:vAlign w:val="center"/>
            <w:hideMark/>
          </w:tcPr>
          <w:p w14:paraId="2193483B" w14:textId="7680D859" w:rsidR="00185ECE" w:rsidRDefault="00185ECE" w:rsidP="00565BDC">
            <w:pPr>
              <w:tabs>
                <w:tab w:val="clear" w:pos="360"/>
                <w:tab w:val="clear" w:pos="720"/>
                <w:tab w:val="clear" w:pos="1080"/>
                <w:tab w:val="clear" w:pos="1440"/>
              </w:tabs>
              <w:overflowPunct/>
              <w:autoSpaceDE/>
              <w:autoSpaceDN/>
              <w:adjustRightInd/>
              <w:spacing w:before="0"/>
              <w:textAlignment w:val="auto"/>
            </w:pPr>
            <w:r>
              <w:t>JVET-N0098</w:t>
            </w:r>
          </w:p>
          <w:p w14:paraId="06558E8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73</w:t>
            </w:r>
          </w:p>
        </w:tc>
      </w:tr>
      <w:tr w:rsidR="00DF69B0" w:rsidRPr="00DF69B0" w14:paraId="2E928CDD" w14:textId="77777777" w:rsidTr="00F413B8">
        <w:trPr>
          <w:trHeight w:val="144"/>
        </w:trPr>
        <w:tc>
          <w:tcPr>
            <w:tcW w:w="1046" w:type="dxa"/>
            <w:tcBorders>
              <w:top w:val="nil"/>
              <w:left w:val="nil"/>
              <w:bottom w:val="nil"/>
              <w:right w:val="nil"/>
            </w:tcBorders>
            <w:shd w:val="clear" w:color="auto" w:fill="auto"/>
            <w:noWrap/>
            <w:vAlign w:val="center"/>
            <w:hideMark/>
          </w:tcPr>
          <w:p w14:paraId="4E1FC80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44AC2D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LMCS</w:t>
            </w:r>
          </w:p>
        </w:tc>
        <w:tc>
          <w:tcPr>
            <w:tcW w:w="1671" w:type="dxa"/>
            <w:tcBorders>
              <w:top w:val="nil"/>
              <w:left w:val="nil"/>
              <w:bottom w:val="nil"/>
              <w:right w:val="nil"/>
            </w:tcBorders>
            <w:shd w:val="clear" w:color="auto" w:fill="auto"/>
            <w:noWrap/>
            <w:vAlign w:val="center"/>
            <w:hideMark/>
          </w:tcPr>
          <w:p w14:paraId="332262D7" w14:textId="559134DF"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4936A1A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No chroma scaling for </w:t>
            </w:r>
            <w:proofErr w:type="spellStart"/>
            <w:r w:rsidRPr="00617784">
              <w:t>cbf</w:t>
            </w:r>
            <w:proofErr w:type="spellEnd"/>
            <w:r w:rsidRPr="00617784">
              <w:t>=0</w:t>
            </w:r>
          </w:p>
        </w:tc>
        <w:tc>
          <w:tcPr>
            <w:tcW w:w="1393" w:type="dxa"/>
            <w:tcBorders>
              <w:top w:val="nil"/>
              <w:left w:val="nil"/>
              <w:bottom w:val="nil"/>
              <w:right w:val="nil"/>
            </w:tcBorders>
            <w:shd w:val="clear" w:color="auto" w:fill="auto"/>
            <w:noWrap/>
            <w:vAlign w:val="center"/>
            <w:hideMark/>
          </w:tcPr>
          <w:p w14:paraId="4FE5664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77</w:t>
            </w:r>
          </w:p>
        </w:tc>
      </w:tr>
      <w:tr w:rsidR="00DF69B0" w:rsidRPr="00DF69B0" w14:paraId="2814047D" w14:textId="77777777" w:rsidTr="00F413B8">
        <w:trPr>
          <w:trHeight w:val="144"/>
        </w:trPr>
        <w:tc>
          <w:tcPr>
            <w:tcW w:w="1046" w:type="dxa"/>
            <w:tcBorders>
              <w:top w:val="nil"/>
              <w:left w:val="nil"/>
              <w:bottom w:val="nil"/>
              <w:right w:val="nil"/>
            </w:tcBorders>
            <w:shd w:val="clear" w:color="auto" w:fill="auto"/>
            <w:noWrap/>
            <w:vAlign w:val="center"/>
            <w:hideMark/>
          </w:tcPr>
          <w:p w14:paraId="4732BB8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051CBB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LMCS</w:t>
            </w:r>
          </w:p>
        </w:tc>
        <w:tc>
          <w:tcPr>
            <w:tcW w:w="1671" w:type="dxa"/>
            <w:tcBorders>
              <w:top w:val="nil"/>
              <w:left w:val="nil"/>
              <w:bottom w:val="nil"/>
              <w:right w:val="nil"/>
            </w:tcBorders>
            <w:shd w:val="clear" w:color="auto" w:fill="auto"/>
            <w:noWrap/>
            <w:vAlign w:val="center"/>
            <w:hideMark/>
          </w:tcPr>
          <w:p w14:paraId="5D010DDC" w14:textId="3EA64579"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0C7D9DB9" w14:textId="5EA91BD1"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Simplification of </w:t>
            </w:r>
            <w:proofErr w:type="spellStart"/>
            <w:ins w:id="16919" w:author="v6" w:date="2019-06-13T21:26:00Z">
              <w:r w:rsidR="00F05EA9">
                <w:t>r</w:t>
              </w:r>
            </w:ins>
            <w:del w:id="16920" w:author="v6" w:date="2019-06-13T21:26:00Z">
              <w:r w:rsidRPr="00617784" w:rsidDel="00F05EA9">
                <w:delText>R</w:delText>
              </w:r>
            </w:del>
            <w:r w:rsidRPr="00617784">
              <w:t>eshaper</w:t>
            </w:r>
            <w:proofErr w:type="spellEnd"/>
            <w:r w:rsidRPr="00617784">
              <w:t xml:space="preserve"> </w:t>
            </w:r>
            <w:del w:id="16921" w:author="v6" w:date="2019-06-13T21:27:00Z">
              <w:r w:rsidRPr="00617784" w:rsidDel="00F05EA9">
                <w:delText>I</w:delText>
              </w:r>
            </w:del>
            <w:ins w:id="16922" w:author="v6" w:date="2019-06-13T21:27:00Z">
              <w:r w:rsidR="00F05EA9">
                <w:t>i</w:t>
              </w:r>
            </w:ins>
            <w:r w:rsidRPr="00617784">
              <w:t xml:space="preserve">mplementation </w:t>
            </w:r>
          </w:p>
        </w:tc>
        <w:tc>
          <w:tcPr>
            <w:tcW w:w="1393" w:type="dxa"/>
            <w:tcBorders>
              <w:top w:val="nil"/>
              <w:left w:val="nil"/>
              <w:bottom w:val="nil"/>
              <w:right w:val="nil"/>
            </w:tcBorders>
            <w:shd w:val="clear" w:color="auto" w:fill="auto"/>
            <w:noWrap/>
            <w:vAlign w:val="center"/>
            <w:hideMark/>
          </w:tcPr>
          <w:p w14:paraId="4A187A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20</w:t>
            </w:r>
          </w:p>
        </w:tc>
      </w:tr>
      <w:tr w:rsidR="00DF69B0" w:rsidRPr="00DF69B0" w14:paraId="70751CE3" w14:textId="77777777" w:rsidTr="00F413B8">
        <w:trPr>
          <w:trHeight w:val="144"/>
        </w:trPr>
        <w:tc>
          <w:tcPr>
            <w:tcW w:w="1046" w:type="dxa"/>
            <w:tcBorders>
              <w:top w:val="nil"/>
              <w:left w:val="nil"/>
              <w:bottom w:val="nil"/>
              <w:right w:val="nil"/>
            </w:tcBorders>
            <w:shd w:val="clear" w:color="auto" w:fill="auto"/>
            <w:noWrap/>
            <w:vAlign w:val="center"/>
            <w:hideMark/>
          </w:tcPr>
          <w:p w14:paraId="22FCF7B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DB80C2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8B845B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0571A6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389CBF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2DE24694" w14:textId="77777777" w:rsidTr="00F413B8">
        <w:trPr>
          <w:trHeight w:val="144"/>
        </w:trPr>
        <w:tc>
          <w:tcPr>
            <w:tcW w:w="1046" w:type="dxa"/>
            <w:tcBorders>
              <w:top w:val="nil"/>
              <w:left w:val="nil"/>
              <w:bottom w:val="nil"/>
              <w:right w:val="nil"/>
            </w:tcBorders>
            <w:shd w:val="clear" w:color="000000" w:fill="BFBFBF"/>
            <w:noWrap/>
            <w:vAlign w:val="center"/>
            <w:hideMark/>
          </w:tcPr>
          <w:p w14:paraId="57E21F2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ntra</w:t>
            </w:r>
          </w:p>
        </w:tc>
        <w:tc>
          <w:tcPr>
            <w:tcW w:w="1220" w:type="dxa"/>
            <w:tcBorders>
              <w:top w:val="nil"/>
              <w:left w:val="nil"/>
              <w:bottom w:val="nil"/>
              <w:right w:val="nil"/>
            </w:tcBorders>
            <w:shd w:val="clear" w:color="000000" w:fill="BFBFBF"/>
            <w:noWrap/>
            <w:vAlign w:val="center"/>
            <w:hideMark/>
          </w:tcPr>
          <w:p w14:paraId="18D1402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2E96179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4F13E16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48BA4B2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73DD359C" w14:textId="77777777" w:rsidTr="00F413B8">
        <w:trPr>
          <w:trHeight w:val="144"/>
        </w:trPr>
        <w:tc>
          <w:tcPr>
            <w:tcW w:w="1046" w:type="dxa"/>
            <w:tcBorders>
              <w:top w:val="nil"/>
              <w:left w:val="nil"/>
              <w:bottom w:val="nil"/>
              <w:right w:val="nil"/>
            </w:tcBorders>
            <w:shd w:val="clear" w:color="auto" w:fill="auto"/>
            <w:noWrap/>
            <w:vAlign w:val="center"/>
            <w:hideMark/>
          </w:tcPr>
          <w:p w14:paraId="5CBA57B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3C3A09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32F44833" w14:textId="0BC41378"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60829ED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IBC search range adjustment </w:t>
            </w:r>
          </w:p>
        </w:tc>
        <w:tc>
          <w:tcPr>
            <w:tcW w:w="1393" w:type="dxa"/>
            <w:tcBorders>
              <w:top w:val="nil"/>
              <w:left w:val="nil"/>
              <w:bottom w:val="nil"/>
              <w:right w:val="nil"/>
            </w:tcBorders>
            <w:shd w:val="clear" w:color="auto" w:fill="auto"/>
            <w:noWrap/>
            <w:vAlign w:val="center"/>
            <w:hideMark/>
          </w:tcPr>
          <w:p w14:paraId="0E15C2C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83</w:t>
            </w:r>
          </w:p>
        </w:tc>
      </w:tr>
      <w:tr w:rsidR="00DF69B0" w:rsidRPr="00DF69B0" w14:paraId="10F8F1C4" w14:textId="77777777" w:rsidTr="00F413B8">
        <w:trPr>
          <w:trHeight w:val="144"/>
        </w:trPr>
        <w:tc>
          <w:tcPr>
            <w:tcW w:w="1046" w:type="dxa"/>
            <w:tcBorders>
              <w:top w:val="nil"/>
              <w:left w:val="nil"/>
              <w:bottom w:val="nil"/>
              <w:right w:val="nil"/>
            </w:tcBorders>
            <w:shd w:val="clear" w:color="auto" w:fill="auto"/>
            <w:noWrap/>
            <w:vAlign w:val="center"/>
            <w:hideMark/>
          </w:tcPr>
          <w:p w14:paraId="085E97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FD9D28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526EDF62" w14:textId="7C2B9445"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 (SCC)</w:t>
            </w:r>
          </w:p>
        </w:tc>
        <w:tc>
          <w:tcPr>
            <w:tcW w:w="3367" w:type="dxa"/>
            <w:tcBorders>
              <w:top w:val="nil"/>
              <w:left w:val="nil"/>
              <w:bottom w:val="nil"/>
              <w:right w:val="nil"/>
            </w:tcBorders>
            <w:shd w:val="clear" w:color="auto" w:fill="auto"/>
            <w:vAlign w:val="center"/>
            <w:hideMark/>
          </w:tcPr>
          <w:p w14:paraId="027C97FC" w14:textId="2EE40551"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r>
              <w:t>I</w:t>
            </w:r>
            <w:r w:rsidR="00DF69B0" w:rsidRPr="00617784">
              <w:t>ncrease IBC range for small CTUs</w:t>
            </w:r>
          </w:p>
        </w:tc>
        <w:tc>
          <w:tcPr>
            <w:tcW w:w="1393" w:type="dxa"/>
            <w:tcBorders>
              <w:top w:val="nil"/>
              <w:left w:val="nil"/>
              <w:bottom w:val="nil"/>
              <w:right w:val="nil"/>
            </w:tcBorders>
            <w:shd w:val="clear" w:color="auto" w:fill="auto"/>
            <w:vAlign w:val="center"/>
            <w:hideMark/>
          </w:tcPr>
          <w:p w14:paraId="00DF48D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75 M1</w:t>
            </w:r>
            <w:r w:rsidRPr="00617784">
              <w:br/>
              <w:t>JVET-N0251</w:t>
            </w:r>
            <w:r w:rsidRPr="00617784">
              <w:br/>
              <w:t>JVET-N0384 M2</w:t>
            </w:r>
          </w:p>
        </w:tc>
      </w:tr>
      <w:tr w:rsidR="00DF69B0" w:rsidRPr="00DF69B0" w14:paraId="14F182D3" w14:textId="77777777" w:rsidTr="00F413B8">
        <w:trPr>
          <w:trHeight w:val="144"/>
        </w:trPr>
        <w:tc>
          <w:tcPr>
            <w:tcW w:w="1046" w:type="dxa"/>
            <w:tcBorders>
              <w:top w:val="nil"/>
              <w:left w:val="nil"/>
              <w:bottom w:val="nil"/>
              <w:right w:val="nil"/>
            </w:tcBorders>
            <w:shd w:val="clear" w:color="auto" w:fill="auto"/>
            <w:noWrap/>
            <w:vAlign w:val="center"/>
            <w:hideMark/>
          </w:tcPr>
          <w:p w14:paraId="395F980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3583B9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0AF2BCE4" w14:textId="7CACBDC7"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1D4530AD" w14:textId="09F974D5"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r>
              <w:t>P</w:t>
            </w:r>
            <w:r w:rsidR="00DF69B0" w:rsidRPr="00617784">
              <w:t xml:space="preserve">ut (0,0) vector as default in IBC merge list </w:t>
            </w:r>
          </w:p>
        </w:tc>
        <w:tc>
          <w:tcPr>
            <w:tcW w:w="1393" w:type="dxa"/>
            <w:tcBorders>
              <w:top w:val="nil"/>
              <w:left w:val="nil"/>
              <w:bottom w:val="nil"/>
              <w:right w:val="nil"/>
            </w:tcBorders>
            <w:shd w:val="clear" w:color="auto" w:fill="auto"/>
            <w:vAlign w:val="center"/>
            <w:hideMark/>
          </w:tcPr>
          <w:p w14:paraId="0269190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17</w:t>
            </w:r>
          </w:p>
        </w:tc>
      </w:tr>
      <w:tr w:rsidR="00DF69B0" w:rsidRPr="00DF69B0" w14:paraId="6314C293" w14:textId="77777777" w:rsidTr="00F413B8">
        <w:trPr>
          <w:trHeight w:val="144"/>
        </w:trPr>
        <w:tc>
          <w:tcPr>
            <w:tcW w:w="1046" w:type="dxa"/>
            <w:tcBorders>
              <w:top w:val="nil"/>
              <w:left w:val="nil"/>
              <w:bottom w:val="nil"/>
              <w:right w:val="nil"/>
            </w:tcBorders>
            <w:shd w:val="clear" w:color="auto" w:fill="auto"/>
            <w:noWrap/>
            <w:vAlign w:val="center"/>
            <w:hideMark/>
          </w:tcPr>
          <w:p w14:paraId="1034A05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DF8D3B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5DE0168F" w14:textId="4203B478"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78CE536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IBC search range constraint </w:t>
            </w:r>
          </w:p>
        </w:tc>
        <w:tc>
          <w:tcPr>
            <w:tcW w:w="1393" w:type="dxa"/>
            <w:tcBorders>
              <w:top w:val="nil"/>
              <w:left w:val="nil"/>
              <w:bottom w:val="nil"/>
              <w:right w:val="nil"/>
            </w:tcBorders>
            <w:shd w:val="clear" w:color="auto" w:fill="auto"/>
            <w:vAlign w:val="center"/>
            <w:hideMark/>
          </w:tcPr>
          <w:p w14:paraId="1E63508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83</w:t>
            </w:r>
            <w:r w:rsidRPr="00617784">
              <w:br/>
              <w:t>JVET-N0251</w:t>
            </w:r>
          </w:p>
        </w:tc>
      </w:tr>
      <w:tr w:rsidR="00DF69B0" w:rsidRPr="00DF69B0" w14:paraId="7DEC77AA" w14:textId="77777777" w:rsidTr="00F413B8">
        <w:trPr>
          <w:trHeight w:val="144"/>
        </w:trPr>
        <w:tc>
          <w:tcPr>
            <w:tcW w:w="1046" w:type="dxa"/>
            <w:tcBorders>
              <w:top w:val="nil"/>
              <w:left w:val="nil"/>
              <w:bottom w:val="nil"/>
              <w:right w:val="nil"/>
            </w:tcBorders>
            <w:shd w:val="clear" w:color="auto" w:fill="auto"/>
            <w:noWrap/>
            <w:vAlign w:val="center"/>
            <w:hideMark/>
          </w:tcPr>
          <w:p w14:paraId="2E796D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368ABC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19279FC" w14:textId="232F3610"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4B5E9515" w14:textId="6539CED0"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r>
              <w:t>E</w:t>
            </w:r>
            <w:r w:rsidR="00DF69B0" w:rsidRPr="00617784">
              <w:t xml:space="preserve">xplicitly use syntax constraint for disabling 128x128 IBC </w:t>
            </w:r>
          </w:p>
        </w:tc>
        <w:tc>
          <w:tcPr>
            <w:tcW w:w="1393" w:type="dxa"/>
            <w:tcBorders>
              <w:top w:val="nil"/>
              <w:left w:val="nil"/>
              <w:bottom w:val="nil"/>
              <w:right w:val="nil"/>
            </w:tcBorders>
            <w:shd w:val="clear" w:color="auto" w:fill="auto"/>
            <w:vAlign w:val="center"/>
            <w:hideMark/>
          </w:tcPr>
          <w:p w14:paraId="068A2CF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18</w:t>
            </w:r>
            <w:r w:rsidRPr="00617784">
              <w:br/>
              <w:t>JVET-N0467</w:t>
            </w:r>
          </w:p>
        </w:tc>
      </w:tr>
      <w:tr w:rsidR="00DF69B0" w:rsidRPr="00DF69B0" w14:paraId="71CFFD9C" w14:textId="77777777" w:rsidTr="00F413B8">
        <w:trPr>
          <w:trHeight w:val="144"/>
        </w:trPr>
        <w:tc>
          <w:tcPr>
            <w:tcW w:w="1046" w:type="dxa"/>
            <w:tcBorders>
              <w:top w:val="nil"/>
              <w:left w:val="nil"/>
              <w:bottom w:val="nil"/>
              <w:right w:val="nil"/>
            </w:tcBorders>
            <w:shd w:val="clear" w:color="auto" w:fill="auto"/>
            <w:noWrap/>
            <w:vAlign w:val="center"/>
            <w:hideMark/>
          </w:tcPr>
          <w:p w14:paraId="73B7B6D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EDEFC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815975D" w14:textId="75BFFAF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1F5CA959" w14:textId="610AF9A4" w:rsidR="00DF69B0" w:rsidRPr="00617784" w:rsidRDefault="00AD77D5" w:rsidP="00565BDC">
            <w:pPr>
              <w:tabs>
                <w:tab w:val="clear" w:pos="360"/>
                <w:tab w:val="clear" w:pos="720"/>
                <w:tab w:val="clear" w:pos="1080"/>
                <w:tab w:val="clear" w:pos="1440"/>
              </w:tabs>
              <w:overflowPunct/>
              <w:autoSpaceDE/>
              <w:autoSpaceDN/>
              <w:adjustRightInd/>
              <w:spacing w:before="0"/>
              <w:textAlignment w:val="auto"/>
            </w:pPr>
            <w:r>
              <w:t>U</w:t>
            </w:r>
            <w:r w:rsidR="00DF69B0" w:rsidRPr="00617784">
              <w:t>nification of IBC merge and MVP list</w:t>
            </w:r>
          </w:p>
        </w:tc>
        <w:tc>
          <w:tcPr>
            <w:tcW w:w="1393" w:type="dxa"/>
            <w:tcBorders>
              <w:top w:val="nil"/>
              <w:left w:val="nil"/>
              <w:bottom w:val="nil"/>
              <w:right w:val="nil"/>
            </w:tcBorders>
            <w:shd w:val="clear" w:color="auto" w:fill="auto"/>
            <w:vAlign w:val="center"/>
            <w:hideMark/>
          </w:tcPr>
          <w:p w14:paraId="40D977A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43</w:t>
            </w:r>
          </w:p>
        </w:tc>
      </w:tr>
      <w:tr w:rsidR="00DF69B0" w:rsidRPr="00DF69B0" w14:paraId="7352B1AE" w14:textId="77777777" w:rsidTr="00F413B8">
        <w:trPr>
          <w:trHeight w:val="144"/>
        </w:trPr>
        <w:tc>
          <w:tcPr>
            <w:tcW w:w="1046" w:type="dxa"/>
            <w:tcBorders>
              <w:top w:val="nil"/>
              <w:left w:val="nil"/>
              <w:bottom w:val="nil"/>
              <w:right w:val="nil"/>
            </w:tcBorders>
            <w:shd w:val="clear" w:color="auto" w:fill="auto"/>
            <w:noWrap/>
            <w:vAlign w:val="center"/>
            <w:hideMark/>
          </w:tcPr>
          <w:p w14:paraId="53412F8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6C815A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DPCM</w:t>
            </w:r>
          </w:p>
        </w:tc>
        <w:tc>
          <w:tcPr>
            <w:tcW w:w="1671" w:type="dxa"/>
            <w:tcBorders>
              <w:top w:val="nil"/>
              <w:left w:val="nil"/>
              <w:bottom w:val="nil"/>
              <w:right w:val="nil"/>
            </w:tcBorders>
            <w:shd w:val="clear" w:color="auto" w:fill="auto"/>
            <w:noWrap/>
            <w:vAlign w:val="center"/>
            <w:hideMark/>
          </w:tcPr>
          <w:p w14:paraId="44F3341B" w14:textId="7D17FFC9"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 (SCC)</w:t>
            </w:r>
          </w:p>
        </w:tc>
        <w:tc>
          <w:tcPr>
            <w:tcW w:w="3367" w:type="dxa"/>
            <w:tcBorders>
              <w:top w:val="nil"/>
              <w:left w:val="nil"/>
              <w:bottom w:val="nil"/>
              <w:right w:val="nil"/>
            </w:tcBorders>
            <w:shd w:val="clear" w:color="auto" w:fill="auto"/>
            <w:vAlign w:val="center"/>
            <w:hideMark/>
          </w:tcPr>
          <w:p w14:paraId="4122CF7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Quantized residual DPCM</w:t>
            </w:r>
          </w:p>
        </w:tc>
        <w:tc>
          <w:tcPr>
            <w:tcW w:w="1393" w:type="dxa"/>
            <w:tcBorders>
              <w:top w:val="nil"/>
              <w:left w:val="nil"/>
              <w:bottom w:val="nil"/>
              <w:right w:val="nil"/>
            </w:tcBorders>
            <w:shd w:val="clear" w:color="auto" w:fill="auto"/>
            <w:vAlign w:val="center"/>
            <w:hideMark/>
          </w:tcPr>
          <w:p w14:paraId="6F7EECE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13</w:t>
            </w:r>
          </w:p>
        </w:tc>
      </w:tr>
      <w:tr w:rsidR="00DF69B0" w:rsidRPr="00DF69B0" w14:paraId="2F1AC455" w14:textId="77777777" w:rsidTr="00F413B8">
        <w:trPr>
          <w:trHeight w:val="144"/>
        </w:trPr>
        <w:tc>
          <w:tcPr>
            <w:tcW w:w="1046" w:type="dxa"/>
            <w:tcBorders>
              <w:top w:val="nil"/>
              <w:left w:val="nil"/>
              <w:bottom w:val="nil"/>
              <w:right w:val="nil"/>
            </w:tcBorders>
            <w:shd w:val="clear" w:color="auto" w:fill="auto"/>
            <w:noWrap/>
            <w:vAlign w:val="center"/>
            <w:hideMark/>
          </w:tcPr>
          <w:p w14:paraId="46774BB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A137F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Prediction</w:t>
            </w:r>
          </w:p>
        </w:tc>
        <w:tc>
          <w:tcPr>
            <w:tcW w:w="1671" w:type="dxa"/>
            <w:tcBorders>
              <w:top w:val="nil"/>
              <w:left w:val="nil"/>
              <w:bottom w:val="nil"/>
              <w:right w:val="nil"/>
            </w:tcBorders>
            <w:shd w:val="clear" w:color="auto" w:fill="auto"/>
            <w:noWrap/>
            <w:vAlign w:val="center"/>
            <w:hideMark/>
          </w:tcPr>
          <w:p w14:paraId="68EC3825" w14:textId="1CBCC1D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w:t>
            </w:r>
          </w:p>
        </w:tc>
        <w:tc>
          <w:tcPr>
            <w:tcW w:w="3367" w:type="dxa"/>
            <w:tcBorders>
              <w:top w:val="nil"/>
              <w:left w:val="nil"/>
              <w:bottom w:val="nil"/>
              <w:right w:val="nil"/>
            </w:tcBorders>
            <w:shd w:val="clear" w:color="auto" w:fill="auto"/>
            <w:vAlign w:val="center"/>
            <w:hideMark/>
          </w:tcPr>
          <w:p w14:paraId="4932DF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Affine linear weighted intra prediction ("Matrix based intra prediction")</w:t>
            </w:r>
          </w:p>
        </w:tc>
        <w:tc>
          <w:tcPr>
            <w:tcW w:w="1393" w:type="dxa"/>
            <w:tcBorders>
              <w:top w:val="nil"/>
              <w:left w:val="nil"/>
              <w:bottom w:val="nil"/>
              <w:right w:val="nil"/>
            </w:tcBorders>
            <w:shd w:val="clear" w:color="auto" w:fill="auto"/>
            <w:noWrap/>
            <w:vAlign w:val="center"/>
            <w:hideMark/>
          </w:tcPr>
          <w:p w14:paraId="3FB8C99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17</w:t>
            </w:r>
          </w:p>
        </w:tc>
      </w:tr>
      <w:tr w:rsidR="00DF69B0" w:rsidRPr="00DF69B0" w14:paraId="62E3AE42" w14:textId="77777777" w:rsidTr="00F413B8">
        <w:trPr>
          <w:trHeight w:val="144"/>
        </w:trPr>
        <w:tc>
          <w:tcPr>
            <w:tcW w:w="1046" w:type="dxa"/>
            <w:tcBorders>
              <w:top w:val="nil"/>
              <w:left w:val="nil"/>
              <w:bottom w:val="nil"/>
              <w:right w:val="nil"/>
            </w:tcBorders>
            <w:shd w:val="clear" w:color="auto" w:fill="auto"/>
            <w:noWrap/>
            <w:vAlign w:val="center"/>
            <w:hideMark/>
          </w:tcPr>
          <w:p w14:paraId="30EAAAE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5AA1D7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CLM</w:t>
            </w:r>
          </w:p>
        </w:tc>
        <w:tc>
          <w:tcPr>
            <w:tcW w:w="1671" w:type="dxa"/>
            <w:tcBorders>
              <w:top w:val="nil"/>
              <w:left w:val="nil"/>
              <w:bottom w:val="nil"/>
              <w:right w:val="nil"/>
            </w:tcBorders>
            <w:shd w:val="clear" w:color="auto" w:fill="auto"/>
            <w:noWrap/>
            <w:vAlign w:val="center"/>
            <w:hideMark/>
          </w:tcPr>
          <w:p w14:paraId="5A39C3CF" w14:textId="1065772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7519CB0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CLM derived from four neighbouring samples CE5-1.5</w:t>
            </w:r>
          </w:p>
        </w:tc>
        <w:tc>
          <w:tcPr>
            <w:tcW w:w="1393" w:type="dxa"/>
            <w:tcBorders>
              <w:top w:val="nil"/>
              <w:left w:val="nil"/>
              <w:bottom w:val="nil"/>
              <w:right w:val="nil"/>
            </w:tcBorders>
            <w:shd w:val="clear" w:color="auto" w:fill="auto"/>
            <w:noWrap/>
            <w:vAlign w:val="center"/>
            <w:hideMark/>
          </w:tcPr>
          <w:p w14:paraId="798E4B1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71</w:t>
            </w:r>
          </w:p>
        </w:tc>
      </w:tr>
      <w:tr w:rsidR="00DF69B0" w:rsidRPr="00DF69B0" w14:paraId="2873CB53" w14:textId="77777777" w:rsidTr="00F413B8">
        <w:trPr>
          <w:trHeight w:val="144"/>
        </w:trPr>
        <w:tc>
          <w:tcPr>
            <w:tcW w:w="1046" w:type="dxa"/>
            <w:tcBorders>
              <w:top w:val="nil"/>
              <w:left w:val="nil"/>
              <w:bottom w:val="nil"/>
              <w:right w:val="nil"/>
            </w:tcBorders>
            <w:shd w:val="clear" w:color="auto" w:fill="auto"/>
            <w:noWrap/>
            <w:vAlign w:val="center"/>
            <w:hideMark/>
          </w:tcPr>
          <w:p w14:paraId="53A1126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54B35D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ISP</w:t>
            </w:r>
          </w:p>
        </w:tc>
        <w:tc>
          <w:tcPr>
            <w:tcW w:w="1671" w:type="dxa"/>
            <w:tcBorders>
              <w:top w:val="nil"/>
              <w:left w:val="nil"/>
              <w:bottom w:val="nil"/>
              <w:right w:val="nil"/>
            </w:tcBorders>
            <w:shd w:val="clear" w:color="auto" w:fill="auto"/>
            <w:noWrap/>
            <w:vAlign w:val="center"/>
            <w:hideMark/>
          </w:tcPr>
          <w:p w14:paraId="115D0C5D" w14:textId="1F99CEE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39B0196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Restriction of the maximum CU size for ISP to 64x64</w:t>
            </w:r>
          </w:p>
        </w:tc>
        <w:tc>
          <w:tcPr>
            <w:tcW w:w="1393" w:type="dxa"/>
            <w:tcBorders>
              <w:top w:val="nil"/>
              <w:left w:val="nil"/>
              <w:bottom w:val="nil"/>
              <w:right w:val="nil"/>
            </w:tcBorders>
            <w:shd w:val="clear" w:color="auto" w:fill="auto"/>
            <w:noWrap/>
            <w:vAlign w:val="center"/>
            <w:hideMark/>
          </w:tcPr>
          <w:p w14:paraId="33CBB1E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308</w:t>
            </w:r>
          </w:p>
        </w:tc>
      </w:tr>
      <w:tr w:rsidR="00DF69B0" w:rsidRPr="00DF69B0" w14:paraId="470B1D01" w14:textId="77777777" w:rsidTr="00F413B8">
        <w:trPr>
          <w:trHeight w:val="144"/>
        </w:trPr>
        <w:tc>
          <w:tcPr>
            <w:tcW w:w="1046" w:type="dxa"/>
            <w:tcBorders>
              <w:top w:val="nil"/>
              <w:left w:val="nil"/>
              <w:bottom w:val="nil"/>
              <w:right w:val="nil"/>
            </w:tcBorders>
            <w:shd w:val="clear" w:color="auto" w:fill="auto"/>
            <w:noWrap/>
            <w:vAlign w:val="center"/>
            <w:hideMark/>
          </w:tcPr>
          <w:p w14:paraId="7D4BE6A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3DD452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WAIP</w:t>
            </w:r>
          </w:p>
        </w:tc>
        <w:tc>
          <w:tcPr>
            <w:tcW w:w="1671" w:type="dxa"/>
            <w:tcBorders>
              <w:top w:val="nil"/>
              <w:left w:val="nil"/>
              <w:bottom w:val="nil"/>
              <w:right w:val="nil"/>
            </w:tcBorders>
            <w:shd w:val="clear" w:color="auto" w:fill="auto"/>
            <w:noWrap/>
            <w:vAlign w:val="center"/>
            <w:hideMark/>
          </w:tcPr>
          <w:p w14:paraId="3AB3B061" w14:textId="6AA3D17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1A825BB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Harmonization between WAIP and intra smoothing filters</w:t>
            </w:r>
          </w:p>
        </w:tc>
        <w:tc>
          <w:tcPr>
            <w:tcW w:w="1393" w:type="dxa"/>
            <w:tcBorders>
              <w:top w:val="nil"/>
              <w:left w:val="nil"/>
              <w:bottom w:val="nil"/>
              <w:right w:val="nil"/>
            </w:tcBorders>
            <w:shd w:val="clear" w:color="auto" w:fill="auto"/>
            <w:noWrap/>
            <w:vAlign w:val="center"/>
            <w:hideMark/>
          </w:tcPr>
          <w:p w14:paraId="1604891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35</w:t>
            </w:r>
          </w:p>
        </w:tc>
      </w:tr>
      <w:tr w:rsidR="00DF69B0" w:rsidRPr="00DF69B0" w14:paraId="3E0F88A5" w14:textId="77777777" w:rsidTr="00F413B8">
        <w:trPr>
          <w:trHeight w:val="144"/>
        </w:trPr>
        <w:tc>
          <w:tcPr>
            <w:tcW w:w="1046" w:type="dxa"/>
            <w:tcBorders>
              <w:top w:val="nil"/>
              <w:left w:val="nil"/>
              <w:bottom w:val="nil"/>
              <w:right w:val="nil"/>
            </w:tcBorders>
            <w:shd w:val="clear" w:color="auto" w:fill="auto"/>
            <w:noWrap/>
            <w:vAlign w:val="center"/>
            <w:hideMark/>
          </w:tcPr>
          <w:p w14:paraId="1064825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AE7ED7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E8D9CC3" w14:textId="29A839CC"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mplexity reduction</w:t>
            </w:r>
          </w:p>
        </w:tc>
        <w:tc>
          <w:tcPr>
            <w:tcW w:w="3367" w:type="dxa"/>
            <w:tcBorders>
              <w:top w:val="nil"/>
              <w:left w:val="nil"/>
              <w:bottom w:val="nil"/>
              <w:right w:val="nil"/>
            </w:tcBorders>
            <w:shd w:val="clear" w:color="auto" w:fill="auto"/>
            <w:vAlign w:val="center"/>
            <w:hideMark/>
          </w:tcPr>
          <w:p w14:paraId="09C3B70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Disable 2x2/4x2/2x4 in dual tree only</w:t>
            </w:r>
          </w:p>
        </w:tc>
        <w:tc>
          <w:tcPr>
            <w:tcW w:w="1393" w:type="dxa"/>
            <w:tcBorders>
              <w:top w:val="nil"/>
              <w:left w:val="nil"/>
              <w:bottom w:val="nil"/>
              <w:right w:val="nil"/>
            </w:tcBorders>
            <w:shd w:val="clear" w:color="auto" w:fill="auto"/>
            <w:noWrap/>
            <w:vAlign w:val="center"/>
            <w:hideMark/>
          </w:tcPr>
          <w:p w14:paraId="3451B81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37</w:t>
            </w:r>
          </w:p>
        </w:tc>
      </w:tr>
      <w:tr w:rsidR="00DF69B0" w:rsidRPr="00DF69B0" w14:paraId="65CF40AD" w14:textId="77777777" w:rsidTr="00F413B8">
        <w:trPr>
          <w:trHeight w:val="144"/>
        </w:trPr>
        <w:tc>
          <w:tcPr>
            <w:tcW w:w="1046" w:type="dxa"/>
            <w:tcBorders>
              <w:top w:val="nil"/>
              <w:left w:val="nil"/>
              <w:bottom w:val="nil"/>
              <w:right w:val="nil"/>
            </w:tcBorders>
            <w:shd w:val="clear" w:color="auto" w:fill="auto"/>
            <w:noWrap/>
            <w:vAlign w:val="center"/>
            <w:hideMark/>
          </w:tcPr>
          <w:p w14:paraId="74F9F05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3852D1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PM</w:t>
            </w:r>
          </w:p>
        </w:tc>
        <w:tc>
          <w:tcPr>
            <w:tcW w:w="1671" w:type="dxa"/>
            <w:tcBorders>
              <w:top w:val="nil"/>
              <w:left w:val="nil"/>
              <w:bottom w:val="nil"/>
              <w:right w:val="nil"/>
            </w:tcBorders>
            <w:shd w:val="clear" w:color="auto" w:fill="auto"/>
            <w:noWrap/>
            <w:vAlign w:val="center"/>
            <w:hideMark/>
          </w:tcPr>
          <w:p w14:paraId="17209BB6" w14:textId="35BDFFF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5902575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ed MPM list for intra mode coding</w:t>
            </w:r>
          </w:p>
        </w:tc>
        <w:tc>
          <w:tcPr>
            <w:tcW w:w="1393" w:type="dxa"/>
            <w:tcBorders>
              <w:top w:val="nil"/>
              <w:left w:val="nil"/>
              <w:bottom w:val="nil"/>
              <w:right w:val="nil"/>
            </w:tcBorders>
            <w:shd w:val="clear" w:color="auto" w:fill="auto"/>
            <w:noWrap/>
            <w:vAlign w:val="center"/>
            <w:hideMark/>
          </w:tcPr>
          <w:p w14:paraId="49DE076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5</w:t>
            </w:r>
          </w:p>
        </w:tc>
      </w:tr>
      <w:tr w:rsidR="00DF69B0" w:rsidRPr="00DF69B0" w14:paraId="5E13A9CD" w14:textId="77777777" w:rsidTr="00F413B8">
        <w:trPr>
          <w:trHeight w:val="144"/>
        </w:trPr>
        <w:tc>
          <w:tcPr>
            <w:tcW w:w="1046" w:type="dxa"/>
            <w:tcBorders>
              <w:top w:val="nil"/>
              <w:left w:val="nil"/>
              <w:bottom w:val="nil"/>
              <w:right w:val="nil"/>
            </w:tcBorders>
            <w:shd w:val="clear" w:color="auto" w:fill="auto"/>
            <w:noWrap/>
            <w:vAlign w:val="center"/>
            <w:hideMark/>
          </w:tcPr>
          <w:p w14:paraId="034EB0C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CDFAE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C402F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573EF0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3BA5AE1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433942" w:rsidRPr="00DF69B0" w14:paraId="7F7EA134" w14:textId="77777777" w:rsidTr="00433942">
        <w:trPr>
          <w:trHeight w:val="144"/>
        </w:trPr>
        <w:tc>
          <w:tcPr>
            <w:tcW w:w="2266" w:type="dxa"/>
            <w:gridSpan w:val="2"/>
            <w:tcBorders>
              <w:top w:val="nil"/>
              <w:left w:val="nil"/>
              <w:bottom w:val="nil"/>
              <w:right w:val="nil"/>
            </w:tcBorders>
            <w:shd w:val="clear" w:color="000000" w:fill="BFBFBF"/>
            <w:noWrap/>
            <w:vAlign w:val="center"/>
            <w:hideMark/>
          </w:tcPr>
          <w:p w14:paraId="233EFD91" w14:textId="42926C5B" w:rsidR="00433942" w:rsidRPr="00617784" w:rsidDel="00433942" w:rsidRDefault="00433942">
            <w:pPr>
              <w:tabs>
                <w:tab w:val="clear" w:pos="360"/>
                <w:tab w:val="clear" w:pos="720"/>
                <w:tab w:val="clear" w:pos="1080"/>
                <w:tab w:val="clear" w:pos="1440"/>
              </w:tabs>
              <w:overflowPunct/>
              <w:autoSpaceDE/>
              <w:autoSpaceDN/>
              <w:adjustRightInd/>
              <w:spacing w:before="0"/>
              <w:textAlignment w:val="auto"/>
              <w:rPr>
                <w:del w:id="16923" w:author="v6" w:date="2019-06-13T21:02:00Z"/>
              </w:rPr>
            </w:pPr>
            <w:r w:rsidRPr="00617784">
              <w:t>Tra</w:t>
            </w:r>
            <w:ins w:id="16924" w:author="v6" w:date="2019-06-13T21:02:00Z">
              <w:r>
                <w:t>ns</w:t>
              </w:r>
            </w:ins>
            <w:r w:rsidRPr="00617784">
              <w:t>fo</w:t>
            </w:r>
            <w:ins w:id="16925" w:author="v6" w:date="2019-06-13T21:02:00Z">
              <w:r>
                <w:t>rm</w:t>
              </w:r>
            </w:ins>
          </w:p>
          <w:p w14:paraId="6B011BE5" w14:textId="0653C03F" w:rsidR="00433942" w:rsidRPr="00617784" w:rsidRDefault="00433942" w:rsidP="00433942">
            <w:pPr>
              <w:tabs>
                <w:tab w:val="clear" w:pos="360"/>
                <w:tab w:val="clear" w:pos="720"/>
                <w:tab w:val="clear" w:pos="1080"/>
                <w:tab w:val="clear" w:pos="1440"/>
              </w:tabs>
              <w:overflowPunct/>
              <w:autoSpaceDE/>
              <w:autoSpaceDN/>
              <w:adjustRightInd/>
              <w:spacing w:before="0"/>
              <w:textAlignment w:val="auto"/>
            </w:pPr>
            <w:del w:id="16926" w:author="v6" w:date="2019-06-13T21:02:00Z">
              <w:r w:rsidRPr="00617784" w:rsidDel="00433942">
                <w:delText> </w:delText>
              </w:r>
            </w:del>
          </w:p>
        </w:tc>
        <w:tc>
          <w:tcPr>
            <w:tcW w:w="1671" w:type="dxa"/>
            <w:tcBorders>
              <w:top w:val="nil"/>
              <w:left w:val="nil"/>
              <w:bottom w:val="nil"/>
              <w:right w:val="nil"/>
            </w:tcBorders>
            <w:shd w:val="clear" w:color="000000" w:fill="BFBFBF"/>
            <w:noWrap/>
            <w:vAlign w:val="center"/>
            <w:hideMark/>
          </w:tcPr>
          <w:p w14:paraId="24980CFD" w14:textId="77777777" w:rsidR="00433942" w:rsidRPr="00617784" w:rsidRDefault="00433942"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783715DB" w14:textId="77777777" w:rsidR="00433942" w:rsidRPr="00617784" w:rsidRDefault="00433942"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744E6B7D" w14:textId="77777777" w:rsidR="00433942" w:rsidRPr="00617784" w:rsidRDefault="00433942"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0A89D973" w14:textId="77777777" w:rsidTr="00F413B8">
        <w:trPr>
          <w:trHeight w:val="144"/>
        </w:trPr>
        <w:tc>
          <w:tcPr>
            <w:tcW w:w="1046" w:type="dxa"/>
            <w:tcBorders>
              <w:top w:val="nil"/>
              <w:left w:val="nil"/>
              <w:bottom w:val="nil"/>
              <w:right w:val="nil"/>
            </w:tcBorders>
            <w:shd w:val="clear" w:color="auto" w:fill="auto"/>
            <w:noWrap/>
            <w:vAlign w:val="center"/>
            <w:hideMark/>
          </w:tcPr>
          <w:p w14:paraId="37FB3F6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CBC217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SST</w:t>
            </w:r>
          </w:p>
        </w:tc>
        <w:tc>
          <w:tcPr>
            <w:tcW w:w="1671" w:type="dxa"/>
            <w:tcBorders>
              <w:top w:val="nil"/>
              <w:left w:val="nil"/>
              <w:bottom w:val="nil"/>
              <w:right w:val="nil"/>
            </w:tcBorders>
            <w:shd w:val="clear" w:color="auto" w:fill="auto"/>
            <w:noWrap/>
            <w:vAlign w:val="center"/>
            <w:hideMark/>
          </w:tcPr>
          <w:p w14:paraId="185CC446" w14:textId="551214D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w:t>
            </w:r>
          </w:p>
        </w:tc>
        <w:tc>
          <w:tcPr>
            <w:tcW w:w="3367" w:type="dxa"/>
            <w:tcBorders>
              <w:top w:val="nil"/>
              <w:left w:val="nil"/>
              <w:bottom w:val="nil"/>
              <w:right w:val="nil"/>
            </w:tcBorders>
            <w:shd w:val="clear" w:color="auto" w:fill="auto"/>
            <w:vAlign w:val="center"/>
            <w:hideMark/>
          </w:tcPr>
          <w:p w14:paraId="39E2767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Secondary transform</w:t>
            </w:r>
          </w:p>
        </w:tc>
        <w:tc>
          <w:tcPr>
            <w:tcW w:w="1393" w:type="dxa"/>
            <w:tcBorders>
              <w:top w:val="nil"/>
              <w:left w:val="nil"/>
              <w:bottom w:val="nil"/>
              <w:right w:val="nil"/>
            </w:tcBorders>
            <w:shd w:val="clear" w:color="auto" w:fill="auto"/>
            <w:vAlign w:val="center"/>
            <w:hideMark/>
          </w:tcPr>
          <w:p w14:paraId="3FE68BB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93</w:t>
            </w:r>
          </w:p>
        </w:tc>
      </w:tr>
      <w:tr w:rsidR="00DF69B0" w:rsidRPr="00DF69B0" w14:paraId="4C220706" w14:textId="77777777" w:rsidTr="00F413B8">
        <w:trPr>
          <w:trHeight w:val="144"/>
        </w:trPr>
        <w:tc>
          <w:tcPr>
            <w:tcW w:w="1046" w:type="dxa"/>
            <w:tcBorders>
              <w:top w:val="nil"/>
              <w:left w:val="nil"/>
              <w:bottom w:val="nil"/>
              <w:right w:val="nil"/>
            </w:tcBorders>
            <w:shd w:val="clear" w:color="auto" w:fill="auto"/>
            <w:noWrap/>
            <w:vAlign w:val="center"/>
            <w:hideMark/>
          </w:tcPr>
          <w:p w14:paraId="6567C39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8C6E4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NSST</w:t>
            </w:r>
          </w:p>
        </w:tc>
        <w:tc>
          <w:tcPr>
            <w:tcW w:w="1671" w:type="dxa"/>
            <w:tcBorders>
              <w:top w:val="nil"/>
              <w:left w:val="nil"/>
              <w:bottom w:val="nil"/>
              <w:right w:val="nil"/>
            </w:tcBorders>
            <w:shd w:val="clear" w:color="auto" w:fill="auto"/>
            <w:noWrap/>
            <w:vAlign w:val="center"/>
            <w:hideMark/>
          </w:tcPr>
          <w:p w14:paraId="6136E7E4" w14:textId="31B6D2C7"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126B070C" w14:textId="4DC0DF21" w:rsidR="00DF69B0" w:rsidRPr="00617784" w:rsidRDefault="00F25E4E" w:rsidP="00565BDC">
            <w:pPr>
              <w:tabs>
                <w:tab w:val="clear" w:pos="360"/>
                <w:tab w:val="clear" w:pos="720"/>
                <w:tab w:val="clear" w:pos="1080"/>
                <w:tab w:val="clear" w:pos="1440"/>
              </w:tabs>
              <w:overflowPunct/>
              <w:autoSpaceDE/>
              <w:autoSpaceDN/>
              <w:adjustRightInd/>
              <w:spacing w:before="0"/>
              <w:textAlignment w:val="auto"/>
            </w:pPr>
            <w:r>
              <w:t>R</w:t>
            </w:r>
            <w:r w:rsidR="00DF69B0" w:rsidRPr="00617784">
              <w:t>emove mode dep. In RST binarization</w:t>
            </w:r>
          </w:p>
        </w:tc>
        <w:tc>
          <w:tcPr>
            <w:tcW w:w="1393" w:type="dxa"/>
            <w:tcBorders>
              <w:top w:val="nil"/>
              <w:left w:val="nil"/>
              <w:bottom w:val="nil"/>
              <w:right w:val="nil"/>
            </w:tcBorders>
            <w:shd w:val="clear" w:color="auto" w:fill="auto"/>
            <w:noWrap/>
            <w:vAlign w:val="center"/>
            <w:hideMark/>
          </w:tcPr>
          <w:p w14:paraId="2EFA1C7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05</w:t>
            </w:r>
          </w:p>
        </w:tc>
      </w:tr>
      <w:tr w:rsidR="00DF69B0" w:rsidRPr="00DF69B0" w14:paraId="762EE646" w14:textId="77777777" w:rsidTr="00F413B8">
        <w:trPr>
          <w:trHeight w:val="144"/>
        </w:trPr>
        <w:tc>
          <w:tcPr>
            <w:tcW w:w="1046" w:type="dxa"/>
            <w:tcBorders>
              <w:top w:val="nil"/>
              <w:left w:val="nil"/>
              <w:bottom w:val="nil"/>
              <w:right w:val="nil"/>
            </w:tcBorders>
            <w:shd w:val="clear" w:color="auto" w:fill="auto"/>
            <w:noWrap/>
            <w:vAlign w:val="center"/>
            <w:hideMark/>
          </w:tcPr>
          <w:p w14:paraId="5074413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6F6416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TS</w:t>
            </w:r>
          </w:p>
        </w:tc>
        <w:tc>
          <w:tcPr>
            <w:tcW w:w="1671" w:type="dxa"/>
            <w:tcBorders>
              <w:top w:val="nil"/>
              <w:left w:val="nil"/>
              <w:bottom w:val="nil"/>
              <w:right w:val="nil"/>
            </w:tcBorders>
            <w:shd w:val="clear" w:color="auto" w:fill="auto"/>
            <w:noWrap/>
            <w:vAlign w:val="center"/>
            <w:hideMark/>
          </w:tcPr>
          <w:p w14:paraId="0038F521" w14:textId="7B3CCFB9"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2420902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cation of Transform Selection for ISP and implicit MTS</w:t>
            </w:r>
          </w:p>
        </w:tc>
        <w:tc>
          <w:tcPr>
            <w:tcW w:w="1393" w:type="dxa"/>
            <w:tcBorders>
              <w:top w:val="nil"/>
              <w:left w:val="nil"/>
              <w:bottom w:val="nil"/>
              <w:right w:val="nil"/>
            </w:tcBorders>
            <w:shd w:val="clear" w:color="auto" w:fill="auto"/>
            <w:noWrap/>
            <w:vAlign w:val="center"/>
            <w:hideMark/>
          </w:tcPr>
          <w:p w14:paraId="10465B7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66</w:t>
            </w:r>
          </w:p>
        </w:tc>
      </w:tr>
      <w:tr w:rsidR="00DF69B0" w:rsidRPr="00DF69B0" w14:paraId="30E494EA" w14:textId="77777777" w:rsidTr="00F413B8">
        <w:trPr>
          <w:trHeight w:val="144"/>
        </w:trPr>
        <w:tc>
          <w:tcPr>
            <w:tcW w:w="1046" w:type="dxa"/>
            <w:tcBorders>
              <w:top w:val="nil"/>
              <w:left w:val="nil"/>
              <w:bottom w:val="nil"/>
              <w:right w:val="nil"/>
            </w:tcBorders>
            <w:shd w:val="clear" w:color="auto" w:fill="auto"/>
            <w:noWrap/>
            <w:vAlign w:val="center"/>
            <w:hideMark/>
          </w:tcPr>
          <w:p w14:paraId="0044FEA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1EACE0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57EF79B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91DB4D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23AFF8B2"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4EF5FA7B" w14:textId="77777777" w:rsidTr="00F413B8">
        <w:trPr>
          <w:trHeight w:val="144"/>
        </w:trPr>
        <w:tc>
          <w:tcPr>
            <w:tcW w:w="2266" w:type="dxa"/>
            <w:gridSpan w:val="2"/>
            <w:tcBorders>
              <w:top w:val="nil"/>
              <w:left w:val="nil"/>
              <w:bottom w:val="nil"/>
              <w:right w:val="nil"/>
            </w:tcBorders>
            <w:shd w:val="clear" w:color="000000" w:fill="BFBFBF"/>
            <w:noWrap/>
            <w:vAlign w:val="center"/>
            <w:hideMark/>
          </w:tcPr>
          <w:p w14:paraId="4C319D17"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Quantization</w:t>
            </w:r>
          </w:p>
        </w:tc>
        <w:tc>
          <w:tcPr>
            <w:tcW w:w="1671" w:type="dxa"/>
            <w:tcBorders>
              <w:top w:val="nil"/>
              <w:left w:val="nil"/>
              <w:bottom w:val="nil"/>
              <w:right w:val="nil"/>
            </w:tcBorders>
            <w:shd w:val="clear" w:color="000000" w:fill="BFBFBF"/>
            <w:noWrap/>
            <w:vAlign w:val="center"/>
            <w:hideMark/>
          </w:tcPr>
          <w:p w14:paraId="26644B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70A402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EF3EDC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665F568A" w14:textId="77777777" w:rsidTr="00F413B8">
        <w:trPr>
          <w:trHeight w:val="144"/>
        </w:trPr>
        <w:tc>
          <w:tcPr>
            <w:tcW w:w="1046" w:type="dxa"/>
            <w:tcBorders>
              <w:top w:val="nil"/>
              <w:left w:val="nil"/>
              <w:bottom w:val="nil"/>
              <w:right w:val="nil"/>
            </w:tcBorders>
            <w:shd w:val="clear" w:color="auto" w:fill="auto"/>
            <w:noWrap/>
            <w:vAlign w:val="center"/>
            <w:hideMark/>
          </w:tcPr>
          <w:p w14:paraId="4D971EF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98AF0B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241B5A3" w14:textId="66F9EB22"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4DE1EC2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Modified dequantization scaling</w:t>
            </w:r>
          </w:p>
        </w:tc>
        <w:tc>
          <w:tcPr>
            <w:tcW w:w="1393" w:type="dxa"/>
            <w:tcBorders>
              <w:top w:val="nil"/>
              <w:left w:val="nil"/>
              <w:bottom w:val="nil"/>
              <w:right w:val="nil"/>
            </w:tcBorders>
            <w:shd w:val="clear" w:color="auto" w:fill="auto"/>
            <w:vAlign w:val="center"/>
            <w:hideMark/>
          </w:tcPr>
          <w:p w14:paraId="6F2E82D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46</w:t>
            </w:r>
          </w:p>
        </w:tc>
      </w:tr>
      <w:tr w:rsidR="00DF69B0" w:rsidRPr="00DF69B0" w14:paraId="0043FB6C" w14:textId="77777777" w:rsidTr="00F413B8">
        <w:trPr>
          <w:trHeight w:val="144"/>
        </w:trPr>
        <w:tc>
          <w:tcPr>
            <w:tcW w:w="1046" w:type="dxa"/>
            <w:tcBorders>
              <w:top w:val="nil"/>
              <w:left w:val="nil"/>
              <w:bottom w:val="nil"/>
              <w:right w:val="nil"/>
            </w:tcBorders>
            <w:shd w:val="clear" w:color="auto" w:fill="auto"/>
            <w:noWrap/>
            <w:vAlign w:val="center"/>
            <w:hideMark/>
          </w:tcPr>
          <w:p w14:paraId="7287C884"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E246EB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6B8E2A9" w14:textId="1CBE6C2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F</w:t>
            </w:r>
            <w:r w:rsidR="00DF69B0" w:rsidRPr="00617784">
              <w:t>unctionality</w:t>
            </w:r>
          </w:p>
        </w:tc>
        <w:tc>
          <w:tcPr>
            <w:tcW w:w="3367" w:type="dxa"/>
            <w:tcBorders>
              <w:top w:val="nil"/>
              <w:left w:val="nil"/>
              <w:bottom w:val="nil"/>
              <w:right w:val="nil"/>
            </w:tcBorders>
            <w:shd w:val="clear" w:color="auto" w:fill="auto"/>
            <w:vAlign w:val="center"/>
            <w:hideMark/>
          </w:tcPr>
          <w:p w14:paraId="6DDC485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default and user-defined scaling matrices </w:t>
            </w:r>
          </w:p>
        </w:tc>
        <w:tc>
          <w:tcPr>
            <w:tcW w:w="1393" w:type="dxa"/>
            <w:tcBorders>
              <w:top w:val="nil"/>
              <w:left w:val="nil"/>
              <w:bottom w:val="nil"/>
              <w:right w:val="nil"/>
            </w:tcBorders>
            <w:shd w:val="clear" w:color="auto" w:fill="auto"/>
            <w:noWrap/>
            <w:vAlign w:val="center"/>
            <w:hideMark/>
          </w:tcPr>
          <w:p w14:paraId="36D0B88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847</w:t>
            </w:r>
          </w:p>
        </w:tc>
      </w:tr>
      <w:tr w:rsidR="00DF69B0" w:rsidRPr="00DF69B0" w14:paraId="4B4C8F36" w14:textId="77777777" w:rsidTr="00F413B8">
        <w:trPr>
          <w:trHeight w:val="144"/>
        </w:trPr>
        <w:tc>
          <w:tcPr>
            <w:tcW w:w="1046" w:type="dxa"/>
            <w:tcBorders>
              <w:top w:val="nil"/>
              <w:left w:val="nil"/>
              <w:bottom w:val="nil"/>
              <w:right w:val="nil"/>
            </w:tcBorders>
            <w:shd w:val="clear" w:color="auto" w:fill="auto"/>
            <w:noWrap/>
            <w:vAlign w:val="center"/>
            <w:hideMark/>
          </w:tcPr>
          <w:p w14:paraId="4B1112A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906A31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EAC41B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162BDF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741E591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453383F7" w14:textId="77777777" w:rsidTr="00F413B8">
        <w:trPr>
          <w:trHeight w:val="144"/>
        </w:trPr>
        <w:tc>
          <w:tcPr>
            <w:tcW w:w="1046" w:type="dxa"/>
            <w:tcBorders>
              <w:top w:val="nil"/>
              <w:left w:val="nil"/>
              <w:bottom w:val="nil"/>
              <w:right w:val="nil"/>
            </w:tcBorders>
            <w:shd w:val="clear" w:color="auto" w:fill="auto"/>
            <w:noWrap/>
            <w:vAlign w:val="center"/>
            <w:hideMark/>
          </w:tcPr>
          <w:p w14:paraId="531EEBF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44EA13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378CAAC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2A816E2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426C061E"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r>
      <w:tr w:rsidR="00DF69B0" w:rsidRPr="00DF69B0" w14:paraId="0BCC64E2" w14:textId="77777777" w:rsidTr="00F413B8">
        <w:trPr>
          <w:trHeight w:val="144"/>
        </w:trPr>
        <w:tc>
          <w:tcPr>
            <w:tcW w:w="1046" w:type="dxa"/>
            <w:tcBorders>
              <w:top w:val="nil"/>
              <w:left w:val="nil"/>
              <w:bottom w:val="nil"/>
              <w:right w:val="nil"/>
            </w:tcBorders>
            <w:shd w:val="clear" w:color="000000" w:fill="BFBFBF"/>
            <w:noWrap/>
            <w:vAlign w:val="center"/>
            <w:hideMark/>
          </w:tcPr>
          <w:p w14:paraId="645A771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ABAC</w:t>
            </w:r>
          </w:p>
        </w:tc>
        <w:tc>
          <w:tcPr>
            <w:tcW w:w="1220" w:type="dxa"/>
            <w:tcBorders>
              <w:top w:val="nil"/>
              <w:left w:val="nil"/>
              <w:bottom w:val="nil"/>
              <w:right w:val="nil"/>
            </w:tcBorders>
            <w:shd w:val="clear" w:color="000000" w:fill="BFBFBF"/>
            <w:noWrap/>
            <w:vAlign w:val="center"/>
            <w:hideMark/>
          </w:tcPr>
          <w:p w14:paraId="7D98924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6131EDCA"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537C396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FB3B24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w:t>
            </w:r>
          </w:p>
        </w:tc>
      </w:tr>
      <w:tr w:rsidR="00DF69B0" w:rsidRPr="00DF69B0" w14:paraId="3739950A" w14:textId="77777777" w:rsidTr="00F413B8">
        <w:trPr>
          <w:trHeight w:val="144"/>
        </w:trPr>
        <w:tc>
          <w:tcPr>
            <w:tcW w:w="1046" w:type="dxa"/>
            <w:tcBorders>
              <w:top w:val="nil"/>
              <w:left w:val="nil"/>
              <w:bottom w:val="nil"/>
              <w:right w:val="nil"/>
            </w:tcBorders>
            <w:shd w:val="clear" w:color="auto" w:fill="auto"/>
            <w:noWrap/>
            <w:vAlign w:val="center"/>
            <w:hideMark/>
          </w:tcPr>
          <w:p w14:paraId="3B46DFF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0A9A23" w14:textId="504867EA"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16C80C48" w14:textId="04C761FD"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w:t>
            </w:r>
          </w:p>
        </w:tc>
        <w:tc>
          <w:tcPr>
            <w:tcW w:w="3367" w:type="dxa"/>
            <w:tcBorders>
              <w:top w:val="nil"/>
              <w:left w:val="nil"/>
              <w:bottom w:val="nil"/>
              <w:right w:val="nil"/>
            </w:tcBorders>
            <w:shd w:val="clear" w:color="auto" w:fill="auto"/>
            <w:vAlign w:val="center"/>
            <w:hideMark/>
          </w:tcPr>
          <w:p w14:paraId="138BD84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oint coding of chrominance residuals</w:t>
            </w:r>
          </w:p>
        </w:tc>
        <w:tc>
          <w:tcPr>
            <w:tcW w:w="1393" w:type="dxa"/>
            <w:tcBorders>
              <w:top w:val="nil"/>
              <w:left w:val="nil"/>
              <w:bottom w:val="nil"/>
              <w:right w:val="nil"/>
            </w:tcBorders>
            <w:shd w:val="clear" w:color="auto" w:fill="auto"/>
            <w:noWrap/>
            <w:vAlign w:val="center"/>
            <w:hideMark/>
          </w:tcPr>
          <w:p w14:paraId="76F52FD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054</w:t>
            </w:r>
          </w:p>
        </w:tc>
      </w:tr>
      <w:tr w:rsidR="00DF69B0" w:rsidRPr="00DF69B0" w14:paraId="11CF6DDB" w14:textId="77777777" w:rsidTr="00F413B8">
        <w:trPr>
          <w:trHeight w:val="144"/>
        </w:trPr>
        <w:tc>
          <w:tcPr>
            <w:tcW w:w="1046" w:type="dxa"/>
            <w:tcBorders>
              <w:top w:val="nil"/>
              <w:left w:val="nil"/>
              <w:bottom w:val="nil"/>
              <w:right w:val="nil"/>
            </w:tcBorders>
            <w:shd w:val="clear" w:color="auto" w:fill="auto"/>
            <w:noWrap/>
            <w:vAlign w:val="center"/>
            <w:hideMark/>
          </w:tcPr>
          <w:p w14:paraId="3717683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804E530" w14:textId="7006E28D"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0ED91D8F" w14:textId="532E2B8A"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S</w:t>
            </w:r>
            <w:r w:rsidR="00DF69B0" w:rsidRPr="00617784">
              <w:t>implification</w:t>
            </w:r>
          </w:p>
        </w:tc>
        <w:tc>
          <w:tcPr>
            <w:tcW w:w="3367" w:type="dxa"/>
            <w:tcBorders>
              <w:top w:val="nil"/>
              <w:left w:val="nil"/>
              <w:bottom w:val="nil"/>
              <w:right w:val="nil"/>
            </w:tcBorders>
            <w:shd w:val="clear" w:color="auto" w:fill="auto"/>
            <w:vAlign w:val="center"/>
            <w:hideMark/>
          </w:tcPr>
          <w:p w14:paraId="3A4FB67D"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Unified rice parameter derivation for coefficient level coding</w:t>
            </w:r>
          </w:p>
        </w:tc>
        <w:tc>
          <w:tcPr>
            <w:tcW w:w="1393" w:type="dxa"/>
            <w:tcBorders>
              <w:top w:val="nil"/>
              <w:left w:val="nil"/>
              <w:bottom w:val="nil"/>
              <w:right w:val="nil"/>
            </w:tcBorders>
            <w:shd w:val="clear" w:color="auto" w:fill="auto"/>
            <w:noWrap/>
            <w:vAlign w:val="center"/>
            <w:hideMark/>
          </w:tcPr>
          <w:p w14:paraId="1F18B47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88</w:t>
            </w:r>
          </w:p>
        </w:tc>
      </w:tr>
      <w:tr w:rsidR="00DF69B0" w:rsidRPr="00DF69B0" w14:paraId="1742706E" w14:textId="77777777" w:rsidTr="00F413B8">
        <w:trPr>
          <w:trHeight w:val="144"/>
        </w:trPr>
        <w:tc>
          <w:tcPr>
            <w:tcW w:w="1046" w:type="dxa"/>
            <w:tcBorders>
              <w:top w:val="nil"/>
              <w:left w:val="nil"/>
              <w:bottom w:val="nil"/>
              <w:right w:val="nil"/>
            </w:tcBorders>
            <w:shd w:val="clear" w:color="auto" w:fill="auto"/>
            <w:noWrap/>
            <w:vAlign w:val="center"/>
            <w:hideMark/>
          </w:tcPr>
          <w:p w14:paraId="5DB6285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037BF18" w14:textId="2D4931C3"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65AADBDA" w14:textId="6C06DD81"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oding efficiency (SCC)</w:t>
            </w:r>
          </w:p>
        </w:tc>
        <w:tc>
          <w:tcPr>
            <w:tcW w:w="3367" w:type="dxa"/>
            <w:tcBorders>
              <w:top w:val="nil"/>
              <w:left w:val="nil"/>
              <w:bottom w:val="nil"/>
              <w:right w:val="nil"/>
            </w:tcBorders>
            <w:shd w:val="clear" w:color="auto" w:fill="auto"/>
            <w:vAlign w:val="center"/>
            <w:hideMark/>
          </w:tcPr>
          <w:p w14:paraId="66C115C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Transform skip residual coding</w:t>
            </w:r>
          </w:p>
        </w:tc>
        <w:tc>
          <w:tcPr>
            <w:tcW w:w="1393" w:type="dxa"/>
            <w:tcBorders>
              <w:top w:val="nil"/>
              <w:left w:val="nil"/>
              <w:bottom w:val="nil"/>
              <w:right w:val="nil"/>
            </w:tcBorders>
            <w:shd w:val="clear" w:color="auto" w:fill="auto"/>
            <w:noWrap/>
            <w:vAlign w:val="center"/>
            <w:hideMark/>
          </w:tcPr>
          <w:p w14:paraId="186C8BF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280</w:t>
            </w:r>
          </w:p>
        </w:tc>
      </w:tr>
      <w:tr w:rsidR="00DF69B0" w:rsidRPr="00DF69B0" w14:paraId="3B723BD7" w14:textId="77777777" w:rsidTr="00F413B8">
        <w:trPr>
          <w:trHeight w:val="144"/>
        </w:trPr>
        <w:tc>
          <w:tcPr>
            <w:tcW w:w="1046" w:type="dxa"/>
            <w:tcBorders>
              <w:top w:val="nil"/>
              <w:left w:val="nil"/>
              <w:bottom w:val="nil"/>
              <w:right w:val="nil"/>
            </w:tcBorders>
            <w:shd w:val="clear" w:color="auto" w:fill="auto"/>
            <w:noWrap/>
            <w:vAlign w:val="center"/>
            <w:hideMark/>
          </w:tcPr>
          <w:p w14:paraId="6ADFDC70"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18A289" w14:textId="5E6C8BA2"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31202056" w14:textId="0535A3BE"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B</w:t>
            </w:r>
            <w:r w:rsidR="00DF69B0" w:rsidRPr="00617784">
              <w:t>ug</w:t>
            </w:r>
            <w:r>
              <w:t xml:space="preserve"> </w:t>
            </w:r>
            <w:r w:rsidR="00DF69B0" w:rsidRPr="00617784">
              <w:t>fix</w:t>
            </w:r>
          </w:p>
        </w:tc>
        <w:tc>
          <w:tcPr>
            <w:tcW w:w="3367" w:type="dxa"/>
            <w:tcBorders>
              <w:top w:val="nil"/>
              <w:left w:val="nil"/>
              <w:bottom w:val="nil"/>
              <w:right w:val="nil"/>
            </w:tcBorders>
            <w:shd w:val="clear" w:color="auto" w:fill="auto"/>
            <w:vAlign w:val="center"/>
            <w:hideMark/>
          </w:tcPr>
          <w:p w14:paraId="3885506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ntext selection of last x/y based on non-reduced TU size </w:t>
            </w:r>
          </w:p>
        </w:tc>
        <w:tc>
          <w:tcPr>
            <w:tcW w:w="1393" w:type="dxa"/>
            <w:tcBorders>
              <w:top w:val="nil"/>
              <w:left w:val="nil"/>
              <w:bottom w:val="nil"/>
              <w:right w:val="nil"/>
            </w:tcBorders>
            <w:shd w:val="clear" w:color="auto" w:fill="auto"/>
            <w:noWrap/>
            <w:vAlign w:val="center"/>
            <w:hideMark/>
          </w:tcPr>
          <w:p w14:paraId="6D6AF628"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94</w:t>
            </w:r>
          </w:p>
        </w:tc>
      </w:tr>
      <w:tr w:rsidR="00DF69B0" w:rsidRPr="00DF69B0" w14:paraId="526D52CC" w14:textId="77777777" w:rsidTr="00F413B8">
        <w:trPr>
          <w:trHeight w:val="144"/>
        </w:trPr>
        <w:tc>
          <w:tcPr>
            <w:tcW w:w="1046" w:type="dxa"/>
            <w:tcBorders>
              <w:top w:val="nil"/>
              <w:left w:val="nil"/>
              <w:bottom w:val="nil"/>
              <w:right w:val="nil"/>
            </w:tcBorders>
            <w:shd w:val="clear" w:color="auto" w:fill="auto"/>
            <w:noWrap/>
            <w:vAlign w:val="center"/>
            <w:hideMark/>
          </w:tcPr>
          <w:p w14:paraId="286E82B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9A927C" w14:textId="75D753FC"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6EF26241" w14:textId="60BDF1F1"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63B0553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BF flags signalling </w:t>
            </w:r>
          </w:p>
        </w:tc>
        <w:tc>
          <w:tcPr>
            <w:tcW w:w="1393" w:type="dxa"/>
            <w:tcBorders>
              <w:top w:val="nil"/>
              <w:left w:val="nil"/>
              <w:bottom w:val="nil"/>
              <w:right w:val="nil"/>
            </w:tcBorders>
            <w:shd w:val="clear" w:color="auto" w:fill="auto"/>
            <w:noWrap/>
            <w:vAlign w:val="center"/>
            <w:hideMark/>
          </w:tcPr>
          <w:p w14:paraId="7EC1231F"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492</w:t>
            </w:r>
          </w:p>
        </w:tc>
      </w:tr>
      <w:tr w:rsidR="00DF69B0" w:rsidRPr="00DF69B0" w14:paraId="7CCC71C0" w14:textId="77777777" w:rsidTr="00F413B8">
        <w:trPr>
          <w:trHeight w:val="144"/>
        </w:trPr>
        <w:tc>
          <w:tcPr>
            <w:tcW w:w="1046" w:type="dxa"/>
            <w:tcBorders>
              <w:top w:val="nil"/>
              <w:left w:val="nil"/>
              <w:bottom w:val="nil"/>
              <w:right w:val="nil"/>
            </w:tcBorders>
            <w:shd w:val="clear" w:color="auto" w:fill="auto"/>
            <w:noWrap/>
            <w:vAlign w:val="center"/>
            <w:hideMark/>
          </w:tcPr>
          <w:p w14:paraId="470E43BC"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496528" w14:textId="71F78D14"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oeff</w:t>
            </w:r>
            <w:proofErr w:type="spellEnd"/>
            <w:r w:rsidRPr="00617784">
              <w:t xml:space="preserve">. </w:t>
            </w:r>
            <w:r w:rsidR="00F808E1">
              <w:t>c</w:t>
            </w:r>
            <w:r w:rsidRPr="00617784">
              <w:t>oding</w:t>
            </w:r>
          </w:p>
        </w:tc>
        <w:tc>
          <w:tcPr>
            <w:tcW w:w="1671" w:type="dxa"/>
            <w:tcBorders>
              <w:top w:val="nil"/>
              <w:left w:val="nil"/>
              <w:bottom w:val="nil"/>
              <w:right w:val="nil"/>
            </w:tcBorders>
            <w:shd w:val="clear" w:color="auto" w:fill="auto"/>
            <w:noWrap/>
            <w:vAlign w:val="center"/>
            <w:hideMark/>
          </w:tcPr>
          <w:p w14:paraId="5FBA6B8C" w14:textId="40EC3300"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0DBCC6A9"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 xml:space="preserve">Coefficient group size harmonisation </w:t>
            </w:r>
          </w:p>
        </w:tc>
        <w:tc>
          <w:tcPr>
            <w:tcW w:w="1393" w:type="dxa"/>
            <w:tcBorders>
              <w:top w:val="nil"/>
              <w:left w:val="nil"/>
              <w:bottom w:val="nil"/>
              <w:right w:val="nil"/>
            </w:tcBorders>
            <w:shd w:val="clear" w:color="auto" w:fill="auto"/>
            <w:vAlign w:val="center"/>
            <w:hideMark/>
          </w:tcPr>
          <w:p w14:paraId="1E1DEAFB"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103</w:t>
            </w:r>
          </w:p>
        </w:tc>
      </w:tr>
      <w:tr w:rsidR="00DF69B0" w:rsidRPr="00DF69B0" w14:paraId="0A01C239" w14:textId="77777777" w:rsidTr="00F413B8">
        <w:trPr>
          <w:trHeight w:val="144"/>
        </w:trPr>
        <w:tc>
          <w:tcPr>
            <w:tcW w:w="1046" w:type="dxa"/>
            <w:tcBorders>
              <w:top w:val="nil"/>
              <w:left w:val="nil"/>
              <w:bottom w:val="nil"/>
              <w:right w:val="nil"/>
            </w:tcBorders>
            <w:shd w:val="clear" w:color="auto" w:fill="auto"/>
            <w:noWrap/>
            <w:vAlign w:val="center"/>
            <w:hideMark/>
          </w:tcPr>
          <w:p w14:paraId="4A34D965"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884E143"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proofErr w:type="spellStart"/>
            <w:r w:rsidRPr="00617784">
              <w:t>Ctx</w:t>
            </w:r>
            <w:proofErr w:type="spellEnd"/>
          </w:p>
        </w:tc>
        <w:tc>
          <w:tcPr>
            <w:tcW w:w="1671" w:type="dxa"/>
            <w:tcBorders>
              <w:top w:val="nil"/>
              <w:left w:val="nil"/>
              <w:bottom w:val="nil"/>
              <w:right w:val="nil"/>
            </w:tcBorders>
            <w:shd w:val="clear" w:color="auto" w:fill="auto"/>
            <w:noWrap/>
            <w:vAlign w:val="center"/>
            <w:hideMark/>
          </w:tcPr>
          <w:p w14:paraId="4CC2C4EB" w14:textId="406D4EDB" w:rsidR="00DF69B0" w:rsidRPr="00617784" w:rsidRDefault="00F808E1" w:rsidP="00565BDC">
            <w:pPr>
              <w:tabs>
                <w:tab w:val="clear" w:pos="360"/>
                <w:tab w:val="clear" w:pos="720"/>
                <w:tab w:val="clear" w:pos="1080"/>
                <w:tab w:val="clear" w:pos="1440"/>
              </w:tabs>
              <w:overflowPunct/>
              <w:autoSpaceDE/>
              <w:autoSpaceDN/>
              <w:adjustRightInd/>
              <w:spacing w:before="0"/>
              <w:textAlignment w:val="auto"/>
            </w:pPr>
            <w:r>
              <w:t>C</w:t>
            </w:r>
            <w:r w:rsidR="00DF69B0" w:rsidRPr="00617784">
              <w:t>leanup</w:t>
            </w:r>
          </w:p>
        </w:tc>
        <w:tc>
          <w:tcPr>
            <w:tcW w:w="3367" w:type="dxa"/>
            <w:tcBorders>
              <w:top w:val="nil"/>
              <w:left w:val="nil"/>
              <w:bottom w:val="nil"/>
              <w:right w:val="nil"/>
            </w:tcBorders>
            <w:shd w:val="clear" w:color="auto" w:fill="auto"/>
            <w:vAlign w:val="center"/>
            <w:hideMark/>
          </w:tcPr>
          <w:p w14:paraId="670955B1"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Context reduction for inter and split syntax</w:t>
            </w:r>
          </w:p>
        </w:tc>
        <w:tc>
          <w:tcPr>
            <w:tcW w:w="1393" w:type="dxa"/>
            <w:tcBorders>
              <w:top w:val="nil"/>
              <w:left w:val="nil"/>
              <w:bottom w:val="nil"/>
              <w:right w:val="nil"/>
            </w:tcBorders>
            <w:shd w:val="clear" w:color="auto" w:fill="auto"/>
            <w:vAlign w:val="center"/>
            <w:hideMark/>
          </w:tcPr>
          <w:p w14:paraId="6C295DD6" w14:textId="77777777" w:rsidR="00DF69B0" w:rsidRPr="00617784" w:rsidRDefault="00DF69B0" w:rsidP="00565BDC">
            <w:pPr>
              <w:tabs>
                <w:tab w:val="clear" w:pos="360"/>
                <w:tab w:val="clear" w:pos="720"/>
                <w:tab w:val="clear" w:pos="1080"/>
                <w:tab w:val="clear" w:pos="1440"/>
              </w:tabs>
              <w:overflowPunct/>
              <w:autoSpaceDE/>
              <w:autoSpaceDN/>
              <w:adjustRightInd/>
              <w:spacing w:before="0"/>
              <w:textAlignment w:val="auto"/>
            </w:pPr>
            <w:r w:rsidRPr="00617784">
              <w:t>JVET-N0600</w:t>
            </w:r>
          </w:p>
        </w:tc>
      </w:tr>
      <w:tr w:rsidR="00D1661F" w:rsidRPr="00DF69B0" w14:paraId="23EB96BD" w14:textId="77777777" w:rsidTr="00F413B8">
        <w:trPr>
          <w:trHeight w:val="144"/>
        </w:trPr>
        <w:tc>
          <w:tcPr>
            <w:tcW w:w="1046" w:type="dxa"/>
            <w:tcBorders>
              <w:top w:val="nil"/>
              <w:left w:val="nil"/>
              <w:bottom w:val="nil"/>
              <w:right w:val="nil"/>
            </w:tcBorders>
            <w:shd w:val="clear" w:color="auto" w:fill="auto"/>
            <w:noWrap/>
            <w:vAlign w:val="center"/>
            <w:hideMark/>
          </w:tcPr>
          <w:p w14:paraId="0084B25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DBA7ED4" w14:textId="24493F2D"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roofErr w:type="spellStart"/>
            <w:r w:rsidRPr="00E301CF">
              <w:t>Ctx</w:t>
            </w:r>
            <w:proofErr w:type="spellEnd"/>
          </w:p>
        </w:tc>
        <w:tc>
          <w:tcPr>
            <w:tcW w:w="1671" w:type="dxa"/>
            <w:tcBorders>
              <w:top w:val="nil"/>
              <w:left w:val="nil"/>
              <w:bottom w:val="nil"/>
              <w:right w:val="nil"/>
            </w:tcBorders>
            <w:shd w:val="clear" w:color="auto" w:fill="auto"/>
            <w:noWrap/>
            <w:vAlign w:val="center"/>
            <w:hideMark/>
          </w:tcPr>
          <w:p w14:paraId="76A0994D" w14:textId="3C7708D1"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E301CF">
              <w:t>leanup</w:t>
            </w:r>
          </w:p>
        </w:tc>
        <w:tc>
          <w:tcPr>
            <w:tcW w:w="3367" w:type="dxa"/>
            <w:tcBorders>
              <w:top w:val="nil"/>
              <w:left w:val="nil"/>
              <w:bottom w:val="nil"/>
              <w:right w:val="nil"/>
            </w:tcBorders>
            <w:shd w:val="clear" w:color="auto" w:fill="auto"/>
            <w:vAlign w:val="center"/>
            <w:hideMark/>
          </w:tcPr>
          <w:p w14:paraId="0A262852" w14:textId="3D9A0AEC"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O</w:t>
            </w:r>
            <w:r w:rsidR="00D1661F" w:rsidRPr="00E301CF">
              <w:t xml:space="preserve">nly first BCW </w:t>
            </w:r>
            <w:proofErr w:type="spellStart"/>
            <w:r w:rsidR="00D1661F" w:rsidRPr="00E301CF">
              <w:t>idx</w:t>
            </w:r>
            <w:proofErr w:type="spellEnd"/>
            <w:r w:rsidR="00D1661F" w:rsidRPr="00E301CF">
              <w:t xml:space="preserve"> bin </w:t>
            </w:r>
            <w:proofErr w:type="spellStart"/>
            <w:r w:rsidR="00D1661F" w:rsidRPr="00E301CF">
              <w:t>ctx</w:t>
            </w:r>
            <w:proofErr w:type="spellEnd"/>
            <w:r w:rsidR="00D1661F" w:rsidRPr="00E301CF">
              <w:t xml:space="preserve"> coded</w:t>
            </w:r>
          </w:p>
        </w:tc>
        <w:tc>
          <w:tcPr>
            <w:tcW w:w="1393" w:type="dxa"/>
            <w:tcBorders>
              <w:top w:val="nil"/>
              <w:left w:val="nil"/>
              <w:bottom w:val="nil"/>
              <w:right w:val="nil"/>
            </w:tcBorders>
            <w:shd w:val="clear" w:color="auto" w:fill="auto"/>
            <w:noWrap/>
            <w:vAlign w:val="center"/>
            <w:hideMark/>
          </w:tcPr>
          <w:p w14:paraId="74E58350" w14:textId="4DB38F3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JVET-N0286</w:t>
            </w:r>
          </w:p>
        </w:tc>
      </w:tr>
      <w:tr w:rsidR="00D1661F" w:rsidRPr="00DF69B0" w14:paraId="17A08C32" w14:textId="77777777" w:rsidTr="00F413B8">
        <w:trPr>
          <w:trHeight w:val="144"/>
        </w:trPr>
        <w:tc>
          <w:tcPr>
            <w:tcW w:w="1046" w:type="dxa"/>
            <w:tcBorders>
              <w:top w:val="nil"/>
              <w:left w:val="nil"/>
              <w:bottom w:val="nil"/>
              <w:right w:val="nil"/>
            </w:tcBorders>
            <w:shd w:val="clear" w:color="auto" w:fill="auto"/>
            <w:noWrap/>
            <w:vAlign w:val="center"/>
          </w:tcPr>
          <w:p w14:paraId="44BD608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02CC322"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4046A9A5"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71E704EB"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tcPr>
          <w:p w14:paraId="46B48D61" w14:textId="77777777" w:rsidR="00D1661F" w:rsidRPr="00E301CF"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2B4C87FC" w14:textId="77777777" w:rsidTr="00F413B8">
        <w:trPr>
          <w:trHeight w:val="144"/>
        </w:trPr>
        <w:tc>
          <w:tcPr>
            <w:tcW w:w="1046" w:type="dxa"/>
            <w:tcBorders>
              <w:top w:val="nil"/>
              <w:left w:val="nil"/>
              <w:bottom w:val="nil"/>
              <w:right w:val="nil"/>
            </w:tcBorders>
            <w:shd w:val="clear" w:color="000000" w:fill="BFBFBF"/>
            <w:noWrap/>
            <w:vAlign w:val="center"/>
            <w:hideMark/>
          </w:tcPr>
          <w:p w14:paraId="2002A21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nter</w:t>
            </w:r>
          </w:p>
        </w:tc>
        <w:tc>
          <w:tcPr>
            <w:tcW w:w="1220" w:type="dxa"/>
            <w:tcBorders>
              <w:top w:val="nil"/>
              <w:left w:val="nil"/>
              <w:bottom w:val="nil"/>
              <w:right w:val="nil"/>
            </w:tcBorders>
            <w:shd w:val="clear" w:color="000000" w:fill="BFBFBF"/>
            <w:noWrap/>
            <w:vAlign w:val="center"/>
            <w:hideMark/>
          </w:tcPr>
          <w:p w14:paraId="2011D0A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667E97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218B79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7EBCC7D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24B9EA35" w14:textId="77777777" w:rsidTr="00F413B8">
        <w:trPr>
          <w:trHeight w:val="144"/>
        </w:trPr>
        <w:tc>
          <w:tcPr>
            <w:tcW w:w="1046" w:type="dxa"/>
            <w:tcBorders>
              <w:top w:val="nil"/>
              <w:left w:val="nil"/>
              <w:bottom w:val="nil"/>
              <w:right w:val="nil"/>
            </w:tcBorders>
            <w:shd w:val="clear" w:color="auto" w:fill="auto"/>
            <w:noWrap/>
            <w:vAlign w:val="center"/>
            <w:hideMark/>
          </w:tcPr>
          <w:p w14:paraId="32099D9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5EFC243" w14:textId="59A1E72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egular </w:t>
            </w:r>
            <w:r w:rsidR="00F808E1">
              <w:t>i</w:t>
            </w:r>
            <w:r w:rsidRPr="00617784">
              <w:t>nter</w:t>
            </w:r>
          </w:p>
        </w:tc>
        <w:tc>
          <w:tcPr>
            <w:tcW w:w="1671" w:type="dxa"/>
            <w:tcBorders>
              <w:top w:val="nil"/>
              <w:left w:val="nil"/>
              <w:bottom w:val="nil"/>
              <w:right w:val="nil"/>
            </w:tcBorders>
            <w:shd w:val="clear" w:color="auto" w:fill="auto"/>
            <w:noWrap/>
            <w:vAlign w:val="center"/>
            <w:hideMark/>
          </w:tcPr>
          <w:p w14:paraId="49FC4959" w14:textId="332CF6AB"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6E96C055" w14:textId="5EFFC68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617784">
              <w:t xml:space="preserve">emove 4x4 </w:t>
            </w:r>
            <w:proofErr w:type="spellStart"/>
            <w:r w:rsidR="00D1661F" w:rsidRPr="00617784">
              <w:t>unipred</w:t>
            </w:r>
            <w:proofErr w:type="spellEnd"/>
            <w:r w:rsidR="00D1661F" w:rsidRPr="00617784">
              <w:t xml:space="preserve">, and 4x8/8x4 </w:t>
            </w:r>
            <w:proofErr w:type="spellStart"/>
            <w:r w:rsidR="00D1661F" w:rsidRPr="00617784">
              <w:t>bipred</w:t>
            </w:r>
            <w:proofErr w:type="spellEnd"/>
            <w:r w:rsidR="00D1661F" w:rsidRPr="00617784">
              <w:t xml:space="preserve"> regular inter modes</w:t>
            </w:r>
          </w:p>
        </w:tc>
        <w:tc>
          <w:tcPr>
            <w:tcW w:w="1393" w:type="dxa"/>
            <w:tcBorders>
              <w:top w:val="nil"/>
              <w:left w:val="nil"/>
              <w:bottom w:val="nil"/>
              <w:right w:val="nil"/>
            </w:tcBorders>
            <w:shd w:val="clear" w:color="auto" w:fill="auto"/>
            <w:noWrap/>
            <w:vAlign w:val="center"/>
            <w:hideMark/>
          </w:tcPr>
          <w:p w14:paraId="285D77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66</w:t>
            </w:r>
          </w:p>
        </w:tc>
      </w:tr>
      <w:tr w:rsidR="00D1661F" w:rsidRPr="00DF69B0" w14:paraId="676A63FE" w14:textId="77777777" w:rsidTr="00F413B8">
        <w:trPr>
          <w:trHeight w:val="144"/>
        </w:trPr>
        <w:tc>
          <w:tcPr>
            <w:tcW w:w="1046" w:type="dxa"/>
            <w:tcBorders>
              <w:top w:val="nil"/>
              <w:left w:val="nil"/>
              <w:bottom w:val="nil"/>
              <w:right w:val="nil"/>
            </w:tcBorders>
            <w:shd w:val="clear" w:color="auto" w:fill="auto"/>
            <w:noWrap/>
            <w:vAlign w:val="center"/>
            <w:hideMark/>
          </w:tcPr>
          <w:p w14:paraId="5CFFE41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FDDCEBF" w14:textId="156F082D" w:rsidR="00D1661F" w:rsidRPr="00617784" w:rsidRDefault="00E3477E" w:rsidP="00D1661F">
            <w:pPr>
              <w:tabs>
                <w:tab w:val="clear" w:pos="360"/>
                <w:tab w:val="clear" w:pos="720"/>
                <w:tab w:val="clear" w:pos="1080"/>
                <w:tab w:val="clear" w:pos="1440"/>
              </w:tabs>
              <w:overflowPunct/>
              <w:autoSpaceDE/>
              <w:autoSpaceDN/>
              <w:adjustRightInd/>
              <w:spacing w:before="0"/>
              <w:textAlignment w:val="auto"/>
            </w:pPr>
            <w:r>
              <w:t>Affine</w:t>
            </w:r>
          </w:p>
        </w:tc>
        <w:tc>
          <w:tcPr>
            <w:tcW w:w="1671" w:type="dxa"/>
            <w:tcBorders>
              <w:top w:val="nil"/>
              <w:left w:val="nil"/>
              <w:bottom w:val="nil"/>
              <w:right w:val="nil"/>
            </w:tcBorders>
            <w:shd w:val="clear" w:color="auto" w:fill="auto"/>
            <w:noWrap/>
            <w:vAlign w:val="center"/>
            <w:hideMark/>
          </w:tcPr>
          <w:p w14:paraId="5B515C69" w14:textId="5F995A7F"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1ED8602C" w14:textId="5233B0B0"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6-tap interpolation filters with affine, and 4x4 block for both </w:t>
            </w:r>
            <w:proofErr w:type="spellStart"/>
            <w:r w:rsidRPr="00617784">
              <w:t>uni</w:t>
            </w:r>
            <w:proofErr w:type="spellEnd"/>
            <w:r w:rsidRPr="00617784">
              <w:t xml:space="preserve"> and bi prediction</w:t>
            </w:r>
          </w:p>
        </w:tc>
        <w:tc>
          <w:tcPr>
            <w:tcW w:w="1393" w:type="dxa"/>
            <w:tcBorders>
              <w:top w:val="nil"/>
              <w:left w:val="nil"/>
              <w:bottom w:val="nil"/>
              <w:right w:val="nil"/>
            </w:tcBorders>
            <w:shd w:val="clear" w:color="auto" w:fill="auto"/>
            <w:vAlign w:val="center"/>
            <w:hideMark/>
          </w:tcPr>
          <w:p w14:paraId="6DEE3B6B" w14:textId="1931A42A" w:rsidR="00D1661F" w:rsidRPr="00617784" w:rsidRDefault="00D1661F">
            <w:pPr>
              <w:tabs>
                <w:tab w:val="clear" w:pos="360"/>
                <w:tab w:val="clear" w:pos="720"/>
                <w:tab w:val="clear" w:pos="1080"/>
                <w:tab w:val="clear" w:pos="1440"/>
              </w:tabs>
              <w:overflowPunct/>
              <w:autoSpaceDE/>
              <w:autoSpaceDN/>
              <w:adjustRightInd/>
              <w:spacing w:before="0"/>
              <w:textAlignment w:val="auto"/>
            </w:pPr>
            <w:r w:rsidRPr="00617784">
              <w:t>JVET-N01</w:t>
            </w:r>
            <w:r>
              <w:t>9</w:t>
            </w:r>
            <w:r w:rsidR="00E3477E">
              <w:t>6</w:t>
            </w:r>
          </w:p>
        </w:tc>
      </w:tr>
      <w:tr w:rsidR="00D1661F" w:rsidRPr="00DF69B0" w14:paraId="39274B77" w14:textId="77777777" w:rsidTr="00F413B8">
        <w:trPr>
          <w:trHeight w:val="144"/>
        </w:trPr>
        <w:tc>
          <w:tcPr>
            <w:tcW w:w="1046" w:type="dxa"/>
            <w:tcBorders>
              <w:top w:val="nil"/>
              <w:left w:val="nil"/>
              <w:bottom w:val="nil"/>
              <w:right w:val="nil"/>
            </w:tcBorders>
            <w:shd w:val="clear" w:color="auto" w:fill="auto"/>
            <w:noWrap/>
            <w:vAlign w:val="center"/>
            <w:hideMark/>
          </w:tcPr>
          <w:p w14:paraId="778AE5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68BDFF7" w14:textId="2073938F" w:rsidR="00D1661F" w:rsidRPr="00617784" w:rsidRDefault="00E3477E" w:rsidP="00D1661F">
            <w:pPr>
              <w:tabs>
                <w:tab w:val="clear" w:pos="360"/>
                <w:tab w:val="clear" w:pos="720"/>
                <w:tab w:val="clear" w:pos="1080"/>
                <w:tab w:val="clear" w:pos="1440"/>
              </w:tabs>
              <w:overflowPunct/>
              <w:autoSpaceDE/>
              <w:autoSpaceDN/>
              <w:adjustRightInd/>
              <w:spacing w:before="0"/>
              <w:textAlignment w:val="auto"/>
            </w:pPr>
            <w:r>
              <w:t>Affine</w:t>
            </w:r>
          </w:p>
        </w:tc>
        <w:tc>
          <w:tcPr>
            <w:tcW w:w="1671" w:type="dxa"/>
            <w:tcBorders>
              <w:top w:val="nil"/>
              <w:left w:val="nil"/>
              <w:bottom w:val="nil"/>
              <w:right w:val="nil"/>
            </w:tcBorders>
            <w:shd w:val="clear" w:color="auto" w:fill="auto"/>
            <w:noWrap/>
            <w:vAlign w:val="center"/>
            <w:hideMark/>
          </w:tcPr>
          <w:p w14:paraId="5F1BDFAB" w14:textId="0CF0A68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5324B2D1" w14:textId="07321B49" w:rsidR="00D1661F" w:rsidRPr="00617784" w:rsidRDefault="00217D21" w:rsidP="00D1661F">
            <w:pPr>
              <w:tabs>
                <w:tab w:val="clear" w:pos="360"/>
                <w:tab w:val="clear" w:pos="720"/>
                <w:tab w:val="clear" w:pos="1080"/>
                <w:tab w:val="clear" w:pos="1440"/>
              </w:tabs>
              <w:overflowPunct/>
              <w:autoSpaceDE/>
              <w:autoSpaceDN/>
              <w:adjustRightInd/>
              <w:spacing w:before="0"/>
              <w:textAlignment w:val="auto"/>
            </w:pPr>
            <w:r>
              <w:t>C</w:t>
            </w:r>
            <w:r w:rsidRPr="00217D21">
              <w:t xml:space="preserve">omputing a bounding box and preventing affine motion from referencing outside the box by replacing the affine model with a single MV for the whole CU if the bounding box constraint is violated </w:t>
            </w:r>
            <w:r w:rsidRPr="00217D21">
              <w:lastRenderedPageBreak/>
              <w:t>(with a max difference of 2 integer positions)</w:t>
            </w:r>
          </w:p>
        </w:tc>
        <w:tc>
          <w:tcPr>
            <w:tcW w:w="1393" w:type="dxa"/>
            <w:tcBorders>
              <w:top w:val="nil"/>
              <w:left w:val="nil"/>
              <w:bottom w:val="nil"/>
              <w:right w:val="nil"/>
            </w:tcBorders>
            <w:shd w:val="clear" w:color="auto" w:fill="auto"/>
            <w:vAlign w:val="center"/>
            <w:hideMark/>
          </w:tcPr>
          <w:p w14:paraId="41ECEC05" w14:textId="158E838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lastRenderedPageBreak/>
              <w:t>JVET-N0068</w:t>
            </w:r>
          </w:p>
        </w:tc>
      </w:tr>
      <w:tr w:rsidR="00D1661F" w:rsidRPr="00DF69B0" w14:paraId="49289AEB" w14:textId="77777777" w:rsidTr="00F413B8">
        <w:trPr>
          <w:trHeight w:val="144"/>
        </w:trPr>
        <w:tc>
          <w:tcPr>
            <w:tcW w:w="1046" w:type="dxa"/>
            <w:tcBorders>
              <w:top w:val="nil"/>
              <w:left w:val="nil"/>
              <w:bottom w:val="nil"/>
              <w:right w:val="nil"/>
            </w:tcBorders>
            <w:shd w:val="clear" w:color="auto" w:fill="auto"/>
            <w:noWrap/>
            <w:vAlign w:val="center"/>
            <w:hideMark/>
          </w:tcPr>
          <w:p w14:paraId="0B5AB3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1A6AF7E" w14:textId="3D21FF3E" w:rsidR="00D1661F" w:rsidRPr="00617784" w:rsidRDefault="00D1661F">
            <w:pPr>
              <w:tabs>
                <w:tab w:val="clear" w:pos="360"/>
                <w:tab w:val="clear" w:pos="720"/>
                <w:tab w:val="clear" w:pos="1080"/>
                <w:tab w:val="clear" w:pos="1440"/>
              </w:tabs>
              <w:overflowPunct/>
              <w:autoSpaceDE/>
              <w:autoSpaceDN/>
              <w:adjustRightInd/>
              <w:spacing w:before="0"/>
              <w:textAlignment w:val="auto"/>
            </w:pPr>
            <w:r w:rsidRPr="00617784">
              <w:t>Regular inter and</w:t>
            </w:r>
            <w:r w:rsidR="00F808E1">
              <w:t xml:space="preserve"> a</w:t>
            </w:r>
            <w:r w:rsidR="00E3477E">
              <w:t>ffine</w:t>
            </w:r>
          </w:p>
        </w:tc>
        <w:tc>
          <w:tcPr>
            <w:tcW w:w="1671" w:type="dxa"/>
            <w:tcBorders>
              <w:top w:val="nil"/>
              <w:left w:val="nil"/>
              <w:bottom w:val="nil"/>
              <w:right w:val="nil"/>
            </w:tcBorders>
            <w:shd w:val="clear" w:color="auto" w:fill="auto"/>
            <w:noWrap/>
            <w:vAlign w:val="center"/>
            <w:hideMark/>
          </w:tcPr>
          <w:p w14:paraId="62A74000" w14:textId="5C49BD05"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08BB8678" w14:textId="615FA8FB"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bination JVET-N0068</w:t>
            </w:r>
            <w:r w:rsidR="00F808E1">
              <w:t>,</w:t>
            </w:r>
            <w:r w:rsidR="00D1661F" w:rsidRPr="00617784">
              <w:t xml:space="preserve"> JVET-N0196</w:t>
            </w:r>
            <w:r w:rsidR="00F808E1">
              <w:t>,</w:t>
            </w:r>
            <w:r w:rsidR="00D1661F" w:rsidRPr="00617784">
              <w:t xml:space="preserve"> and JVET-N0266</w:t>
            </w:r>
          </w:p>
        </w:tc>
        <w:tc>
          <w:tcPr>
            <w:tcW w:w="1393" w:type="dxa"/>
            <w:tcBorders>
              <w:top w:val="nil"/>
              <w:left w:val="nil"/>
              <w:bottom w:val="nil"/>
              <w:right w:val="nil"/>
            </w:tcBorders>
            <w:shd w:val="clear" w:color="auto" w:fill="auto"/>
            <w:vAlign w:val="center"/>
            <w:hideMark/>
          </w:tcPr>
          <w:p w14:paraId="1D225521" w14:textId="290BE9C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21</w:t>
            </w:r>
          </w:p>
        </w:tc>
      </w:tr>
      <w:tr w:rsidR="00D1661F" w:rsidRPr="00DF69B0" w14:paraId="1D432DED" w14:textId="77777777" w:rsidTr="00F413B8">
        <w:trPr>
          <w:trHeight w:val="144"/>
        </w:trPr>
        <w:tc>
          <w:tcPr>
            <w:tcW w:w="1046" w:type="dxa"/>
            <w:tcBorders>
              <w:top w:val="nil"/>
              <w:left w:val="nil"/>
              <w:bottom w:val="nil"/>
              <w:right w:val="nil"/>
            </w:tcBorders>
            <w:shd w:val="clear" w:color="auto" w:fill="auto"/>
            <w:noWrap/>
            <w:vAlign w:val="center"/>
            <w:hideMark/>
          </w:tcPr>
          <w:p w14:paraId="35CC119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0CBE775" w14:textId="2DE28C70" w:rsidR="00D1661F" w:rsidRPr="00617784" w:rsidRDefault="00E3477E" w:rsidP="00D1661F">
            <w:pPr>
              <w:tabs>
                <w:tab w:val="clear" w:pos="360"/>
                <w:tab w:val="clear" w:pos="720"/>
                <w:tab w:val="clear" w:pos="1080"/>
                <w:tab w:val="clear" w:pos="1440"/>
              </w:tabs>
              <w:overflowPunct/>
              <w:autoSpaceDE/>
              <w:autoSpaceDN/>
              <w:adjustRightInd/>
              <w:spacing w:before="0"/>
              <w:textAlignment w:val="auto"/>
            </w:pPr>
            <w:r>
              <w:t>Affine</w:t>
            </w:r>
          </w:p>
        </w:tc>
        <w:tc>
          <w:tcPr>
            <w:tcW w:w="1671" w:type="dxa"/>
            <w:tcBorders>
              <w:top w:val="nil"/>
              <w:left w:val="nil"/>
              <w:bottom w:val="nil"/>
              <w:right w:val="nil"/>
            </w:tcBorders>
            <w:shd w:val="clear" w:color="auto" w:fill="auto"/>
            <w:noWrap/>
            <w:vAlign w:val="center"/>
            <w:hideMark/>
          </w:tcPr>
          <w:p w14:paraId="597B5B47" w14:textId="673263B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6C69A2A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CW index inheritance for constructed affine merge candidate</w:t>
            </w:r>
          </w:p>
        </w:tc>
        <w:tc>
          <w:tcPr>
            <w:tcW w:w="1393" w:type="dxa"/>
            <w:tcBorders>
              <w:top w:val="nil"/>
              <w:left w:val="nil"/>
              <w:bottom w:val="nil"/>
              <w:right w:val="nil"/>
            </w:tcBorders>
            <w:shd w:val="clear" w:color="auto" w:fill="auto"/>
            <w:noWrap/>
            <w:vAlign w:val="center"/>
            <w:hideMark/>
          </w:tcPr>
          <w:p w14:paraId="2B920E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81</w:t>
            </w:r>
          </w:p>
        </w:tc>
      </w:tr>
      <w:tr w:rsidR="00D1661F" w:rsidRPr="00DF69B0" w14:paraId="2816CEDF" w14:textId="77777777" w:rsidTr="00F413B8">
        <w:trPr>
          <w:trHeight w:val="144"/>
        </w:trPr>
        <w:tc>
          <w:tcPr>
            <w:tcW w:w="1046" w:type="dxa"/>
            <w:tcBorders>
              <w:top w:val="nil"/>
              <w:left w:val="nil"/>
              <w:bottom w:val="nil"/>
              <w:right w:val="nil"/>
            </w:tcBorders>
            <w:shd w:val="clear" w:color="auto" w:fill="auto"/>
            <w:noWrap/>
            <w:vAlign w:val="center"/>
            <w:hideMark/>
          </w:tcPr>
          <w:p w14:paraId="3545A6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C0CA371" w14:textId="1327C104" w:rsidR="00D1661F" w:rsidRPr="00617784" w:rsidRDefault="00E3477E" w:rsidP="00D1661F">
            <w:pPr>
              <w:tabs>
                <w:tab w:val="clear" w:pos="360"/>
                <w:tab w:val="clear" w:pos="720"/>
                <w:tab w:val="clear" w:pos="1080"/>
                <w:tab w:val="clear" w:pos="1440"/>
              </w:tabs>
              <w:overflowPunct/>
              <w:autoSpaceDE/>
              <w:autoSpaceDN/>
              <w:adjustRightInd/>
              <w:spacing w:before="0"/>
              <w:textAlignment w:val="auto"/>
            </w:pPr>
            <w:r>
              <w:t>Affine</w:t>
            </w:r>
          </w:p>
        </w:tc>
        <w:tc>
          <w:tcPr>
            <w:tcW w:w="1671" w:type="dxa"/>
            <w:tcBorders>
              <w:top w:val="nil"/>
              <w:left w:val="nil"/>
              <w:bottom w:val="nil"/>
              <w:right w:val="nil"/>
            </w:tcBorders>
            <w:shd w:val="clear" w:color="auto" w:fill="auto"/>
            <w:noWrap/>
            <w:vAlign w:val="center"/>
            <w:hideMark/>
          </w:tcPr>
          <w:p w14:paraId="1BE6F57A" w14:textId="77247B02"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w:t>
            </w:r>
            <w:r w:rsidR="00D1661F" w:rsidRPr="00617784">
              <w:t>ug</w:t>
            </w:r>
            <w:r>
              <w:t xml:space="preserve"> </w:t>
            </w:r>
            <w:r w:rsidR="00D1661F" w:rsidRPr="00617784">
              <w:t>fix</w:t>
            </w:r>
          </w:p>
        </w:tc>
        <w:tc>
          <w:tcPr>
            <w:tcW w:w="3367" w:type="dxa"/>
            <w:tcBorders>
              <w:top w:val="nil"/>
              <w:left w:val="nil"/>
              <w:bottom w:val="nil"/>
              <w:right w:val="nil"/>
            </w:tcBorders>
            <w:shd w:val="clear" w:color="auto" w:fill="auto"/>
            <w:vAlign w:val="center"/>
            <w:hideMark/>
          </w:tcPr>
          <w:p w14:paraId="0664117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MV clipping for MMVD, DMVR and CPMV of constructed affine merge </w:t>
            </w:r>
            <w:proofErr w:type="spellStart"/>
            <w:r w:rsidRPr="00617784">
              <w:t>candidadates</w:t>
            </w:r>
            <w:proofErr w:type="spellEnd"/>
          </w:p>
        </w:tc>
        <w:tc>
          <w:tcPr>
            <w:tcW w:w="1393" w:type="dxa"/>
            <w:tcBorders>
              <w:top w:val="nil"/>
              <w:left w:val="nil"/>
              <w:bottom w:val="nil"/>
              <w:right w:val="nil"/>
            </w:tcBorders>
            <w:shd w:val="clear" w:color="auto" w:fill="auto"/>
            <w:noWrap/>
            <w:vAlign w:val="center"/>
            <w:hideMark/>
          </w:tcPr>
          <w:p w14:paraId="47FF4C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4</w:t>
            </w:r>
          </w:p>
        </w:tc>
      </w:tr>
      <w:tr w:rsidR="00D1661F" w:rsidRPr="00DF69B0" w14:paraId="2B4CA0EC" w14:textId="77777777" w:rsidTr="00F413B8">
        <w:trPr>
          <w:trHeight w:val="144"/>
        </w:trPr>
        <w:tc>
          <w:tcPr>
            <w:tcW w:w="1046" w:type="dxa"/>
            <w:tcBorders>
              <w:top w:val="nil"/>
              <w:left w:val="nil"/>
              <w:bottom w:val="nil"/>
              <w:right w:val="nil"/>
            </w:tcBorders>
            <w:shd w:val="clear" w:color="auto" w:fill="auto"/>
            <w:noWrap/>
            <w:vAlign w:val="center"/>
            <w:hideMark/>
          </w:tcPr>
          <w:p w14:paraId="0E0B03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793F71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627AF00A" w14:textId="4D9003A5"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2157A2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isable 8x8/4xN CUs for DMVR</w:t>
            </w:r>
          </w:p>
        </w:tc>
        <w:tc>
          <w:tcPr>
            <w:tcW w:w="1393" w:type="dxa"/>
            <w:tcBorders>
              <w:top w:val="nil"/>
              <w:left w:val="nil"/>
              <w:bottom w:val="nil"/>
              <w:right w:val="nil"/>
            </w:tcBorders>
            <w:shd w:val="clear" w:color="auto" w:fill="auto"/>
            <w:noWrap/>
            <w:vAlign w:val="center"/>
            <w:hideMark/>
          </w:tcPr>
          <w:p w14:paraId="3A0D4CE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07</w:t>
            </w:r>
          </w:p>
        </w:tc>
      </w:tr>
      <w:tr w:rsidR="00D1661F" w:rsidRPr="00DF69B0" w14:paraId="5ECEB930" w14:textId="77777777" w:rsidTr="00F413B8">
        <w:trPr>
          <w:trHeight w:val="144"/>
        </w:trPr>
        <w:tc>
          <w:tcPr>
            <w:tcW w:w="1046" w:type="dxa"/>
            <w:tcBorders>
              <w:top w:val="nil"/>
              <w:left w:val="nil"/>
              <w:bottom w:val="nil"/>
              <w:right w:val="nil"/>
            </w:tcBorders>
            <w:shd w:val="clear" w:color="auto" w:fill="auto"/>
            <w:noWrap/>
            <w:vAlign w:val="center"/>
            <w:hideMark/>
          </w:tcPr>
          <w:p w14:paraId="35C6578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517943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449D6C67" w14:textId="28E8BDF7"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6654794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mplicitly split BDOF application region along 16x16 boundaries</w:t>
            </w:r>
          </w:p>
        </w:tc>
        <w:tc>
          <w:tcPr>
            <w:tcW w:w="1393" w:type="dxa"/>
            <w:tcBorders>
              <w:top w:val="nil"/>
              <w:left w:val="nil"/>
              <w:bottom w:val="nil"/>
              <w:right w:val="nil"/>
            </w:tcBorders>
            <w:shd w:val="clear" w:color="auto" w:fill="auto"/>
            <w:noWrap/>
            <w:vAlign w:val="center"/>
            <w:hideMark/>
          </w:tcPr>
          <w:p w14:paraId="51BD1B5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78</w:t>
            </w:r>
          </w:p>
        </w:tc>
      </w:tr>
      <w:tr w:rsidR="00D1661F" w:rsidRPr="00DF69B0" w14:paraId="06E9C646" w14:textId="77777777" w:rsidTr="00F413B8">
        <w:trPr>
          <w:trHeight w:val="144"/>
        </w:trPr>
        <w:tc>
          <w:tcPr>
            <w:tcW w:w="1046" w:type="dxa"/>
            <w:tcBorders>
              <w:top w:val="nil"/>
              <w:left w:val="nil"/>
              <w:bottom w:val="nil"/>
              <w:right w:val="nil"/>
            </w:tcBorders>
            <w:shd w:val="clear" w:color="auto" w:fill="auto"/>
            <w:noWrap/>
            <w:vAlign w:val="center"/>
            <w:hideMark/>
          </w:tcPr>
          <w:p w14:paraId="3BA3457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1AC0C8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MVR</w:t>
            </w:r>
          </w:p>
        </w:tc>
        <w:tc>
          <w:tcPr>
            <w:tcW w:w="1671" w:type="dxa"/>
            <w:tcBorders>
              <w:top w:val="nil"/>
              <w:left w:val="nil"/>
              <w:bottom w:val="nil"/>
              <w:right w:val="nil"/>
            </w:tcBorders>
            <w:shd w:val="clear" w:color="auto" w:fill="auto"/>
            <w:noWrap/>
            <w:vAlign w:val="center"/>
            <w:hideMark/>
          </w:tcPr>
          <w:p w14:paraId="4069FA13" w14:textId="03CC6B3A"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3CAB92FB" w14:textId="543A2FEA"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A</w:t>
            </w:r>
            <w:r w:rsidR="00D1661F" w:rsidRPr="00617784">
              <w:t>lign DMVR with BDOF</w:t>
            </w:r>
          </w:p>
        </w:tc>
        <w:tc>
          <w:tcPr>
            <w:tcW w:w="1393" w:type="dxa"/>
            <w:tcBorders>
              <w:top w:val="nil"/>
              <w:left w:val="nil"/>
              <w:bottom w:val="nil"/>
              <w:right w:val="nil"/>
            </w:tcBorders>
            <w:shd w:val="clear" w:color="auto" w:fill="auto"/>
            <w:noWrap/>
            <w:vAlign w:val="center"/>
            <w:hideMark/>
          </w:tcPr>
          <w:p w14:paraId="1D327D2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46</w:t>
            </w:r>
          </w:p>
          <w:p w14:paraId="34F71B94" w14:textId="43859C53"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3 JVET-N0442 JVET-N0162 JVET-N0262 JVET-N0440 JVET-N0086</w:t>
            </w:r>
          </w:p>
        </w:tc>
      </w:tr>
      <w:tr w:rsidR="00D1661F" w:rsidRPr="00DF69B0" w14:paraId="09E52B96" w14:textId="77777777" w:rsidTr="00F413B8">
        <w:trPr>
          <w:trHeight w:val="144"/>
        </w:trPr>
        <w:tc>
          <w:tcPr>
            <w:tcW w:w="1046" w:type="dxa"/>
            <w:tcBorders>
              <w:top w:val="nil"/>
              <w:left w:val="nil"/>
              <w:bottom w:val="nil"/>
              <w:right w:val="nil"/>
            </w:tcBorders>
            <w:shd w:val="clear" w:color="auto" w:fill="auto"/>
            <w:noWrap/>
            <w:vAlign w:val="center"/>
            <w:hideMark/>
          </w:tcPr>
          <w:p w14:paraId="516826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38D4F6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DOF</w:t>
            </w:r>
          </w:p>
        </w:tc>
        <w:tc>
          <w:tcPr>
            <w:tcW w:w="1671" w:type="dxa"/>
            <w:tcBorders>
              <w:top w:val="nil"/>
              <w:left w:val="nil"/>
              <w:bottom w:val="nil"/>
              <w:right w:val="nil"/>
            </w:tcBorders>
            <w:shd w:val="clear" w:color="auto" w:fill="auto"/>
            <w:noWrap/>
            <w:vAlign w:val="center"/>
            <w:hideMark/>
          </w:tcPr>
          <w:p w14:paraId="7F2C386C" w14:textId="574D056A"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w:t>
            </w:r>
            <w:r w:rsidR="00D1661F" w:rsidRPr="00617784">
              <w:t>ug</w:t>
            </w:r>
            <w:r>
              <w:t xml:space="preserve"> </w:t>
            </w:r>
            <w:r w:rsidR="00D1661F" w:rsidRPr="00617784">
              <w:t>fix</w:t>
            </w:r>
          </w:p>
        </w:tc>
        <w:tc>
          <w:tcPr>
            <w:tcW w:w="3367" w:type="dxa"/>
            <w:tcBorders>
              <w:top w:val="nil"/>
              <w:left w:val="nil"/>
              <w:bottom w:val="nil"/>
              <w:right w:val="nil"/>
            </w:tcBorders>
            <w:shd w:val="clear" w:color="auto" w:fill="auto"/>
            <w:vAlign w:val="center"/>
            <w:hideMark/>
          </w:tcPr>
          <w:p w14:paraId="5E7D79CC" w14:textId="40D59271"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 xml:space="preserve">ondition check of block height is not equal to 4 </w:t>
            </w:r>
          </w:p>
        </w:tc>
        <w:tc>
          <w:tcPr>
            <w:tcW w:w="1393" w:type="dxa"/>
            <w:tcBorders>
              <w:top w:val="nil"/>
              <w:left w:val="nil"/>
              <w:bottom w:val="nil"/>
              <w:right w:val="nil"/>
            </w:tcBorders>
            <w:shd w:val="clear" w:color="auto" w:fill="auto"/>
            <w:noWrap/>
            <w:vAlign w:val="center"/>
            <w:hideMark/>
          </w:tcPr>
          <w:p w14:paraId="0EB67C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4</w:t>
            </w:r>
          </w:p>
        </w:tc>
      </w:tr>
      <w:tr w:rsidR="00D1661F" w:rsidRPr="00DF69B0" w14:paraId="6437BF94" w14:textId="77777777" w:rsidTr="00F413B8">
        <w:trPr>
          <w:trHeight w:val="144"/>
        </w:trPr>
        <w:tc>
          <w:tcPr>
            <w:tcW w:w="1046" w:type="dxa"/>
            <w:tcBorders>
              <w:top w:val="nil"/>
              <w:left w:val="nil"/>
              <w:bottom w:val="nil"/>
              <w:right w:val="nil"/>
            </w:tcBorders>
            <w:shd w:val="clear" w:color="auto" w:fill="auto"/>
            <w:noWrap/>
            <w:vAlign w:val="center"/>
            <w:hideMark/>
          </w:tcPr>
          <w:p w14:paraId="37C5C5C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94124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DOF</w:t>
            </w:r>
          </w:p>
        </w:tc>
        <w:tc>
          <w:tcPr>
            <w:tcW w:w="1671" w:type="dxa"/>
            <w:tcBorders>
              <w:top w:val="nil"/>
              <w:left w:val="nil"/>
              <w:bottom w:val="nil"/>
              <w:right w:val="nil"/>
            </w:tcBorders>
            <w:shd w:val="clear" w:color="auto" w:fill="auto"/>
            <w:noWrap/>
            <w:vAlign w:val="center"/>
            <w:hideMark/>
          </w:tcPr>
          <w:p w14:paraId="1315DE18" w14:textId="5C5FD835"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48F5E8FA" w14:textId="63F65D51"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D</w:t>
            </w:r>
            <w:r w:rsidR="00D1661F" w:rsidRPr="00617784">
              <w:t>isabling BDOF for BCW and WP</w:t>
            </w:r>
          </w:p>
        </w:tc>
        <w:tc>
          <w:tcPr>
            <w:tcW w:w="1393" w:type="dxa"/>
            <w:tcBorders>
              <w:top w:val="nil"/>
              <w:left w:val="nil"/>
              <w:bottom w:val="nil"/>
              <w:right w:val="nil"/>
            </w:tcBorders>
            <w:shd w:val="clear" w:color="auto" w:fill="auto"/>
            <w:noWrap/>
            <w:vAlign w:val="center"/>
            <w:hideMark/>
          </w:tcPr>
          <w:p w14:paraId="1CF7A9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46</w:t>
            </w:r>
          </w:p>
        </w:tc>
      </w:tr>
      <w:tr w:rsidR="00D1661F" w:rsidRPr="00DF69B0" w14:paraId="2DAC3C9D" w14:textId="77777777" w:rsidTr="00F413B8">
        <w:trPr>
          <w:trHeight w:val="144"/>
        </w:trPr>
        <w:tc>
          <w:tcPr>
            <w:tcW w:w="1046" w:type="dxa"/>
            <w:tcBorders>
              <w:top w:val="nil"/>
              <w:left w:val="nil"/>
              <w:bottom w:val="nil"/>
              <w:right w:val="nil"/>
            </w:tcBorders>
            <w:shd w:val="clear" w:color="auto" w:fill="auto"/>
            <w:noWrap/>
            <w:vAlign w:val="center"/>
          </w:tcPr>
          <w:p w14:paraId="5E5986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2B7D898C" w14:textId="10E529A9"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37110D">
              <w:t>BDOF</w:t>
            </w:r>
          </w:p>
        </w:tc>
        <w:tc>
          <w:tcPr>
            <w:tcW w:w="1671" w:type="dxa"/>
            <w:tcBorders>
              <w:top w:val="nil"/>
              <w:left w:val="nil"/>
              <w:bottom w:val="nil"/>
              <w:right w:val="nil"/>
            </w:tcBorders>
            <w:shd w:val="clear" w:color="auto" w:fill="auto"/>
            <w:noWrap/>
            <w:vAlign w:val="center"/>
          </w:tcPr>
          <w:p w14:paraId="0A129CD9" w14:textId="7D66D420"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37110D">
              <w:t>leanup</w:t>
            </w:r>
          </w:p>
        </w:tc>
        <w:tc>
          <w:tcPr>
            <w:tcW w:w="3367" w:type="dxa"/>
            <w:tcBorders>
              <w:top w:val="nil"/>
              <w:left w:val="nil"/>
              <w:bottom w:val="nil"/>
              <w:right w:val="nil"/>
            </w:tcBorders>
            <w:shd w:val="clear" w:color="auto" w:fill="auto"/>
            <w:vAlign w:val="center"/>
          </w:tcPr>
          <w:p w14:paraId="0717F445" w14:textId="286AAC4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37110D">
              <w:t>8-bit fixed precision for BDOF calculations</w:t>
            </w:r>
            <w:del w:id="16927" w:author="v6" w:date="2019-06-13T21:06:00Z">
              <w:r w:rsidRPr="0037110D" w:rsidDel="00433942">
                <w:delText xml:space="preserve"> </w:delText>
              </w:r>
            </w:del>
          </w:p>
        </w:tc>
        <w:tc>
          <w:tcPr>
            <w:tcW w:w="1393" w:type="dxa"/>
            <w:tcBorders>
              <w:top w:val="nil"/>
              <w:left w:val="nil"/>
              <w:bottom w:val="nil"/>
              <w:right w:val="nil"/>
            </w:tcBorders>
            <w:shd w:val="clear" w:color="auto" w:fill="auto"/>
            <w:noWrap/>
            <w:vAlign w:val="center"/>
          </w:tcPr>
          <w:p w14:paraId="3D02C0D3" w14:textId="1F609AF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JVET-N0325</w:t>
            </w:r>
          </w:p>
        </w:tc>
      </w:tr>
      <w:tr w:rsidR="00433942" w:rsidRPr="00DF69B0" w14:paraId="4E79337F" w14:textId="77777777" w:rsidTr="00F413B8">
        <w:trPr>
          <w:trHeight w:val="144"/>
          <w:ins w:id="16928" w:author="v6" w:date="2019-06-13T21:07:00Z"/>
        </w:trPr>
        <w:tc>
          <w:tcPr>
            <w:tcW w:w="1046" w:type="dxa"/>
            <w:tcBorders>
              <w:top w:val="nil"/>
              <w:left w:val="nil"/>
              <w:bottom w:val="nil"/>
              <w:right w:val="nil"/>
            </w:tcBorders>
            <w:shd w:val="clear" w:color="auto" w:fill="auto"/>
            <w:noWrap/>
            <w:vAlign w:val="center"/>
          </w:tcPr>
          <w:p w14:paraId="14D0FF20" w14:textId="77777777"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rPr>
                <w:ins w:id="16929" w:author="v6" w:date="2019-06-13T21:07:00Z"/>
              </w:rPr>
            </w:pPr>
          </w:p>
        </w:tc>
        <w:tc>
          <w:tcPr>
            <w:tcW w:w="1220" w:type="dxa"/>
            <w:tcBorders>
              <w:top w:val="nil"/>
              <w:left w:val="nil"/>
              <w:bottom w:val="nil"/>
              <w:right w:val="nil"/>
            </w:tcBorders>
            <w:shd w:val="clear" w:color="auto" w:fill="auto"/>
            <w:noWrap/>
            <w:vAlign w:val="center"/>
          </w:tcPr>
          <w:p w14:paraId="30D83249" w14:textId="7B1DC03B" w:rsidR="00433942" w:rsidRPr="0037110D" w:rsidRDefault="00433942" w:rsidP="00D1661F">
            <w:pPr>
              <w:tabs>
                <w:tab w:val="clear" w:pos="360"/>
                <w:tab w:val="clear" w:pos="720"/>
                <w:tab w:val="clear" w:pos="1080"/>
                <w:tab w:val="clear" w:pos="1440"/>
              </w:tabs>
              <w:overflowPunct/>
              <w:autoSpaceDE/>
              <w:autoSpaceDN/>
              <w:adjustRightInd/>
              <w:spacing w:before="0"/>
              <w:textAlignment w:val="auto"/>
              <w:rPr>
                <w:ins w:id="16930" w:author="v6" w:date="2019-06-13T21:07:00Z"/>
              </w:rPr>
            </w:pPr>
            <w:ins w:id="16931" w:author="v6" w:date="2019-06-13T21:08:00Z">
              <w:r>
                <w:t>BDOF/</w:t>
              </w:r>
              <w:r>
                <w:br/>
                <w:t>SMVD</w:t>
              </w:r>
            </w:ins>
          </w:p>
        </w:tc>
        <w:tc>
          <w:tcPr>
            <w:tcW w:w="1671" w:type="dxa"/>
            <w:tcBorders>
              <w:top w:val="nil"/>
              <w:left w:val="nil"/>
              <w:bottom w:val="nil"/>
              <w:right w:val="nil"/>
            </w:tcBorders>
            <w:shd w:val="clear" w:color="auto" w:fill="auto"/>
            <w:noWrap/>
            <w:vAlign w:val="center"/>
          </w:tcPr>
          <w:p w14:paraId="710DF52E" w14:textId="3F65F950" w:rsidR="00433942" w:rsidRDefault="00433942" w:rsidP="00D1661F">
            <w:pPr>
              <w:tabs>
                <w:tab w:val="clear" w:pos="360"/>
                <w:tab w:val="clear" w:pos="720"/>
                <w:tab w:val="clear" w:pos="1080"/>
                <w:tab w:val="clear" w:pos="1440"/>
              </w:tabs>
              <w:overflowPunct/>
              <w:autoSpaceDE/>
              <w:autoSpaceDN/>
              <w:adjustRightInd/>
              <w:spacing w:before="0"/>
              <w:textAlignment w:val="auto"/>
              <w:rPr>
                <w:ins w:id="16932" w:author="v6" w:date="2019-06-13T21:07:00Z"/>
              </w:rPr>
            </w:pPr>
            <w:ins w:id="16933" w:author="v6" w:date="2019-06-13T21:08:00Z">
              <w:r>
                <w:t>Bug fix</w:t>
              </w:r>
            </w:ins>
          </w:p>
        </w:tc>
        <w:tc>
          <w:tcPr>
            <w:tcW w:w="3367" w:type="dxa"/>
            <w:tcBorders>
              <w:top w:val="nil"/>
              <w:left w:val="nil"/>
              <w:bottom w:val="nil"/>
              <w:right w:val="nil"/>
            </w:tcBorders>
            <w:shd w:val="clear" w:color="auto" w:fill="auto"/>
            <w:vAlign w:val="center"/>
          </w:tcPr>
          <w:p w14:paraId="3F83DDAC" w14:textId="1178F59F" w:rsidR="00433942" w:rsidRPr="0037110D" w:rsidRDefault="00433942" w:rsidP="00D1661F">
            <w:pPr>
              <w:tabs>
                <w:tab w:val="clear" w:pos="360"/>
                <w:tab w:val="clear" w:pos="720"/>
                <w:tab w:val="clear" w:pos="1080"/>
                <w:tab w:val="clear" w:pos="1440"/>
              </w:tabs>
              <w:overflowPunct/>
              <w:autoSpaceDE/>
              <w:autoSpaceDN/>
              <w:adjustRightInd/>
              <w:spacing w:before="0"/>
              <w:textAlignment w:val="auto"/>
              <w:rPr>
                <w:ins w:id="16934" w:author="v6" w:date="2019-06-13T21:07:00Z"/>
              </w:rPr>
            </w:pPr>
            <w:ins w:id="16935" w:author="v6" w:date="2019-06-13T21:08:00Z">
              <w:r>
                <w:rPr>
                  <w:lang w:eastAsia="de-DE"/>
                </w:rPr>
                <w:t>Disable BDOF when symmetric MVD is used</w:t>
              </w:r>
            </w:ins>
          </w:p>
        </w:tc>
        <w:tc>
          <w:tcPr>
            <w:tcW w:w="1393" w:type="dxa"/>
            <w:tcBorders>
              <w:top w:val="nil"/>
              <w:left w:val="nil"/>
              <w:bottom w:val="nil"/>
              <w:right w:val="nil"/>
            </w:tcBorders>
            <w:shd w:val="clear" w:color="auto" w:fill="auto"/>
            <w:noWrap/>
            <w:vAlign w:val="center"/>
          </w:tcPr>
          <w:p w14:paraId="40DBE1FB" w14:textId="30B16261" w:rsidR="00433942" w:rsidRPr="00E301CF" w:rsidRDefault="00433942" w:rsidP="00D1661F">
            <w:pPr>
              <w:tabs>
                <w:tab w:val="clear" w:pos="360"/>
                <w:tab w:val="clear" w:pos="720"/>
                <w:tab w:val="clear" w:pos="1080"/>
                <w:tab w:val="clear" w:pos="1440"/>
              </w:tabs>
              <w:overflowPunct/>
              <w:autoSpaceDE/>
              <w:autoSpaceDN/>
              <w:adjustRightInd/>
              <w:spacing w:before="0"/>
              <w:textAlignment w:val="auto"/>
              <w:rPr>
                <w:ins w:id="16936" w:author="v6" w:date="2019-06-13T21:07:00Z"/>
              </w:rPr>
            </w:pPr>
            <w:ins w:id="16937" w:author="v6" w:date="2019-06-13T21:08:00Z">
              <w:r>
                <w:t>JVET-N0470</w:t>
              </w:r>
            </w:ins>
          </w:p>
        </w:tc>
      </w:tr>
      <w:tr w:rsidR="00D1661F" w:rsidRPr="00DF69B0" w14:paraId="53FDA53B" w14:textId="77777777" w:rsidTr="00F413B8">
        <w:trPr>
          <w:trHeight w:val="144"/>
        </w:trPr>
        <w:tc>
          <w:tcPr>
            <w:tcW w:w="1046" w:type="dxa"/>
            <w:tcBorders>
              <w:top w:val="nil"/>
              <w:left w:val="nil"/>
              <w:bottom w:val="nil"/>
              <w:right w:val="nil"/>
            </w:tcBorders>
            <w:shd w:val="clear" w:color="auto" w:fill="auto"/>
            <w:noWrap/>
            <w:vAlign w:val="center"/>
            <w:hideMark/>
          </w:tcPr>
          <w:p w14:paraId="4B0E089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46D539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212C988E" w14:textId="6CE4B87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46E54B3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 enabling signalling in SPS</w:t>
            </w:r>
          </w:p>
        </w:tc>
        <w:tc>
          <w:tcPr>
            <w:tcW w:w="1393" w:type="dxa"/>
            <w:tcBorders>
              <w:top w:val="nil"/>
              <w:left w:val="nil"/>
              <w:bottom w:val="nil"/>
              <w:right w:val="nil"/>
            </w:tcBorders>
            <w:shd w:val="clear" w:color="auto" w:fill="auto"/>
            <w:noWrap/>
            <w:vAlign w:val="center"/>
            <w:hideMark/>
          </w:tcPr>
          <w:p w14:paraId="658254D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27</w:t>
            </w:r>
          </w:p>
        </w:tc>
      </w:tr>
      <w:tr w:rsidR="00D1661F" w:rsidRPr="00DF69B0" w14:paraId="3CAE6C63" w14:textId="77777777" w:rsidTr="00F413B8">
        <w:trPr>
          <w:trHeight w:val="144"/>
        </w:trPr>
        <w:tc>
          <w:tcPr>
            <w:tcW w:w="1046" w:type="dxa"/>
            <w:tcBorders>
              <w:top w:val="nil"/>
              <w:left w:val="nil"/>
              <w:bottom w:val="nil"/>
              <w:right w:val="nil"/>
            </w:tcBorders>
            <w:shd w:val="clear" w:color="auto" w:fill="auto"/>
            <w:noWrap/>
            <w:vAlign w:val="center"/>
            <w:hideMark/>
          </w:tcPr>
          <w:p w14:paraId="44B89C3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94D539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268C22B1" w14:textId="1D84F21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691BB68B" w14:textId="10491064"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D</w:t>
            </w:r>
            <w:r w:rsidR="00D1661F" w:rsidRPr="00617784">
              <w:t xml:space="preserve">isable MVD scaling for MMVD for LTRP </w:t>
            </w:r>
          </w:p>
        </w:tc>
        <w:tc>
          <w:tcPr>
            <w:tcW w:w="1393" w:type="dxa"/>
            <w:tcBorders>
              <w:top w:val="nil"/>
              <w:left w:val="nil"/>
              <w:bottom w:val="nil"/>
              <w:right w:val="nil"/>
            </w:tcBorders>
            <w:shd w:val="clear" w:color="auto" w:fill="auto"/>
            <w:noWrap/>
            <w:vAlign w:val="center"/>
            <w:hideMark/>
          </w:tcPr>
          <w:p w14:paraId="6736CE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2</w:t>
            </w:r>
          </w:p>
        </w:tc>
      </w:tr>
      <w:tr w:rsidR="00D1661F" w:rsidRPr="00DF69B0" w14:paraId="6EA21EC4" w14:textId="77777777" w:rsidTr="00F413B8">
        <w:trPr>
          <w:trHeight w:val="144"/>
        </w:trPr>
        <w:tc>
          <w:tcPr>
            <w:tcW w:w="1046" w:type="dxa"/>
            <w:tcBorders>
              <w:top w:val="nil"/>
              <w:left w:val="nil"/>
              <w:bottom w:val="nil"/>
              <w:right w:val="nil"/>
            </w:tcBorders>
            <w:shd w:val="clear" w:color="auto" w:fill="auto"/>
            <w:noWrap/>
            <w:vAlign w:val="center"/>
            <w:hideMark/>
          </w:tcPr>
          <w:p w14:paraId="0A80F49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03360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1E052CD3" w14:textId="5E06753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47956E59" w14:textId="38CC85BE"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I</w:t>
            </w:r>
            <w:r w:rsidR="00D1661F" w:rsidRPr="00617784">
              <w:t>nfer the number of MMVD base merge candidate to 1</w:t>
            </w:r>
          </w:p>
        </w:tc>
        <w:tc>
          <w:tcPr>
            <w:tcW w:w="1393" w:type="dxa"/>
            <w:tcBorders>
              <w:top w:val="nil"/>
              <w:left w:val="nil"/>
              <w:bottom w:val="nil"/>
              <w:right w:val="nil"/>
            </w:tcBorders>
            <w:shd w:val="clear" w:color="auto" w:fill="auto"/>
            <w:vAlign w:val="center"/>
            <w:hideMark/>
          </w:tcPr>
          <w:p w14:paraId="4AB7220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8</w:t>
            </w:r>
            <w:r w:rsidRPr="00617784">
              <w:br/>
              <w:t>JVET-N0380</w:t>
            </w:r>
          </w:p>
        </w:tc>
      </w:tr>
      <w:tr w:rsidR="00D1661F" w:rsidRPr="00DF69B0" w14:paraId="0EA16AFC" w14:textId="77777777" w:rsidTr="00F413B8">
        <w:trPr>
          <w:trHeight w:val="144"/>
        </w:trPr>
        <w:tc>
          <w:tcPr>
            <w:tcW w:w="1046" w:type="dxa"/>
            <w:tcBorders>
              <w:top w:val="nil"/>
              <w:left w:val="nil"/>
              <w:bottom w:val="nil"/>
              <w:right w:val="nil"/>
            </w:tcBorders>
            <w:shd w:val="clear" w:color="auto" w:fill="auto"/>
            <w:noWrap/>
            <w:vAlign w:val="center"/>
            <w:hideMark/>
          </w:tcPr>
          <w:p w14:paraId="5C83416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721F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IIP</w:t>
            </w:r>
          </w:p>
        </w:tc>
        <w:tc>
          <w:tcPr>
            <w:tcW w:w="1671" w:type="dxa"/>
            <w:tcBorders>
              <w:top w:val="nil"/>
              <w:left w:val="nil"/>
              <w:bottom w:val="nil"/>
              <w:right w:val="nil"/>
            </w:tcBorders>
            <w:shd w:val="clear" w:color="auto" w:fill="auto"/>
            <w:noWrap/>
            <w:vAlign w:val="center"/>
            <w:hideMark/>
          </w:tcPr>
          <w:p w14:paraId="5F2DA711" w14:textId="1933A909"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756F0FA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IIP with position-independent weights</w:t>
            </w:r>
          </w:p>
        </w:tc>
        <w:tc>
          <w:tcPr>
            <w:tcW w:w="1393" w:type="dxa"/>
            <w:tcBorders>
              <w:top w:val="nil"/>
              <w:left w:val="nil"/>
              <w:bottom w:val="nil"/>
              <w:right w:val="nil"/>
            </w:tcBorders>
            <w:shd w:val="clear" w:color="auto" w:fill="auto"/>
            <w:noWrap/>
            <w:vAlign w:val="center"/>
            <w:hideMark/>
          </w:tcPr>
          <w:p w14:paraId="40B8DA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02</w:t>
            </w:r>
          </w:p>
        </w:tc>
      </w:tr>
      <w:tr w:rsidR="00D1661F" w:rsidRPr="00DF69B0" w14:paraId="2F1BAF95" w14:textId="77777777" w:rsidTr="00F413B8">
        <w:trPr>
          <w:trHeight w:val="144"/>
        </w:trPr>
        <w:tc>
          <w:tcPr>
            <w:tcW w:w="1046" w:type="dxa"/>
            <w:tcBorders>
              <w:top w:val="nil"/>
              <w:left w:val="nil"/>
              <w:bottom w:val="nil"/>
              <w:right w:val="nil"/>
            </w:tcBorders>
            <w:shd w:val="clear" w:color="auto" w:fill="auto"/>
            <w:noWrap/>
            <w:vAlign w:val="center"/>
            <w:hideMark/>
          </w:tcPr>
          <w:p w14:paraId="61920D0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B0AAA5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RGE</w:t>
            </w:r>
          </w:p>
        </w:tc>
        <w:tc>
          <w:tcPr>
            <w:tcW w:w="1671" w:type="dxa"/>
            <w:tcBorders>
              <w:top w:val="nil"/>
              <w:left w:val="nil"/>
              <w:bottom w:val="nil"/>
              <w:right w:val="nil"/>
            </w:tcBorders>
            <w:shd w:val="clear" w:color="auto" w:fill="auto"/>
            <w:noWrap/>
            <w:vAlign w:val="center"/>
            <w:hideMark/>
          </w:tcPr>
          <w:p w14:paraId="2334F165" w14:textId="6DE87E08"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411D6E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Signal a regular merge flag right after the merge flag and skip flag </w:t>
            </w:r>
          </w:p>
        </w:tc>
        <w:tc>
          <w:tcPr>
            <w:tcW w:w="1393" w:type="dxa"/>
            <w:tcBorders>
              <w:top w:val="nil"/>
              <w:left w:val="nil"/>
              <w:bottom w:val="nil"/>
              <w:right w:val="nil"/>
            </w:tcBorders>
            <w:shd w:val="clear" w:color="auto" w:fill="auto"/>
            <w:noWrap/>
            <w:vAlign w:val="center"/>
            <w:hideMark/>
          </w:tcPr>
          <w:p w14:paraId="2132A6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24</w:t>
            </w:r>
          </w:p>
        </w:tc>
      </w:tr>
      <w:tr w:rsidR="00D1661F" w:rsidRPr="00DF69B0" w14:paraId="34C172EE" w14:textId="77777777" w:rsidTr="00F413B8">
        <w:trPr>
          <w:trHeight w:val="144"/>
        </w:trPr>
        <w:tc>
          <w:tcPr>
            <w:tcW w:w="1046" w:type="dxa"/>
            <w:tcBorders>
              <w:top w:val="nil"/>
              <w:left w:val="nil"/>
              <w:bottom w:val="nil"/>
              <w:right w:val="nil"/>
            </w:tcBorders>
            <w:shd w:val="clear" w:color="auto" w:fill="auto"/>
            <w:noWrap/>
            <w:vAlign w:val="center"/>
            <w:hideMark/>
          </w:tcPr>
          <w:p w14:paraId="542BA3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91BCF5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ERGE</w:t>
            </w:r>
          </w:p>
        </w:tc>
        <w:tc>
          <w:tcPr>
            <w:tcW w:w="1671" w:type="dxa"/>
            <w:tcBorders>
              <w:top w:val="nil"/>
              <w:left w:val="nil"/>
              <w:bottom w:val="nil"/>
              <w:right w:val="nil"/>
            </w:tcBorders>
            <w:shd w:val="clear" w:color="auto" w:fill="auto"/>
            <w:noWrap/>
            <w:vAlign w:val="center"/>
            <w:hideMark/>
          </w:tcPr>
          <w:p w14:paraId="2AEF1D38" w14:textId="0B37E8DA"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3240BF8B" w14:textId="7AECB50E"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A</w:t>
            </w:r>
            <w:r w:rsidR="00D1661F" w:rsidRPr="00617784">
              <w:t>lign triangle merge candidate number and regular merge candidate number</w:t>
            </w:r>
          </w:p>
        </w:tc>
        <w:tc>
          <w:tcPr>
            <w:tcW w:w="1393" w:type="dxa"/>
            <w:tcBorders>
              <w:top w:val="nil"/>
              <w:left w:val="nil"/>
              <w:bottom w:val="nil"/>
              <w:right w:val="nil"/>
            </w:tcBorders>
            <w:shd w:val="clear" w:color="auto" w:fill="auto"/>
            <w:vAlign w:val="center"/>
            <w:hideMark/>
          </w:tcPr>
          <w:p w14:paraId="7900F4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7</w:t>
            </w:r>
            <w:r w:rsidRPr="00617784">
              <w:br/>
              <w:t>JVET-N0400</w:t>
            </w:r>
            <w:r w:rsidRPr="00617784">
              <w:br/>
              <w:t>JVET-N0500</w:t>
            </w:r>
            <w:r w:rsidRPr="00617784">
              <w:br/>
              <w:t>JVET-N0851</w:t>
            </w:r>
          </w:p>
        </w:tc>
      </w:tr>
      <w:tr w:rsidR="00D1661F" w:rsidRPr="00DF69B0" w14:paraId="29706ECF" w14:textId="77777777" w:rsidTr="00F413B8">
        <w:trPr>
          <w:trHeight w:val="144"/>
        </w:trPr>
        <w:tc>
          <w:tcPr>
            <w:tcW w:w="1046" w:type="dxa"/>
            <w:tcBorders>
              <w:top w:val="nil"/>
              <w:left w:val="nil"/>
              <w:bottom w:val="nil"/>
              <w:right w:val="nil"/>
            </w:tcBorders>
            <w:shd w:val="clear" w:color="auto" w:fill="auto"/>
            <w:noWrap/>
            <w:vAlign w:val="center"/>
            <w:hideMark/>
          </w:tcPr>
          <w:p w14:paraId="7C62E2E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8A7E54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riangle</w:t>
            </w:r>
          </w:p>
        </w:tc>
        <w:tc>
          <w:tcPr>
            <w:tcW w:w="1671" w:type="dxa"/>
            <w:tcBorders>
              <w:top w:val="nil"/>
              <w:left w:val="nil"/>
              <w:bottom w:val="nil"/>
              <w:right w:val="nil"/>
            </w:tcBorders>
            <w:shd w:val="clear" w:color="auto" w:fill="auto"/>
            <w:noWrap/>
            <w:vAlign w:val="center"/>
            <w:hideMark/>
          </w:tcPr>
          <w:p w14:paraId="5C14A119" w14:textId="65EACD5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1E752C1A" w14:textId="7BD3D11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617784">
              <w:t xml:space="preserve">egular merge candidate list is re-used for triangle </w:t>
            </w:r>
          </w:p>
        </w:tc>
        <w:tc>
          <w:tcPr>
            <w:tcW w:w="1393" w:type="dxa"/>
            <w:tcBorders>
              <w:top w:val="nil"/>
              <w:left w:val="nil"/>
              <w:bottom w:val="nil"/>
              <w:right w:val="nil"/>
            </w:tcBorders>
            <w:shd w:val="clear" w:color="auto" w:fill="auto"/>
            <w:noWrap/>
            <w:vAlign w:val="center"/>
            <w:hideMark/>
          </w:tcPr>
          <w:p w14:paraId="1029AA2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40</w:t>
            </w:r>
          </w:p>
        </w:tc>
      </w:tr>
      <w:tr w:rsidR="00D1661F" w:rsidRPr="00DF69B0" w14:paraId="3EA26201" w14:textId="77777777" w:rsidTr="00F413B8">
        <w:trPr>
          <w:trHeight w:val="144"/>
        </w:trPr>
        <w:tc>
          <w:tcPr>
            <w:tcW w:w="1046" w:type="dxa"/>
            <w:tcBorders>
              <w:top w:val="nil"/>
              <w:left w:val="nil"/>
              <w:bottom w:val="nil"/>
              <w:right w:val="nil"/>
            </w:tcBorders>
            <w:shd w:val="clear" w:color="auto" w:fill="auto"/>
            <w:noWrap/>
            <w:vAlign w:val="center"/>
            <w:hideMark/>
          </w:tcPr>
          <w:p w14:paraId="5957C5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7362D9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riangle</w:t>
            </w:r>
          </w:p>
        </w:tc>
        <w:tc>
          <w:tcPr>
            <w:tcW w:w="1671" w:type="dxa"/>
            <w:tcBorders>
              <w:top w:val="nil"/>
              <w:left w:val="nil"/>
              <w:bottom w:val="nil"/>
              <w:right w:val="nil"/>
            </w:tcBorders>
            <w:shd w:val="clear" w:color="auto" w:fill="auto"/>
            <w:noWrap/>
            <w:vAlign w:val="center"/>
            <w:hideMark/>
          </w:tcPr>
          <w:p w14:paraId="147FECCC" w14:textId="0808C3A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0AAC1A04" w14:textId="5345EFE6"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D</w:t>
            </w:r>
            <w:r w:rsidR="00D1661F" w:rsidRPr="00617784">
              <w:t>isable sub-block transform when triangle mode is used</w:t>
            </w:r>
          </w:p>
        </w:tc>
        <w:tc>
          <w:tcPr>
            <w:tcW w:w="1393" w:type="dxa"/>
            <w:tcBorders>
              <w:top w:val="nil"/>
              <w:left w:val="nil"/>
              <w:bottom w:val="nil"/>
              <w:right w:val="nil"/>
            </w:tcBorders>
            <w:shd w:val="clear" w:color="auto" w:fill="auto"/>
            <w:vAlign w:val="center"/>
            <w:hideMark/>
          </w:tcPr>
          <w:p w14:paraId="076EBF0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83</w:t>
            </w:r>
          </w:p>
        </w:tc>
      </w:tr>
      <w:tr w:rsidR="00D1661F" w:rsidRPr="00DF69B0" w14:paraId="064D460F" w14:textId="77777777" w:rsidTr="00F413B8">
        <w:trPr>
          <w:trHeight w:val="144"/>
        </w:trPr>
        <w:tc>
          <w:tcPr>
            <w:tcW w:w="1046" w:type="dxa"/>
            <w:tcBorders>
              <w:top w:val="nil"/>
              <w:left w:val="nil"/>
              <w:bottom w:val="nil"/>
              <w:right w:val="nil"/>
            </w:tcBorders>
            <w:shd w:val="clear" w:color="auto" w:fill="auto"/>
            <w:noWrap/>
            <w:vAlign w:val="center"/>
            <w:hideMark/>
          </w:tcPr>
          <w:p w14:paraId="769695A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F736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w:t>
            </w:r>
          </w:p>
        </w:tc>
        <w:tc>
          <w:tcPr>
            <w:tcW w:w="1671" w:type="dxa"/>
            <w:tcBorders>
              <w:top w:val="nil"/>
              <w:left w:val="nil"/>
              <w:bottom w:val="nil"/>
              <w:right w:val="nil"/>
            </w:tcBorders>
            <w:shd w:val="clear" w:color="auto" w:fill="auto"/>
            <w:noWrap/>
            <w:vAlign w:val="center"/>
            <w:hideMark/>
          </w:tcPr>
          <w:p w14:paraId="6BF0C872" w14:textId="3D11206C"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0F46A2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Round MVs toward zero </w:t>
            </w:r>
          </w:p>
        </w:tc>
        <w:tc>
          <w:tcPr>
            <w:tcW w:w="1393" w:type="dxa"/>
            <w:tcBorders>
              <w:top w:val="nil"/>
              <w:left w:val="nil"/>
              <w:bottom w:val="nil"/>
              <w:right w:val="nil"/>
            </w:tcBorders>
            <w:shd w:val="clear" w:color="auto" w:fill="auto"/>
            <w:noWrap/>
            <w:vAlign w:val="center"/>
            <w:hideMark/>
          </w:tcPr>
          <w:p w14:paraId="23C637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5</w:t>
            </w:r>
          </w:p>
        </w:tc>
      </w:tr>
      <w:tr w:rsidR="00D1661F" w:rsidRPr="00DF69B0" w14:paraId="5A45E4FD" w14:textId="77777777" w:rsidTr="00F413B8">
        <w:trPr>
          <w:trHeight w:val="144"/>
        </w:trPr>
        <w:tc>
          <w:tcPr>
            <w:tcW w:w="1046" w:type="dxa"/>
            <w:tcBorders>
              <w:top w:val="nil"/>
              <w:left w:val="nil"/>
              <w:bottom w:val="nil"/>
              <w:right w:val="nil"/>
            </w:tcBorders>
            <w:shd w:val="clear" w:color="auto" w:fill="auto"/>
            <w:noWrap/>
            <w:vAlign w:val="center"/>
            <w:hideMark/>
          </w:tcPr>
          <w:p w14:paraId="5D85654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18AEE4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VP</w:t>
            </w:r>
          </w:p>
        </w:tc>
        <w:tc>
          <w:tcPr>
            <w:tcW w:w="1671" w:type="dxa"/>
            <w:tcBorders>
              <w:top w:val="nil"/>
              <w:left w:val="nil"/>
              <w:bottom w:val="nil"/>
              <w:right w:val="nil"/>
            </w:tcBorders>
            <w:shd w:val="clear" w:color="auto" w:fill="auto"/>
            <w:noWrap/>
            <w:vAlign w:val="center"/>
            <w:hideMark/>
          </w:tcPr>
          <w:p w14:paraId="29E39D9E" w14:textId="5515AF37"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1C2273FE" w14:textId="3BEFC4F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A</w:t>
            </w:r>
            <w:r w:rsidR="00D1661F" w:rsidRPr="00617784">
              <w:t>dd an SPS-level flag to turn on and off symmetric MVD</w:t>
            </w:r>
          </w:p>
        </w:tc>
        <w:tc>
          <w:tcPr>
            <w:tcW w:w="1393" w:type="dxa"/>
            <w:tcBorders>
              <w:top w:val="nil"/>
              <w:left w:val="nil"/>
              <w:bottom w:val="nil"/>
              <w:right w:val="nil"/>
            </w:tcBorders>
            <w:shd w:val="clear" w:color="auto" w:fill="auto"/>
            <w:noWrap/>
            <w:vAlign w:val="center"/>
            <w:hideMark/>
          </w:tcPr>
          <w:p w14:paraId="70C8969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35</w:t>
            </w:r>
          </w:p>
        </w:tc>
      </w:tr>
      <w:tr w:rsidR="00D1661F" w:rsidRPr="00DF69B0" w14:paraId="70E18901" w14:textId="77777777" w:rsidTr="00F413B8">
        <w:trPr>
          <w:trHeight w:val="144"/>
        </w:trPr>
        <w:tc>
          <w:tcPr>
            <w:tcW w:w="1046" w:type="dxa"/>
            <w:tcBorders>
              <w:top w:val="nil"/>
              <w:left w:val="nil"/>
              <w:bottom w:val="nil"/>
              <w:right w:val="nil"/>
            </w:tcBorders>
            <w:shd w:val="clear" w:color="auto" w:fill="auto"/>
            <w:noWrap/>
            <w:vAlign w:val="center"/>
            <w:hideMark/>
          </w:tcPr>
          <w:p w14:paraId="466E98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BD771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MVP</w:t>
            </w:r>
          </w:p>
        </w:tc>
        <w:tc>
          <w:tcPr>
            <w:tcW w:w="1671" w:type="dxa"/>
            <w:tcBorders>
              <w:top w:val="nil"/>
              <w:left w:val="nil"/>
              <w:bottom w:val="nil"/>
              <w:right w:val="nil"/>
            </w:tcBorders>
            <w:shd w:val="clear" w:color="auto" w:fill="auto"/>
            <w:noWrap/>
            <w:vAlign w:val="center"/>
            <w:hideMark/>
          </w:tcPr>
          <w:p w14:paraId="3325C1C0" w14:textId="78643ED3"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mplexity reduction</w:t>
            </w:r>
          </w:p>
        </w:tc>
        <w:tc>
          <w:tcPr>
            <w:tcW w:w="3367" w:type="dxa"/>
            <w:tcBorders>
              <w:top w:val="nil"/>
              <w:left w:val="nil"/>
              <w:bottom w:val="nil"/>
              <w:right w:val="nil"/>
            </w:tcBorders>
            <w:shd w:val="clear" w:color="auto" w:fill="auto"/>
            <w:vAlign w:val="center"/>
            <w:hideMark/>
          </w:tcPr>
          <w:p w14:paraId="4A86B3F9" w14:textId="616EF89E"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617784">
              <w:t>emov</w:t>
            </w:r>
            <w:r>
              <w:t>e</w:t>
            </w:r>
            <w:r w:rsidR="00D1661F" w:rsidRPr="00617784">
              <w:t xml:space="preserve"> TMVP from merge and AMVP list for 4x8 and 8x4 CUs</w:t>
            </w:r>
          </w:p>
        </w:tc>
        <w:tc>
          <w:tcPr>
            <w:tcW w:w="1393" w:type="dxa"/>
            <w:tcBorders>
              <w:top w:val="nil"/>
              <w:left w:val="nil"/>
              <w:bottom w:val="nil"/>
              <w:right w:val="nil"/>
            </w:tcBorders>
            <w:shd w:val="clear" w:color="auto" w:fill="auto"/>
            <w:noWrap/>
            <w:vAlign w:val="center"/>
            <w:hideMark/>
          </w:tcPr>
          <w:p w14:paraId="2CB32D6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13</w:t>
            </w:r>
          </w:p>
        </w:tc>
      </w:tr>
      <w:tr w:rsidR="00D1661F" w:rsidRPr="00DF69B0" w14:paraId="6A4B6401" w14:textId="77777777" w:rsidTr="00F413B8">
        <w:trPr>
          <w:trHeight w:val="144"/>
        </w:trPr>
        <w:tc>
          <w:tcPr>
            <w:tcW w:w="1046" w:type="dxa"/>
            <w:tcBorders>
              <w:top w:val="nil"/>
              <w:left w:val="nil"/>
              <w:bottom w:val="nil"/>
              <w:right w:val="nil"/>
            </w:tcBorders>
            <w:shd w:val="clear" w:color="auto" w:fill="auto"/>
            <w:noWrap/>
            <w:vAlign w:val="center"/>
            <w:hideMark/>
          </w:tcPr>
          <w:p w14:paraId="1751DB3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A5447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4E4C426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E9D3B1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50F1E0D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77118D71" w14:textId="77777777" w:rsidTr="00F413B8">
        <w:trPr>
          <w:trHeight w:val="144"/>
        </w:trPr>
        <w:tc>
          <w:tcPr>
            <w:tcW w:w="2266" w:type="dxa"/>
            <w:gridSpan w:val="2"/>
            <w:tcBorders>
              <w:top w:val="nil"/>
              <w:left w:val="nil"/>
              <w:bottom w:val="nil"/>
              <w:right w:val="nil"/>
            </w:tcBorders>
            <w:shd w:val="clear" w:color="000000" w:fill="BFBFBF"/>
            <w:noWrap/>
            <w:vAlign w:val="center"/>
            <w:hideMark/>
          </w:tcPr>
          <w:p w14:paraId="69487AA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titioning</w:t>
            </w:r>
          </w:p>
        </w:tc>
        <w:tc>
          <w:tcPr>
            <w:tcW w:w="1671" w:type="dxa"/>
            <w:tcBorders>
              <w:top w:val="nil"/>
              <w:left w:val="nil"/>
              <w:bottom w:val="nil"/>
              <w:right w:val="nil"/>
            </w:tcBorders>
            <w:shd w:val="clear" w:color="000000" w:fill="BFBFBF"/>
            <w:noWrap/>
            <w:vAlign w:val="center"/>
            <w:hideMark/>
          </w:tcPr>
          <w:p w14:paraId="1C95BE3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37AF3F9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592838A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75EDB3F6" w14:textId="77777777" w:rsidTr="00F413B8">
        <w:trPr>
          <w:trHeight w:val="144"/>
        </w:trPr>
        <w:tc>
          <w:tcPr>
            <w:tcW w:w="1046" w:type="dxa"/>
            <w:tcBorders>
              <w:top w:val="nil"/>
              <w:left w:val="nil"/>
              <w:bottom w:val="nil"/>
              <w:right w:val="nil"/>
            </w:tcBorders>
            <w:shd w:val="clear" w:color="auto" w:fill="auto"/>
            <w:noWrap/>
            <w:vAlign w:val="center"/>
            <w:hideMark/>
          </w:tcPr>
          <w:p w14:paraId="776C2C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BE690A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hroma formats</w:t>
            </w:r>
          </w:p>
        </w:tc>
        <w:tc>
          <w:tcPr>
            <w:tcW w:w="1671" w:type="dxa"/>
            <w:tcBorders>
              <w:top w:val="nil"/>
              <w:left w:val="nil"/>
              <w:bottom w:val="nil"/>
              <w:right w:val="nil"/>
            </w:tcBorders>
            <w:shd w:val="clear" w:color="auto" w:fill="auto"/>
            <w:noWrap/>
            <w:vAlign w:val="center"/>
            <w:hideMark/>
          </w:tcPr>
          <w:p w14:paraId="2747872C" w14:textId="79449DA9"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F</w:t>
            </w:r>
            <w:r w:rsidR="00D1661F" w:rsidRPr="00617784">
              <w:t>unctionality</w:t>
            </w:r>
          </w:p>
        </w:tc>
        <w:tc>
          <w:tcPr>
            <w:tcW w:w="3367" w:type="dxa"/>
            <w:tcBorders>
              <w:top w:val="nil"/>
              <w:left w:val="nil"/>
              <w:bottom w:val="nil"/>
              <w:right w:val="nil"/>
            </w:tcBorders>
            <w:shd w:val="clear" w:color="auto" w:fill="auto"/>
            <w:vAlign w:val="center"/>
            <w:hideMark/>
          </w:tcPr>
          <w:p w14:paraId="7E1961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Support of 4:4:4 and 4:2:2 chroma formats </w:t>
            </w:r>
          </w:p>
        </w:tc>
        <w:tc>
          <w:tcPr>
            <w:tcW w:w="1393" w:type="dxa"/>
            <w:tcBorders>
              <w:top w:val="nil"/>
              <w:left w:val="nil"/>
              <w:bottom w:val="nil"/>
              <w:right w:val="nil"/>
            </w:tcBorders>
            <w:shd w:val="clear" w:color="auto" w:fill="auto"/>
            <w:vAlign w:val="center"/>
            <w:hideMark/>
          </w:tcPr>
          <w:p w14:paraId="2EB1CC0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671</w:t>
            </w:r>
          </w:p>
        </w:tc>
      </w:tr>
      <w:tr w:rsidR="00D1661F" w:rsidRPr="00DF69B0" w14:paraId="0EA49E18" w14:textId="77777777" w:rsidTr="00F413B8">
        <w:trPr>
          <w:trHeight w:val="144"/>
        </w:trPr>
        <w:tc>
          <w:tcPr>
            <w:tcW w:w="1046" w:type="dxa"/>
            <w:tcBorders>
              <w:top w:val="nil"/>
              <w:left w:val="nil"/>
              <w:bottom w:val="nil"/>
              <w:right w:val="nil"/>
            </w:tcBorders>
            <w:shd w:val="clear" w:color="auto" w:fill="auto"/>
            <w:noWrap/>
            <w:vAlign w:val="center"/>
            <w:hideMark/>
          </w:tcPr>
          <w:p w14:paraId="3B1DC8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0AC16B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hroma formats</w:t>
            </w:r>
          </w:p>
        </w:tc>
        <w:tc>
          <w:tcPr>
            <w:tcW w:w="1671" w:type="dxa"/>
            <w:tcBorders>
              <w:top w:val="nil"/>
              <w:left w:val="nil"/>
              <w:bottom w:val="nil"/>
              <w:right w:val="nil"/>
            </w:tcBorders>
            <w:shd w:val="clear" w:color="auto" w:fill="auto"/>
            <w:noWrap/>
            <w:vAlign w:val="center"/>
            <w:hideMark/>
          </w:tcPr>
          <w:p w14:paraId="64EF5812" w14:textId="58615B8C"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F</w:t>
            </w:r>
            <w:r w:rsidR="00D1661F" w:rsidRPr="00617784">
              <w:t>unctionality</w:t>
            </w:r>
          </w:p>
        </w:tc>
        <w:tc>
          <w:tcPr>
            <w:tcW w:w="3367" w:type="dxa"/>
            <w:tcBorders>
              <w:top w:val="nil"/>
              <w:left w:val="nil"/>
              <w:bottom w:val="nil"/>
              <w:right w:val="nil"/>
            </w:tcBorders>
            <w:shd w:val="clear" w:color="auto" w:fill="auto"/>
            <w:vAlign w:val="center"/>
            <w:hideMark/>
          </w:tcPr>
          <w:p w14:paraId="4D12873A" w14:textId="6BAFDD7A"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S</w:t>
            </w:r>
            <w:r w:rsidR="00D1661F" w:rsidRPr="00617784">
              <w:t xml:space="preserve">eparate </w:t>
            </w:r>
            <w:del w:id="16938" w:author="Gary Sullivan" w:date="2019-07-02T10:02:00Z">
              <w:r w:rsidR="00D1661F" w:rsidRPr="00617784" w:rsidDel="00BB37CE">
                <w:delText>color</w:delText>
              </w:r>
            </w:del>
            <w:ins w:id="16939" w:author="Gary Sullivan" w:date="2019-07-02T10:02:00Z">
              <w:r w:rsidR="00BB37CE">
                <w:t>colour</w:t>
              </w:r>
            </w:ins>
            <w:r w:rsidR="00D1661F" w:rsidRPr="00617784">
              <w:t xml:space="preserve"> plane id</w:t>
            </w:r>
          </w:p>
        </w:tc>
        <w:tc>
          <w:tcPr>
            <w:tcW w:w="1393" w:type="dxa"/>
            <w:tcBorders>
              <w:top w:val="nil"/>
              <w:left w:val="nil"/>
              <w:bottom w:val="nil"/>
              <w:right w:val="nil"/>
            </w:tcBorders>
            <w:shd w:val="clear" w:color="auto" w:fill="auto"/>
            <w:noWrap/>
            <w:vAlign w:val="center"/>
            <w:hideMark/>
          </w:tcPr>
          <w:p w14:paraId="5ADA95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25</w:t>
            </w:r>
          </w:p>
        </w:tc>
      </w:tr>
      <w:tr w:rsidR="00D1661F" w:rsidRPr="00DF69B0" w14:paraId="454352FB" w14:textId="77777777" w:rsidTr="00F413B8">
        <w:trPr>
          <w:trHeight w:val="144"/>
        </w:trPr>
        <w:tc>
          <w:tcPr>
            <w:tcW w:w="1046" w:type="dxa"/>
            <w:tcBorders>
              <w:top w:val="nil"/>
              <w:left w:val="nil"/>
              <w:bottom w:val="nil"/>
              <w:right w:val="nil"/>
            </w:tcBorders>
            <w:shd w:val="clear" w:color="auto" w:fill="auto"/>
            <w:noWrap/>
            <w:vAlign w:val="center"/>
            <w:hideMark/>
          </w:tcPr>
          <w:p w14:paraId="5C51CA7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8D14F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20F464B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AC8484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hideMark/>
          </w:tcPr>
          <w:p w14:paraId="50897B1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27901560" w14:textId="77777777" w:rsidTr="00F413B8">
        <w:trPr>
          <w:trHeight w:val="144"/>
        </w:trPr>
        <w:tc>
          <w:tcPr>
            <w:tcW w:w="1046" w:type="dxa"/>
            <w:tcBorders>
              <w:top w:val="nil"/>
              <w:left w:val="nil"/>
              <w:bottom w:val="nil"/>
              <w:right w:val="nil"/>
            </w:tcBorders>
            <w:shd w:val="clear" w:color="000000" w:fill="BFBFBF"/>
            <w:noWrap/>
            <w:vAlign w:val="center"/>
            <w:hideMark/>
          </w:tcPr>
          <w:p w14:paraId="42D3412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HLS</w:t>
            </w:r>
          </w:p>
        </w:tc>
        <w:tc>
          <w:tcPr>
            <w:tcW w:w="1220" w:type="dxa"/>
            <w:tcBorders>
              <w:top w:val="nil"/>
              <w:left w:val="nil"/>
              <w:bottom w:val="nil"/>
              <w:right w:val="nil"/>
            </w:tcBorders>
            <w:shd w:val="clear" w:color="000000" w:fill="BFBFBF"/>
            <w:noWrap/>
            <w:vAlign w:val="center"/>
            <w:hideMark/>
          </w:tcPr>
          <w:p w14:paraId="3D78149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000000" w:fill="BFBFBF"/>
            <w:noWrap/>
            <w:vAlign w:val="center"/>
            <w:hideMark/>
          </w:tcPr>
          <w:p w14:paraId="42BADC5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000000" w:fill="BFBFBF"/>
            <w:vAlign w:val="center"/>
            <w:hideMark/>
          </w:tcPr>
          <w:p w14:paraId="15A4D1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000000" w:fill="BFBFBF"/>
            <w:noWrap/>
            <w:vAlign w:val="center"/>
            <w:hideMark/>
          </w:tcPr>
          <w:p w14:paraId="6EF77D5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75AD6DED" w14:textId="77777777" w:rsidTr="00F413B8">
        <w:trPr>
          <w:trHeight w:val="144"/>
        </w:trPr>
        <w:tc>
          <w:tcPr>
            <w:tcW w:w="1046" w:type="dxa"/>
            <w:tcBorders>
              <w:top w:val="nil"/>
              <w:left w:val="nil"/>
              <w:bottom w:val="nil"/>
              <w:right w:val="nil"/>
            </w:tcBorders>
            <w:shd w:val="clear" w:color="auto" w:fill="auto"/>
            <w:noWrap/>
            <w:vAlign w:val="center"/>
            <w:hideMark/>
          </w:tcPr>
          <w:p w14:paraId="5D90C22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574B6B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399384C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6B5A3D8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Uniform Tile Partitioning </w:t>
            </w:r>
          </w:p>
        </w:tc>
        <w:tc>
          <w:tcPr>
            <w:tcW w:w="1393" w:type="dxa"/>
            <w:tcBorders>
              <w:top w:val="nil"/>
              <w:left w:val="nil"/>
              <w:bottom w:val="nil"/>
              <w:right w:val="nil"/>
            </w:tcBorders>
            <w:shd w:val="clear" w:color="auto" w:fill="auto"/>
            <w:noWrap/>
            <w:vAlign w:val="center"/>
            <w:hideMark/>
          </w:tcPr>
          <w:p w14:paraId="7FF85A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JVET-N0498 </w:t>
            </w:r>
          </w:p>
        </w:tc>
      </w:tr>
      <w:tr w:rsidR="00D1661F" w:rsidRPr="00DF69B0" w14:paraId="7369CD41" w14:textId="77777777" w:rsidTr="00F413B8">
        <w:trPr>
          <w:trHeight w:val="144"/>
        </w:trPr>
        <w:tc>
          <w:tcPr>
            <w:tcW w:w="1046" w:type="dxa"/>
            <w:tcBorders>
              <w:top w:val="nil"/>
              <w:left w:val="nil"/>
              <w:bottom w:val="nil"/>
              <w:right w:val="nil"/>
            </w:tcBorders>
            <w:shd w:val="clear" w:color="auto" w:fill="auto"/>
            <w:noWrap/>
            <w:vAlign w:val="center"/>
            <w:hideMark/>
          </w:tcPr>
          <w:p w14:paraId="195F063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D7E8C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AE2E0E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CD9E1B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coder Parameter Set (DPS)</w:t>
            </w:r>
          </w:p>
        </w:tc>
        <w:tc>
          <w:tcPr>
            <w:tcW w:w="1393" w:type="dxa"/>
            <w:tcBorders>
              <w:top w:val="nil"/>
              <w:left w:val="nil"/>
              <w:bottom w:val="nil"/>
              <w:right w:val="nil"/>
            </w:tcBorders>
            <w:shd w:val="clear" w:color="auto" w:fill="auto"/>
            <w:noWrap/>
            <w:vAlign w:val="center"/>
            <w:hideMark/>
          </w:tcPr>
          <w:p w14:paraId="2DB427D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49</w:t>
            </w:r>
          </w:p>
        </w:tc>
      </w:tr>
      <w:tr w:rsidR="00D1661F" w:rsidRPr="00DF69B0" w14:paraId="0E683698" w14:textId="77777777" w:rsidTr="00F413B8">
        <w:trPr>
          <w:trHeight w:val="144"/>
        </w:trPr>
        <w:tc>
          <w:tcPr>
            <w:tcW w:w="1046" w:type="dxa"/>
            <w:tcBorders>
              <w:top w:val="nil"/>
              <w:left w:val="nil"/>
              <w:bottom w:val="nil"/>
              <w:right w:val="nil"/>
            </w:tcBorders>
            <w:shd w:val="clear" w:color="auto" w:fill="auto"/>
            <w:noWrap/>
            <w:vAlign w:val="center"/>
            <w:hideMark/>
          </w:tcPr>
          <w:p w14:paraId="3CF428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2891" w:type="dxa"/>
            <w:gridSpan w:val="2"/>
            <w:tcBorders>
              <w:top w:val="nil"/>
              <w:left w:val="nil"/>
              <w:bottom w:val="nil"/>
              <w:right w:val="nil"/>
            </w:tcBorders>
            <w:shd w:val="clear" w:color="auto" w:fill="auto"/>
            <w:noWrap/>
            <w:vAlign w:val="center"/>
            <w:hideMark/>
          </w:tcPr>
          <w:p w14:paraId="7DC2BA4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erence Pictures</w:t>
            </w:r>
          </w:p>
        </w:tc>
        <w:tc>
          <w:tcPr>
            <w:tcW w:w="3367" w:type="dxa"/>
            <w:tcBorders>
              <w:top w:val="nil"/>
              <w:left w:val="nil"/>
              <w:bottom w:val="nil"/>
              <w:right w:val="nil"/>
            </w:tcBorders>
            <w:shd w:val="clear" w:color="auto" w:fill="auto"/>
            <w:vAlign w:val="center"/>
            <w:hideMark/>
          </w:tcPr>
          <w:p w14:paraId="3271E2DB" w14:textId="26F34B68"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S</w:t>
            </w:r>
            <w:r w:rsidR="00D1661F" w:rsidRPr="00617784">
              <w:t>ignalling information about long-term reference picture POC LSB</w:t>
            </w:r>
          </w:p>
        </w:tc>
        <w:tc>
          <w:tcPr>
            <w:tcW w:w="1393" w:type="dxa"/>
            <w:tcBorders>
              <w:top w:val="nil"/>
              <w:left w:val="nil"/>
              <w:bottom w:val="nil"/>
              <w:right w:val="nil"/>
            </w:tcBorders>
            <w:shd w:val="clear" w:color="auto" w:fill="auto"/>
            <w:noWrap/>
            <w:vAlign w:val="center"/>
            <w:hideMark/>
          </w:tcPr>
          <w:p w14:paraId="5618BF1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0</w:t>
            </w:r>
          </w:p>
        </w:tc>
      </w:tr>
      <w:tr w:rsidR="00D1661F" w:rsidRPr="00DF69B0" w14:paraId="76BE1B3B" w14:textId="77777777" w:rsidTr="00F413B8">
        <w:trPr>
          <w:trHeight w:val="144"/>
        </w:trPr>
        <w:tc>
          <w:tcPr>
            <w:tcW w:w="1046" w:type="dxa"/>
            <w:tcBorders>
              <w:top w:val="nil"/>
              <w:left w:val="nil"/>
              <w:bottom w:val="nil"/>
              <w:right w:val="nil"/>
            </w:tcBorders>
            <w:shd w:val="clear" w:color="auto" w:fill="auto"/>
            <w:noWrap/>
            <w:vAlign w:val="center"/>
            <w:hideMark/>
          </w:tcPr>
          <w:p w14:paraId="4F0319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4E8758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4F2D5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307A84C" w14:textId="5EA099A4"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L</w:t>
            </w:r>
            <w:r w:rsidR="00D1661F" w:rsidRPr="00617784">
              <w:t xml:space="preserve">oop filtering disabling </w:t>
            </w:r>
            <w:proofErr w:type="spellStart"/>
            <w:r w:rsidR="00D1661F" w:rsidRPr="00617784">
              <w:t>aross</w:t>
            </w:r>
            <w:proofErr w:type="spellEnd"/>
            <w:r w:rsidR="00D1661F" w:rsidRPr="00617784">
              <w:t xml:space="preserve"> virtual boundaries</w:t>
            </w:r>
          </w:p>
        </w:tc>
        <w:tc>
          <w:tcPr>
            <w:tcW w:w="1393" w:type="dxa"/>
            <w:tcBorders>
              <w:top w:val="nil"/>
              <w:left w:val="nil"/>
              <w:bottom w:val="nil"/>
              <w:right w:val="nil"/>
            </w:tcBorders>
            <w:shd w:val="clear" w:color="auto" w:fill="auto"/>
            <w:noWrap/>
            <w:vAlign w:val="center"/>
            <w:hideMark/>
          </w:tcPr>
          <w:p w14:paraId="27D0223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38</w:t>
            </w:r>
          </w:p>
        </w:tc>
      </w:tr>
      <w:tr w:rsidR="00D1661F" w:rsidRPr="00DF69B0" w14:paraId="431FCA4B" w14:textId="77777777" w:rsidTr="00F413B8">
        <w:trPr>
          <w:trHeight w:val="144"/>
        </w:trPr>
        <w:tc>
          <w:tcPr>
            <w:tcW w:w="1046" w:type="dxa"/>
            <w:tcBorders>
              <w:top w:val="nil"/>
              <w:left w:val="nil"/>
              <w:bottom w:val="nil"/>
              <w:right w:val="nil"/>
            </w:tcBorders>
            <w:shd w:val="clear" w:color="auto" w:fill="auto"/>
            <w:noWrap/>
            <w:vAlign w:val="center"/>
            <w:hideMark/>
          </w:tcPr>
          <w:p w14:paraId="762792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72E2F9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71E5BF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15E12835" w14:textId="5232FFA5"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Five</w:t>
            </w:r>
            <w:r w:rsidR="00D1661F" w:rsidRPr="00617784">
              <w:t xml:space="preserve"> new constraint flags</w:t>
            </w:r>
          </w:p>
        </w:tc>
        <w:tc>
          <w:tcPr>
            <w:tcW w:w="1393" w:type="dxa"/>
            <w:tcBorders>
              <w:top w:val="nil"/>
              <w:left w:val="nil"/>
              <w:bottom w:val="nil"/>
              <w:right w:val="nil"/>
            </w:tcBorders>
            <w:shd w:val="clear" w:color="auto" w:fill="auto"/>
            <w:noWrap/>
            <w:vAlign w:val="center"/>
            <w:hideMark/>
          </w:tcPr>
          <w:p w14:paraId="79D0321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6</w:t>
            </w:r>
          </w:p>
        </w:tc>
      </w:tr>
      <w:tr w:rsidR="00D1661F" w:rsidRPr="00DF69B0" w14:paraId="21BE105E" w14:textId="77777777" w:rsidTr="00F413B8">
        <w:trPr>
          <w:trHeight w:val="144"/>
        </w:trPr>
        <w:tc>
          <w:tcPr>
            <w:tcW w:w="1046" w:type="dxa"/>
            <w:tcBorders>
              <w:top w:val="nil"/>
              <w:left w:val="nil"/>
              <w:bottom w:val="nil"/>
              <w:right w:val="nil"/>
            </w:tcBorders>
            <w:shd w:val="clear" w:color="auto" w:fill="auto"/>
            <w:noWrap/>
            <w:vAlign w:val="center"/>
            <w:hideMark/>
          </w:tcPr>
          <w:p w14:paraId="35A082F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2891" w:type="dxa"/>
            <w:gridSpan w:val="2"/>
            <w:tcBorders>
              <w:top w:val="nil"/>
              <w:left w:val="nil"/>
              <w:bottom w:val="nil"/>
              <w:right w:val="nil"/>
            </w:tcBorders>
            <w:shd w:val="clear" w:color="auto" w:fill="auto"/>
            <w:noWrap/>
            <w:vAlign w:val="center"/>
            <w:hideMark/>
          </w:tcPr>
          <w:p w14:paraId="69CD819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rofile/Level/Tier</w:t>
            </w:r>
          </w:p>
        </w:tc>
        <w:tc>
          <w:tcPr>
            <w:tcW w:w="3367" w:type="dxa"/>
            <w:tcBorders>
              <w:top w:val="nil"/>
              <w:left w:val="nil"/>
              <w:bottom w:val="nil"/>
              <w:right w:val="nil"/>
            </w:tcBorders>
            <w:shd w:val="clear" w:color="auto" w:fill="auto"/>
            <w:vAlign w:val="center"/>
            <w:hideMark/>
          </w:tcPr>
          <w:p w14:paraId="0BF176B8" w14:textId="09863955"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S</w:t>
            </w:r>
            <w:r w:rsidR="00D1661F" w:rsidRPr="00617784">
              <w:t xml:space="preserve">yntax element in the </w:t>
            </w:r>
            <w:proofErr w:type="spellStart"/>
            <w:r w:rsidR="00D1661F" w:rsidRPr="00617784">
              <w:t>profile_tier_level</w:t>
            </w:r>
            <w:proofErr w:type="spellEnd"/>
            <w:r w:rsidR="00D1661F" w:rsidRPr="00617784">
              <w:t>( ) syntax structure for sub-profile indication</w:t>
            </w:r>
          </w:p>
        </w:tc>
        <w:tc>
          <w:tcPr>
            <w:tcW w:w="1393" w:type="dxa"/>
            <w:tcBorders>
              <w:top w:val="nil"/>
              <w:left w:val="nil"/>
              <w:bottom w:val="nil"/>
              <w:right w:val="nil"/>
            </w:tcBorders>
            <w:shd w:val="clear" w:color="auto" w:fill="auto"/>
            <w:noWrap/>
            <w:vAlign w:val="center"/>
            <w:hideMark/>
          </w:tcPr>
          <w:p w14:paraId="496423C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6</w:t>
            </w:r>
          </w:p>
        </w:tc>
      </w:tr>
      <w:tr w:rsidR="00D1661F" w:rsidRPr="00DF69B0" w14:paraId="03EEBBAD" w14:textId="77777777" w:rsidTr="00F413B8">
        <w:trPr>
          <w:trHeight w:val="144"/>
        </w:trPr>
        <w:tc>
          <w:tcPr>
            <w:tcW w:w="1046" w:type="dxa"/>
            <w:tcBorders>
              <w:top w:val="nil"/>
              <w:left w:val="nil"/>
              <w:bottom w:val="nil"/>
              <w:right w:val="nil"/>
            </w:tcBorders>
            <w:shd w:val="clear" w:color="auto" w:fill="auto"/>
            <w:noWrap/>
            <w:vAlign w:val="center"/>
            <w:hideMark/>
          </w:tcPr>
          <w:p w14:paraId="1386B60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3201CFC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0A8D1010" w14:textId="7D5223E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60ADF892" w14:textId="5339483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I</w:t>
            </w:r>
            <w:r w:rsidR="00D1661F" w:rsidRPr="00617784">
              <w:t xml:space="preserve">nference rule for </w:t>
            </w:r>
            <w:proofErr w:type="spellStart"/>
            <w:r w:rsidR="00D1661F" w:rsidRPr="00617784">
              <w:t>single_tile_per_tile_group_flag</w:t>
            </w:r>
            <w:proofErr w:type="spellEnd"/>
            <w:r w:rsidR="00D1661F" w:rsidRPr="00617784">
              <w:t xml:space="preserve"> </w:t>
            </w:r>
            <w:r w:rsidR="00D1661F" w:rsidRPr="00617784">
              <w:rPr>
                <w:highlight w:val="yellow"/>
              </w:rPr>
              <w:t>+ other aspects</w:t>
            </w:r>
            <w:r w:rsidR="00D1661F" w:rsidRPr="00617784">
              <w:t xml:space="preserve"> </w:t>
            </w:r>
          </w:p>
        </w:tc>
        <w:tc>
          <w:tcPr>
            <w:tcW w:w="1393" w:type="dxa"/>
            <w:tcBorders>
              <w:top w:val="nil"/>
              <w:left w:val="nil"/>
              <w:bottom w:val="nil"/>
              <w:right w:val="nil"/>
            </w:tcBorders>
            <w:shd w:val="clear" w:color="auto" w:fill="auto"/>
            <w:noWrap/>
            <w:vAlign w:val="center"/>
            <w:hideMark/>
          </w:tcPr>
          <w:p w14:paraId="0D25F3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JVET-N0124 </w:t>
            </w:r>
          </w:p>
        </w:tc>
      </w:tr>
      <w:tr w:rsidR="00D1661F" w:rsidRPr="00DF69B0" w14:paraId="764E5AEC" w14:textId="77777777" w:rsidTr="00F413B8">
        <w:trPr>
          <w:trHeight w:val="144"/>
        </w:trPr>
        <w:tc>
          <w:tcPr>
            <w:tcW w:w="1046" w:type="dxa"/>
            <w:tcBorders>
              <w:top w:val="nil"/>
              <w:left w:val="nil"/>
              <w:bottom w:val="nil"/>
              <w:right w:val="nil"/>
            </w:tcBorders>
            <w:shd w:val="clear" w:color="auto" w:fill="auto"/>
            <w:noWrap/>
            <w:vAlign w:val="center"/>
            <w:hideMark/>
          </w:tcPr>
          <w:p w14:paraId="78A2836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D98296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21789781" w14:textId="57933479"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2A58EFDB" w14:textId="4550FA65"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I</w:t>
            </w:r>
            <w:r w:rsidR="00D1661F" w:rsidRPr="00617784">
              <w:t xml:space="preserve">nference rule for num_tiles_in_tile_group_minus1 </w:t>
            </w:r>
          </w:p>
        </w:tc>
        <w:tc>
          <w:tcPr>
            <w:tcW w:w="1393" w:type="dxa"/>
            <w:tcBorders>
              <w:top w:val="nil"/>
              <w:left w:val="nil"/>
              <w:bottom w:val="nil"/>
              <w:right w:val="nil"/>
            </w:tcBorders>
            <w:shd w:val="clear" w:color="auto" w:fill="auto"/>
            <w:noWrap/>
            <w:vAlign w:val="center"/>
            <w:hideMark/>
          </w:tcPr>
          <w:p w14:paraId="30F65CA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88</w:t>
            </w:r>
          </w:p>
        </w:tc>
      </w:tr>
      <w:tr w:rsidR="00D1661F" w:rsidRPr="00DF69B0" w14:paraId="0D3CE5C0" w14:textId="77777777" w:rsidTr="00F413B8">
        <w:trPr>
          <w:trHeight w:val="144"/>
        </w:trPr>
        <w:tc>
          <w:tcPr>
            <w:tcW w:w="1046" w:type="dxa"/>
            <w:tcBorders>
              <w:top w:val="nil"/>
              <w:left w:val="nil"/>
              <w:bottom w:val="nil"/>
              <w:right w:val="nil"/>
            </w:tcBorders>
            <w:shd w:val="clear" w:color="auto" w:fill="auto"/>
            <w:noWrap/>
            <w:vAlign w:val="center"/>
            <w:hideMark/>
          </w:tcPr>
          <w:p w14:paraId="3702F62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7AA686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Parameter sets</w:t>
            </w:r>
          </w:p>
        </w:tc>
        <w:tc>
          <w:tcPr>
            <w:tcW w:w="1671" w:type="dxa"/>
            <w:tcBorders>
              <w:top w:val="nil"/>
              <w:left w:val="nil"/>
              <w:bottom w:val="nil"/>
              <w:right w:val="nil"/>
            </w:tcBorders>
            <w:shd w:val="clear" w:color="auto" w:fill="auto"/>
            <w:noWrap/>
            <w:vAlign w:val="center"/>
            <w:hideMark/>
          </w:tcPr>
          <w:p w14:paraId="2F74D5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03AAF6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VUI design</w:t>
            </w:r>
          </w:p>
        </w:tc>
        <w:tc>
          <w:tcPr>
            <w:tcW w:w="1393" w:type="dxa"/>
            <w:tcBorders>
              <w:top w:val="nil"/>
              <w:left w:val="nil"/>
              <w:bottom w:val="nil"/>
              <w:right w:val="nil"/>
            </w:tcBorders>
            <w:shd w:val="clear" w:color="auto" w:fill="auto"/>
            <w:noWrap/>
            <w:vAlign w:val="center"/>
            <w:hideMark/>
          </w:tcPr>
          <w:p w14:paraId="5668CAE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3</w:t>
            </w:r>
          </w:p>
        </w:tc>
      </w:tr>
      <w:tr w:rsidR="00D1661F" w:rsidRPr="00DF69B0" w14:paraId="1A8DD363" w14:textId="77777777" w:rsidTr="00F413B8">
        <w:trPr>
          <w:trHeight w:val="144"/>
        </w:trPr>
        <w:tc>
          <w:tcPr>
            <w:tcW w:w="1046" w:type="dxa"/>
            <w:tcBorders>
              <w:top w:val="nil"/>
              <w:left w:val="nil"/>
              <w:bottom w:val="nil"/>
              <w:right w:val="nil"/>
            </w:tcBorders>
            <w:shd w:val="clear" w:color="auto" w:fill="auto"/>
            <w:noWrap/>
            <w:vAlign w:val="center"/>
            <w:hideMark/>
          </w:tcPr>
          <w:p w14:paraId="7446A47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51FEEB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PP</w:t>
            </w:r>
          </w:p>
        </w:tc>
        <w:tc>
          <w:tcPr>
            <w:tcW w:w="1671" w:type="dxa"/>
            <w:tcBorders>
              <w:top w:val="nil"/>
              <w:left w:val="nil"/>
              <w:bottom w:val="nil"/>
              <w:right w:val="nil"/>
            </w:tcBorders>
            <w:shd w:val="clear" w:color="auto" w:fill="auto"/>
            <w:noWrap/>
            <w:vAlign w:val="center"/>
            <w:hideMark/>
          </w:tcPr>
          <w:p w14:paraId="45152CE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8689EFD" w14:textId="272FAD77" w:rsidR="00B60AAD" w:rsidRPr="00617784" w:rsidRDefault="00D1661F" w:rsidP="00D1661F">
            <w:pPr>
              <w:tabs>
                <w:tab w:val="clear" w:pos="360"/>
                <w:tab w:val="clear" w:pos="720"/>
                <w:tab w:val="clear" w:pos="1080"/>
                <w:tab w:val="clear" w:pos="1440"/>
              </w:tabs>
              <w:overflowPunct/>
              <w:autoSpaceDE/>
              <w:autoSpaceDN/>
              <w:adjustRightInd/>
              <w:spacing w:before="0"/>
              <w:textAlignment w:val="auto"/>
            </w:pPr>
            <w:proofErr w:type="spellStart"/>
            <w:r w:rsidRPr="00617784">
              <w:t>Wavefront</w:t>
            </w:r>
            <w:proofErr w:type="spellEnd"/>
            <w:r w:rsidRPr="00617784">
              <w:t xml:space="preserve"> Parallel Processing</w:t>
            </w:r>
          </w:p>
        </w:tc>
        <w:tc>
          <w:tcPr>
            <w:tcW w:w="1393" w:type="dxa"/>
            <w:tcBorders>
              <w:top w:val="nil"/>
              <w:left w:val="nil"/>
              <w:bottom w:val="nil"/>
              <w:right w:val="nil"/>
            </w:tcBorders>
            <w:shd w:val="clear" w:color="auto" w:fill="auto"/>
            <w:noWrap/>
            <w:vAlign w:val="center"/>
            <w:hideMark/>
          </w:tcPr>
          <w:p w14:paraId="40A8408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0</w:t>
            </w:r>
          </w:p>
          <w:p w14:paraId="11C0551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0</w:t>
            </w:r>
          </w:p>
        </w:tc>
      </w:tr>
      <w:tr w:rsidR="00D1661F" w:rsidRPr="00DF69B0" w14:paraId="2D17E8B7" w14:textId="77777777" w:rsidTr="00F413B8">
        <w:trPr>
          <w:trHeight w:val="144"/>
        </w:trPr>
        <w:tc>
          <w:tcPr>
            <w:tcW w:w="1046" w:type="dxa"/>
            <w:tcBorders>
              <w:top w:val="nil"/>
              <w:left w:val="nil"/>
              <w:bottom w:val="nil"/>
              <w:right w:val="nil"/>
            </w:tcBorders>
            <w:shd w:val="clear" w:color="auto" w:fill="auto"/>
            <w:noWrap/>
            <w:vAlign w:val="center"/>
            <w:hideMark/>
          </w:tcPr>
          <w:p w14:paraId="4DF349F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96A64A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WPP</w:t>
            </w:r>
          </w:p>
        </w:tc>
        <w:tc>
          <w:tcPr>
            <w:tcW w:w="1671" w:type="dxa"/>
            <w:tcBorders>
              <w:top w:val="nil"/>
              <w:left w:val="nil"/>
              <w:bottom w:val="nil"/>
              <w:right w:val="nil"/>
            </w:tcBorders>
            <w:shd w:val="clear" w:color="auto" w:fill="auto"/>
            <w:noWrap/>
            <w:vAlign w:val="center"/>
            <w:hideMark/>
          </w:tcPr>
          <w:p w14:paraId="51A30F5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78F4AF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One CTU delay WPP</w:t>
            </w:r>
          </w:p>
        </w:tc>
        <w:tc>
          <w:tcPr>
            <w:tcW w:w="1393" w:type="dxa"/>
            <w:tcBorders>
              <w:top w:val="nil"/>
              <w:left w:val="nil"/>
              <w:bottom w:val="nil"/>
              <w:right w:val="nil"/>
            </w:tcBorders>
            <w:shd w:val="clear" w:color="auto" w:fill="auto"/>
            <w:noWrap/>
            <w:vAlign w:val="center"/>
            <w:hideMark/>
          </w:tcPr>
          <w:p w14:paraId="4F3B32C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50</w:t>
            </w:r>
          </w:p>
        </w:tc>
      </w:tr>
      <w:tr w:rsidR="00D1661F" w:rsidRPr="00DF69B0" w14:paraId="04E6B806" w14:textId="77777777" w:rsidTr="00F413B8">
        <w:trPr>
          <w:trHeight w:val="144"/>
        </w:trPr>
        <w:tc>
          <w:tcPr>
            <w:tcW w:w="1046" w:type="dxa"/>
            <w:tcBorders>
              <w:top w:val="nil"/>
              <w:left w:val="nil"/>
              <w:bottom w:val="nil"/>
              <w:right w:val="nil"/>
            </w:tcBorders>
            <w:shd w:val="clear" w:color="auto" w:fill="auto"/>
            <w:noWrap/>
            <w:vAlign w:val="center"/>
            <w:hideMark/>
          </w:tcPr>
          <w:p w14:paraId="094787F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8375C7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1EE2AC8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90271F7" w14:textId="4EA2D8DF"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L</w:t>
            </w:r>
            <w:r w:rsidR="00D1661F" w:rsidRPr="00617784">
              <w:t xml:space="preserve">ayer concept without inter-layer referencing </w:t>
            </w:r>
          </w:p>
        </w:tc>
        <w:tc>
          <w:tcPr>
            <w:tcW w:w="1393" w:type="dxa"/>
            <w:tcBorders>
              <w:top w:val="nil"/>
              <w:left w:val="nil"/>
              <w:bottom w:val="nil"/>
              <w:right w:val="nil"/>
            </w:tcBorders>
            <w:shd w:val="clear" w:color="auto" w:fill="auto"/>
            <w:noWrap/>
            <w:vAlign w:val="center"/>
            <w:hideMark/>
          </w:tcPr>
          <w:p w14:paraId="6DDAFB4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78</w:t>
            </w:r>
          </w:p>
        </w:tc>
      </w:tr>
      <w:tr w:rsidR="00D1661F" w:rsidRPr="00DF69B0" w14:paraId="25C64858" w14:textId="77777777" w:rsidTr="00F413B8">
        <w:trPr>
          <w:trHeight w:val="144"/>
        </w:trPr>
        <w:tc>
          <w:tcPr>
            <w:tcW w:w="1046" w:type="dxa"/>
            <w:tcBorders>
              <w:top w:val="nil"/>
              <w:left w:val="nil"/>
              <w:bottom w:val="nil"/>
              <w:right w:val="nil"/>
            </w:tcBorders>
            <w:shd w:val="clear" w:color="auto" w:fill="auto"/>
            <w:noWrap/>
            <w:vAlign w:val="center"/>
            <w:hideMark/>
          </w:tcPr>
          <w:p w14:paraId="222E80F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6D1571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iles</w:t>
            </w:r>
          </w:p>
        </w:tc>
        <w:tc>
          <w:tcPr>
            <w:tcW w:w="1671" w:type="dxa"/>
            <w:tcBorders>
              <w:top w:val="nil"/>
              <w:left w:val="nil"/>
              <w:bottom w:val="nil"/>
              <w:right w:val="nil"/>
            </w:tcBorders>
            <w:shd w:val="clear" w:color="auto" w:fill="auto"/>
            <w:noWrap/>
            <w:vAlign w:val="center"/>
            <w:hideMark/>
          </w:tcPr>
          <w:p w14:paraId="6AA9337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8289D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ignalling for tile and brick partitioning</w:t>
            </w:r>
          </w:p>
        </w:tc>
        <w:tc>
          <w:tcPr>
            <w:tcW w:w="1393" w:type="dxa"/>
            <w:tcBorders>
              <w:top w:val="nil"/>
              <w:left w:val="nil"/>
              <w:bottom w:val="nil"/>
              <w:right w:val="nil"/>
            </w:tcBorders>
            <w:shd w:val="clear" w:color="auto" w:fill="auto"/>
            <w:noWrap/>
            <w:vAlign w:val="center"/>
            <w:hideMark/>
          </w:tcPr>
          <w:p w14:paraId="492830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57</w:t>
            </w:r>
          </w:p>
        </w:tc>
      </w:tr>
      <w:tr w:rsidR="00D1661F" w:rsidRPr="00DF69B0" w14:paraId="279F88C4" w14:textId="77777777" w:rsidTr="00F413B8">
        <w:trPr>
          <w:trHeight w:val="144"/>
        </w:trPr>
        <w:tc>
          <w:tcPr>
            <w:tcW w:w="1046" w:type="dxa"/>
            <w:tcBorders>
              <w:top w:val="nil"/>
              <w:left w:val="nil"/>
              <w:bottom w:val="nil"/>
              <w:right w:val="nil"/>
            </w:tcBorders>
            <w:shd w:val="clear" w:color="auto" w:fill="auto"/>
            <w:noWrap/>
            <w:vAlign w:val="center"/>
            <w:hideMark/>
          </w:tcPr>
          <w:p w14:paraId="2144129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B89A8A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B19112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0BB3B4E7" w14:textId="1EAEF0C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w:t>
            </w:r>
            <w:ins w:id="16940" w:author="v6" w:date="2019-06-13T21:27:00Z">
              <w:r w:rsidR="00F05EA9">
                <w:t>erence</w:t>
              </w:r>
            </w:ins>
            <w:r w:rsidRPr="00617784">
              <w:t xml:space="preserve"> pic</w:t>
            </w:r>
            <w:ins w:id="16941" w:author="v6" w:date="2019-06-13T21:27:00Z">
              <w:r w:rsidR="00F05EA9">
                <w:t>ture</w:t>
              </w:r>
            </w:ins>
            <w:r w:rsidRPr="00617784">
              <w:t xml:space="preserve"> list</w:t>
            </w:r>
            <w:ins w:id="16942" w:author="v6" w:date="2019-06-13T21:27:00Z">
              <w:r w:rsidR="00F05EA9">
                <w:t>s</w:t>
              </w:r>
            </w:ins>
            <w:r w:rsidRPr="00617784">
              <w:t xml:space="preserve"> for IDR</w:t>
            </w:r>
            <w:ins w:id="16943" w:author="v6" w:date="2019-06-13T21:27:00Z">
              <w:r w:rsidR="00F05EA9">
                <w:t xml:space="preserve"> pictures</w:t>
              </w:r>
            </w:ins>
          </w:p>
        </w:tc>
        <w:tc>
          <w:tcPr>
            <w:tcW w:w="1393" w:type="dxa"/>
            <w:tcBorders>
              <w:top w:val="nil"/>
              <w:left w:val="nil"/>
              <w:bottom w:val="nil"/>
              <w:right w:val="nil"/>
            </w:tcBorders>
            <w:shd w:val="clear" w:color="auto" w:fill="auto"/>
            <w:noWrap/>
            <w:vAlign w:val="center"/>
            <w:hideMark/>
          </w:tcPr>
          <w:p w14:paraId="082FAA2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47</w:t>
            </w:r>
          </w:p>
        </w:tc>
      </w:tr>
      <w:tr w:rsidR="00D1661F" w:rsidRPr="00DF69B0" w14:paraId="2324E74D" w14:textId="77777777" w:rsidTr="00F413B8">
        <w:trPr>
          <w:trHeight w:val="144"/>
        </w:trPr>
        <w:tc>
          <w:tcPr>
            <w:tcW w:w="1046" w:type="dxa"/>
            <w:tcBorders>
              <w:top w:val="nil"/>
              <w:left w:val="nil"/>
              <w:bottom w:val="nil"/>
              <w:right w:val="nil"/>
            </w:tcBorders>
            <w:shd w:val="clear" w:color="auto" w:fill="auto"/>
            <w:noWrap/>
            <w:vAlign w:val="center"/>
            <w:hideMark/>
          </w:tcPr>
          <w:p w14:paraId="2E4E7E9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45AB02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624D7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7E77DB8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onformance window</w:t>
            </w:r>
          </w:p>
        </w:tc>
        <w:tc>
          <w:tcPr>
            <w:tcW w:w="1393" w:type="dxa"/>
            <w:tcBorders>
              <w:top w:val="nil"/>
              <w:left w:val="nil"/>
              <w:bottom w:val="nil"/>
              <w:right w:val="nil"/>
            </w:tcBorders>
            <w:shd w:val="clear" w:color="auto" w:fill="auto"/>
            <w:noWrap/>
            <w:vAlign w:val="center"/>
            <w:hideMark/>
          </w:tcPr>
          <w:p w14:paraId="572E37F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2</w:t>
            </w:r>
          </w:p>
        </w:tc>
      </w:tr>
      <w:tr w:rsidR="00D1661F" w:rsidRPr="00DF69B0" w14:paraId="1557BD06" w14:textId="77777777" w:rsidTr="00F413B8">
        <w:trPr>
          <w:trHeight w:val="144"/>
        </w:trPr>
        <w:tc>
          <w:tcPr>
            <w:tcW w:w="1046" w:type="dxa"/>
            <w:tcBorders>
              <w:top w:val="nil"/>
              <w:left w:val="nil"/>
              <w:bottom w:val="nil"/>
              <w:right w:val="nil"/>
            </w:tcBorders>
            <w:shd w:val="clear" w:color="auto" w:fill="auto"/>
            <w:noWrap/>
            <w:vAlign w:val="center"/>
            <w:hideMark/>
          </w:tcPr>
          <w:p w14:paraId="59CA4B2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0B179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7391B98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3887EBB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spects of ref pic list management for CRA</w:t>
            </w:r>
          </w:p>
        </w:tc>
        <w:tc>
          <w:tcPr>
            <w:tcW w:w="1393" w:type="dxa"/>
            <w:tcBorders>
              <w:top w:val="nil"/>
              <w:left w:val="nil"/>
              <w:bottom w:val="nil"/>
              <w:right w:val="nil"/>
            </w:tcBorders>
            <w:shd w:val="clear" w:color="auto" w:fill="auto"/>
            <w:noWrap/>
            <w:vAlign w:val="center"/>
            <w:hideMark/>
          </w:tcPr>
          <w:p w14:paraId="516B1D8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1</w:t>
            </w:r>
          </w:p>
        </w:tc>
      </w:tr>
      <w:tr w:rsidR="00D1661F" w:rsidRPr="00DF69B0" w14:paraId="0D5DA014" w14:textId="77777777" w:rsidTr="00F413B8">
        <w:trPr>
          <w:trHeight w:val="144"/>
        </w:trPr>
        <w:tc>
          <w:tcPr>
            <w:tcW w:w="1046" w:type="dxa"/>
            <w:tcBorders>
              <w:top w:val="nil"/>
              <w:left w:val="nil"/>
              <w:bottom w:val="nil"/>
              <w:right w:val="nil"/>
            </w:tcBorders>
            <w:shd w:val="clear" w:color="auto" w:fill="auto"/>
            <w:noWrap/>
            <w:vAlign w:val="center"/>
            <w:hideMark/>
          </w:tcPr>
          <w:p w14:paraId="61FB5CE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3270B7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0BEEB08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5EF66FD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Ref pic wraparound</w:t>
            </w:r>
          </w:p>
        </w:tc>
        <w:tc>
          <w:tcPr>
            <w:tcW w:w="1393" w:type="dxa"/>
            <w:tcBorders>
              <w:top w:val="nil"/>
              <w:left w:val="nil"/>
              <w:bottom w:val="nil"/>
              <w:right w:val="nil"/>
            </w:tcBorders>
            <w:shd w:val="clear" w:color="auto" w:fill="auto"/>
            <w:noWrap/>
            <w:vAlign w:val="center"/>
            <w:hideMark/>
          </w:tcPr>
          <w:p w14:paraId="2F2DDBF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70</w:t>
            </w:r>
          </w:p>
        </w:tc>
      </w:tr>
      <w:tr w:rsidR="00D1661F" w:rsidRPr="00DF69B0" w14:paraId="7692C7E4" w14:textId="77777777" w:rsidTr="00F413B8">
        <w:trPr>
          <w:trHeight w:val="144"/>
        </w:trPr>
        <w:tc>
          <w:tcPr>
            <w:tcW w:w="1046" w:type="dxa"/>
            <w:tcBorders>
              <w:top w:val="nil"/>
              <w:left w:val="nil"/>
              <w:bottom w:val="nil"/>
              <w:right w:val="nil"/>
            </w:tcBorders>
            <w:shd w:val="clear" w:color="auto" w:fill="auto"/>
            <w:noWrap/>
            <w:vAlign w:val="center"/>
          </w:tcPr>
          <w:p w14:paraId="5BD2DB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34D24C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1892A9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634524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Conditional signalling of </w:t>
            </w:r>
            <w:proofErr w:type="spellStart"/>
            <w:r w:rsidRPr="00617784">
              <w:t>num_ref_idx_active_overwrite_flag</w:t>
            </w:r>
            <w:proofErr w:type="spellEnd"/>
          </w:p>
        </w:tc>
        <w:tc>
          <w:tcPr>
            <w:tcW w:w="1393" w:type="dxa"/>
            <w:tcBorders>
              <w:top w:val="nil"/>
              <w:left w:val="nil"/>
              <w:bottom w:val="nil"/>
              <w:right w:val="nil"/>
            </w:tcBorders>
            <w:shd w:val="clear" w:color="auto" w:fill="auto"/>
            <w:noWrap/>
            <w:vAlign w:val="center"/>
          </w:tcPr>
          <w:p w14:paraId="2044483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00</w:t>
            </w:r>
          </w:p>
        </w:tc>
      </w:tr>
      <w:tr w:rsidR="00D1661F" w:rsidRPr="00DF69B0" w14:paraId="4645CFE1" w14:textId="77777777" w:rsidTr="00F413B8">
        <w:trPr>
          <w:trHeight w:val="144"/>
        </w:trPr>
        <w:tc>
          <w:tcPr>
            <w:tcW w:w="1046" w:type="dxa"/>
            <w:tcBorders>
              <w:top w:val="nil"/>
              <w:left w:val="nil"/>
              <w:bottom w:val="nil"/>
              <w:right w:val="nil"/>
            </w:tcBorders>
            <w:shd w:val="clear" w:color="auto" w:fill="auto"/>
            <w:noWrap/>
            <w:vAlign w:val="center"/>
          </w:tcPr>
          <w:p w14:paraId="780B5DF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671FBC31" w14:textId="47F8A03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E301CF">
              <w:t>Parameter sets</w:t>
            </w:r>
          </w:p>
        </w:tc>
        <w:tc>
          <w:tcPr>
            <w:tcW w:w="1671" w:type="dxa"/>
            <w:tcBorders>
              <w:top w:val="nil"/>
              <w:left w:val="nil"/>
              <w:bottom w:val="nil"/>
              <w:right w:val="nil"/>
            </w:tcBorders>
            <w:shd w:val="clear" w:color="auto" w:fill="auto"/>
            <w:noWrap/>
            <w:vAlign w:val="center"/>
          </w:tcPr>
          <w:p w14:paraId="4783955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1E0425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APS types (with loop)</w:t>
            </w:r>
          </w:p>
        </w:tc>
        <w:tc>
          <w:tcPr>
            <w:tcW w:w="1393" w:type="dxa"/>
            <w:tcBorders>
              <w:top w:val="nil"/>
              <w:left w:val="nil"/>
              <w:bottom w:val="nil"/>
              <w:right w:val="nil"/>
            </w:tcBorders>
            <w:shd w:val="clear" w:color="auto" w:fill="auto"/>
            <w:noWrap/>
            <w:vAlign w:val="center"/>
          </w:tcPr>
          <w:p w14:paraId="201AFC1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05</w:t>
            </w:r>
          </w:p>
        </w:tc>
      </w:tr>
      <w:tr w:rsidR="00D1661F" w:rsidRPr="00DF69B0" w14:paraId="1AE11464" w14:textId="77777777" w:rsidTr="00F413B8">
        <w:trPr>
          <w:trHeight w:val="144"/>
        </w:trPr>
        <w:tc>
          <w:tcPr>
            <w:tcW w:w="1046" w:type="dxa"/>
            <w:tcBorders>
              <w:top w:val="nil"/>
              <w:left w:val="nil"/>
              <w:bottom w:val="nil"/>
              <w:right w:val="nil"/>
            </w:tcBorders>
            <w:shd w:val="clear" w:color="auto" w:fill="auto"/>
            <w:noWrap/>
            <w:vAlign w:val="center"/>
          </w:tcPr>
          <w:p w14:paraId="7F44B63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0A0E4C4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6190BE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8DE4B4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Gradual RA recovery</w:t>
            </w:r>
          </w:p>
        </w:tc>
        <w:tc>
          <w:tcPr>
            <w:tcW w:w="1393" w:type="dxa"/>
            <w:tcBorders>
              <w:top w:val="nil"/>
              <w:left w:val="nil"/>
              <w:bottom w:val="nil"/>
              <w:right w:val="nil"/>
            </w:tcBorders>
            <w:shd w:val="clear" w:color="auto" w:fill="auto"/>
            <w:noWrap/>
            <w:vAlign w:val="center"/>
          </w:tcPr>
          <w:p w14:paraId="52FBA47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5</w:t>
            </w:r>
          </w:p>
        </w:tc>
      </w:tr>
      <w:tr w:rsidR="00D1661F" w:rsidRPr="00DF69B0" w14:paraId="7B2B94C6" w14:textId="77777777" w:rsidTr="00F413B8">
        <w:trPr>
          <w:trHeight w:val="144"/>
        </w:trPr>
        <w:tc>
          <w:tcPr>
            <w:tcW w:w="1046" w:type="dxa"/>
            <w:tcBorders>
              <w:top w:val="nil"/>
              <w:left w:val="nil"/>
              <w:bottom w:val="nil"/>
              <w:right w:val="nil"/>
            </w:tcBorders>
            <w:shd w:val="clear" w:color="auto" w:fill="auto"/>
            <w:noWrap/>
            <w:vAlign w:val="center"/>
          </w:tcPr>
          <w:p w14:paraId="47D80BC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648CE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72186CA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2E0C2F8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pendent RAP indication SEI</w:t>
            </w:r>
          </w:p>
        </w:tc>
        <w:tc>
          <w:tcPr>
            <w:tcW w:w="1393" w:type="dxa"/>
            <w:tcBorders>
              <w:top w:val="nil"/>
              <w:left w:val="nil"/>
              <w:bottom w:val="nil"/>
              <w:right w:val="nil"/>
            </w:tcBorders>
            <w:shd w:val="clear" w:color="auto" w:fill="auto"/>
            <w:noWrap/>
            <w:vAlign w:val="center"/>
          </w:tcPr>
          <w:p w14:paraId="248771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94</w:t>
            </w:r>
          </w:p>
        </w:tc>
      </w:tr>
      <w:tr w:rsidR="00D1661F" w:rsidRPr="00DF69B0" w14:paraId="1E61D6F8" w14:textId="77777777" w:rsidTr="00F413B8">
        <w:trPr>
          <w:trHeight w:val="144"/>
        </w:trPr>
        <w:tc>
          <w:tcPr>
            <w:tcW w:w="1046" w:type="dxa"/>
            <w:tcBorders>
              <w:top w:val="nil"/>
              <w:left w:val="nil"/>
              <w:bottom w:val="nil"/>
              <w:right w:val="nil"/>
            </w:tcBorders>
            <w:shd w:val="clear" w:color="auto" w:fill="auto"/>
            <w:noWrap/>
            <w:vAlign w:val="center"/>
          </w:tcPr>
          <w:p w14:paraId="51F768C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1B7BE6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7B51082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6EB2B24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Buffering period &amp; pic timing SEI</w:t>
            </w:r>
          </w:p>
        </w:tc>
        <w:tc>
          <w:tcPr>
            <w:tcW w:w="1393" w:type="dxa"/>
            <w:tcBorders>
              <w:top w:val="nil"/>
              <w:left w:val="nil"/>
              <w:bottom w:val="nil"/>
              <w:right w:val="nil"/>
            </w:tcBorders>
            <w:shd w:val="clear" w:color="auto" w:fill="auto"/>
            <w:noWrap/>
            <w:vAlign w:val="center"/>
          </w:tcPr>
          <w:p w14:paraId="586E66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3</w:t>
            </w:r>
          </w:p>
        </w:tc>
      </w:tr>
      <w:tr w:rsidR="00D1661F" w:rsidRPr="00DF69B0" w14:paraId="1DF61469" w14:textId="77777777" w:rsidTr="00F413B8">
        <w:trPr>
          <w:trHeight w:val="144"/>
        </w:trPr>
        <w:tc>
          <w:tcPr>
            <w:tcW w:w="1046" w:type="dxa"/>
            <w:tcBorders>
              <w:top w:val="nil"/>
              <w:left w:val="nil"/>
              <w:bottom w:val="nil"/>
              <w:right w:val="nil"/>
            </w:tcBorders>
            <w:shd w:val="clear" w:color="auto" w:fill="auto"/>
            <w:noWrap/>
            <w:vAlign w:val="center"/>
          </w:tcPr>
          <w:p w14:paraId="2A80991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227E25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5C83D61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48B9FEC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HRD</w:t>
            </w:r>
          </w:p>
        </w:tc>
        <w:tc>
          <w:tcPr>
            <w:tcW w:w="1393" w:type="dxa"/>
            <w:tcBorders>
              <w:top w:val="nil"/>
              <w:left w:val="nil"/>
              <w:bottom w:val="nil"/>
              <w:right w:val="nil"/>
            </w:tcBorders>
            <w:shd w:val="clear" w:color="auto" w:fill="auto"/>
            <w:noWrap/>
            <w:vAlign w:val="center"/>
          </w:tcPr>
          <w:p w14:paraId="226F4BB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23</w:t>
            </w:r>
          </w:p>
          <w:p w14:paraId="22B8934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50</w:t>
            </w:r>
          </w:p>
        </w:tc>
      </w:tr>
      <w:tr w:rsidR="00D1661F" w:rsidRPr="00DF69B0" w14:paraId="789B0ED4" w14:textId="77777777" w:rsidTr="00F413B8">
        <w:trPr>
          <w:trHeight w:val="144"/>
        </w:trPr>
        <w:tc>
          <w:tcPr>
            <w:tcW w:w="1046" w:type="dxa"/>
            <w:tcBorders>
              <w:top w:val="nil"/>
              <w:left w:val="nil"/>
              <w:bottom w:val="nil"/>
              <w:right w:val="nil"/>
            </w:tcBorders>
            <w:shd w:val="clear" w:color="auto" w:fill="auto"/>
            <w:noWrap/>
            <w:vAlign w:val="center"/>
          </w:tcPr>
          <w:p w14:paraId="0479B3E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BF82BE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AB99F4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E20368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Dec. Picture hash</w:t>
            </w:r>
          </w:p>
        </w:tc>
        <w:tc>
          <w:tcPr>
            <w:tcW w:w="1393" w:type="dxa"/>
            <w:tcBorders>
              <w:top w:val="nil"/>
              <w:left w:val="nil"/>
              <w:bottom w:val="nil"/>
              <w:right w:val="nil"/>
            </w:tcBorders>
            <w:shd w:val="clear" w:color="auto" w:fill="auto"/>
            <w:noWrap/>
            <w:vAlign w:val="center"/>
          </w:tcPr>
          <w:p w14:paraId="04D849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706</w:t>
            </w:r>
          </w:p>
        </w:tc>
      </w:tr>
      <w:tr w:rsidR="00D1661F" w:rsidRPr="00DF69B0" w14:paraId="4E1E2A2D" w14:textId="77777777" w:rsidTr="00F413B8">
        <w:trPr>
          <w:trHeight w:val="144"/>
        </w:trPr>
        <w:tc>
          <w:tcPr>
            <w:tcW w:w="1046" w:type="dxa"/>
            <w:tcBorders>
              <w:top w:val="nil"/>
              <w:left w:val="nil"/>
              <w:bottom w:val="nil"/>
              <w:right w:val="nil"/>
            </w:tcBorders>
            <w:shd w:val="clear" w:color="auto" w:fill="auto"/>
            <w:noWrap/>
            <w:vAlign w:val="center"/>
          </w:tcPr>
          <w:p w14:paraId="6F94C36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918AE38"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02E05A9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73FEECF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NAL Unit pic type</w:t>
            </w:r>
          </w:p>
        </w:tc>
        <w:tc>
          <w:tcPr>
            <w:tcW w:w="1393" w:type="dxa"/>
            <w:tcBorders>
              <w:top w:val="nil"/>
              <w:left w:val="nil"/>
              <w:bottom w:val="nil"/>
              <w:right w:val="nil"/>
            </w:tcBorders>
            <w:shd w:val="clear" w:color="auto" w:fill="auto"/>
            <w:noWrap/>
            <w:vAlign w:val="center"/>
          </w:tcPr>
          <w:p w14:paraId="15D602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067</w:t>
            </w:r>
          </w:p>
        </w:tc>
      </w:tr>
      <w:tr w:rsidR="00D1661F" w:rsidRPr="00DF69B0" w14:paraId="28838CA8" w14:textId="77777777" w:rsidTr="00F413B8">
        <w:trPr>
          <w:trHeight w:val="144"/>
        </w:trPr>
        <w:tc>
          <w:tcPr>
            <w:tcW w:w="1046" w:type="dxa"/>
            <w:tcBorders>
              <w:top w:val="nil"/>
              <w:left w:val="nil"/>
              <w:bottom w:val="nil"/>
              <w:right w:val="nil"/>
            </w:tcBorders>
            <w:shd w:val="clear" w:color="auto" w:fill="auto"/>
            <w:noWrap/>
            <w:vAlign w:val="center"/>
          </w:tcPr>
          <w:p w14:paraId="7644D22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493FA2F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295B0A5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24A858B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Temp scalability HRD params</w:t>
            </w:r>
          </w:p>
        </w:tc>
        <w:tc>
          <w:tcPr>
            <w:tcW w:w="1393" w:type="dxa"/>
            <w:tcBorders>
              <w:top w:val="nil"/>
              <w:left w:val="nil"/>
              <w:bottom w:val="nil"/>
              <w:right w:val="nil"/>
            </w:tcBorders>
            <w:shd w:val="clear" w:color="auto" w:fill="auto"/>
            <w:noWrap/>
            <w:vAlign w:val="center"/>
          </w:tcPr>
          <w:p w14:paraId="6960254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7</w:t>
            </w:r>
          </w:p>
        </w:tc>
      </w:tr>
      <w:tr w:rsidR="00D1661F" w:rsidRPr="00DF69B0" w14:paraId="7CE365B4" w14:textId="77777777" w:rsidTr="00F413B8">
        <w:trPr>
          <w:trHeight w:val="144"/>
        </w:trPr>
        <w:tc>
          <w:tcPr>
            <w:tcW w:w="1046" w:type="dxa"/>
            <w:tcBorders>
              <w:top w:val="nil"/>
              <w:left w:val="nil"/>
              <w:bottom w:val="nil"/>
              <w:right w:val="nil"/>
            </w:tcBorders>
            <w:shd w:val="clear" w:color="auto" w:fill="auto"/>
            <w:noWrap/>
            <w:vAlign w:val="center"/>
          </w:tcPr>
          <w:p w14:paraId="59B7DDC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7DC3DF7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5E613066"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518A94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roofErr w:type="spellStart"/>
            <w:r w:rsidRPr="00617784">
              <w:t>dps_id</w:t>
            </w:r>
            <w:proofErr w:type="spellEnd"/>
            <w:r w:rsidRPr="00617784">
              <w:t>=0</w:t>
            </w:r>
          </w:p>
        </w:tc>
        <w:tc>
          <w:tcPr>
            <w:tcW w:w="1393" w:type="dxa"/>
            <w:tcBorders>
              <w:top w:val="nil"/>
              <w:left w:val="nil"/>
              <w:bottom w:val="nil"/>
              <w:right w:val="nil"/>
            </w:tcBorders>
            <w:shd w:val="clear" w:color="auto" w:fill="auto"/>
            <w:noWrap/>
            <w:vAlign w:val="center"/>
          </w:tcPr>
          <w:p w14:paraId="4C65EA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869</w:t>
            </w:r>
          </w:p>
        </w:tc>
      </w:tr>
      <w:tr w:rsidR="00433942" w:rsidRPr="00DF69B0" w14:paraId="2C1DCE22" w14:textId="77777777" w:rsidTr="00F413B8">
        <w:trPr>
          <w:trHeight w:val="144"/>
          <w:ins w:id="16944" w:author="v6" w:date="2019-06-13T21:03:00Z"/>
        </w:trPr>
        <w:tc>
          <w:tcPr>
            <w:tcW w:w="1046" w:type="dxa"/>
            <w:tcBorders>
              <w:top w:val="nil"/>
              <w:left w:val="nil"/>
              <w:bottom w:val="nil"/>
              <w:right w:val="nil"/>
            </w:tcBorders>
            <w:shd w:val="clear" w:color="auto" w:fill="auto"/>
            <w:noWrap/>
            <w:vAlign w:val="center"/>
          </w:tcPr>
          <w:p w14:paraId="45AA85D8" w14:textId="77777777"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rPr>
                <w:ins w:id="16945" w:author="v6" w:date="2019-06-13T21:03:00Z"/>
              </w:rPr>
            </w:pPr>
          </w:p>
        </w:tc>
        <w:tc>
          <w:tcPr>
            <w:tcW w:w="1220" w:type="dxa"/>
            <w:tcBorders>
              <w:top w:val="nil"/>
              <w:left w:val="nil"/>
              <w:bottom w:val="nil"/>
              <w:right w:val="nil"/>
            </w:tcBorders>
            <w:shd w:val="clear" w:color="auto" w:fill="auto"/>
            <w:noWrap/>
            <w:vAlign w:val="center"/>
          </w:tcPr>
          <w:p w14:paraId="39DD84D0" w14:textId="77777777"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rPr>
                <w:ins w:id="16946" w:author="v6" w:date="2019-06-13T21:03:00Z"/>
              </w:rPr>
            </w:pPr>
          </w:p>
        </w:tc>
        <w:tc>
          <w:tcPr>
            <w:tcW w:w="1671" w:type="dxa"/>
            <w:tcBorders>
              <w:top w:val="nil"/>
              <w:left w:val="nil"/>
              <w:bottom w:val="nil"/>
              <w:right w:val="nil"/>
            </w:tcBorders>
            <w:shd w:val="clear" w:color="auto" w:fill="auto"/>
            <w:noWrap/>
            <w:vAlign w:val="center"/>
          </w:tcPr>
          <w:p w14:paraId="023CF522" w14:textId="77777777"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rPr>
                <w:ins w:id="16947" w:author="v6" w:date="2019-06-13T21:03:00Z"/>
              </w:rPr>
            </w:pPr>
          </w:p>
        </w:tc>
        <w:tc>
          <w:tcPr>
            <w:tcW w:w="3367" w:type="dxa"/>
            <w:tcBorders>
              <w:top w:val="nil"/>
              <w:left w:val="nil"/>
              <w:bottom w:val="nil"/>
              <w:right w:val="nil"/>
            </w:tcBorders>
            <w:shd w:val="clear" w:color="auto" w:fill="auto"/>
            <w:vAlign w:val="center"/>
          </w:tcPr>
          <w:p w14:paraId="7794DD75" w14:textId="0E79C0ED"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rPr>
                <w:ins w:id="16948" w:author="v6" w:date="2019-06-13T21:03:00Z"/>
              </w:rPr>
            </w:pPr>
            <w:ins w:id="16949" w:author="v6" w:date="2019-06-13T21:03:00Z">
              <w:r>
                <w:t>SPS flags for disabling ISP, MRL, Matrix weighted intra prediction</w:t>
              </w:r>
            </w:ins>
          </w:p>
        </w:tc>
        <w:tc>
          <w:tcPr>
            <w:tcW w:w="1393" w:type="dxa"/>
            <w:tcBorders>
              <w:top w:val="nil"/>
              <w:left w:val="nil"/>
              <w:bottom w:val="nil"/>
              <w:right w:val="nil"/>
            </w:tcBorders>
            <w:shd w:val="clear" w:color="auto" w:fill="auto"/>
            <w:noWrap/>
            <w:vAlign w:val="center"/>
          </w:tcPr>
          <w:p w14:paraId="2500D5FB" w14:textId="71204F1B" w:rsidR="00433942" w:rsidRPr="00617784" w:rsidRDefault="00433942" w:rsidP="00D1661F">
            <w:pPr>
              <w:tabs>
                <w:tab w:val="clear" w:pos="360"/>
                <w:tab w:val="clear" w:pos="720"/>
                <w:tab w:val="clear" w:pos="1080"/>
                <w:tab w:val="clear" w:pos="1440"/>
              </w:tabs>
              <w:overflowPunct/>
              <w:autoSpaceDE/>
              <w:autoSpaceDN/>
              <w:adjustRightInd/>
              <w:spacing w:before="0"/>
              <w:textAlignment w:val="auto"/>
              <w:rPr>
                <w:ins w:id="16950" w:author="v6" w:date="2019-06-13T21:03:00Z"/>
              </w:rPr>
            </w:pPr>
            <w:ins w:id="16951" w:author="v6" w:date="2019-06-13T21:03:00Z">
              <w:r>
                <w:t>Closing plenary discussion</w:t>
              </w:r>
            </w:ins>
          </w:p>
        </w:tc>
      </w:tr>
      <w:tr w:rsidR="00D1661F" w:rsidRPr="00DF69B0" w14:paraId="3289358B" w14:textId="77777777" w:rsidTr="00F413B8">
        <w:trPr>
          <w:trHeight w:val="144"/>
        </w:trPr>
        <w:tc>
          <w:tcPr>
            <w:tcW w:w="1046" w:type="dxa"/>
            <w:tcBorders>
              <w:top w:val="nil"/>
              <w:left w:val="nil"/>
              <w:bottom w:val="nil"/>
              <w:right w:val="nil"/>
            </w:tcBorders>
            <w:shd w:val="clear" w:color="auto" w:fill="auto"/>
            <w:noWrap/>
            <w:vAlign w:val="center"/>
          </w:tcPr>
          <w:p w14:paraId="3AC1A5B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31FF837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tcPr>
          <w:p w14:paraId="3262931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0AB0C72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393" w:type="dxa"/>
            <w:tcBorders>
              <w:top w:val="nil"/>
              <w:left w:val="nil"/>
              <w:bottom w:val="nil"/>
              <w:right w:val="nil"/>
            </w:tcBorders>
            <w:shd w:val="clear" w:color="auto" w:fill="auto"/>
            <w:noWrap/>
            <w:vAlign w:val="center"/>
          </w:tcPr>
          <w:p w14:paraId="3AD5AE3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7FBD912D" w14:textId="77777777" w:rsidTr="00F413B8">
        <w:trPr>
          <w:trHeight w:val="144"/>
        </w:trPr>
        <w:tc>
          <w:tcPr>
            <w:tcW w:w="1046" w:type="dxa"/>
            <w:tcBorders>
              <w:top w:val="nil"/>
              <w:left w:val="nil"/>
              <w:bottom w:val="nil"/>
              <w:right w:val="nil"/>
            </w:tcBorders>
            <w:shd w:val="clear" w:color="auto" w:fill="BFBFBF" w:themeFill="background1" w:themeFillShade="BF"/>
            <w:noWrap/>
            <w:vAlign w:val="center"/>
            <w:hideMark/>
          </w:tcPr>
          <w:p w14:paraId="6960828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Software</w:t>
            </w:r>
          </w:p>
        </w:tc>
        <w:tc>
          <w:tcPr>
            <w:tcW w:w="1220" w:type="dxa"/>
            <w:tcBorders>
              <w:top w:val="nil"/>
              <w:left w:val="nil"/>
              <w:bottom w:val="nil"/>
              <w:right w:val="nil"/>
            </w:tcBorders>
            <w:shd w:val="clear" w:color="auto" w:fill="BFBFBF" w:themeFill="background1" w:themeFillShade="BF"/>
            <w:noWrap/>
            <w:vAlign w:val="center"/>
            <w:hideMark/>
          </w:tcPr>
          <w:p w14:paraId="367D0F0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671" w:type="dxa"/>
            <w:tcBorders>
              <w:top w:val="nil"/>
              <w:left w:val="nil"/>
              <w:bottom w:val="nil"/>
              <w:right w:val="nil"/>
            </w:tcBorders>
            <w:shd w:val="clear" w:color="auto" w:fill="BFBFBF" w:themeFill="background1" w:themeFillShade="BF"/>
            <w:noWrap/>
            <w:vAlign w:val="center"/>
            <w:hideMark/>
          </w:tcPr>
          <w:p w14:paraId="76B53A2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3367" w:type="dxa"/>
            <w:tcBorders>
              <w:top w:val="nil"/>
              <w:left w:val="nil"/>
              <w:bottom w:val="nil"/>
              <w:right w:val="nil"/>
            </w:tcBorders>
            <w:shd w:val="clear" w:color="auto" w:fill="BFBFBF" w:themeFill="background1" w:themeFillShade="BF"/>
            <w:vAlign w:val="center"/>
            <w:hideMark/>
          </w:tcPr>
          <w:p w14:paraId="2185E5F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c>
          <w:tcPr>
            <w:tcW w:w="1393" w:type="dxa"/>
            <w:tcBorders>
              <w:top w:val="nil"/>
              <w:left w:val="nil"/>
              <w:bottom w:val="nil"/>
              <w:right w:val="nil"/>
            </w:tcBorders>
            <w:shd w:val="clear" w:color="auto" w:fill="BFBFBF" w:themeFill="background1" w:themeFillShade="BF"/>
            <w:noWrap/>
            <w:vAlign w:val="center"/>
            <w:hideMark/>
          </w:tcPr>
          <w:p w14:paraId="28D49DF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w:t>
            </w:r>
          </w:p>
        </w:tc>
      </w:tr>
      <w:tr w:rsidR="00D1661F" w:rsidRPr="00DF69B0" w14:paraId="08A82393" w14:textId="77777777" w:rsidTr="00F413B8">
        <w:trPr>
          <w:trHeight w:val="144"/>
        </w:trPr>
        <w:tc>
          <w:tcPr>
            <w:tcW w:w="1046" w:type="dxa"/>
            <w:tcBorders>
              <w:top w:val="nil"/>
              <w:left w:val="nil"/>
              <w:bottom w:val="nil"/>
              <w:right w:val="nil"/>
            </w:tcBorders>
            <w:shd w:val="clear" w:color="auto" w:fill="auto"/>
            <w:noWrap/>
            <w:vAlign w:val="center"/>
            <w:hideMark/>
          </w:tcPr>
          <w:p w14:paraId="26777A3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099389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211E0A06" w14:textId="5866B73B"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ding efficiency (SCC)</w:t>
            </w:r>
          </w:p>
        </w:tc>
        <w:tc>
          <w:tcPr>
            <w:tcW w:w="3367" w:type="dxa"/>
            <w:tcBorders>
              <w:top w:val="nil"/>
              <w:left w:val="nil"/>
              <w:bottom w:val="nil"/>
              <w:right w:val="nil"/>
            </w:tcBorders>
            <w:shd w:val="clear" w:color="auto" w:fill="auto"/>
            <w:vAlign w:val="center"/>
            <w:hideMark/>
          </w:tcPr>
          <w:p w14:paraId="18734EF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Hash based ME improvement </w:t>
            </w:r>
          </w:p>
        </w:tc>
        <w:tc>
          <w:tcPr>
            <w:tcW w:w="1393" w:type="dxa"/>
            <w:tcBorders>
              <w:top w:val="nil"/>
              <w:left w:val="nil"/>
              <w:bottom w:val="nil"/>
              <w:right w:val="nil"/>
            </w:tcBorders>
            <w:shd w:val="clear" w:color="auto" w:fill="auto"/>
            <w:noWrap/>
            <w:vAlign w:val="center"/>
            <w:hideMark/>
          </w:tcPr>
          <w:p w14:paraId="1AAA0C57"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47</w:t>
            </w:r>
          </w:p>
        </w:tc>
      </w:tr>
      <w:tr w:rsidR="00D1661F" w:rsidRPr="00DF69B0" w14:paraId="2BE0A0EC" w14:textId="77777777" w:rsidTr="00F413B8">
        <w:trPr>
          <w:trHeight w:val="144"/>
        </w:trPr>
        <w:tc>
          <w:tcPr>
            <w:tcW w:w="1046" w:type="dxa"/>
            <w:tcBorders>
              <w:top w:val="nil"/>
              <w:left w:val="nil"/>
              <w:bottom w:val="nil"/>
              <w:right w:val="nil"/>
            </w:tcBorders>
            <w:shd w:val="clear" w:color="auto" w:fill="auto"/>
            <w:noWrap/>
            <w:vAlign w:val="center"/>
            <w:hideMark/>
          </w:tcPr>
          <w:p w14:paraId="35697A3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2A81A80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4B18FD66" w14:textId="77903290"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ding efficiency (SCC)</w:t>
            </w:r>
          </w:p>
        </w:tc>
        <w:tc>
          <w:tcPr>
            <w:tcW w:w="3367" w:type="dxa"/>
            <w:tcBorders>
              <w:top w:val="nil"/>
              <w:left w:val="nil"/>
              <w:bottom w:val="nil"/>
              <w:right w:val="nil"/>
            </w:tcBorders>
            <w:shd w:val="clear" w:color="auto" w:fill="auto"/>
            <w:vAlign w:val="center"/>
            <w:hideMark/>
          </w:tcPr>
          <w:p w14:paraId="18BE0381" w14:textId="71F0C03C"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I</w:t>
            </w:r>
            <w:r w:rsidR="00D1661F" w:rsidRPr="00617784">
              <w:t xml:space="preserve">ncrease IBC search range </w:t>
            </w:r>
          </w:p>
        </w:tc>
        <w:tc>
          <w:tcPr>
            <w:tcW w:w="1393" w:type="dxa"/>
            <w:tcBorders>
              <w:top w:val="nil"/>
              <w:left w:val="nil"/>
              <w:bottom w:val="nil"/>
              <w:right w:val="nil"/>
            </w:tcBorders>
            <w:shd w:val="clear" w:color="auto" w:fill="auto"/>
            <w:noWrap/>
            <w:vAlign w:val="center"/>
            <w:hideMark/>
          </w:tcPr>
          <w:p w14:paraId="4C99305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251</w:t>
            </w:r>
          </w:p>
        </w:tc>
      </w:tr>
      <w:tr w:rsidR="00D1661F" w:rsidRPr="00DF69B0" w14:paraId="0C91EE17" w14:textId="77777777" w:rsidTr="00F413B8">
        <w:trPr>
          <w:trHeight w:val="144"/>
        </w:trPr>
        <w:tc>
          <w:tcPr>
            <w:tcW w:w="1046" w:type="dxa"/>
            <w:tcBorders>
              <w:top w:val="nil"/>
              <w:left w:val="nil"/>
              <w:bottom w:val="nil"/>
              <w:right w:val="nil"/>
            </w:tcBorders>
            <w:shd w:val="clear" w:color="auto" w:fill="auto"/>
            <w:noWrap/>
            <w:vAlign w:val="center"/>
            <w:hideMark/>
          </w:tcPr>
          <w:p w14:paraId="638A485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B06EE5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63F1DE7C" w14:textId="3C0BBCCD"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ding efficiency (SCC)</w:t>
            </w:r>
          </w:p>
        </w:tc>
        <w:tc>
          <w:tcPr>
            <w:tcW w:w="3367" w:type="dxa"/>
            <w:tcBorders>
              <w:top w:val="nil"/>
              <w:left w:val="nil"/>
              <w:bottom w:val="nil"/>
              <w:right w:val="nil"/>
            </w:tcBorders>
            <w:shd w:val="clear" w:color="auto" w:fill="auto"/>
            <w:vAlign w:val="center"/>
            <w:hideMark/>
          </w:tcPr>
          <w:p w14:paraId="50F1304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BC search increase block sizes </w:t>
            </w:r>
          </w:p>
        </w:tc>
        <w:tc>
          <w:tcPr>
            <w:tcW w:w="1393" w:type="dxa"/>
            <w:tcBorders>
              <w:top w:val="nil"/>
              <w:left w:val="nil"/>
              <w:bottom w:val="nil"/>
              <w:right w:val="nil"/>
            </w:tcBorders>
            <w:shd w:val="clear" w:color="auto" w:fill="auto"/>
            <w:noWrap/>
            <w:vAlign w:val="center"/>
            <w:hideMark/>
          </w:tcPr>
          <w:p w14:paraId="4FD72AC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18</w:t>
            </w:r>
          </w:p>
        </w:tc>
      </w:tr>
      <w:tr w:rsidR="00D1661F" w:rsidRPr="00DF69B0" w14:paraId="5403F931" w14:textId="77777777" w:rsidTr="00F413B8">
        <w:trPr>
          <w:trHeight w:val="144"/>
        </w:trPr>
        <w:tc>
          <w:tcPr>
            <w:tcW w:w="1046" w:type="dxa"/>
            <w:tcBorders>
              <w:top w:val="nil"/>
              <w:left w:val="nil"/>
              <w:bottom w:val="nil"/>
              <w:right w:val="nil"/>
            </w:tcBorders>
            <w:shd w:val="clear" w:color="auto" w:fill="auto"/>
            <w:noWrap/>
            <w:vAlign w:val="center"/>
            <w:hideMark/>
          </w:tcPr>
          <w:p w14:paraId="5567A63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04619A1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w:t>
            </w:r>
          </w:p>
        </w:tc>
        <w:tc>
          <w:tcPr>
            <w:tcW w:w="1671" w:type="dxa"/>
            <w:tcBorders>
              <w:top w:val="nil"/>
              <w:left w:val="nil"/>
              <w:bottom w:val="nil"/>
              <w:right w:val="nil"/>
            </w:tcBorders>
            <w:shd w:val="clear" w:color="auto" w:fill="auto"/>
            <w:noWrap/>
            <w:vAlign w:val="center"/>
            <w:hideMark/>
          </w:tcPr>
          <w:p w14:paraId="2F60A6EA" w14:textId="2956D9D1"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oding efficiency (SCC)</w:t>
            </w:r>
          </w:p>
        </w:tc>
        <w:tc>
          <w:tcPr>
            <w:tcW w:w="3367" w:type="dxa"/>
            <w:tcBorders>
              <w:top w:val="nil"/>
              <w:left w:val="nil"/>
              <w:bottom w:val="nil"/>
              <w:right w:val="nil"/>
            </w:tcBorders>
            <w:shd w:val="clear" w:color="auto" w:fill="auto"/>
            <w:vAlign w:val="center"/>
            <w:hideMark/>
          </w:tcPr>
          <w:p w14:paraId="29F03AF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IBC more predictors, SAD/SATD evaluation</w:t>
            </w:r>
          </w:p>
        </w:tc>
        <w:tc>
          <w:tcPr>
            <w:tcW w:w="1393" w:type="dxa"/>
            <w:tcBorders>
              <w:top w:val="nil"/>
              <w:left w:val="nil"/>
              <w:bottom w:val="nil"/>
              <w:right w:val="nil"/>
            </w:tcBorders>
            <w:shd w:val="clear" w:color="auto" w:fill="auto"/>
            <w:noWrap/>
            <w:vAlign w:val="center"/>
            <w:hideMark/>
          </w:tcPr>
          <w:p w14:paraId="00122AE3"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29</w:t>
            </w:r>
          </w:p>
        </w:tc>
      </w:tr>
      <w:tr w:rsidR="00D1661F" w:rsidRPr="00DF69B0" w14:paraId="6908DC64" w14:textId="77777777" w:rsidTr="00F413B8">
        <w:trPr>
          <w:trHeight w:val="144"/>
        </w:trPr>
        <w:tc>
          <w:tcPr>
            <w:tcW w:w="1046" w:type="dxa"/>
            <w:tcBorders>
              <w:top w:val="nil"/>
              <w:left w:val="nil"/>
              <w:bottom w:val="nil"/>
              <w:right w:val="nil"/>
            </w:tcBorders>
            <w:shd w:val="clear" w:color="auto" w:fill="auto"/>
            <w:noWrap/>
            <w:vAlign w:val="center"/>
            <w:hideMark/>
          </w:tcPr>
          <w:p w14:paraId="377BA58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1D89A2D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CTC</w:t>
            </w:r>
          </w:p>
        </w:tc>
        <w:tc>
          <w:tcPr>
            <w:tcW w:w="1671" w:type="dxa"/>
            <w:tcBorders>
              <w:top w:val="nil"/>
              <w:left w:val="nil"/>
              <w:bottom w:val="nil"/>
              <w:right w:val="nil"/>
            </w:tcBorders>
            <w:shd w:val="clear" w:color="auto" w:fill="auto"/>
            <w:noWrap/>
            <w:vAlign w:val="center"/>
            <w:hideMark/>
          </w:tcPr>
          <w:p w14:paraId="44386BB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hideMark/>
          </w:tcPr>
          <w:p w14:paraId="438A31DD" w14:textId="03EEFC7F"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617784">
              <w:t xml:space="preserve">eplace class F with 4:2:0 versions of AOV and 4 TGM sequences </w:t>
            </w:r>
            <w:r>
              <w:t>[</w:t>
            </w:r>
            <w:r w:rsidR="001B63E4">
              <w:t xml:space="preserve">Ed. </w:t>
            </w:r>
            <w:r w:rsidR="001B63E4">
              <w:rPr>
                <w:highlight w:val="yellow"/>
              </w:rPr>
              <w:t>Remove</w:t>
            </w:r>
            <w:r w:rsidRPr="00F413B8">
              <w:rPr>
                <w:highlight w:val="yellow"/>
              </w:rPr>
              <w:t xml:space="preserve"> this</w:t>
            </w:r>
            <w:r w:rsidR="001B63E4">
              <w:t xml:space="preserve"> – obsoleted by N1010 discussion in closing plenary.</w:t>
            </w:r>
            <w:r>
              <w:t>]</w:t>
            </w:r>
          </w:p>
        </w:tc>
        <w:tc>
          <w:tcPr>
            <w:tcW w:w="1393" w:type="dxa"/>
            <w:tcBorders>
              <w:top w:val="nil"/>
              <w:left w:val="nil"/>
              <w:bottom w:val="nil"/>
              <w:right w:val="nil"/>
            </w:tcBorders>
            <w:shd w:val="clear" w:color="auto" w:fill="auto"/>
            <w:noWrap/>
            <w:vAlign w:val="center"/>
            <w:hideMark/>
          </w:tcPr>
          <w:p w14:paraId="27A7BCF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r>
      <w:tr w:rsidR="00D1661F" w:rsidRPr="00DF69B0" w14:paraId="494B28B7" w14:textId="77777777" w:rsidTr="00F413B8">
        <w:trPr>
          <w:trHeight w:val="144"/>
        </w:trPr>
        <w:tc>
          <w:tcPr>
            <w:tcW w:w="1046" w:type="dxa"/>
            <w:tcBorders>
              <w:top w:val="nil"/>
              <w:left w:val="nil"/>
              <w:bottom w:val="nil"/>
              <w:right w:val="nil"/>
            </w:tcBorders>
            <w:shd w:val="clear" w:color="auto" w:fill="auto"/>
            <w:noWrap/>
            <w:vAlign w:val="center"/>
          </w:tcPr>
          <w:p w14:paraId="6AFC565A"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6D89BAE5" w14:textId="7D82A3D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
          <w:p w14:paraId="57D3DB4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7590F967" w14:textId="0259584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T</w:t>
            </w:r>
            <w:r w:rsidR="00D1661F" w:rsidRPr="00B47351">
              <w:t>urn off LMCS for HLG</w:t>
            </w:r>
          </w:p>
        </w:tc>
        <w:tc>
          <w:tcPr>
            <w:tcW w:w="1393" w:type="dxa"/>
            <w:tcBorders>
              <w:top w:val="nil"/>
              <w:left w:val="nil"/>
              <w:bottom w:val="nil"/>
              <w:right w:val="nil"/>
            </w:tcBorders>
            <w:shd w:val="clear" w:color="auto" w:fill="auto"/>
            <w:noWrap/>
            <w:vAlign w:val="center"/>
          </w:tcPr>
          <w:p w14:paraId="55BCDBDA" w14:textId="4B90FD84"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BB37F38" w14:textId="77777777" w:rsidTr="00F413B8">
        <w:trPr>
          <w:trHeight w:val="144"/>
        </w:trPr>
        <w:tc>
          <w:tcPr>
            <w:tcW w:w="1046" w:type="dxa"/>
            <w:tcBorders>
              <w:top w:val="nil"/>
              <w:left w:val="nil"/>
              <w:bottom w:val="nil"/>
              <w:right w:val="nil"/>
            </w:tcBorders>
            <w:shd w:val="clear" w:color="auto" w:fill="auto"/>
            <w:noWrap/>
            <w:vAlign w:val="center"/>
          </w:tcPr>
          <w:p w14:paraId="1B7B77C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6AAE07EB" w14:textId="145A8686"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
          <w:p w14:paraId="3172B64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18C7E849" w14:textId="389B46FF"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U</w:t>
            </w:r>
            <w:r w:rsidR="00D1661F" w:rsidRPr="00B47351">
              <w:t>se YUV PSNR for HLG rather than the metrics used for PQ</w:t>
            </w:r>
          </w:p>
        </w:tc>
        <w:tc>
          <w:tcPr>
            <w:tcW w:w="1393" w:type="dxa"/>
            <w:tcBorders>
              <w:top w:val="nil"/>
              <w:left w:val="nil"/>
              <w:bottom w:val="nil"/>
              <w:right w:val="nil"/>
            </w:tcBorders>
            <w:shd w:val="clear" w:color="auto" w:fill="auto"/>
            <w:noWrap/>
            <w:vAlign w:val="center"/>
          </w:tcPr>
          <w:p w14:paraId="48270339" w14:textId="202AD17F"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09F2322" w14:textId="77777777" w:rsidTr="00F413B8">
        <w:trPr>
          <w:trHeight w:val="144"/>
        </w:trPr>
        <w:tc>
          <w:tcPr>
            <w:tcW w:w="1046" w:type="dxa"/>
            <w:tcBorders>
              <w:top w:val="nil"/>
              <w:left w:val="nil"/>
              <w:bottom w:val="nil"/>
              <w:right w:val="nil"/>
            </w:tcBorders>
            <w:shd w:val="clear" w:color="auto" w:fill="auto"/>
            <w:noWrap/>
            <w:vAlign w:val="center"/>
          </w:tcPr>
          <w:p w14:paraId="0370A07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tcPr>
          <w:p w14:paraId="12C99D20" w14:textId="25B3AE02"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47351">
              <w:t>CTC (HDR)</w:t>
            </w:r>
          </w:p>
        </w:tc>
        <w:tc>
          <w:tcPr>
            <w:tcW w:w="1671" w:type="dxa"/>
            <w:tcBorders>
              <w:top w:val="nil"/>
              <w:left w:val="nil"/>
              <w:bottom w:val="nil"/>
              <w:right w:val="nil"/>
            </w:tcBorders>
            <w:shd w:val="clear" w:color="auto" w:fill="auto"/>
            <w:noWrap/>
            <w:vAlign w:val="center"/>
          </w:tcPr>
          <w:p w14:paraId="5B9D939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3367" w:type="dxa"/>
            <w:tcBorders>
              <w:top w:val="nil"/>
              <w:left w:val="nil"/>
              <w:bottom w:val="nil"/>
              <w:right w:val="nil"/>
            </w:tcBorders>
            <w:shd w:val="clear" w:color="auto" w:fill="auto"/>
            <w:vAlign w:val="center"/>
          </w:tcPr>
          <w:p w14:paraId="4732EB55" w14:textId="37FF83E0"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R</w:t>
            </w:r>
            <w:r w:rsidR="00D1661F" w:rsidRPr="00B47351">
              <w:t>emove the fixed bit rate testing from the CTC for HDR</w:t>
            </w:r>
          </w:p>
        </w:tc>
        <w:tc>
          <w:tcPr>
            <w:tcW w:w="1393" w:type="dxa"/>
            <w:tcBorders>
              <w:top w:val="nil"/>
              <w:left w:val="nil"/>
              <w:bottom w:val="nil"/>
              <w:right w:val="nil"/>
            </w:tcBorders>
            <w:shd w:val="clear" w:color="auto" w:fill="auto"/>
            <w:noWrap/>
            <w:vAlign w:val="center"/>
          </w:tcPr>
          <w:p w14:paraId="077AE490" w14:textId="7550A145"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B00AAC">
              <w:t>JVET-N0828</w:t>
            </w:r>
          </w:p>
        </w:tc>
      </w:tr>
      <w:tr w:rsidR="00D1661F" w:rsidRPr="00DF69B0" w14:paraId="1ADB986A" w14:textId="77777777" w:rsidTr="00F413B8">
        <w:trPr>
          <w:trHeight w:val="144"/>
        </w:trPr>
        <w:tc>
          <w:tcPr>
            <w:tcW w:w="1046" w:type="dxa"/>
            <w:tcBorders>
              <w:top w:val="nil"/>
              <w:left w:val="nil"/>
              <w:bottom w:val="nil"/>
              <w:right w:val="nil"/>
            </w:tcBorders>
            <w:shd w:val="clear" w:color="auto" w:fill="auto"/>
            <w:noWrap/>
            <w:vAlign w:val="center"/>
            <w:hideMark/>
          </w:tcPr>
          <w:p w14:paraId="13FBDCE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056EF2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MMVD</w:t>
            </w:r>
          </w:p>
        </w:tc>
        <w:tc>
          <w:tcPr>
            <w:tcW w:w="1671" w:type="dxa"/>
            <w:tcBorders>
              <w:top w:val="nil"/>
              <w:left w:val="nil"/>
              <w:bottom w:val="nil"/>
              <w:right w:val="nil"/>
            </w:tcBorders>
            <w:shd w:val="clear" w:color="auto" w:fill="auto"/>
            <w:noWrap/>
            <w:vAlign w:val="center"/>
            <w:hideMark/>
          </w:tcPr>
          <w:p w14:paraId="62206A9A" w14:textId="6072EDAF"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S</w:t>
            </w:r>
            <w:r w:rsidR="00D1661F" w:rsidRPr="00617784">
              <w:t>peedup</w:t>
            </w:r>
          </w:p>
        </w:tc>
        <w:tc>
          <w:tcPr>
            <w:tcW w:w="3367" w:type="dxa"/>
            <w:tcBorders>
              <w:top w:val="nil"/>
              <w:left w:val="nil"/>
              <w:bottom w:val="nil"/>
              <w:right w:val="nil"/>
            </w:tcBorders>
            <w:shd w:val="clear" w:color="auto" w:fill="auto"/>
            <w:vAlign w:val="center"/>
            <w:hideMark/>
          </w:tcPr>
          <w:p w14:paraId="10A676D5" w14:textId="34152D17"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E</w:t>
            </w:r>
            <w:r w:rsidR="00D1661F" w:rsidRPr="00617784">
              <w:t>ncoder speed up for MMVD</w:t>
            </w:r>
          </w:p>
        </w:tc>
        <w:tc>
          <w:tcPr>
            <w:tcW w:w="1393" w:type="dxa"/>
            <w:tcBorders>
              <w:top w:val="nil"/>
              <w:left w:val="nil"/>
              <w:bottom w:val="nil"/>
              <w:right w:val="nil"/>
            </w:tcBorders>
            <w:shd w:val="clear" w:color="auto" w:fill="auto"/>
            <w:noWrap/>
            <w:vAlign w:val="center"/>
            <w:hideMark/>
          </w:tcPr>
          <w:p w14:paraId="5D297789"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49</w:t>
            </w:r>
          </w:p>
        </w:tc>
      </w:tr>
      <w:tr w:rsidR="00D1661F" w:rsidRPr="00DF69B0" w14:paraId="7E525B1B" w14:textId="77777777" w:rsidTr="00F413B8">
        <w:trPr>
          <w:trHeight w:val="144"/>
        </w:trPr>
        <w:tc>
          <w:tcPr>
            <w:tcW w:w="1046" w:type="dxa"/>
            <w:tcBorders>
              <w:top w:val="nil"/>
              <w:left w:val="nil"/>
              <w:bottom w:val="nil"/>
              <w:right w:val="nil"/>
            </w:tcBorders>
            <w:shd w:val="clear" w:color="auto" w:fill="auto"/>
            <w:noWrap/>
            <w:vAlign w:val="center"/>
            <w:hideMark/>
          </w:tcPr>
          <w:p w14:paraId="7572E595"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3DE857B"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1AB39F5F" w14:textId="2B6F8F04"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77F5B143" w14:textId="71CE671D"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F</w:t>
            </w:r>
            <w:r w:rsidR="00D1661F" w:rsidRPr="00617784">
              <w:t xml:space="preserve">ix context modeling of </w:t>
            </w:r>
            <w:proofErr w:type="spellStart"/>
            <w:r w:rsidR="00D1661F" w:rsidRPr="00617784">
              <w:t>inter_pred_idc</w:t>
            </w:r>
            <w:proofErr w:type="spellEnd"/>
          </w:p>
        </w:tc>
        <w:tc>
          <w:tcPr>
            <w:tcW w:w="1393" w:type="dxa"/>
            <w:tcBorders>
              <w:top w:val="nil"/>
              <w:left w:val="nil"/>
              <w:bottom w:val="nil"/>
              <w:right w:val="nil"/>
            </w:tcBorders>
            <w:shd w:val="clear" w:color="auto" w:fill="auto"/>
            <w:noWrap/>
            <w:vAlign w:val="center"/>
            <w:hideMark/>
          </w:tcPr>
          <w:p w14:paraId="279E488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462</w:t>
            </w:r>
          </w:p>
        </w:tc>
      </w:tr>
      <w:tr w:rsidR="00D1661F" w:rsidRPr="00DF69B0" w14:paraId="63889714" w14:textId="77777777" w:rsidTr="00F413B8">
        <w:trPr>
          <w:trHeight w:val="144"/>
        </w:trPr>
        <w:tc>
          <w:tcPr>
            <w:tcW w:w="1046" w:type="dxa"/>
            <w:tcBorders>
              <w:top w:val="nil"/>
              <w:left w:val="nil"/>
              <w:bottom w:val="nil"/>
              <w:right w:val="nil"/>
            </w:tcBorders>
            <w:shd w:val="clear" w:color="auto" w:fill="auto"/>
            <w:noWrap/>
            <w:vAlign w:val="center"/>
            <w:hideMark/>
          </w:tcPr>
          <w:p w14:paraId="387E0DC0"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56E24ACD"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425C8253" w14:textId="1656BB80"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72007A8C" w14:textId="1863C9A3"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B</w:t>
            </w:r>
            <w:r w:rsidR="00D1661F" w:rsidRPr="00617784">
              <w:t>ug</w:t>
            </w:r>
            <w:r>
              <w:t xml:space="preserve"> </w:t>
            </w:r>
            <w:r w:rsidR="00D1661F" w:rsidRPr="00617784">
              <w:t>fix of cost calculation in AMVR mode</w:t>
            </w:r>
          </w:p>
        </w:tc>
        <w:tc>
          <w:tcPr>
            <w:tcW w:w="1393" w:type="dxa"/>
            <w:tcBorders>
              <w:top w:val="nil"/>
              <w:left w:val="nil"/>
              <w:bottom w:val="nil"/>
              <w:right w:val="nil"/>
            </w:tcBorders>
            <w:shd w:val="clear" w:color="auto" w:fill="auto"/>
            <w:noWrap/>
            <w:vAlign w:val="center"/>
            <w:hideMark/>
          </w:tcPr>
          <w:p w14:paraId="176A493E"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168</w:t>
            </w:r>
          </w:p>
        </w:tc>
      </w:tr>
      <w:tr w:rsidR="00D1661F" w:rsidRPr="00DF69B0" w14:paraId="3750FCA4" w14:textId="77777777" w:rsidTr="00F413B8">
        <w:trPr>
          <w:trHeight w:val="144"/>
        </w:trPr>
        <w:tc>
          <w:tcPr>
            <w:tcW w:w="1046" w:type="dxa"/>
            <w:tcBorders>
              <w:top w:val="nil"/>
              <w:left w:val="nil"/>
              <w:bottom w:val="nil"/>
              <w:right w:val="nil"/>
            </w:tcBorders>
            <w:shd w:val="clear" w:color="auto" w:fill="auto"/>
            <w:noWrap/>
            <w:vAlign w:val="center"/>
            <w:hideMark/>
          </w:tcPr>
          <w:p w14:paraId="0A18C604"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73714292"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671" w:type="dxa"/>
            <w:tcBorders>
              <w:top w:val="nil"/>
              <w:left w:val="nil"/>
              <w:bottom w:val="nil"/>
              <w:right w:val="nil"/>
            </w:tcBorders>
            <w:shd w:val="clear" w:color="auto" w:fill="auto"/>
            <w:noWrap/>
            <w:vAlign w:val="center"/>
            <w:hideMark/>
          </w:tcPr>
          <w:p w14:paraId="5B13C0F1" w14:textId="473B252A"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Bug fix</w:t>
            </w:r>
          </w:p>
        </w:tc>
        <w:tc>
          <w:tcPr>
            <w:tcW w:w="3367" w:type="dxa"/>
            <w:tcBorders>
              <w:top w:val="nil"/>
              <w:left w:val="nil"/>
              <w:bottom w:val="nil"/>
              <w:right w:val="nil"/>
            </w:tcBorders>
            <w:shd w:val="clear" w:color="auto" w:fill="auto"/>
            <w:vAlign w:val="center"/>
            <w:hideMark/>
          </w:tcPr>
          <w:p w14:paraId="1FDDB897" w14:textId="430DA9E1"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A</w:t>
            </w:r>
            <w:r w:rsidR="00D1661F" w:rsidRPr="00617784">
              <w:t>lign with the text on MV wrap around for regular inter mode and affine inter mode</w:t>
            </w:r>
          </w:p>
        </w:tc>
        <w:tc>
          <w:tcPr>
            <w:tcW w:w="1393" w:type="dxa"/>
            <w:tcBorders>
              <w:top w:val="nil"/>
              <w:left w:val="nil"/>
              <w:bottom w:val="nil"/>
              <w:right w:val="nil"/>
            </w:tcBorders>
            <w:shd w:val="clear" w:color="auto" w:fill="auto"/>
            <w:noWrap/>
            <w:vAlign w:val="center"/>
            <w:hideMark/>
          </w:tcPr>
          <w:p w14:paraId="17FF46EF"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34</w:t>
            </w:r>
          </w:p>
        </w:tc>
      </w:tr>
      <w:tr w:rsidR="00D1661F" w:rsidRPr="00DF69B0" w14:paraId="6EC9D714" w14:textId="77777777" w:rsidTr="00F413B8">
        <w:trPr>
          <w:trHeight w:val="144"/>
        </w:trPr>
        <w:tc>
          <w:tcPr>
            <w:tcW w:w="1046" w:type="dxa"/>
            <w:tcBorders>
              <w:top w:val="nil"/>
              <w:left w:val="nil"/>
              <w:bottom w:val="nil"/>
              <w:right w:val="nil"/>
            </w:tcBorders>
            <w:shd w:val="clear" w:color="auto" w:fill="auto"/>
            <w:noWrap/>
            <w:vAlign w:val="center"/>
            <w:hideMark/>
          </w:tcPr>
          <w:p w14:paraId="38F8F3CC"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p>
        </w:tc>
        <w:tc>
          <w:tcPr>
            <w:tcW w:w="1220" w:type="dxa"/>
            <w:tcBorders>
              <w:top w:val="nil"/>
              <w:left w:val="nil"/>
              <w:bottom w:val="nil"/>
              <w:right w:val="nil"/>
            </w:tcBorders>
            <w:shd w:val="clear" w:color="auto" w:fill="auto"/>
            <w:noWrap/>
            <w:vAlign w:val="center"/>
            <w:hideMark/>
          </w:tcPr>
          <w:p w14:paraId="41ADB93E" w14:textId="7E3AEC9C"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 xml:space="preserve">Intra </w:t>
            </w:r>
            <w:r w:rsidR="00F808E1">
              <w:t>s</w:t>
            </w:r>
            <w:r w:rsidRPr="00617784">
              <w:t>earch</w:t>
            </w:r>
          </w:p>
        </w:tc>
        <w:tc>
          <w:tcPr>
            <w:tcW w:w="1671" w:type="dxa"/>
            <w:tcBorders>
              <w:top w:val="nil"/>
              <w:left w:val="nil"/>
              <w:bottom w:val="nil"/>
              <w:right w:val="nil"/>
            </w:tcBorders>
            <w:shd w:val="clear" w:color="auto" w:fill="auto"/>
            <w:noWrap/>
            <w:vAlign w:val="center"/>
            <w:hideMark/>
          </w:tcPr>
          <w:p w14:paraId="40A85B16" w14:textId="35940EA4" w:rsidR="00D1661F" w:rsidRPr="00617784" w:rsidRDefault="00F808E1" w:rsidP="00D1661F">
            <w:pPr>
              <w:tabs>
                <w:tab w:val="clear" w:pos="360"/>
                <w:tab w:val="clear" w:pos="720"/>
                <w:tab w:val="clear" w:pos="1080"/>
                <w:tab w:val="clear" w:pos="1440"/>
              </w:tabs>
              <w:overflowPunct/>
              <w:autoSpaceDE/>
              <w:autoSpaceDN/>
              <w:adjustRightInd/>
              <w:spacing w:before="0"/>
              <w:textAlignment w:val="auto"/>
            </w:pPr>
            <w:r>
              <w:t>C</w:t>
            </w:r>
            <w:r w:rsidR="00D1661F" w:rsidRPr="00617784">
              <w:t>leanup</w:t>
            </w:r>
          </w:p>
        </w:tc>
        <w:tc>
          <w:tcPr>
            <w:tcW w:w="3367" w:type="dxa"/>
            <w:tcBorders>
              <w:top w:val="nil"/>
              <w:left w:val="nil"/>
              <w:bottom w:val="nil"/>
              <w:right w:val="nil"/>
            </w:tcBorders>
            <w:shd w:val="clear" w:color="auto" w:fill="auto"/>
            <w:vAlign w:val="center"/>
            <w:hideMark/>
          </w:tcPr>
          <w:p w14:paraId="15BB337C" w14:textId="0C0267B2" w:rsidR="00D1661F" w:rsidRPr="00617784" w:rsidRDefault="00AD77D5" w:rsidP="00D1661F">
            <w:pPr>
              <w:tabs>
                <w:tab w:val="clear" w:pos="360"/>
                <w:tab w:val="clear" w:pos="720"/>
                <w:tab w:val="clear" w:pos="1080"/>
                <w:tab w:val="clear" w:pos="1440"/>
              </w:tabs>
              <w:overflowPunct/>
              <w:autoSpaceDE/>
              <w:autoSpaceDN/>
              <w:adjustRightInd/>
              <w:spacing w:before="0"/>
              <w:textAlignment w:val="auto"/>
            </w:pPr>
            <w:r>
              <w:t>M</w:t>
            </w:r>
            <w:r w:rsidR="00D1661F" w:rsidRPr="00617784">
              <w:t>etric for RD in intra mode selection</w:t>
            </w:r>
          </w:p>
        </w:tc>
        <w:tc>
          <w:tcPr>
            <w:tcW w:w="1393" w:type="dxa"/>
            <w:tcBorders>
              <w:top w:val="nil"/>
              <w:left w:val="nil"/>
              <w:bottom w:val="nil"/>
              <w:right w:val="nil"/>
            </w:tcBorders>
            <w:shd w:val="clear" w:color="auto" w:fill="auto"/>
            <w:noWrap/>
            <w:vAlign w:val="center"/>
            <w:hideMark/>
          </w:tcPr>
          <w:p w14:paraId="49B2E361" w14:textId="77777777" w:rsidR="00D1661F" w:rsidRPr="00617784" w:rsidRDefault="00D1661F" w:rsidP="00D1661F">
            <w:pPr>
              <w:tabs>
                <w:tab w:val="clear" w:pos="360"/>
                <w:tab w:val="clear" w:pos="720"/>
                <w:tab w:val="clear" w:pos="1080"/>
                <w:tab w:val="clear" w:pos="1440"/>
              </w:tabs>
              <w:overflowPunct/>
              <w:autoSpaceDE/>
              <w:autoSpaceDN/>
              <w:adjustRightInd/>
              <w:spacing w:before="0"/>
              <w:textAlignment w:val="auto"/>
            </w:pPr>
            <w:r w:rsidRPr="00617784">
              <w:t>JVET-N0363</w:t>
            </w:r>
          </w:p>
        </w:tc>
      </w:tr>
    </w:tbl>
    <w:p w14:paraId="504D081C" w14:textId="77777777" w:rsidR="00DF69B0" w:rsidRPr="00F84C5C" w:rsidRDefault="00DF69B0" w:rsidP="00DF69B0"/>
    <w:p w14:paraId="13381825" w14:textId="77777777" w:rsidR="00A422DC" w:rsidRPr="00F84C5C" w:rsidRDefault="00A422DC" w:rsidP="00792EBC"/>
    <w:p w14:paraId="6A02F916" w14:textId="77777777" w:rsidR="00543889" w:rsidRPr="00F84C5C" w:rsidRDefault="00CF1C05" w:rsidP="00E52467">
      <w:pPr>
        <w:pStyle w:val="Heading1"/>
        <w:rPr>
          <w:lang w:val="en-CA"/>
        </w:rPr>
      </w:pPr>
      <w:bookmarkStart w:id="16952" w:name="_Ref354594526"/>
      <w:r w:rsidRPr="00F84C5C">
        <w:rPr>
          <w:lang w:val="en-CA"/>
        </w:rPr>
        <w:t>P</w:t>
      </w:r>
      <w:r w:rsidR="00D936E9" w:rsidRPr="00F84C5C">
        <w:rPr>
          <w:lang w:val="en-CA"/>
        </w:rPr>
        <w:t>roject planning</w:t>
      </w:r>
      <w:bookmarkEnd w:id="16952"/>
    </w:p>
    <w:p w14:paraId="0F1AC34C" w14:textId="77777777" w:rsidR="00030649" w:rsidRPr="00F84C5C" w:rsidRDefault="00EB131B" w:rsidP="00422C11">
      <w:pPr>
        <w:pStyle w:val="Heading2"/>
        <w:ind w:left="576"/>
        <w:rPr>
          <w:lang w:val="en-CA"/>
        </w:rPr>
      </w:pPr>
      <w:bookmarkStart w:id="16953" w:name="_Ref472668843"/>
      <w:bookmarkStart w:id="16954" w:name="_Ref322459742"/>
      <w:r w:rsidRPr="00F84C5C">
        <w:rPr>
          <w:lang w:val="en-CA"/>
        </w:rPr>
        <w:t xml:space="preserve">Core </w:t>
      </w:r>
      <w:r w:rsidR="008E1546" w:rsidRPr="00F84C5C">
        <w:rPr>
          <w:lang w:val="en-CA"/>
        </w:rPr>
        <w:t>e</w:t>
      </w:r>
      <w:r w:rsidR="00030649" w:rsidRPr="00F84C5C">
        <w:rPr>
          <w:lang w:val="en-CA"/>
        </w:rPr>
        <w:t>xperiment planning</w:t>
      </w:r>
      <w:bookmarkEnd w:id="16953"/>
    </w:p>
    <w:p w14:paraId="10C2E938" w14:textId="77777777" w:rsidR="009B1857" w:rsidRPr="00F84C5C" w:rsidRDefault="00660353" w:rsidP="00EB131B">
      <w:r w:rsidRPr="00F84C5C">
        <w:t>…</w:t>
      </w:r>
    </w:p>
    <w:p w14:paraId="2079BC13" w14:textId="77777777" w:rsidR="00543889" w:rsidRPr="00F84C5C" w:rsidRDefault="001E436B" w:rsidP="00422C11">
      <w:pPr>
        <w:pStyle w:val="Heading2"/>
        <w:ind w:left="576"/>
        <w:rPr>
          <w:lang w:val="en-CA"/>
        </w:rPr>
      </w:pPr>
      <w:r w:rsidRPr="00F84C5C">
        <w:rPr>
          <w:lang w:val="en-CA"/>
        </w:rPr>
        <w:t>D</w:t>
      </w:r>
      <w:r w:rsidR="00543889" w:rsidRPr="00F84C5C">
        <w:rPr>
          <w:lang w:val="en-CA"/>
        </w:rPr>
        <w:t xml:space="preserve">rafting </w:t>
      </w:r>
      <w:r w:rsidRPr="00F84C5C">
        <w:rPr>
          <w:lang w:val="en-CA"/>
        </w:rPr>
        <w:t xml:space="preserve">of specification text, encoder algorithm descriptions, </w:t>
      </w:r>
      <w:r w:rsidR="00543889" w:rsidRPr="00F84C5C">
        <w:rPr>
          <w:lang w:val="en-CA"/>
        </w:rPr>
        <w:t>and software</w:t>
      </w:r>
      <w:bookmarkEnd w:id="16954"/>
    </w:p>
    <w:p w14:paraId="7930D740" w14:textId="77777777" w:rsidR="00556EEC" w:rsidRPr="00F84C5C" w:rsidRDefault="00E2232B" w:rsidP="00792EBC">
      <w:r w:rsidRPr="00F84C5C">
        <w:t xml:space="preserve">The following agreement </w:t>
      </w:r>
      <w:r w:rsidR="00593BB4" w:rsidRPr="00F84C5C">
        <w:t xml:space="preserve">has been </w:t>
      </w:r>
      <w:r w:rsidRPr="00F84C5C">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F84C5C">
        <w:t>intent expressed by</w:t>
      </w:r>
      <w:r w:rsidRPr="00F84C5C">
        <w:t xml:space="preserve"> the committee without including a full integration of the available inadequate text.</w:t>
      </w:r>
    </w:p>
    <w:p w14:paraId="61BEB4D9" w14:textId="77777777" w:rsidR="009800A6" w:rsidRPr="00F84C5C" w:rsidRDefault="00244CDE" w:rsidP="00422C11">
      <w:pPr>
        <w:pStyle w:val="Heading2"/>
        <w:ind w:left="576"/>
        <w:rPr>
          <w:lang w:val="en-CA"/>
        </w:rPr>
      </w:pPr>
      <w:r w:rsidRPr="00F84C5C">
        <w:rPr>
          <w:lang w:val="en-CA"/>
        </w:rPr>
        <w:t>Plans for improved efficiency and contribution consideration</w:t>
      </w:r>
    </w:p>
    <w:p w14:paraId="6C2CD9BF" w14:textId="77777777" w:rsidR="00556EEC" w:rsidRPr="00F84C5C" w:rsidRDefault="00244CDE" w:rsidP="00792EBC">
      <w:r w:rsidRPr="00F84C5C">
        <w:t>The group considered it important to have the full design of proposals documented to enable proper study.</w:t>
      </w:r>
    </w:p>
    <w:p w14:paraId="0FAA6A54" w14:textId="77777777" w:rsidR="00556EEC" w:rsidRPr="00F84C5C" w:rsidRDefault="00404D6F" w:rsidP="00792EBC">
      <w:r w:rsidRPr="00F84C5C">
        <w:t>A</w:t>
      </w:r>
      <w:r w:rsidR="00543889" w:rsidRPr="00F84C5C">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F84C5C">
        <w:t>E</w:t>
      </w:r>
      <w:r w:rsidR="00543889" w:rsidRPr="00F84C5C">
        <w:t>Es).</w:t>
      </w:r>
    </w:p>
    <w:p w14:paraId="17BDC866" w14:textId="77777777" w:rsidR="00556EEC" w:rsidRPr="00F84C5C" w:rsidRDefault="005E2622" w:rsidP="00792EBC">
      <w:r w:rsidRPr="00F84C5C">
        <w:t>Suggestions</w:t>
      </w:r>
      <w:r w:rsidR="00244CDE" w:rsidRPr="00F84C5C">
        <w:t xml:space="preserve"> for future meetings included the following generally-supported principles</w:t>
      </w:r>
      <w:r w:rsidRPr="00F84C5C">
        <w:t>:</w:t>
      </w:r>
    </w:p>
    <w:p w14:paraId="66BDA727" w14:textId="77777777" w:rsidR="00556EEC" w:rsidRPr="00F84C5C" w:rsidRDefault="004F6AD3" w:rsidP="00BE2B88">
      <w:pPr>
        <w:numPr>
          <w:ilvl w:val="0"/>
          <w:numId w:val="26"/>
        </w:numPr>
      </w:pPr>
      <w:r w:rsidRPr="00F84C5C">
        <w:lastRenderedPageBreak/>
        <w:t>No review of normative contrib</w:t>
      </w:r>
      <w:r w:rsidR="00244CDE" w:rsidRPr="00F84C5C">
        <w:t>ution</w:t>
      </w:r>
      <w:r w:rsidRPr="00F84C5C">
        <w:t xml:space="preserve">s without </w:t>
      </w:r>
      <w:r w:rsidR="00593BB4" w:rsidRPr="00F84C5C">
        <w:t xml:space="preserve">draft specification </w:t>
      </w:r>
      <w:r w:rsidRPr="00F84C5C">
        <w:t>text</w:t>
      </w:r>
    </w:p>
    <w:p w14:paraId="14C2628E" w14:textId="77777777" w:rsidR="00556EEC" w:rsidRPr="00F84C5C" w:rsidRDefault="0053420B" w:rsidP="00BE2B88">
      <w:pPr>
        <w:numPr>
          <w:ilvl w:val="0"/>
          <w:numId w:val="26"/>
        </w:numPr>
      </w:pPr>
      <w:r w:rsidRPr="00F84C5C">
        <w:t xml:space="preserve">VTM algorithm description </w:t>
      </w:r>
      <w:r w:rsidR="0093096B" w:rsidRPr="00F84C5C">
        <w:t xml:space="preserve">text </w:t>
      </w:r>
      <w:r w:rsidR="00593BB4" w:rsidRPr="00F84C5C">
        <w:t xml:space="preserve">is </w:t>
      </w:r>
      <w:r w:rsidR="0093096B" w:rsidRPr="00F84C5C">
        <w:t>strongly encouraged for non-normative contributions</w:t>
      </w:r>
    </w:p>
    <w:p w14:paraId="004B9DD5" w14:textId="77777777" w:rsidR="00556EEC" w:rsidRPr="00F84C5C" w:rsidRDefault="004F6AD3" w:rsidP="00BE2B88">
      <w:pPr>
        <w:numPr>
          <w:ilvl w:val="0"/>
          <w:numId w:val="26"/>
        </w:numPr>
      </w:pPr>
      <w:r w:rsidRPr="00F84C5C">
        <w:t>Earl</w:t>
      </w:r>
      <w:r w:rsidR="0093096B" w:rsidRPr="00F84C5C">
        <w:t>y</w:t>
      </w:r>
      <w:r w:rsidRPr="00F84C5C">
        <w:t xml:space="preserve"> upload deadline</w:t>
      </w:r>
      <w:r w:rsidR="00244CDE" w:rsidRPr="00F84C5C">
        <w:t xml:space="preserve"> to enable substantial study prior to the meeting</w:t>
      </w:r>
    </w:p>
    <w:p w14:paraId="6FF2A95A" w14:textId="77777777" w:rsidR="00556EEC" w:rsidRPr="00F84C5C" w:rsidRDefault="00244CDE" w:rsidP="00BE2B88">
      <w:pPr>
        <w:numPr>
          <w:ilvl w:val="0"/>
          <w:numId w:val="26"/>
        </w:numPr>
      </w:pPr>
      <w:r w:rsidRPr="00F84C5C">
        <w:t>Using a c</w:t>
      </w:r>
      <w:r w:rsidR="005E2622" w:rsidRPr="00F84C5C">
        <w:t>lock timer</w:t>
      </w:r>
      <w:r w:rsidR="0093096B" w:rsidRPr="00F84C5C">
        <w:t xml:space="preserve"> </w:t>
      </w:r>
      <w:r w:rsidRPr="00F84C5C">
        <w:t xml:space="preserve">to ensure efficient proposal presentations </w:t>
      </w:r>
      <w:r w:rsidR="0093096B" w:rsidRPr="00F84C5C">
        <w:t>(5 min)</w:t>
      </w:r>
      <w:r w:rsidRPr="00F84C5C">
        <w:t xml:space="preserve"> and discussions</w:t>
      </w:r>
    </w:p>
    <w:p w14:paraId="4B57CBA5" w14:textId="695BC57F" w:rsidR="00556EEC" w:rsidRPr="00F84C5C" w:rsidRDefault="00116143" w:rsidP="00792EBC">
      <w:r w:rsidRPr="00F84C5C">
        <w:t>The d</w:t>
      </w:r>
      <w:r w:rsidR="0093096B" w:rsidRPr="00F84C5C">
        <w:t xml:space="preserve">ocument </w:t>
      </w:r>
      <w:r w:rsidRPr="00F84C5C">
        <w:t xml:space="preserve">upload </w:t>
      </w:r>
      <w:r w:rsidR="0093096B" w:rsidRPr="00F84C5C">
        <w:t xml:space="preserve">deadline for </w:t>
      </w:r>
      <w:r w:rsidRPr="00F84C5C">
        <w:t xml:space="preserve">the </w:t>
      </w:r>
      <w:r w:rsidR="0093096B" w:rsidRPr="00F84C5C">
        <w:t xml:space="preserve">next meeting </w:t>
      </w:r>
      <w:r w:rsidRPr="00F84C5C">
        <w:t xml:space="preserve">was planned to be </w:t>
      </w:r>
      <w:proofErr w:type="spellStart"/>
      <w:r w:rsidR="00A0032D" w:rsidRPr="00F84C5C">
        <w:rPr>
          <w:highlight w:val="yellow"/>
        </w:rPr>
        <w:t>XX</w:t>
      </w:r>
      <w:r w:rsidR="001C0A2E" w:rsidRPr="00F84C5C">
        <w:rPr>
          <w:highlight w:val="yellow"/>
        </w:rPr>
        <w:t>day</w:t>
      </w:r>
      <w:proofErr w:type="spellEnd"/>
      <w:r w:rsidR="001C0A2E" w:rsidRPr="00F84C5C">
        <w:rPr>
          <w:highlight w:val="yellow"/>
        </w:rPr>
        <w:t xml:space="preserve"> </w:t>
      </w:r>
      <w:r w:rsidR="00A0032D" w:rsidRPr="00F84C5C">
        <w:rPr>
          <w:highlight w:val="yellow"/>
        </w:rPr>
        <w:t>XX</w:t>
      </w:r>
      <w:r w:rsidR="001C0A2E" w:rsidRPr="00F84C5C">
        <w:rPr>
          <w:highlight w:val="yellow"/>
        </w:rPr>
        <w:t xml:space="preserve"> </w:t>
      </w:r>
      <w:r w:rsidR="00A0032D" w:rsidRPr="00F84C5C">
        <w:rPr>
          <w:highlight w:val="yellow"/>
        </w:rPr>
        <w:t>June</w:t>
      </w:r>
      <w:r w:rsidR="001C0A2E" w:rsidRPr="00F84C5C">
        <w:rPr>
          <w:highlight w:val="yellow"/>
        </w:rPr>
        <w:t xml:space="preserve"> </w:t>
      </w:r>
      <w:r w:rsidR="00C6741B" w:rsidRPr="00F84C5C">
        <w:rPr>
          <w:highlight w:val="yellow"/>
        </w:rPr>
        <w:t>2019</w:t>
      </w:r>
      <w:r w:rsidR="0093096B" w:rsidRPr="00F84C5C">
        <w:t>.</w:t>
      </w:r>
    </w:p>
    <w:p w14:paraId="022C5B07" w14:textId="77777777" w:rsidR="00556EEC" w:rsidRPr="00F84C5C" w:rsidRDefault="00116143" w:rsidP="00792EBC">
      <w:r w:rsidRPr="00F84C5C">
        <w:t>As general guidance, it was suggested to avoid usage of company names in document titles, software modules etc., and not to describe a technology by using a company name.</w:t>
      </w:r>
    </w:p>
    <w:p w14:paraId="7AACC619" w14:textId="77777777" w:rsidR="00543889" w:rsidRPr="00F84C5C" w:rsidRDefault="00543889" w:rsidP="00422C11">
      <w:pPr>
        <w:pStyle w:val="Heading2"/>
        <w:ind w:left="576"/>
        <w:rPr>
          <w:lang w:val="en-CA"/>
        </w:rPr>
      </w:pPr>
      <w:bookmarkStart w:id="16955" w:name="_Ref411907584"/>
      <w:r w:rsidRPr="00F84C5C">
        <w:rPr>
          <w:lang w:val="en-CA"/>
        </w:rPr>
        <w:t xml:space="preserve">General issues for </w:t>
      </w:r>
      <w:r w:rsidR="00004C2E" w:rsidRPr="00F84C5C">
        <w:rPr>
          <w:lang w:val="en-CA"/>
        </w:rPr>
        <w:t>e</w:t>
      </w:r>
      <w:r w:rsidR="00CB6F74" w:rsidRPr="00F84C5C">
        <w:rPr>
          <w:lang w:val="en-CA"/>
        </w:rPr>
        <w:t>xperiments</w:t>
      </w:r>
      <w:bookmarkEnd w:id="16955"/>
    </w:p>
    <w:p w14:paraId="5138B3E1" w14:textId="77777777" w:rsidR="003258F9" w:rsidRPr="00F84C5C" w:rsidRDefault="00E95ACB" w:rsidP="00792EBC">
      <w:r w:rsidRPr="00F84C5C">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F84C5C" w:rsidRDefault="000D6073" w:rsidP="00792EBC">
      <w:r w:rsidRPr="00F84C5C">
        <w:t xml:space="preserve">Group coordinated experiments </w:t>
      </w:r>
      <w:r w:rsidR="005F1239" w:rsidRPr="00F84C5C">
        <w:t xml:space="preserve">have been </w:t>
      </w:r>
      <w:r w:rsidRPr="00F84C5C">
        <w:t>planned</w:t>
      </w:r>
      <w:r w:rsidR="0095724D" w:rsidRPr="00F84C5C">
        <w:t xml:space="preserve"> as follows</w:t>
      </w:r>
      <w:r w:rsidRPr="00F84C5C">
        <w:t>:</w:t>
      </w:r>
    </w:p>
    <w:p w14:paraId="15615EDE" w14:textId="77777777" w:rsidR="00556EEC" w:rsidRPr="00F84C5C" w:rsidRDefault="00556EEC" w:rsidP="00BE2B88">
      <w:pPr>
        <w:pStyle w:val="ListBullet2"/>
        <w:numPr>
          <w:ilvl w:val="0"/>
          <w:numId w:val="8"/>
        </w:numPr>
        <w:contextualSpacing w:val="0"/>
      </w:pPr>
      <w:r w:rsidRPr="00F84C5C">
        <w:t>“</w:t>
      </w:r>
      <w:r w:rsidR="0095724D" w:rsidRPr="00F84C5C">
        <w:t xml:space="preserve">Core </w:t>
      </w:r>
      <w:r w:rsidR="002D75E3" w:rsidRPr="00F84C5C">
        <w:t>experiments</w:t>
      </w:r>
      <w:r w:rsidRPr="00F84C5C">
        <w:t>”</w:t>
      </w:r>
      <w:r w:rsidR="002D75E3" w:rsidRPr="00F84C5C">
        <w:t xml:space="preserve"> (</w:t>
      </w:r>
      <w:r w:rsidR="0095724D" w:rsidRPr="00F84C5C">
        <w:t>C</w:t>
      </w:r>
      <w:r w:rsidR="002D75E3" w:rsidRPr="00F84C5C">
        <w:t xml:space="preserve">Es) are the coordinated experiments on coding tools which are deemed to be interesting but require more investigation and could potentially become part of the </w:t>
      </w:r>
      <w:r w:rsidR="00CA527F" w:rsidRPr="00F84C5C">
        <w:t>draft standard</w:t>
      </w:r>
      <w:r w:rsidR="002D75E3" w:rsidRPr="00F84C5C">
        <w:t xml:space="preserve"> by the next meeting.</w:t>
      </w:r>
    </w:p>
    <w:p w14:paraId="5381344D" w14:textId="0F33A127" w:rsidR="00CA527F" w:rsidRPr="00F84C5C" w:rsidRDefault="00CA527F" w:rsidP="00BE2B88">
      <w:pPr>
        <w:pStyle w:val="ListBullet2"/>
        <w:numPr>
          <w:ilvl w:val="0"/>
          <w:numId w:val="8"/>
        </w:numPr>
        <w:contextualSpacing w:val="0"/>
      </w:pPr>
      <w:r w:rsidRPr="00F84C5C">
        <w:rPr>
          <w:highlight w:val="yellow"/>
        </w:rPr>
        <w:t xml:space="preserve">A CE is a test of a specific </w:t>
      </w:r>
      <w:r w:rsidR="0052255D" w:rsidRPr="00F84C5C">
        <w:rPr>
          <w:highlight w:val="yellow"/>
        </w:rPr>
        <w:t xml:space="preserve">fully described </w:t>
      </w:r>
      <w:r w:rsidRPr="00F84C5C">
        <w:rPr>
          <w:highlight w:val="yellow"/>
        </w:rPr>
        <w:t>technology in a specific agreed way</w:t>
      </w:r>
      <w:r w:rsidRPr="00F84C5C">
        <w:t>. It is not a forum for thinking of new ideas (like an AHG).</w:t>
      </w:r>
      <w:r w:rsidR="00EA55C1" w:rsidRPr="00F84C5C">
        <w:t xml:space="preserve"> The CE coordinators are responsible for </w:t>
      </w:r>
      <w:r w:rsidR="00CE4E59" w:rsidRPr="00F84C5C">
        <w:t xml:space="preserve">making sure </w:t>
      </w:r>
      <w:proofErr w:type="spellStart"/>
      <w:r w:rsidR="00CE4E59" w:rsidRPr="00F84C5C">
        <w:t>tha</w:t>
      </w:r>
      <w:proofErr w:type="spellEnd"/>
      <w:r w:rsidR="00CE4E59" w:rsidRPr="00F84C5C">
        <w:t xml:space="preserve"> the CE description is complete and correct and has adequate detail. Reflector discussions about CE description clarity and other aspects of CE plans are encouraged.</w:t>
      </w:r>
    </w:p>
    <w:p w14:paraId="1EC05D05" w14:textId="77777777" w:rsidR="00556EEC" w:rsidRPr="00F84C5C" w:rsidRDefault="002D75E3" w:rsidP="00BE2B88">
      <w:pPr>
        <w:pStyle w:val="ListBullet2"/>
        <w:numPr>
          <w:ilvl w:val="0"/>
          <w:numId w:val="8"/>
        </w:numPr>
        <w:contextualSpacing w:val="0"/>
      </w:pPr>
      <w:r w:rsidRPr="00F84C5C">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F84C5C">
        <w:t xml:space="preserve"> The experiment description document should </w:t>
      </w:r>
      <w:r w:rsidR="008B7B6B" w:rsidRPr="00F84C5C">
        <w:t>provide</w:t>
      </w:r>
      <w:r w:rsidR="008E1546" w:rsidRPr="00F84C5C">
        <w:t xml:space="preserve"> the names of individual people, not just company names.</w:t>
      </w:r>
    </w:p>
    <w:p w14:paraId="54BD43A2" w14:textId="77777777" w:rsidR="00556EEC" w:rsidRPr="00F84C5C" w:rsidRDefault="002D75E3" w:rsidP="00BE2B88">
      <w:pPr>
        <w:pStyle w:val="ListBullet2"/>
        <w:numPr>
          <w:ilvl w:val="0"/>
          <w:numId w:val="8"/>
        </w:numPr>
        <w:contextualSpacing w:val="0"/>
      </w:pPr>
      <w:r w:rsidRPr="00F84C5C">
        <w:t xml:space="preserve">Software for tools investigated in </w:t>
      </w:r>
      <w:r w:rsidR="0095724D" w:rsidRPr="00F84C5C">
        <w:t>a C</w:t>
      </w:r>
      <w:r w:rsidRPr="00F84C5C">
        <w:t xml:space="preserve">E </w:t>
      </w:r>
      <w:r w:rsidR="0095724D" w:rsidRPr="00F84C5C">
        <w:t xml:space="preserve">will be </w:t>
      </w:r>
      <w:r w:rsidRPr="00F84C5C">
        <w:t xml:space="preserve">provided in </w:t>
      </w:r>
      <w:r w:rsidR="0095724D" w:rsidRPr="00F84C5C">
        <w:t>one or more</w:t>
      </w:r>
      <w:r w:rsidRPr="00F84C5C">
        <w:t xml:space="preserve"> separate branch</w:t>
      </w:r>
      <w:r w:rsidR="0095724D" w:rsidRPr="00F84C5C">
        <w:t>es</w:t>
      </w:r>
      <w:r w:rsidRPr="00F84C5C">
        <w:t xml:space="preserve"> of the software repository</w:t>
      </w:r>
      <w:r w:rsidR="0095724D" w:rsidRPr="00F84C5C">
        <w:t xml:space="preserve">. </w:t>
      </w:r>
      <w:r w:rsidR="009E4194" w:rsidRPr="00F84C5C">
        <w:t xml:space="preserve">Each CE will have a “fork” of the software, and within the CE there may be multiple branches established by the CE coordinator. </w:t>
      </w:r>
      <w:r w:rsidR="0095724D" w:rsidRPr="00F84C5C">
        <w:t xml:space="preserve">The software coordinator will </w:t>
      </w:r>
      <w:r w:rsidR="009E4194" w:rsidRPr="00F84C5C">
        <w:t xml:space="preserve">help </w:t>
      </w:r>
      <w:r w:rsidR="0095724D" w:rsidRPr="00F84C5C">
        <w:t xml:space="preserve">coordinate the creation </w:t>
      </w:r>
      <w:r w:rsidR="00A82FA4" w:rsidRPr="00F84C5C">
        <w:t>of</w:t>
      </w:r>
      <w:r w:rsidR="0095724D" w:rsidRPr="00F84C5C">
        <w:t xml:space="preserve"> these </w:t>
      </w:r>
      <w:r w:rsidR="009E4194" w:rsidRPr="00F84C5C">
        <w:t xml:space="preserve">forks and </w:t>
      </w:r>
      <w:r w:rsidR="0095724D" w:rsidRPr="00F84C5C">
        <w:t>branches</w:t>
      </w:r>
      <w:r w:rsidR="009E4194" w:rsidRPr="00F84C5C">
        <w:t xml:space="preserve"> and their naming</w:t>
      </w:r>
      <w:r w:rsidR="0095724D" w:rsidRPr="00F84C5C">
        <w:t>.</w:t>
      </w:r>
      <w:r w:rsidR="00A82FA4" w:rsidRPr="00F84C5C">
        <w:t xml:space="preserve"> All JVET members </w:t>
      </w:r>
      <w:r w:rsidR="00465BF4" w:rsidRPr="00F84C5C">
        <w:rPr>
          <w:highlight w:val="yellow"/>
        </w:rPr>
        <w:t>will have</w:t>
      </w:r>
      <w:r w:rsidR="00A82FA4" w:rsidRPr="00F84C5C">
        <w:t xml:space="preserve"> read access to the CE software branches</w:t>
      </w:r>
      <w:r w:rsidR="00465BF4" w:rsidRPr="00F84C5C">
        <w:t xml:space="preserve"> (</w:t>
      </w:r>
      <w:r w:rsidR="00465BF4" w:rsidRPr="00F84C5C">
        <w:rPr>
          <w:highlight w:val="yellow"/>
        </w:rPr>
        <w:t>using shared read-only credentials; the method for members to obtain the credentials is TBA on the reflector</w:t>
      </w:r>
      <w:r w:rsidR="00465BF4" w:rsidRPr="00F84C5C">
        <w:t>)</w:t>
      </w:r>
      <w:r w:rsidR="00A82FA4" w:rsidRPr="00F84C5C">
        <w:t>.</w:t>
      </w:r>
    </w:p>
    <w:p w14:paraId="7BD88E3E" w14:textId="77777777" w:rsidR="00556EEC" w:rsidRPr="00F84C5C" w:rsidRDefault="002D75E3" w:rsidP="00BE2B88">
      <w:pPr>
        <w:pStyle w:val="ListBullet2"/>
        <w:numPr>
          <w:ilvl w:val="0"/>
          <w:numId w:val="8"/>
        </w:numPr>
        <w:contextualSpacing w:val="0"/>
      </w:pPr>
      <w:r w:rsidRPr="00F84C5C">
        <w:rPr>
          <w:highlight w:val="yellow"/>
        </w:rPr>
        <w:t xml:space="preserve">During the experiment, </w:t>
      </w:r>
      <w:r w:rsidR="00D160CE" w:rsidRPr="00F84C5C">
        <w:rPr>
          <w:highlight w:val="yellow"/>
        </w:rPr>
        <w:t>revisions</w:t>
      </w:r>
      <w:r w:rsidRPr="00F84C5C">
        <w:rPr>
          <w:highlight w:val="yellow"/>
        </w:rPr>
        <w:t xml:space="preserve"> </w:t>
      </w:r>
      <w:r w:rsidR="0095724D" w:rsidRPr="00F84C5C">
        <w:rPr>
          <w:highlight w:val="yellow"/>
        </w:rPr>
        <w:t xml:space="preserve">of the experiment </w:t>
      </w:r>
      <w:r w:rsidR="00D160CE" w:rsidRPr="00F84C5C">
        <w:rPr>
          <w:highlight w:val="yellow"/>
        </w:rPr>
        <w:t xml:space="preserve">plans </w:t>
      </w:r>
      <w:r w:rsidRPr="00F84C5C">
        <w:rPr>
          <w:highlight w:val="yellow"/>
        </w:rPr>
        <w:t>can be made</w:t>
      </w:r>
      <w:r w:rsidR="00D160CE" w:rsidRPr="00F84C5C">
        <w:rPr>
          <w:highlight w:val="yellow"/>
        </w:rPr>
        <w:t>, but not substantial changes to the proposed technology</w:t>
      </w:r>
      <w:r w:rsidR="00CA527F" w:rsidRPr="00F84C5C">
        <w:rPr>
          <w:highlight w:val="yellow"/>
        </w:rPr>
        <w:t>.</w:t>
      </w:r>
    </w:p>
    <w:p w14:paraId="3DD5CC0C" w14:textId="77777777" w:rsidR="00D160CE" w:rsidRPr="00F84C5C" w:rsidRDefault="00D160CE" w:rsidP="00BE2B88">
      <w:pPr>
        <w:pStyle w:val="ListBullet2"/>
        <w:numPr>
          <w:ilvl w:val="0"/>
          <w:numId w:val="8"/>
        </w:numPr>
        <w:contextualSpacing w:val="0"/>
        <w:rPr>
          <w:highlight w:val="yellow"/>
        </w:rPr>
      </w:pPr>
      <w:r w:rsidRPr="00F84C5C">
        <w:rPr>
          <w:highlight w:val="yellow"/>
        </w:rPr>
        <w:t xml:space="preserve">The CE description must match the CE testing that is done. </w:t>
      </w:r>
      <w:r w:rsidR="0052255D" w:rsidRPr="00F84C5C">
        <w:rPr>
          <w:highlight w:val="yellow"/>
        </w:rPr>
        <w:t>The CE</w:t>
      </w:r>
      <w:r w:rsidRPr="00F84C5C">
        <w:rPr>
          <w:highlight w:val="yellow"/>
        </w:rPr>
        <w:t xml:space="preserve"> description </w:t>
      </w:r>
      <w:r w:rsidR="0052255D" w:rsidRPr="00F84C5C">
        <w:rPr>
          <w:highlight w:val="yellow"/>
        </w:rPr>
        <w:t>needs to</w:t>
      </w:r>
      <w:r w:rsidRPr="00F84C5C">
        <w:rPr>
          <w:highlight w:val="yellow"/>
        </w:rPr>
        <w:t xml:space="preserve"> be </w:t>
      </w:r>
      <w:r w:rsidR="0052255D" w:rsidRPr="00F84C5C">
        <w:rPr>
          <w:highlight w:val="yellow"/>
        </w:rPr>
        <w:t>revised</w:t>
      </w:r>
      <w:r w:rsidRPr="00F84C5C">
        <w:rPr>
          <w:highlight w:val="yellow"/>
        </w:rPr>
        <w:t xml:space="preserve"> if there has been some change of plans.</w:t>
      </w:r>
    </w:p>
    <w:p w14:paraId="4E01B503" w14:textId="77777777" w:rsidR="00D160CE" w:rsidRPr="00F84C5C" w:rsidRDefault="00D160CE" w:rsidP="00BE2B88">
      <w:pPr>
        <w:pStyle w:val="ListBullet2"/>
        <w:numPr>
          <w:ilvl w:val="0"/>
          <w:numId w:val="8"/>
        </w:numPr>
        <w:contextualSpacing w:val="0"/>
      </w:pPr>
      <w:r w:rsidRPr="00F84C5C">
        <w:rPr>
          <w:highlight w:val="yellow"/>
        </w:rPr>
        <w:t>The CE summary report must describe any changes that were made in the process of finalizing the CE.</w:t>
      </w:r>
    </w:p>
    <w:p w14:paraId="328A06F6" w14:textId="77777777" w:rsidR="00556EEC" w:rsidRPr="00F84C5C" w:rsidRDefault="002D75E3" w:rsidP="00BE2B88">
      <w:pPr>
        <w:pStyle w:val="ListBullet2"/>
        <w:numPr>
          <w:ilvl w:val="0"/>
          <w:numId w:val="8"/>
        </w:numPr>
        <w:contextualSpacing w:val="0"/>
      </w:pPr>
      <w:r w:rsidRPr="00F84C5C">
        <w:t xml:space="preserve">By the next meeting it is expected that at least one independent </w:t>
      </w:r>
      <w:r w:rsidR="00A82FA4" w:rsidRPr="00F84C5C">
        <w:t>cross-checker</w:t>
      </w:r>
      <w:r w:rsidRPr="00F84C5C">
        <w:t xml:space="preserve"> will report a detailed analysis </w:t>
      </w:r>
      <w:r w:rsidR="00A82FA4" w:rsidRPr="00F84C5C">
        <w:t xml:space="preserve">of </w:t>
      </w:r>
      <w:r w:rsidR="008B7B6B" w:rsidRPr="00F84C5C">
        <w:t xml:space="preserve">each </w:t>
      </w:r>
      <w:r w:rsidR="0095724D" w:rsidRPr="00F84C5C">
        <w:t>proposed feature</w:t>
      </w:r>
      <w:r w:rsidR="00A82FA4" w:rsidRPr="00F84C5C">
        <w:t xml:space="preserve"> </w:t>
      </w:r>
      <w:r w:rsidR="008B7B6B" w:rsidRPr="00F84C5C">
        <w:t xml:space="preserve">that has been tested </w:t>
      </w:r>
      <w:r w:rsidR="00A82FA4" w:rsidRPr="00F84C5C">
        <w:t>and</w:t>
      </w:r>
      <w:r w:rsidRPr="00F84C5C">
        <w:t xml:space="preserve"> confirm that the implementation is correct</w:t>
      </w:r>
      <w:r w:rsidR="00AB2062" w:rsidRPr="00F84C5C">
        <w:t>.</w:t>
      </w:r>
      <w:r w:rsidR="00A82FA4" w:rsidRPr="00F84C5C">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F84C5C">
        <w:t xml:space="preserve"> (and generally should)</w:t>
      </w:r>
      <w:r w:rsidR="00A82FA4" w:rsidRPr="00F84C5C">
        <w:t xml:space="preserve"> be integrated into the CE report rather than submitted as separate documents.</w:t>
      </w:r>
    </w:p>
    <w:p w14:paraId="7439E128" w14:textId="77777777" w:rsidR="00556EEC" w:rsidRPr="00F84C5C" w:rsidRDefault="00543889" w:rsidP="00792EBC">
      <w:r w:rsidRPr="00F84C5C">
        <w:lastRenderedPageBreak/>
        <w:t xml:space="preserve">It is possible to define sub-experiments within particular </w:t>
      </w:r>
      <w:r w:rsidR="00AB2062" w:rsidRPr="00F84C5C">
        <w:t>C</w:t>
      </w:r>
      <w:r w:rsidR="000D6073" w:rsidRPr="00F84C5C">
        <w:t>Es</w:t>
      </w:r>
      <w:r w:rsidRPr="00F84C5C">
        <w:t xml:space="preserve">, for example designated as </w:t>
      </w:r>
      <w:proofErr w:type="spellStart"/>
      <w:r w:rsidR="00AB2062" w:rsidRPr="00F84C5C">
        <w:t>C</w:t>
      </w:r>
      <w:r w:rsidRPr="00F84C5C">
        <w:t>EX.a</w:t>
      </w:r>
      <w:proofErr w:type="spellEnd"/>
      <w:r w:rsidRPr="00F84C5C">
        <w:t xml:space="preserve">, </w:t>
      </w:r>
      <w:proofErr w:type="spellStart"/>
      <w:r w:rsidR="00AB2062" w:rsidRPr="00F84C5C">
        <w:t>C</w:t>
      </w:r>
      <w:r w:rsidRPr="00F84C5C">
        <w:t>EX.b</w:t>
      </w:r>
      <w:proofErr w:type="spellEnd"/>
      <w:r w:rsidRPr="00F84C5C">
        <w:t xml:space="preserve">, etc., where X is the basic </w:t>
      </w:r>
      <w:r w:rsidR="00AB2062" w:rsidRPr="00F84C5C">
        <w:t>C</w:t>
      </w:r>
      <w:r w:rsidRPr="00F84C5C">
        <w:t>E number.</w:t>
      </w:r>
    </w:p>
    <w:p w14:paraId="6B7FBAE8" w14:textId="77777777" w:rsidR="00556EEC" w:rsidRPr="00F84C5C" w:rsidRDefault="00543889" w:rsidP="00792EBC">
      <w:r w:rsidRPr="00F84C5C">
        <w:t xml:space="preserve">As a general rule, it was agreed that each </w:t>
      </w:r>
      <w:r w:rsidR="00AB2062" w:rsidRPr="00F84C5C">
        <w:t>C</w:t>
      </w:r>
      <w:r w:rsidRPr="00F84C5C">
        <w:t xml:space="preserve">E should be run under the same testing conditions using one software codebase, which should be based on the </w:t>
      </w:r>
      <w:r w:rsidR="00AB2062" w:rsidRPr="00F84C5C">
        <w:t xml:space="preserve">group test model </w:t>
      </w:r>
      <w:r w:rsidRPr="00F84C5C">
        <w:t xml:space="preserve">software codebase. </w:t>
      </w:r>
      <w:r w:rsidR="00906911" w:rsidRPr="00F84C5C">
        <w:t xml:space="preserve">An experiment is not to be established as a </w:t>
      </w:r>
      <w:r w:rsidR="00AB2062" w:rsidRPr="00F84C5C">
        <w:t>C</w:t>
      </w:r>
      <w:r w:rsidR="00906911" w:rsidRPr="00F84C5C">
        <w:t xml:space="preserve">E unless there is access given to the participants in (any part of) the </w:t>
      </w:r>
      <w:r w:rsidR="00AB2062" w:rsidRPr="00F84C5C">
        <w:t>C</w:t>
      </w:r>
      <w:r w:rsidR="00906911" w:rsidRPr="00F84C5C">
        <w:t>E to the software used to perform the experiments.</w:t>
      </w:r>
    </w:p>
    <w:p w14:paraId="1E324E65" w14:textId="118C602C" w:rsidR="00556EEC" w:rsidRPr="00F84C5C" w:rsidRDefault="00543889" w:rsidP="00792EBC">
      <w:r w:rsidRPr="00F84C5C">
        <w:t xml:space="preserve">The general agreed common conditions for </w:t>
      </w:r>
      <w:r w:rsidR="00CA456A" w:rsidRPr="00F84C5C">
        <w:t xml:space="preserve">single-layer coding efficiency </w:t>
      </w:r>
      <w:r w:rsidRPr="00F84C5C">
        <w:t xml:space="preserve">experiments </w:t>
      </w:r>
      <w:r w:rsidR="00742369" w:rsidRPr="00F84C5C">
        <w:t>are</w:t>
      </w:r>
      <w:r w:rsidRPr="00F84C5C">
        <w:t xml:space="preserve"> described in the output document J</w:t>
      </w:r>
      <w:r w:rsidR="00CB6F74" w:rsidRPr="00F84C5C">
        <w:t>VET</w:t>
      </w:r>
      <w:r w:rsidRPr="00F84C5C">
        <w:t>-</w:t>
      </w:r>
      <w:r w:rsidR="00A0032D" w:rsidRPr="00F84C5C">
        <w:t>M</w:t>
      </w:r>
      <w:r w:rsidR="00742369" w:rsidRPr="00F84C5C">
        <w:t>1010</w:t>
      </w:r>
      <w:r w:rsidRPr="00F84C5C">
        <w:t>.</w:t>
      </w:r>
    </w:p>
    <w:p w14:paraId="0AF632C4" w14:textId="77777777" w:rsidR="00556EEC" w:rsidRPr="00F84C5C" w:rsidRDefault="00543889" w:rsidP="00792EBC">
      <w:r w:rsidRPr="00F84C5C">
        <w:t xml:space="preserve">Experiment descriptions should be written in a way such that it is understood as a </w:t>
      </w:r>
      <w:r w:rsidR="00CB6F74" w:rsidRPr="00F84C5C">
        <w:t>JVET</w:t>
      </w:r>
      <w:r w:rsidRPr="00F84C5C">
        <w:t xml:space="preserve"> output document (written from an objective </w:t>
      </w:r>
      <w:r w:rsidR="00556EEC" w:rsidRPr="00F84C5C">
        <w:t>“</w:t>
      </w:r>
      <w:r w:rsidRPr="00F84C5C">
        <w:t>third party perspective</w:t>
      </w:r>
      <w:r w:rsidR="00556EEC" w:rsidRPr="00F84C5C">
        <w:t>”</w:t>
      </w:r>
      <w:r w:rsidRPr="00F84C5C">
        <w:t xml:space="preserve">, not a proponent perspective – e.g. </w:t>
      </w:r>
      <w:r w:rsidR="00465BF4" w:rsidRPr="00F84C5C">
        <w:t xml:space="preserve">not </w:t>
      </w:r>
      <w:r w:rsidRPr="00F84C5C">
        <w:t xml:space="preserve">referring to methods as </w:t>
      </w:r>
      <w:r w:rsidR="00556EEC" w:rsidRPr="00F84C5C">
        <w:t>“</w:t>
      </w:r>
      <w:r w:rsidRPr="00F84C5C">
        <w:t>improved</w:t>
      </w:r>
      <w:r w:rsidR="00556EEC" w:rsidRPr="00F84C5C">
        <w:t>”</w:t>
      </w:r>
      <w:r w:rsidRPr="00F84C5C">
        <w:t xml:space="preserve">, </w:t>
      </w:r>
      <w:r w:rsidR="00556EEC" w:rsidRPr="00F84C5C">
        <w:t>“</w:t>
      </w:r>
      <w:r w:rsidRPr="00F84C5C">
        <w:t>optimized</w:t>
      </w:r>
      <w:r w:rsidR="00556EEC" w:rsidRPr="00F84C5C">
        <w:t>”</w:t>
      </w:r>
      <w:r w:rsidR="00465BF4" w:rsidRPr="00F84C5C">
        <w:t>,</w:t>
      </w:r>
      <w:r w:rsidRPr="00F84C5C">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F84C5C">
        <w:t>C</w:t>
      </w:r>
      <w:r w:rsidRPr="00F84C5C">
        <w:t>E work should identify individuals in addition to company names.</w:t>
      </w:r>
    </w:p>
    <w:p w14:paraId="220633EA" w14:textId="77777777" w:rsidR="00556EEC" w:rsidRPr="00F84C5C" w:rsidRDefault="00AB2062" w:rsidP="00792EBC">
      <w:r w:rsidRPr="00F84C5C">
        <w:t>C</w:t>
      </w:r>
      <w:r w:rsidR="00543889" w:rsidRPr="00F84C5C">
        <w:t xml:space="preserve">E descriptions </w:t>
      </w:r>
      <w:r w:rsidRPr="00F84C5C">
        <w:t xml:space="preserve">contain a basic description of the technology under test, but </w:t>
      </w:r>
      <w:r w:rsidR="00543889" w:rsidRPr="00F84C5C">
        <w:t xml:space="preserve">should not contain </w:t>
      </w:r>
      <w:r w:rsidR="003020F3" w:rsidRPr="00F84C5C">
        <w:t xml:space="preserve">excessively </w:t>
      </w:r>
      <w:r w:rsidR="00543889" w:rsidRPr="00F84C5C">
        <w:t xml:space="preserve">verbose descriptions of a technology (at least not unless the technology is not adequately documented elsewhere). Instead, the </w:t>
      </w:r>
      <w:r w:rsidRPr="00F84C5C">
        <w:t>C</w:t>
      </w:r>
      <w:r w:rsidR="00543889" w:rsidRPr="00F84C5C">
        <w:t xml:space="preserve">E descriptions should refer to the relevant proposal contributions for any necessary further detail. However, </w:t>
      </w:r>
      <w:r w:rsidR="00543889" w:rsidRPr="00F84C5C">
        <w:rPr>
          <w:highlight w:val="yellow"/>
        </w:rPr>
        <w:t xml:space="preserve">the complete detail of what technology will be tested must be available – either in the CE description itself or in documents </w:t>
      </w:r>
      <w:r w:rsidR="00CA527F" w:rsidRPr="00F84C5C">
        <w:rPr>
          <w:highlight w:val="yellow"/>
        </w:rPr>
        <w:t xml:space="preserve">that are referenced in the CE description </w:t>
      </w:r>
      <w:r w:rsidR="00543889" w:rsidRPr="00F84C5C">
        <w:rPr>
          <w:highlight w:val="yellow"/>
        </w:rPr>
        <w:t xml:space="preserve">that are also available in the </w:t>
      </w:r>
      <w:r w:rsidR="00CB6F74" w:rsidRPr="00F84C5C">
        <w:rPr>
          <w:highlight w:val="yellow"/>
        </w:rPr>
        <w:t>JVET</w:t>
      </w:r>
      <w:r w:rsidR="00543889" w:rsidRPr="00F84C5C">
        <w:rPr>
          <w:highlight w:val="yellow"/>
        </w:rPr>
        <w:t xml:space="preserve"> document archive</w:t>
      </w:r>
      <w:r w:rsidR="00543889" w:rsidRPr="00F84C5C">
        <w:t>.</w:t>
      </w:r>
    </w:p>
    <w:p w14:paraId="63026003" w14:textId="77777777" w:rsidR="00556EEC" w:rsidRPr="00F84C5C" w:rsidRDefault="00543889" w:rsidP="00792EBC">
      <w:r w:rsidRPr="00F84C5C">
        <w:t xml:space="preserve">Any technology must have at least one cross-check partner to establish a </w:t>
      </w:r>
      <w:r w:rsidR="00AB2062" w:rsidRPr="00F84C5C">
        <w:t>C</w:t>
      </w:r>
      <w:r w:rsidRPr="00F84C5C">
        <w:t>E – a single proponent is not enough. It is highly desirable have more than just one proponent and one cross-checker.</w:t>
      </w:r>
    </w:p>
    <w:p w14:paraId="6D2A4248" w14:textId="77777777" w:rsidR="00556EEC" w:rsidRPr="00F84C5C" w:rsidRDefault="00116143" w:rsidP="00792EBC">
      <w:r w:rsidRPr="00F84C5C">
        <w:t xml:space="preserve">Some agreements relating to </w:t>
      </w:r>
      <w:r w:rsidR="008F16B6" w:rsidRPr="00F84C5C">
        <w:t>C</w:t>
      </w:r>
      <w:r w:rsidRPr="00F84C5C">
        <w:t>E activities were established as follows</w:t>
      </w:r>
      <w:r w:rsidR="00CD6BE9" w:rsidRPr="00F84C5C">
        <w:t>:</w:t>
      </w:r>
    </w:p>
    <w:p w14:paraId="093DB347" w14:textId="77777777" w:rsidR="00556EEC" w:rsidRPr="00F84C5C" w:rsidRDefault="002C6068" w:rsidP="00BE2B88">
      <w:pPr>
        <w:pStyle w:val="ListBullet2"/>
        <w:numPr>
          <w:ilvl w:val="0"/>
          <w:numId w:val="9"/>
        </w:numPr>
        <w:contextualSpacing w:val="0"/>
      </w:pPr>
      <w:r w:rsidRPr="00F84C5C">
        <w:t xml:space="preserve">Only qualified </w:t>
      </w:r>
      <w:r w:rsidR="00BE1690" w:rsidRPr="00F84C5C">
        <w:t>JVET</w:t>
      </w:r>
      <w:r w:rsidRPr="00F84C5C">
        <w:t xml:space="preserve"> members can participate in a </w:t>
      </w:r>
      <w:r w:rsidR="008F16B6" w:rsidRPr="00F84C5C">
        <w:t>C</w:t>
      </w:r>
      <w:r w:rsidRPr="00F84C5C">
        <w:t>E</w:t>
      </w:r>
      <w:r w:rsidR="000D6073" w:rsidRPr="00F84C5C">
        <w:t>.</w:t>
      </w:r>
    </w:p>
    <w:p w14:paraId="1F136CA8" w14:textId="77777777" w:rsidR="00556EEC" w:rsidRPr="00F84C5C" w:rsidRDefault="0093096B" w:rsidP="00BE2B88">
      <w:pPr>
        <w:pStyle w:val="ListBullet2"/>
        <w:numPr>
          <w:ilvl w:val="0"/>
          <w:numId w:val="9"/>
        </w:numPr>
        <w:contextualSpacing w:val="0"/>
      </w:pPr>
      <w:r w:rsidRPr="00F84C5C">
        <w:t>P</w:t>
      </w:r>
      <w:r w:rsidR="00CD6BE9" w:rsidRPr="00F84C5C">
        <w:t xml:space="preserve">articipation in a </w:t>
      </w:r>
      <w:r w:rsidR="008F16B6" w:rsidRPr="00F84C5C">
        <w:t>C</w:t>
      </w:r>
      <w:r w:rsidR="00CD6BE9" w:rsidRPr="00F84C5C">
        <w:t xml:space="preserve">E </w:t>
      </w:r>
      <w:r w:rsidRPr="00F84C5C">
        <w:t xml:space="preserve">is </w:t>
      </w:r>
      <w:r w:rsidR="00CD6BE9" w:rsidRPr="00F84C5C">
        <w:t xml:space="preserve">possible without </w:t>
      </w:r>
      <w:r w:rsidRPr="00F84C5C">
        <w:t xml:space="preserve">a </w:t>
      </w:r>
      <w:r w:rsidR="00CD6BE9" w:rsidRPr="00F84C5C">
        <w:t>commitment of submitting an input doc</w:t>
      </w:r>
      <w:r w:rsidR="00116143" w:rsidRPr="00F84C5C">
        <w:t>ument</w:t>
      </w:r>
      <w:r w:rsidR="00CD6BE9" w:rsidRPr="00F84C5C">
        <w:t xml:space="preserve"> to the next meeting.</w:t>
      </w:r>
      <w:r w:rsidR="00A82FA4" w:rsidRPr="00F84C5C">
        <w:t xml:space="preserve"> Participation is requested by contacting the CE coordinator.</w:t>
      </w:r>
    </w:p>
    <w:p w14:paraId="473C35E8" w14:textId="77777777" w:rsidR="00556EEC" w:rsidRPr="00F84C5C" w:rsidRDefault="00CD6BE9" w:rsidP="00BE2B88">
      <w:pPr>
        <w:pStyle w:val="ListBullet2"/>
        <w:numPr>
          <w:ilvl w:val="0"/>
          <w:numId w:val="9"/>
        </w:numPr>
        <w:contextualSpacing w:val="0"/>
      </w:pPr>
      <w:r w:rsidRPr="00F84C5C">
        <w:t xml:space="preserve">All software, results, </w:t>
      </w:r>
      <w:r w:rsidR="008B7B6B" w:rsidRPr="00F84C5C">
        <w:t xml:space="preserve">and </w:t>
      </w:r>
      <w:r w:rsidRPr="00F84C5C">
        <w:t xml:space="preserve">documents </w:t>
      </w:r>
      <w:r w:rsidR="002C6068" w:rsidRPr="00F84C5C">
        <w:t>produced</w:t>
      </w:r>
      <w:r w:rsidRPr="00F84C5C">
        <w:t xml:space="preserve"> in the </w:t>
      </w:r>
      <w:r w:rsidR="008F16B6" w:rsidRPr="00F84C5C">
        <w:t>C</w:t>
      </w:r>
      <w:r w:rsidRPr="00F84C5C">
        <w:t xml:space="preserve">E should be </w:t>
      </w:r>
      <w:r w:rsidR="002C6068" w:rsidRPr="00F84C5C">
        <w:t xml:space="preserve">announced and made </w:t>
      </w:r>
      <w:r w:rsidRPr="00F84C5C">
        <w:t xml:space="preserve">available to </w:t>
      </w:r>
      <w:r w:rsidR="00A82FA4" w:rsidRPr="00F84C5C">
        <w:t>JVET</w:t>
      </w:r>
      <w:r w:rsidR="002C6068" w:rsidRPr="00F84C5C">
        <w:t xml:space="preserve"> in a timely manner</w:t>
      </w:r>
      <w:r w:rsidRPr="00F84C5C">
        <w:t>.</w:t>
      </w:r>
    </w:p>
    <w:p w14:paraId="6BECED0E" w14:textId="77777777" w:rsidR="0095724D" w:rsidRPr="00F84C5C" w:rsidRDefault="0095724D" w:rsidP="00BE2B88">
      <w:pPr>
        <w:numPr>
          <w:ilvl w:val="0"/>
          <w:numId w:val="9"/>
        </w:numPr>
      </w:pPr>
      <w:r w:rsidRPr="00F84C5C">
        <w:t xml:space="preserve">All </w:t>
      </w:r>
      <w:r w:rsidR="00A82FA4" w:rsidRPr="00F84C5C">
        <w:t xml:space="preserve">substantial </w:t>
      </w:r>
      <w:r w:rsidRPr="00F84C5C">
        <w:t xml:space="preserve">communications </w:t>
      </w:r>
      <w:r w:rsidR="00A82FA4" w:rsidRPr="00F84C5C">
        <w:t xml:space="preserve">about a CE, other than logistics arrangements, exchange of data, minor refinement of the test plans, and preparation of documents </w:t>
      </w:r>
      <w:r w:rsidRPr="00F84C5C">
        <w:t xml:space="preserve">shall be conducted </w:t>
      </w:r>
      <w:r w:rsidR="00A82FA4" w:rsidRPr="00F84C5C">
        <w:t>on the</w:t>
      </w:r>
      <w:r w:rsidRPr="00F84C5C">
        <w:t xml:space="preserve"> main JVET reflector. In </w:t>
      </w:r>
      <w:r w:rsidR="00A82FA4" w:rsidRPr="00F84C5C">
        <w:t xml:space="preserve">the </w:t>
      </w:r>
      <w:r w:rsidRPr="00F84C5C">
        <w:t xml:space="preserve">case </w:t>
      </w:r>
      <w:r w:rsidR="00A82FA4" w:rsidRPr="00F84C5C">
        <w:t xml:space="preserve">that </w:t>
      </w:r>
      <w:r w:rsidRPr="00F84C5C">
        <w:t xml:space="preserve">large </w:t>
      </w:r>
      <w:r w:rsidR="00A82FA4" w:rsidRPr="00F84C5C">
        <w:t>amounts of data are</w:t>
      </w:r>
      <w:r w:rsidRPr="00F84C5C">
        <w:t xml:space="preserve"> to be distributed is recommended to send </w:t>
      </w:r>
      <w:r w:rsidR="00A82FA4" w:rsidRPr="00F84C5C">
        <w:t xml:space="preserve">an </w:t>
      </w:r>
      <w:r w:rsidRPr="00F84C5C">
        <w:t xml:space="preserve">announcement to the JVET reflector </w:t>
      </w:r>
      <w:r w:rsidR="00A82FA4" w:rsidRPr="00F84C5C">
        <w:t>without</w:t>
      </w:r>
      <w:r w:rsidRPr="00F84C5C">
        <w:t xml:space="preserve"> attaching </w:t>
      </w:r>
      <w:r w:rsidR="00A82FA4" w:rsidRPr="00F84C5C">
        <w:t xml:space="preserve">the </w:t>
      </w:r>
      <w:r w:rsidRPr="00F84C5C">
        <w:t>materials</w:t>
      </w:r>
      <w:r w:rsidR="00A82FA4" w:rsidRPr="00F84C5C">
        <w:t>,</w:t>
      </w:r>
      <w:r w:rsidRPr="00F84C5C">
        <w:t xml:space="preserve"> and send </w:t>
      </w:r>
      <w:r w:rsidR="00A82FA4" w:rsidRPr="00F84C5C">
        <w:t xml:space="preserve">the </w:t>
      </w:r>
      <w:r w:rsidRPr="00F84C5C">
        <w:t xml:space="preserve">materials to those who have requested </w:t>
      </w:r>
      <w:r w:rsidR="00A82FA4" w:rsidRPr="00F84C5C">
        <w:t xml:space="preserve">it </w:t>
      </w:r>
      <w:r w:rsidRPr="00F84C5C">
        <w:t>directly</w:t>
      </w:r>
      <w:r w:rsidR="00A82FA4" w:rsidRPr="00F84C5C">
        <w:t>, or provide a link to it, or upload the data as an input contribution to the next meeting</w:t>
      </w:r>
      <w:r w:rsidRPr="00F84C5C">
        <w:t>.</w:t>
      </w:r>
    </w:p>
    <w:p w14:paraId="7B4F21E0" w14:textId="77777777" w:rsidR="0095724D" w:rsidRPr="00F84C5C" w:rsidRDefault="0095724D" w:rsidP="00792EBC"/>
    <w:p w14:paraId="25D38EE1" w14:textId="77777777" w:rsidR="0095724D" w:rsidRPr="00F84C5C" w:rsidRDefault="0095724D" w:rsidP="00792EBC">
      <w:r w:rsidRPr="00F84C5C">
        <w:t>General timeline</w:t>
      </w:r>
      <w:r w:rsidR="00CA527F" w:rsidRPr="00F84C5C">
        <w:t xml:space="preserve"> for CEs</w:t>
      </w:r>
    </w:p>
    <w:p w14:paraId="401D14FF" w14:textId="72CCE0FD" w:rsidR="00AB2062" w:rsidRPr="00F84C5C" w:rsidRDefault="00AB2062" w:rsidP="00AB2062">
      <w:r w:rsidRPr="00F84C5C">
        <w:t xml:space="preserve">T1= 3 weeks after the JVET meeting: To revise </w:t>
      </w:r>
      <w:r w:rsidR="00CA527F" w:rsidRPr="00F84C5C">
        <w:t>the C</w:t>
      </w:r>
      <w:r w:rsidRPr="00F84C5C">
        <w:t>E description and refine questions to be answered. Questions should be discussed and agreed on JVET reflector.</w:t>
      </w:r>
      <w:r w:rsidR="0048192E" w:rsidRPr="00F84C5C">
        <w:t xml:space="preserve"> </w:t>
      </w:r>
      <w:r w:rsidR="0048192E" w:rsidRPr="00F84C5C">
        <w:rPr>
          <w:highlight w:val="yellow"/>
        </w:rPr>
        <w:t>Any changes of planned tests after this time need to be announced and discussed on the JVET reflector.</w:t>
      </w:r>
      <w:r w:rsidR="00A75621" w:rsidRPr="00A75621">
        <w:t xml:space="preserve"> </w:t>
      </w:r>
      <w:r w:rsidR="00A75621">
        <w:t xml:space="preserve">Initially assigned description numbers shall not be changed later. If a test is skipped, it is to </w:t>
      </w:r>
      <w:proofErr w:type="spellStart"/>
      <w:r w:rsidR="00A75621">
        <w:t>merked</w:t>
      </w:r>
      <w:proofErr w:type="spellEnd"/>
      <w:r w:rsidR="00A75621">
        <w:t xml:space="preserve"> as “withdrawn”.</w:t>
      </w:r>
    </w:p>
    <w:p w14:paraId="36BB4A83" w14:textId="36A117C0" w:rsidR="00D160CE" w:rsidRPr="00F84C5C" w:rsidRDefault="00AB2062" w:rsidP="002437A2">
      <w:pPr>
        <w:keepNext/>
      </w:pPr>
      <w:r w:rsidRPr="00F84C5C">
        <w:t xml:space="preserve">T2 = Test model </w:t>
      </w:r>
      <w:r w:rsidR="00EA55C1" w:rsidRPr="00F84C5C">
        <w:t xml:space="preserve">software </w:t>
      </w:r>
      <w:r w:rsidRPr="00F84C5C">
        <w:t>release + 2 weeks</w:t>
      </w:r>
      <w:r w:rsidR="00CE4E59" w:rsidRPr="00F84C5C">
        <w:t xml:space="preserve"> or </w:t>
      </w:r>
      <w:r w:rsidR="00A0032D" w:rsidRPr="00F84C5C">
        <w:rPr>
          <w:highlight w:val="yellow"/>
        </w:rPr>
        <w:t>X XX</w:t>
      </w:r>
      <w:r w:rsidR="00CE4E59" w:rsidRPr="00F84C5C">
        <w:t>, whichever is earlier</w:t>
      </w:r>
      <w:r w:rsidRPr="00F84C5C">
        <w:t xml:space="preserve">: Integration of all tools into </w:t>
      </w:r>
      <w:r w:rsidR="00CA527F" w:rsidRPr="00F84C5C">
        <w:t xml:space="preserve">a </w:t>
      </w:r>
      <w:r w:rsidRPr="00F84C5C">
        <w:t xml:space="preserve">separate </w:t>
      </w:r>
      <w:r w:rsidR="00CA527F" w:rsidRPr="00F84C5C">
        <w:t>C</w:t>
      </w:r>
      <w:r w:rsidRPr="00F84C5C">
        <w:t xml:space="preserve">E branch of </w:t>
      </w:r>
      <w:bookmarkStart w:id="16956" w:name="_Hlk526339005"/>
      <w:r w:rsidR="00CA527F" w:rsidRPr="00F84C5C">
        <w:t xml:space="preserve">the </w:t>
      </w:r>
      <w:r w:rsidR="00D160CE" w:rsidRPr="00F84C5C">
        <w:t xml:space="preserve">VTM </w:t>
      </w:r>
      <w:bookmarkEnd w:id="16956"/>
      <w:r w:rsidRPr="00F84C5C">
        <w:t>is completed and announced to JVET reflector.</w:t>
      </w:r>
    </w:p>
    <w:p w14:paraId="4A264F31" w14:textId="77777777" w:rsidR="00AB2062" w:rsidRPr="00F84C5C" w:rsidRDefault="00AB2062" w:rsidP="00BE2B88">
      <w:pPr>
        <w:numPr>
          <w:ilvl w:val="0"/>
          <w:numId w:val="27"/>
        </w:numPr>
      </w:pPr>
      <w:r w:rsidRPr="00F84C5C">
        <w:t>Initial study by cross-checkers can begin.</w:t>
      </w:r>
    </w:p>
    <w:p w14:paraId="3AB8EF35" w14:textId="77777777" w:rsidR="00AB2062" w:rsidRPr="00F84C5C" w:rsidRDefault="00AB2062" w:rsidP="00BE2B88">
      <w:pPr>
        <w:numPr>
          <w:ilvl w:val="0"/>
          <w:numId w:val="27"/>
        </w:numPr>
      </w:pPr>
      <w:r w:rsidRPr="00F84C5C">
        <w:rPr>
          <w:highlight w:val="yellow"/>
        </w:rPr>
        <w:t>Proponents may continue to modify the software</w:t>
      </w:r>
      <w:r w:rsidRPr="00F84C5C">
        <w:t xml:space="preserve"> in this branch until T3</w:t>
      </w:r>
    </w:p>
    <w:p w14:paraId="63BD8703" w14:textId="113B8AE2" w:rsidR="00AB2062" w:rsidRPr="00F84C5C" w:rsidRDefault="00AB2062" w:rsidP="00BE2B88">
      <w:pPr>
        <w:numPr>
          <w:ilvl w:val="0"/>
          <w:numId w:val="27"/>
        </w:numPr>
      </w:pPr>
      <w:r w:rsidRPr="00F84C5C">
        <w:t xml:space="preserve">3rd parties </w:t>
      </w:r>
      <w:r w:rsidR="00EA55C1" w:rsidRPr="00F84C5C">
        <w:t xml:space="preserve">are </w:t>
      </w:r>
      <w:r w:rsidRPr="00F84C5C">
        <w:t>encouraged to study and make contributions to the next meeting with proposed changes</w:t>
      </w:r>
    </w:p>
    <w:p w14:paraId="2BDBD705" w14:textId="278935C0" w:rsidR="00A75621" w:rsidRDefault="00AB2062" w:rsidP="00A75621">
      <w:r w:rsidRPr="00F84C5C">
        <w:lastRenderedPageBreak/>
        <w:t>T3: 3 weeks before the next JVET meeting</w:t>
      </w:r>
      <w:r w:rsidR="00EA55C1" w:rsidRPr="00F84C5C">
        <w:t xml:space="preserve"> or T2 + 1 week, whichever is later</w:t>
      </w:r>
      <w:r w:rsidRPr="00F84C5C">
        <w:t xml:space="preserve">: Any changes to the </w:t>
      </w:r>
      <w:r w:rsidR="00D160CE" w:rsidRPr="00F84C5C">
        <w:t xml:space="preserve">CE test </w:t>
      </w:r>
      <w:r w:rsidRPr="00F84C5C">
        <w:t xml:space="preserve">branches </w:t>
      </w:r>
      <w:r w:rsidR="00D160CE" w:rsidRPr="00F84C5C">
        <w:t xml:space="preserve">of the </w:t>
      </w:r>
      <w:r w:rsidRPr="00F84C5C">
        <w:t xml:space="preserve">software must be frozen, so the cross-checkers can know exactly what they are cross-checking. A </w:t>
      </w:r>
      <w:bookmarkStart w:id="16957" w:name="_Hlk531872973"/>
      <w:r w:rsidRPr="00F84C5C">
        <w:t>software version tag</w:t>
      </w:r>
      <w:bookmarkEnd w:id="16957"/>
      <w:r w:rsidRPr="00F84C5C">
        <w:t xml:space="preserve"> should be created at this time. The name of the cross-checkers and list of specific tests for each tool under study in the </w:t>
      </w:r>
      <w:r w:rsidR="00CA527F" w:rsidRPr="00F84C5C">
        <w:t>C</w:t>
      </w:r>
      <w:r w:rsidRPr="00F84C5C">
        <w:t xml:space="preserve">E </w:t>
      </w:r>
      <w:r w:rsidR="00D160CE" w:rsidRPr="00F84C5C">
        <w:t>plan description</w:t>
      </w:r>
      <w:r w:rsidRPr="00F84C5C">
        <w:t xml:space="preserve"> </w:t>
      </w:r>
      <w:r w:rsidR="00A75621">
        <w:t xml:space="preserve">shall be documented in an updated CE description </w:t>
      </w:r>
      <w:r w:rsidRPr="00F84C5C">
        <w:t>by this time.</w:t>
      </w:r>
    </w:p>
    <w:p w14:paraId="300A5CBD" w14:textId="77777777" w:rsidR="00A75621" w:rsidRDefault="00A75621" w:rsidP="00A75621">
      <w:r>
        <w:t xml:space="preserve">T4: Regular document deadline – 1 week: CE contribution documents including specification text and complete test results shall be uploaded to the JVET document repository </w:t>
      </w:r>
      <w:r w:rsidRPr="00F84C5C">
        <w:t>(</w:t>
      </w:r>
      <w:r>
        <w:t>particularly</w:t>
      </w:r>
      <w:r w:rsidRPr="00F84C5C">
        <w:t xml:space="preserve"> for proposals targeting to be promoted to the draft standard at the next meeting)</w:t>
      </w:r>
      <w:r>
        <w:t>.</w:t>
      </w:r>
    </w:p>
    <w:p w14:paraId="189498A7" w14:textId="77777777" w:rsidR="00A75621" w:rsidRDefault="00A75621" w:rsidP="00A75621">
      <w:r>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F84C5C" w:rsidRDefault="0052255D" w:rsidP="00792EBC">
      <w:r w:rsidRPr="00F84C5C">
        <w:t>CE reports may contain additional information about test</w:t>
      </w:r>
      <w:r w:rsidR="009E4194" w:rsidRPr="00F84C5C">
        <w:t xml:space="preserve">s of </w:t>
      </w:r>
      <w:proofErr w:type="spellStart"/>
      <w:r w:rsidR="009E4194" w:rsidRPr="00F84C5C">
        <w:t>straightforwared</w:t>
      </w:r>
      <w:proofErr w:type="spellEnd"/>
      <w:r w:rsidR="009E4194" w:rsidRPr="00F84C5C">
        <w:t xml:space="preserve"> combinations</w:t>
      </w:r>
      <w:r w:rsidRPr="00F84C5C">
        <w:t xml:space="preserve"> </w:t>
      </w:r>
      <w:r w:rsidR="009E4194" w:rsidRPr="00F84C5C">
        <w:t>of the identified technologies. Such supplemental testing needs to be clearly identified in the report if it was not part of the CE plan.</w:t>
      </w:r>
    </w:p>
    <w:p w14:paraId="625B93B1" w14:textId="41E41ADA" w:rsidR="00556EEC" w:rsidRPr="00F84C5C" w:rsidRDefault="009777C8" w:rsidP="00792EBC">
      <w:r w:rsidRPr="00F84C5C">
        <w:t xml:space="preserve">New branches may be created which combine two or more tools included in the </w:t>
      </w:r>
      <w:r w:rsidR="00D160CE" w:rsidRPr="00F84C5C">
        <w:t>C</w:t>
      </w:r>
      <w:r w:rsidRPr="00F84C5C">
        <w:t xml:space="preserve">E document or the </w:t>
      </w:r>
      <w:r w:rsidR="0052255D" w:rsidRPr="00F84C5C">
        <w:t>VTM (as applicable)</w:t>
      </w:r>
      <w:r w:rsidRPr="00F84C5C">
        <w:t>.</w:t>
      </w:r>
    </w:p>
    <w:p w14:paraId="6E3DCA82" w14:textId="77777777" w:rsidR="00556EEC" w:rsidRPr="00F84C5C" w:rsidRDefault="00D160CE" w:rsidP="00792EBC">
      <w:r w:rsidRPr="00F84C5C">
        <w:t>It is not necessary</w:t>
      </w:r>
      <w:r w:rsidR="001E436B" w:rsidRPr="00F84C5C">
        <w:t xml:space="preserve"> to</w:t>
      </w:r>
      <w:r w:rsidR="004901D8" w:rsidRPr="00F84C5C">
        <w:t xml:space="preserve"> </w:t>
      </w:r>
      <w:r w:rsidR="009777C8" w:rsidRPr="00F84C5C">
        <w:t xml:space="preserve">formally name cross-checkers in the </w:t>
      </w:r>
      <w:r w:rsidRPr="00F84C5C">
        <w:t>initial version of the C</w:t>
      </w:r>
      <w:r w:rsidR="009777C8" w:rsidRPr="00F84C5C">
        <w:t xml:space="preserve">E </w:t>
      </w:r>
      <w:r w:rsidR="00FB49D8" w:rsidRPr="00F84C5C">
        <w:t xml:space="preserve">description </w:t>
      </w:r>
      <w:r w:rsidR="009777C8" w:rsidRPr="00F84C5C">
        <w:t xml:space="preserve">document. </w:t>
      </w:r>
      <w:r w:rsidR="004901D8" w:rsidRPr="00F84C5C">
        <w:t xml:space="preserve">To </w:t>
      </w:r>
      <w:r w:rsidR="0095724D" w:rsidRPr="00F84C5C">
        <w:t>adopt a proposed feature</w:t>
      </w:r>
      <w:r w:rsidR="004901D8" w:rsidRPr="00F84C5C">
        <w:t xml:space="preserve"> at the next meeting, we would like see comprehensive cross-checking done, with analysis that the description matches the software, and recommendation of value of the tool given </w:t>
      </w:r>
      <w:proofErr w:type="spellStart"/>
      <w:r w:rsidR="004901D8" w:rsidRPr="00F84C5C">
        <w:t>tradeoffs</w:t>
      </w:r>
      <w:proofErr w:type="spellEnd"/>
      <w:r w:rsidR="004901D8" w:rsidRPr="00F84C5C">
        <w:t>.</w:t>
      </w:r>
    </w:p>
    <w:p w14:paraId="538EDBEE" w14:textId="77777777" w:rsidR="00A82FA4" w:rsidRPr="00F84C5C" w:rsidRDefault="00A82FA4" w:rsidP="00792EBC">
      <w:r w:rsidRPr="00F84C5C">
        <w:t xml:space="preserve">The establishment of a CE does not indicate that a proposed technology is mature for adoption or that the testing conducted in the CE is fully adequate for </w:t>
      </w:r>
      <w:r w:rsidR="008E1546" w:rsidRPr="00F84C5C">
        <w:t xml:space="preserve">assessing the merits of the technology, </w:t>
      </w:r>
      <w:r w:rsidRPr="00F84C5C">
        <w:t>and a favo</w:t>
      </w:r>
      <w:r w:rsidR="001E436B" w:rsidRPr="00F84C5C">
        <w:t>u</w:t>
      </w:r>
      <w:r w:rsidRPr="00F84C5C">
        <w:t>rable outcome of CE does not indicate a need for adoption</w:t>
      </w:r>
      <w:r w:rsidR="008E1546" w:rsidRPr="00F84C5C">
        <w:t xml:space="preserve"> of the technology</w:t>
      </w:r>
      <w:r w:rsidRPr="00F84C5C">
        <w:t>.</w:t>
      </w:r>
    </w:p>
    <w:p w14:paraId="2A98194C" w14:textId="77777777" w:rsidR="006B7F64" w:rsidRPr="00F84C5C" w:rsidRDefault="006B7F64" w:rsidP="006B7F64"/>
    <w:p w14:paraId="462C32E7" w14:textId="77777777" w:rsidR="00482347" w:rsidRPr="00F84C5C" w:rsidRDefault="00482347" w:rsidP="00C6741B">
      <w:r w:rsidRPr="00F84C5C">
        <w:t xml:space="preserve">Availability of spec text is important to have a detailed understanding of the technology and also to judge what its impact on the complexity of the spec will be. There must also be sufficient time to study it in detail. </w:t>
      </w:r>
      <w:bookmarkStart w:id="16958" w:name="_Hlk3399094"/>
      <w:r w:rsidRPr="00F84C5C">
        <w:t xml:space="preserve">CE contributions without sufficiently mature draft spec text in the CE input document </w:t>
      </w:r>
      <w:bookmarkStart w:id="16959" w:name="_Hlk3399079"/>
      <w:bookmarkEnd w:id="16958"/>
      <w:r w:rsidRPr="00F84C5C">
        <w:t>should not be considered for adoption</w:t>
      </w:r>
      <w:bookmarkEnd w:id="16959"/>
      <w:r w:rsidRPr="00F84C5C">
        <w:t>.</w:t>
      </w:r>
    </w:p>
    <w:p w14:paraId="0689D454" w14:textId="28A9B4DE" w:rsidR="00C6741B" w:rsidRPr="00F84C5C" w:rsidRDefault="00CE4E59" w:rsidP="00C6741B">
      <w:pPr>
        <w:rPr>
          <w:lang w:eastAsia="de-DE"/>
        </w:rPr>
      </w:pPr>
      <w:r w:rsidRPr="00F84C5C">
        <w:rPr>
          <w:lang w:eastAsia="de-DE"/>
        </w:rPr>
        <w:t xml:space="preserve">Plans for the CEs to be conducted were established </w:t>
      </w:r>
      <w:r w:rsidRPr="00F84C5C">
        <w:rPr>
          <w:highlight w:val="yellow"/>
          <w:lang w:eastAsia="de-DE"/>
        </w:rPr>
        <w:t xml:space="preserve">Thursday 18 January (GJS); </w:t>
      </w:r>
      <w:r w:rsidR="00C6741B" w:rsidRPr="00F84C5C">
        <w:rPr>
          <w:highlight w:val="yellow"/>
          <w:lang w:eastAsia="de-DE"/>
        </w:rPr>
        <w:t>CE plan</w:t>
      </w:r>
      <w:r w:rsidRPr="00F84C5C">
        <w:rPr>
          <w:highlight w:val="yellow"/>
          <w:lang w:eastAsia="de-DE"/>
        </w:rPr>
        <w:t xml:space="preserve"> document</w:t>
      </w:r>
      <w:r w:rsidR="00C6741B" w:rsidRPr="00F84C5C">
        <w:rPr>
          <w:highlight w:val="yellow"/>
          <w:lang w:eastAsia="de-DE"/>
        </w:rPr>
        <w:t xml:space="preserve">s were reviewed Friday </w:t>
      </w:r>
      <w:r w:rsidRPr="00F84C5C">
        <w:rPr>
          <w:highlight w:val="yellow"/>
          <w:lang w:eastAsia="de-DE"/>
        </w:rPr>
        <w:t>19 January (GJS &amp; JRO</w:t>
      </w:r>
      <w:r w:rsidR="00C6741B" w:rsidRPr="00F84C5C">
        <w:rPr>
          <w:highlight w:val="yellow"/>
          <w:lang w:eastAsia="de-DE"/>
        </w:rPr>
        <w:t>).</w:t>
      </w:r>
    </w:p>
    <w:p w14:paraId="70A35914" w14:textId="77777777" w:rsidR="00C6741B" w:rsidRPr="00F84C5C" w:rsidRDefault="00C6741B" w:rsidP="00C6741B">
      <w:pPr>
        <w:rPr>
          <w:lang w:eastAsia="de-DE"/>
        </w:rPr>
      </w:pPr>
      <w:r w:rsidRPr="00F84C5C">
        <w:rPr>
          <w:lang w:eastAsia="de-DE"/>
        </w:rPr>
        <w:t>Lists of participants in CE documents should be pruned to include only the active participants. Read access to software will be available to all members.</w:t>
      </w:r>
    </w:p>
    <w:p w14:paraId="459D47CE" w14:textId="77777777" w:rsidR="00C6741B" w:rsidRPr="00F84C5C" w:rsidRDefault="00C6741B" w:rsidP="006B7F64"/>
    <w:p w14:paraId="3DD88746" w14:textId="684FDE83" w:rsidR="00A70B10" w:rsidRPr="00F84C5C" w:rsidRDefault="00543889" w:rsidP="00422C11">
      <w:pPr>
        <w:pStyle w:val="Heading2"/>
        <w:ind w:left="576"/>
        <w:rPr>
          <w:lang w:val="en-CA"/>
        </w:rPr>
      </w:pPr>
      <w:bookmarkStart w:id="16960" w:name="_Ref411879588"/>
      <w:bookmarkStart w:id="16961" w:name="_Ref488411497"/>
      <w:r w:rsidRPr="00F84C5C">
        <w:rPr>
          <w:lang w:val="en-CA"/>
        </w:rPr>
        <w:t>Software development</w:t>
      </w:r>
      <w:bookmarkEnd w:id="16960"/>
      <w:r w:rsidR="005B4CEA" w:rsidRPr="00F84C5C">
        <w:rPr>
          <w:lang w:val="en-CA"/>
        </w:rPr>
        <w:t xml:space="preserve"> and anchor generation</w:t>
      </w:r>
      <w:bookmarkEnd w:id="16961"/>
    </w:p>
    <w:p w14:paraId="36CA4F50" w14:textId="77777777" w:rsidR="00556EEC" w:rsidRPr="00F84C5C" w:rsidRDefault="000D6073" w:rsidP="00792EBC">
      <w:r w:rsidRPr="00F84C5C">
        <w:t>The planned timeline for software releases was established as follows:</w:t>
      </w:r>
    </w:p>
    <w:p w14:paraId="742CFFB5" w14:textId="0553392C" w:rsidR="00A70B10" w:rsidRPr="00F84C5C" w:rsidRDefault="00CF4EC4" w:rsidP="00BE2B88">
      <w:pPr>
        <w:numPr>
          <w:ilvl w:val="0"/>
          <w:numId w:val="10"/>
        </w:numPr>
      </w:pPr>
      <w:r w:rsidRPr="00F84C5C">
        <w:t>VTM</w:t>
      </w:r>
      <w:r>
        <w:t>5</w:t>
      </w:r>
      <w:r w:rsidRPr="00F84C5C">
        <w:t>.0 will be released by 2019-0</w:t>
      </w:r>
      <w:r>
        <w:t>4</w:t>
      </w:r>
      <w:r w:rsidRPr="00F84C5C">
        <w:t>-</w:t>
      </w:r>
      <w:r>
        <w:t>29 including all adoptions necessary for CTC (likely not yet including APS)</w:t>
      </w:r>
      <w:r w:rsidRPr="00F84C5C">
        <w:t>. VTM</w:t>
      </w:r>
      <w:r>
        <w:t>5</w:t>
      </w:r>
      <w:r w:rsidRPr="00F84C5C">
        <w:t>.1 with non-CTC adoptions will be released later.</w:t>
      </w:r>
      <w:r w:rsidR="00607DFD">
        <w:t xml:space="preserve"> </w:t>
      </w:r>
      <w:r w:rsidR="00BF21B0" w:rsidRPr="00F84C5C">
        <w:t xml:space="preserve">Further versions </w:t>
      </w:r>
      <w:r w:rsidR="00D258C7" w:rsidRPr="00F84C5C">
        <w:t xml:space="preserve">of </w:t>
      </w:r>
      <w:r w:rsidR="00D25620" w:rsidRPr="00F84C5C">
        <w:t>V</w:t>
      </w:r>
      <w:r w:rsidR="00D258C7" w:rsidRPr="00F84C5C">
        <w:t xml:space="preserve">TM </w:t>
      </w:r>
      <w:r w:rsidR="00BF21B0" w:rsidRPr="00F84C5C">
        <w:t>may be released for additional bug fixing, as appropriate</w:t>
      </w:r>
      <w:r w:rsidR="00D258C7" w:rsidRPr="00F84C5C">
        <w:t>.</w:t>
      </w:r>
    </w:p>
    <w:p w14:paraId="6EEDF54D" w14:textId="0DD31D30" w:rsidR="00CE4E59" w:rsidRPr="00F84C5C" w:rsidRDefault="00CE4E59" w:rsidP="00BE2B88">
      <w:pPr>
        <w:numPr>
          <w:ilvl w:val="0"/>
          <w:numId w:val="10"/>
        </w:numPr>
      </w:pPr>
      <w:r w:rsidRPr="00F84C5C">
        <w:t xml:space="preserve">Preparation of the VTM software will include </w:t>
      </w:r>
      <w:r w:rsidR="00140DBF" w:rsidRPr="00F84C5C">
        <w:t xml:space="preserve">immediate </w:t>
      </w:r>
      <w:r w:rsidRPr="00F84C5C">
        <w:t xml:space="preserve">removal of macros that were added in the previous meeting cycle. </w:t>
      </w:r>
      <w:r w:rsidR="00140DBF" w:rsidRPr="00F84C5C">
        <w:t>The software coordinator has the discretion to retain some such macros.</w:t>
      </w:r>
    </w:p>
    <w:p w14:paraId="7D5ACBA5" w14:textId="56CC1F9E" w:rsidR="00556EEC" w:rsidRPr="00F84C5C" w:rsidRDefault="00BF21B0" w:rsidP="00BE2B88">
      <w:pPr>
        <w:numPr>
          <w:ilvl w:val="0"/>
          <w:numId w:val="10"/>
        </w:numPr>
      </w:pPr>
      <w:r w:rsidRPr="00F84C5C">
        <w:t xml:space="preserve">Timeline of </w:t>
      </w:r>
      <w:r w:rsidR="00240F33" w:rsidRPr="00F84C5C">
        <w:t>360lib</w:t>
      </w:r>
      <w:r w:rsidR="00EA55C1" w:rsidRPr="00F84C5C">
        <w:t>9</w:t>
      </w:r>
      <w:r w:rsidR="005B4CEA" w:rsidRPr="00F84C5C">
        <w:t>.</w:t>
      </w:r>
      <w:r w:rsidR="00567064">
        <w:t>1 (related to finalization of inclusions from last meeting)</w:t>
      </w:r>
      <w:r w:rsidR="00567064" w:rsidRPr="00F84C5C">
        <w:t xml:space="preserve">: </w:t>
      </w:r>
      <w:r w:rsidR="00567064">
        <w:t>2019-04-29</w:t>
      </w:r>
      <w:r w:rsidR="005B4CEA" w:rsidRPr="00F84C5C">
        <w:t>.</w:t>
      </w:r>
    </w:p>
    <w:p w14:paraId="1F4373C0" w14:textId="77777777" w:rsidR="00556EEC" w:rsidRPr="00F84C5C" w:rsidRDefault="00556EEC" w:rsidP="00792EBC"/>
    <w:p w14:paraId="79BC5B7F" w14:textId="77777777" w:rsidR="00832E71" w:rsidRPr="00F84C5C" w:rsidRDefault="00832E71" w:rsidP="00832E71">
      <w:pPr>
        <w:pStyle w:val="Heading1"/>
        <w:rPr>
          <w:lang w:val="en-CA"/>
        </w:rPr>
      </w:pPr>
      <w:bookmarkStart w:id="16962" w:name="_Ref354594530"/>
      <w:bookmarkStart w:id="16963" w:name="_Ref330498123"/>
      <w:bookmarkStart w:id="16964" w:name="_Ref451632559"/>
      <w:r w:rsidRPr="00F84C5C">
        <w:rPr>
          <w:lang w:val="en-CA"/>
        </w:rPr>
        <w:lastRenderedPageBreak/>
        <w:t>Establishment of ad hoc groups</w:t>
      </w:r>
      <w:bookmarkEnd w:id="16962"/>
    </w:p>
    <w:p w14:paraId="4A0F13AB" w14:textId="77777777" w:rsidR="00832E71" w:rsidRPr="00F84C5C" w:rsidRDefault="00832E71" w:rsidP="00832E71">
      <w:r w:rsidRPr="00F84C5C">
        <w:t>The ad hoc groups established to progress work on particular subject areas until the next meeting are described in the table below. The discussion list for all of these ad hoc groups was agreed to be the main JVET reflector (</w:t>
      </w:r>
      <w:hyperlink r:id="rId1007" w:history="1">
        <w:r w:rsidRPr="00F84C5C">
          <w:rPr>
            <w:rStyle w:val="Hyperlink"/>
          </w:rPr>
          <w:t>jvet@lists.rwth-aachen.de</w:t>
        </w:r>
      </w:hyperlink>
      <w:r w:rsidRPr="00F84C5C">
        <w:t>).</w:t>
      </w:r>
    </w:p>
    <w:p w14:paraId="3F725CC4" w14:textId="77777777" w:rsidR="00832E71" w:rsidRPr="00F84C5C"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F84C5C" w14:paraId="284954DF" w14:textId="77777777" w:rsidTr="00621696">
        <w:trPr>
          <w:cantSplit/>
          <w:jc w:val="center"/>
        </w:trPr>
        <w:tc>
          <w:tcPr>
            <w:tcW w:w="5286" w:type="dxa"/>
          </w:tcPr>
          <w:p w14:paraId="215D9649" w14:textId="77777777" w:rsidR="00832E71" w:rsidRPr="00F84C5C" w:rsidRDefault="00832E71" w:rsidP="0052273D">
            <w:pPr>
              <w:keepNext/>
              <w:spacing w:before="40" w:after="40"/>
              <w:rPr>
                <w:b/>
                <w:sz w:val="28"/>
              </w:rPr>
            </w:pPr>
            <w:r w:rsidRPr="00F84C5C">
              <w:rPr>
                <w:b/>
                <w:sz w:val="28"/>
              </w:rPr>
              <w:t>Title and Email Reflector</w:t>
            </w:r>
          </w:p>
        </w:tc>
        <w:tc>
          <w:tcPr>
            <w:tcW w:w="2448" w:type="dxa"/>
          </w:tcPr>
          <w:p w14:paraId="1E5B2226" w14:textId="77777777" w:rsidR="00832E71" w:rsidRPr="00F84C5C" w:rsidRDefault="00832E71" w:rsidP="0052273D">
            <w:pPr>
              <w:keepNext/>
              <w:spacing w:before="40" w:after="40"/>
              <w:rPr>
                <w:b/>
                <w:sz w:val="28"/>
              </w:rPr>
            </w:pPr>
            <w:r w:rsidRPr="00F84C5C">
              <w:rPr>
                <w:b/>
                <w:sz w:val="28"/>
              </w:rPr>
              <w:t>Chairs</w:t>
            </w:r>
          </w:p>
        </w:tc>
        <w:tc>
          <w:tcPr>
            <w:tcW w:w="1152" w:type="dxa"/>
          </w:tcPr>
          <w:p w14:paraId="2939C50D" w14:textId="77777777" w:rsidR="00832E71" w:rsidRPr="00F84C5C" w:rsidRDefault="00832E71" w:rsidP="0052273D">
            <w:pPr>
              <w:keepNext/>
              <w:spacing w:before="40" w:after="40"/>
              <w:rPr>
                <w:b/>
                <w:sz w:val="28"/>
              </w:rPr>
            </w:pPr>
            <w:r w:rsidRPr="00F84C5C">
              <w:rPr>
                <w:b/>
                <w:sz w:val="28"/>
              </w:rPr>
              <w:t>Mtg</w:t>
            </w:r>
          </w:p>
        </w:tc>
      </w:tr>
      <w:tr w:rsidR="00832E71" w:rsidRPr="00F84C5C" w14:paraId="354A3470" w14:textId="77777777" w:rsidTr="00621696">
        <w:trPr>
          <w:cantSplit/>
          <w:jc w:val="center"/>
        </w:trPr>
        <w:tc>
          <w:tcPr>
            <w:tcW w:w="5286" w:type="dxa"/>
          </w:tcPr>
          <w:p w14:paraId="2049BDFD" w14:textId="77777777" w:rsidR="00832E71" w:rsidRPr="00F84C5C" w:rsidRDefault="00832E71" w:rsidP="00BE5C79">
            <w:pPr>
              <w:rPr>
                <w:b/>
              </w:rPr>
            </w:pPr>
            <w:r w:rsidRPr="00F84C5C">
              <w:rPr>
                <w:b/>
              </w:rPr>
              <w:t>Project Management (AHG1)</w:t>
            </w:r>
          </w:p>
          <w:p w14:paraId="480A579F" w14:textId="77777777" w:rsidR="00832E71" w:rsidRPr="00F84C5C" w:rsidRDefault="00832E71" w:rsidP="00BE5C79">
            <w:pPr>
              <w:ind w:left="360"/>
            </w:pPr>
            <w:r w:rsidRPr="00F84C5C">
              <w:t>(</w:t>
            </w:r>
            <w:hyperlink r:id="rId1008" w:history="1">
              <w:r w:rsidRPr="00F84C5C">
                <w:rPr>
                  <w:rStyle w:val="Hyperlink"/>
                </w:rPr>
                <w:t>jvet@lists.rwth-aachen.de</w:t>
              </w:r>
            </w:hyperlink>
            <w:r w:rsidRPr="00F84C5C">
              <w:t>)</w:t>
            </w:r>
          </w:p>
          <w:p w14:paraId="4FD037E4" w14:textId="77777777" w:rsidR="00832E71" w:rsidRPr="00F84C5C" w:rsidRDefault="00832E71" w:rsidP="0052273D">
            <w:pPr>
              <w:numPr>
                <w:ilvl w:val="0"/>
                <w:numId w:val="14"/>
              </w:numPr>
            </w:pPr>
            <w:r w:rsidRPr="00F84C5C">
              <w:t>Coordinate overall JVET interim efforts.</w:t>
            </w:r>
          </w:p>
          <w:p w14:paraId="01FD0A76" w14:textId="77777777" w:rsidR="00386DAE" w:rsidRPr="00F84C5C" w:rsidRDefault="00386DAE" w:rsidP="0052273D">
            <w:pPr>
              <w:numPr>
                <w:ilvl w:val="0"/>
                <w:numId w:val="14"/>
              </w:numPr>
            </w:pPr>
            <w:r w:rsidRPr="00F84C5C">
              <w:t>Supervise CE and AHG studies.</w:t>
            </w:r>
          </w:p>
          <w:p w14:paraId="6387022B" w14:textId="77777777" w:rsidR="00832E71" w:rsidRPr="00F84C5C" w:rsidRDefault="00832E71" w:rsidP="0052273D">
            <w:pPr>
              <w:numPr>
                <w:ilvl w:val="0"/>
                <w:numId w:val="14"/>
              </w:numPr>
            </w:pPr>
            <w:r w:rsidRPr="00F84C5C">
              <w:t>Report on project status to JVET reflector.</w:t>
            </w:r>
          </w:p>
          <w:p w14:paraId="4D6B1965" w14:textId="77777777" w:rsidR="00832E71" w:rsidRPr="00F84C5C" w:rsidRDefault="00832E71" w:rsidP="0052273D">
            <w:pPr>
              <w:numPr>
                <w:ilvl w:val="0"/>
                <w:numId w:val="14"/>
              </w:numPr>
            </w:pPr>
            <w:r w:rsidRPr="00F84C5C">
              <w:t>Provide a report to next meeting on project coordination status.</w:t>
            </w:r>
          </w:p>
          <w:p w14:paraId="20BA0625" w14:textId="77777777" w:rsidR="00BD049F" w:rsidRPr="00F84C5C" w:rsidRDefault="00BD049F" w:rsidP="0052273D"/>
        </w:tc>
        <w:tc>
          <w:tcPr>
            <w:tcW w:w="2448" w:type="dxa"/>
          </w:tcPr>
          <w:p w14:paraId="1B8A73BD" w14:textId="0A21A36A" w:rsidR="00832E71" w:rsidRPr="00F84C5C" w:rsidRDefault="00832E71" w:rsidP="0052273D">
            <w:r w:rsidRPr="00F84C5C">
              <w:t>J.-R. Ohm, G. </w:t>
            </w:r>
            <w:r w:rsidR="006B5135" w:rsidRPr="00F84C5C">
              <w:t>J.</w:t>
            </w:r>
            <w:r w:rsidR="00822C62" w:rsidRPr="00F84C5C">
              <w:t> </w:t>
            </w:r>
            <w:r w:rsidRPr="00F84C5C">
              <w:t xml:space="preserve">Sullivan </w:t>
            </w:r>
            <w:r w:rsidR="00180CF8" w:rsidRPr="00F84C5C">
              <w:t>(co-chairs)</w:t>
            </w:r>
          </w:p>
        </w:tc>
        <w:tc>
          <w:tcPr>
            <w:tcW w:w="1152" w:type="dxa"/>
          </w:tcPr>
          <w:p w14:paraId="2986D947" w14:textId="77777777" w:rsidR="00832E71" w:rsidRPr="00F84C5C" w:rsidRDefault="00832E71" w:rsidP="0052273D">
            <w:r w:rsidRPr="00F84C5C">
              <w:t>N</w:t>
            </w:r>
          </w:p>
        </w:tc>
      </w:tr>
      <w:tr w:rsidR="00832E71" w:rsidRPr="00F84C5C" w14:paraId="1DC2DF0A" w14:textId="77777777" w:rsidTr="00621696">
        <w:trPr>
          <w:cantSplit/>
          <w:jc w:val="center"/>
        </w:trPr>
        <w:tc>
          <w:tcPr>
            <w:tcW w:w="5286" w:type="dxa"/>
          </w:tcPr>
          <w:p w14:paraId="7ACA76A3" w14:textId="77777777" w:rsidR="00832E71" w:rsidRPr="00F84C5C" w:rsidRDefault="00832E71" w:rsidP="00BE5C79">
            <w:pPr>
              <w:rPr>
                <w:b/>
              </w:rPr>
            </w:pPr>
            <w:r w:rsidRPr="00F84C5C">
              <w:rPr>
                <w:b/>
              </w:rPr>
              <w:t>Draft text and test model algorithm description editing (AHG2)</w:t>
            </w:r>
          </w:p>
          <w:p w14:paraId="44365622" w14:textId="77777777" w:rsidR="00832E71" w:rsidRPr="00F84C5C" w:rsidRDefault="00832E71" w:rsidP="00BE5C79">
            <w:pPr>
              <w:ind w:left="360"/>
            </w:pPr>
            <w:r w:rsidRPr="00F84C5C">
              <w:t>(</w:t>
            </w:r>
            <w:hyperlink r:id="rId1009" w:history="1">
              <w:r w:rsidRPr="00F84C5C">
                <w:rPr>
                  <w:rStyle w:val="Hyperlink"/>
                </w:rPr>
                <w:t>jvet@lists.rwth-aachen.de</w:t>
              </w:r>
            </w:hyperlink>
            <w:r w:rsidRPr="00F84C5C">
              <w:t>)</w:t>
            </w:r>
          </w:p>
          <w:p w14:paraId="73932732" w14:textId="6FE5E249" w:rsidR="00832E71" w:rsidRPr="00F84C5C" w:rsidRDefault="00832E71" w:rsidP="0052273D">
            <w:pPr>
              <w:numPr>
                <w:ilvl w:val="0"/>
                <w:numId w:val="14"/>
              </w:numPr>
              <w:rPr>
                <w:szCs w:val="22"/>
                <w:lang w:eastAsia="de-DE"/>
              </w:rPr>
            </w:pPr>
            <w:r w:rsidRPr="00F84C5C">
              <w:rPr>
                <w:szCs w:val="22"/>
              </w:rPr>
              <w:t>Produce and finalize JVET</w:t>
            </w:r>
            <w:r w:rsidRPr="00F84C5C">
              <w:t>-</w:t>
            </w:r>
            <w:r w:rsidR="00F96A5C">
              <w:t>N</w:t>
            </w:r>
            <w:r w:rsidRPr="00F84C5C">
              <w:t>100</w:t>
            </w:r>
            <w:r w:rsidR="00F435F0" w:rsidRPr="00F84C5C">
              <w:t>1</w:t>
            </w:r>
            <w:r w:rsidR="00966072" w:rsidRPr="00F84C5C">
              <w:t xml:space="preserve"> </w:t>
            </w:r>
            <w:r w:rsidR="00B67B20" w:rsidRPr="00F84C5C">
              <w:t>VVC</w:t>
            </w:r>
            <w:r w:rsidR="00966072" w:rsidRPr="00F84C5C">
              <w:rPr>
                <w:szCs w:val="22"/>
              </w:rPr>
              <w:t xml:space="preserve"> </w:t>
            </w:r>
            <w:r w:rsidRPr="00F84C5C">
              <w:rPr>
                <w:szCs w:val="22"/>
              </w:rPr>
              <w:t xml:space="preserve">text specification </w:t>
            </w:r>
            <w:r w:rsidR="00966072" w:rsidRPr="00F84C5C">
              <w:rPr>
                <w:szCs w:val="22"/>
              </w:rPr>
              <w:t>d</w:t>
            </w:r>
            <w:r w:rsidRPr="00F84C5C">
              <w:rPr>
                <w:szCs w:val="22"/>
              </w:rPr>
              <w:t xml:space="preserve">raft </w:t>
            </w:r>
            <w:r w:rsidR="00434594" w:rsidRPr="00F84C5C">
              <w:rPr>
                <w:szCs w:val="22"/>
              </w:rPr>
              <w:t>4</w:t>
            </w:r>
            <w:r w:rsidR="00604A7A" w:rsidRPr="00F84C5C">
              <w:rPr>
                <w:szCs w:val="22"/>
              </w:rPr>
              <w:t>.</w:t>
            </w:r>
          </w:p>
          <w:p w14:paraId="6F53A8FD" w14:textId="3AA447C0" w:rsidR="00832E71" w:rsidRPr="00F84C5C" w:rsidRDefault="00832E71" w:rsidP="0052273D">
            <w:pPr>
              <w:numPr>
                <w:ilvl w:val="0"/>
                <w:numId w:val="14"/>
              </w:numPr>
              <w:rPr>
                <w:szCs w:val="22"/>
              </w:rPr>
            </w:pPr>
            <w:r w:rsidRPr="00F84C5C">
              <w:rPr>
                <w:szCs w:val="22"/>
              </w:rPr>
              <w:t>Produce and finalize JVET-</w:t>
            </w:r>
            <w:r w:rsidR="00F96A5C">
              <w:t>N</w:t>
            </w:r>
            <w:r w:rsidRPr="00F84C5C">
              <w:t>100</w:t>
            </w:r>
            <w:r w:rsidR="00F435F0" w:rsidRPr="00F84C5C">
              <w:t>2</w:t>
            </w:r>
            <w:r w:rsidR="00825D96" w:rsidRPr="00F84C5C">
              <w:t xml:space="preserve"> </w:t>
            </w:r>
            <w:r w:rsidR="00B67B20" w:rsidRPr="00F84C5C">
              <w:t>VVC</w:t>
            </w:r>
            <w:r w:rsidR="00825D96" w:rsidRPr="00F84C5C">
              <w:rPr>
                <w:szCs w:val="22"/>
              </w:rPr>
              <w:t xml:space="preserve"> </w:t>
            </w:r>
            <w:r w:rsidRPr="00F84C5C">
              <w:rPr>
                <w:szCs w:val="22"/>
              </w:rPr>
              <w:t xml:space="preserve">Test Model </w:t>
            </w:r>
            <w:r w:rsidR="00F96A5C">
              <w:rPr>
                <w:szCs w:val="22"/>
              </w:rPr>
              <w:t>5</w:t>
            </w:r>
            <w:r w:rsidRPr="00F84C5C">
              <w:rPr>
                <w:szCs w:val="22"/>
              </w:rPr>
              <w:t xml:space="preserve"> (</w:t>
            </w:r>
            <w:r w:rsidR="00B67B20" w:rsidRPr="00F84C5C">
              <w:t xml:space="preserve">VTM </w:t>
            </w:r>
            <w:r w:rsidR="00F96A5C">
              <w:rPr>
                <w:szCs w:val="22"/>
              </w:rPr>
              <w:t>5</w:t>
            </w:r>
            <w:r w:rsidRPr="00F84C5C">
              <w:rPr>
                <w:szCs w:val="22"/>
              </w:rPr>
              <w:t>) Algorithm and Encoder Description</w:t>
            </w:r>
            <w:r w:rsidR="00604A7A" w:rsidRPr="00F84C5C">
              <w:rPr>
                <w:szCs w:val="22"/>
              </w:rPr>
              <w:t>.</w:t>
            </w:r>
          </w:p>
          <w:p w14:paraId="7786ED9D" w14:textId="77777777" w:rsidR="00832E71" w:rsidRPr="00F84C5C" w:rsidRDefault="00832E71" w:rsidP="0052273D">
            <w:pPr>
              <w:numPr>
                <w:ilvl w:val="0"/>
                <w:numId w:val="14"/>
              </w:numPr>
              <w:rPr>
                <w:szCs w:val="22"/>
              </w:rPr>
            </w:pPr>
            <w:r w:rsidRPr="00F84C5C">
              <w:rPr>
                <w:szCs w:val="22"/>
              </w:rPr>
              <w:t>Gather and address comments for refinement of these documents</w:t>
            </w:r>
            <w:r w:rsidR="00604A7A" w:rsidRPr="00F84C5C">
              <w:rPr>
                <w:szCs w:val="22"/>
              </w:rPr>
              <w:t>.</w:t>
            </w:r>
          </w:p>
          <w:p w14:paraId="0E569C0B" w14:textId="77777777" w:rsidR="00832E71" w:rsidRPr="00F84C5C" w:rsidRDefault="00832E71" w:rsidP="0052273D">
            <w:pPr>
              <w:numPr>
                <w:ilvl w:val="0"/>
                <w:numId w:val="14"/>
              </w:numPr>
            </w:pPr>
            <w:r w:rsidRPr="00F84C5C">
              <w:rPr>
                <w:szCs w:val="22"/>
              </w:rPr>
              <w:t xml:space="preserve">Coordinate with </w:t>
            </w:r>
            <w:r w:rsidR="00825D96" w:rsidRPr="00F84C5C">
              <w:rPr>
                <w:szCs w:val="22"/>
              </w:rPr>
              <w:t>t</w:t>
            </w:r>
            <w:r w:rsidRPr="00F84C5C">
              <w:rPr>
                <w:szCs w:val="22"/>
              </w:rPr>
              <w:t xml:space="preserve">est model software development </w:t>
            </w:r>
            <w:proofErr w:type="spellStart"/>
            <w:r w:rsidRPr="00F84C5C">
              <w:rPr>
                <w:szCs w:val="22"/>
              </w:rPr>
              <w:t>AhG</w:t>
            </w:r>
            <w:proofErr w:type="spellEnd"/>
            <w:r w:rsidRPr="00F84C5C">
              <w:rPr>
                <w:szCs w:val="22"/>
              </w:rPr>
              <w:t xml:space="preserve"> to address issues relating to mismatches between software and text</w:t>
            </w:r>
            <w:r w:rsidR="00604A7A" w:rsidRPr="00F84C5C">
              <w:rPr>
                <w:szCs w:val="22"/>
              </w:rPr>
              <w:t>.</w:t>
            </w:r>
          </w:p>
          <w:p w14:paraId="2BAD1D27" w14:textId="77777777" w:rsidR="00BD049F" w:rsidRPr="00F84C5C" w:rsidRDefault="00BD049F" w:rsidP="0052273D"/>
        </w:tc>
        <w:tc>
          <w:tcPr>
            <w:tcW w:w="2448" w:type="dxa"/>
          </w:tcPr>
          <w:p w14:paraId="2B441BC3" w14:textId="77777777" w:rsidR="00832E71" w:rsidRPr="00F84C5C" w:rsidRDefault="00832E71" w:rsidP="0052273D">
            <w:r w:rsidRPr="00F84C5C">
              <w:t>B. Bross, J. Chen (co-chairs)</w:t>
            </w:r>
            <w:r w:rsidR="008775DB" w:rsidRPr="00F84C5C">
              <w:t>, J. Boyce, S. Kim, S. Liu, Y. Ye (vice-chairs)</w:t>
            </w:r>
          </w:p>
        </w:tc>
        <w:tc>
          <w:tcPr>
            <w:tcW w:w="1152" w:type="dxa"/>
          </w:tcPr>
          <w:p w14:paraId="6EE9E353" w14:textId="77777777" w:rsidR="00832E71" w:rsidRPr="00F84C5C" w:rsidRDefault="00832E71" w:rsidP="0052273D">
            <w:r w:rsidRPr="00F84C5C">
              <w:t>N</w:t>
            </w:r>
          </w:p>
        </w:tc>
      </w:tr>
      <w:tr w:rsidR="00832E71" w:rsidRPr="00F84C5C" w14:paraId="3B20B8FD" w14:textId="77777777" w:rsidTr="00621696">
        <w:trPr>
          <w:cantSplit/>
          <w:jc w:val="center"/>
        </w:trPr>
        <w:tc>
          <w:tcPr>
            <w:tcW w:w="5286" w:type="dxa"/>
          </w:tcPr>
          <w:p w14:paraId="57F34E16" w14:textId="77777777" w:rsidR="00832E71" w:rsidRPr="00F84C5C" w:rsidRDefault="00832E71" w:rsidP="00BE5C79">
            <w:pPr>
              <w:rPr>
                <w:b/>
              </w:rPr>
            </w:pPr>
            <w:r w:rsidRPr="00F84C5C">
              <w:rPr>
                <w:b/>
              </w:rPr>
              <w:lastRenderedPageBreak/>
              <w:t>Test model software development (AHG3)</w:t>
            </w:r>
          </w:p>
          <w:p w14:paraId="2C077876" w14:textId="77777777" w:rsidR="00832E71" w:rsidRPr="00F84C5C" w:rsidRDefault="00832E71" w:rsidP="00BE5C79">
            <w:pPr>
              <w:ind w:left="360"/>
            </w:pPr>
            <w:r w:rsidRPr="00F84C5C">
              <w:t>(</w:t>
            </w:r>
            <w:hyperlink r:id="rId1010" w:history="1">
              <w:r w:rsidRPr="00F84C5C">
                <w:rPr>
                  <w:rStyle w:val="Hyperlink"/>
                </w:rPr>
                <w:t>jvet@lists.rwth-aachen.de</w:t>
              </w:r>
            </w:hyperlink>
            <w:r w:rsidRPr="00F84C5C">
              <w:t>)</w:t>
            </w:r>
          </w:p>
          <w:p w14:paraId="35A511DF" w14:textId="77777777" w:rsidR="00F435F0" w:rsidRPr="00F84C5C" w:rsidRDefault="00F435F0" w:rsidP="0052273D">
            <w:pPr>
              <w:numPr>
                <w:ilvl w:val="0"/>
                <w:numId w:val="14"/>
              </w:numPr>
            </w:pPr>
            <w:r w:rsidRPr="00F84C5C">
              <w:t xml:space="preserve">Coordinate </w:t>
            </w:r>
            <w:r w:rsidRPr="00F84C5C">
              <w:rPr>
                <w:szCs w:val="22"/>
              </w:rPr>
              <w:t>development</w:t>
            </w:r>
            <w:r w:rsidRPr="00F84C5C">
              <w:t xml:space="preserve"> of test model (</w:t>
            </w:r>
            <w:r w:rsidR="00B67B20" w:rsidRPr="00F84C5C">
              <w:t>V</w:t>
            </w:r>
            <w:r w:rsidRPr="00F84C5C">
              <w:t>TM) software and associated configuration files.</w:t>
            </w:r>
          </w:p>
          <w:p w14:paraId="18AB6B09" w14:textId="77777777" w:rsidR="00F435F0" w:rsidRPr="00F84C5C" w:rsidRDefault="00F435F0" w:rsidP="0052273D">
            <w:pPr>
              <w:numPr>
                <w:ilvl w:val="0"/>
                <w:numId w:val="14"/>
              </w:numPr>
            </w:pPr>
            <w:r w:rsidRPr="00F84C5C">
              <w:t>Produce documentation of software usage for distribution with the software.</w:t>
            </w:r>
          </w:p>
          <w:p w14:paraId="0335F5A4" w14:textId="77777777" w:rsidR="00F435F0" w:rsidRPr="00F84C5C" w:rsidRDefault="00F435F0" w:rsidP="0052273D">
            <w:pPr>
              <w:numPr>
                <w:ilvl w:val="0"/>
                <w:numId w:val="14"/>
              </w:numPr>
            </w:pPr>
            <w:r w:rsidRPr="00F84C5C">
              <w:t xml:space="preserve">Discuss </w:t>
            </w:r>
            <w:r w:rsidRPr="00F84C5C">
              <w:rPr>
                <w:szCs w:val="22"/>
              </w:rPr>
              <w:t>and</w:t>
            </w:r>
            <w:r w:rsidRPr="00F84C5C">
              <w:t xml:space="preserve"> make recommendations on the software development process.</w:t>
            </w:r>
          </w:p>
          <w:p w14:paraId="481D3EFD" w14:textId="009E2C49" w:rsidR="00F435F0" w:rsidRPr="00F84C5C" w:rsidRDefault="00F435F0" w:rsidP="0052273D">
            <w:pPr>
              <w:numPr>
                <w:ilvl w:val="0"/>
                <w:numId w:val="14"/>
              </w:numPr>
            </w:pPr>
            <w:r w:rsidRPr="00F84C5C">
              <w:t xml:space="preserve">Propose </w:t>
            </w:r>
            <w:r w:rsidR="008775DB" w:rsidRPr="00F84C5C">
              <w:t xml:space="preserve">improvements to the </w:t>
            </w:r>
            <w:r w:rsidRPr="00F84C5C">
              <w:t>guideline document for developments of the test model software.</w:t>
            </w:r>
          </w:p>
          <w:p w14:paraId="4F15AD1B" w14:textId="3BC0AEB5" w:rsidR="00C85ACB" w:rsidRPr="00F84C5C" w:rsidRDefault="00C85ACB" w:rsidP="0052273D">
            <w:pPr>
              <w:numPr>
                <w:ilvl w:val="0"/>
                <w:numId w:val="14"/>
              </w:numPr>
            </w:pPr>
            <w:r w:rsidRPr="00F84C5C">
              <w:t xml:space="preserve">Perform tests of VTM </w:t>
            </w:r>
            <w:r w:rsidR="0064348E">
              <w:t>5</w:t>
            </w:r>
            <w:r w:rsidRPr="00F84C5C">
              <w:t xml:space="preserve"> behaviour relative to HEVC and VTM </w:t>
            </w:r>
            <w:r w:rsidR="0064348E">
              <w:t>4</w:t>
            </w:r>
            <w:r w:rsidRPr="00F84C5C">
              <w:t xml:space="preserve"> using the VTM common test conditions and the multi-resolution streaming test conditions described in </w:t>
            </w:r>
            <w:r w:rsidR="00966072" w:rsidRPr="00F84C5C">
              <w:t>JVET-</w:t>
            </w:r>
            <w:r w:rsidR="0064348E">
              <w:t>N</w:t>
            </w:r>
            <w:r w:rsidRPr="00F84C5C">
              <w:t>04</w:t>
            </w:r>
            <w:r w:rsidR="0064348E">
              <w:t>4</w:t>
            </w:r>
            <w:r w:rsidRPr="00F84C5C">
              <w:t>6.</w:t>
            </w:r>
          </w:p>
          <w:p w14:paraId="25064269" w14:textId="77777777" w:rsidR="00F435F0" w:rsidRPr="00F84C5C" w:rsidRDefault="00F435F0" w:rsidP="0052273D">
            <w:pPr>
              <w:numPr>
                <w:ilvl w:val="0"/>
                <w:numId w:val="14"/>
              </w:numPr>
            </w:pPr>
            <w:r w:rsidRPr="00F84C5C">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F84C5C" w:rsidRDefault="00F435F0" w:rsidP="0052273D">
            <w:pPr>
              <w:numPr>
                <w:ilvl w:val="0"/>
                <w:numId w:val="14"/>
              </w:numPr>
            </w:pPr>
            <w:r w:rsidRPr="00F84C5C">
              <w:t>Coordinate with AHG6 for integration with 360lib software.</w:t>
            </w:r>
          </w:p>
          <w:p w14:paraId="1EF523A3" w14:textId="77777777" w:rsidR="00832E71" w:rsidRPr="00F84C5C" w:rsidRDefault="00832E71" w:rsidP="0052273D"/>
        </w:tc>
        <w:tc>
          <w:tcPr>
            <w:tcW w:w="2448" w:type="dxa"/>
          </w:tcPr>
          <w:p w14:paraId="3D64F510" w14:textId="4A17429C" w:rsidR="00832E71" w:rsidRPr="00F84C5C" w:rsidRDefault="00832E71" w:rsidP="0052273D">
            <w:r w:rsidRPr="00F84C5C">
              <w:t>F.</w:t>
            </w:r>
            <w:r w:rsidR="008775DB" w:rsidRPr="00F84C5C">
              <w:t> </w:t>
            </w:r>
            <w:r w:rsidRPr="00F84C5C">
              <w:t>Bossen, X.</w:t>
            </w:r>
            <w:r w:rsidR="008775DB" w:rsidRPr="00F84C5C">
              <w:t> </w:t>
            </w:r>
            <w:r w:rsidRPr="00F84C5C">
              <w:t>Li</w:t>
            </w:r>
            <w:r w:rsidR="00C172CB" w:rsidRPr="00F84C5C">
              <w:t>,</w:t>
            </w:r>
            <w:r w:rsidRPr="00F84C5C">
              <w:t xml:space="preserve"> </w:t>
            </w:r>
            <w:r w:rsidR="00C85ACB" w:rsidRPr="00F84C5C">
              <w:t xml:space="preserve">A. Norkin, </w:t>
            </w:r>
            <w:r w:rsidRPr="00F84C5C">
              <w:t>K.</w:t>
            </w:r>
            <w:r w:rsidR="008775DB" w:rsidRPr="00F84C5C">
              <w:t> </w:t>
            </w:r>
            <w:r w:rsidRPr="00F84C5C">
              <w:t>Sühring (co-chairs)</w:t>
            </w:r>
          </w:p>
        </w:tc>
        <w:tc>
          <w:tcPr>
            <w:tcW w:w="1152" w:type="dxa"/>
          </w:tcPr>
          <w:p w14:paraId="651A4046" w14:textId="77777777" w:rsidR="00832E71" w:rsidRPr="00F84C5C" w:rsidRDefault="00832E71" w:rsidP="0052273D">
            <w:r w:rsidRPr="00F84C5C">
              <w:t>N</w:t>
            </w:r>
          </w:p>
        </w:tc>
      </w:tr>
      <w:tr w:rsidR="00832E71" w:rsidRPr="00F84C5C" w14:paraId="5D08727A" w14:textId="77777777" w:rsidTr="00621696">
        <w:trPr>
          <w:cantSplit/>
          <w:jc w:val="center"/>
        </w:trPr>
        <w:tc>
          <w:tcPr>
            <w:tcW w:w="5286" w:type="dxa"/>
          </w:tcPr>
          <w:p w14:paraId="7165898A" w14:textId="77777777" w:rsidR="00832E71" w:rsidRPr="00F84C5C" w:rsidRDefault="00832E71" w:rsidP="00BE5C79">
            <w:pPr>
              <w:rPr>
                <w:b/>
              </w:rPr>
            </w:pPr>
            <w:r w:rsidRPr="00F84C5C">
              <w:rPr>
                <w:b/>
              </w:rPr>
              <w:t>Test material and visual assessment (AHG4)</w:t>
            </w:r>
          </w:p>
          <w:p w14:paraId="5F5A65D9" w14:textId="77777777" w:rsidR="00832E71" w:rsidRPr="00F84C5C" w:rsidRDefault="00832E71" w:rsidP="00BE5C79">
            <w:pPr>
              <w:ind w:left="360"/>
            </w:pPr>
            <w:r w:rsidRPr="00F84C5C">
              <w:t>(</w:t>
            </w:r>
            <w:hyperlink r:id="rId1011" w:history="1">
              <w:r w:rsidRPr="00F84C5C">
                <w:rPr>
                  <w:rStyle w:val="Hyperlink"/>
                </w:rPr>
                <w:t>jvet@lists.rwth-aachen.de</w:t>
              </w:r>
            </w:hyperlink>
            <w:r w:rsidRPr="00F84C5C">
              <w:t>)</w:t>
            </w:r>
          </w:p>
          <w:p w14:paraId="2A021345" w14:textId="77777777" w:rsidR="00832E71" w:rsidRPr="00F84C5C" w:rsidRDefault="00832E71" w:rsidP="0052273D">
            <w:pPr>
              <w:numPr>
                <w:ilvl w:val="0"/>
                <w:numId w:val="14"/>
              </w:numPr>
            </w:pPr>
            <w:r w:rsidRPr="00F84C5C">
              <w:t xml:space="preserve">Maintain the video sequence test material database for development of </w:t>
            </w:r>
            <w:r w:rsidR="00F435F0" w:rsidRPr="00F84C5C">
              <w:t xml:space="preserve">the </w:t>
            </w:r>
            <w:r w:rsidR="00B67B20" w:rsidRPr="00F84C5C">
              <w:t>VVC</w:t>
            </w:r>
            <w:r w:rsidR="00F435F0" w:rsidRPr="00F84C5C">
              <w:t xml:space="preserve"> standard</w:t>
            </w:r>
            <w:r w:rsidRPr="00F84C5C">
              <w:t>.</w:t>
            </w:r>
          </w:p>
          <w:p w14:paraId="2CAA04F3" w14:textId="77777777" w:rsidR="00832E71" w:rsidRPr="00F84C5C" w:rsidRDefault="00832E71" w:rsidP="0052273D">
            <w:pPr>
              <w:numPr>
                <w:ilvl w:val="0"/>
                <w:numId w:val="14"/>
              </w:numPr>
            </w:pPr>
            <w:r w:rsidRPr="00F84C5C">
              <w:t xml:space="preserve">Identify and recommend appropriate test materials for use in the development of </w:t>
            </w:r>
            <w:r w:rsidR="00F435F0" w:rsidRPr="00F84C5C">
              <w:t xml:space="preserve">the </w:t>
            </w:r>
            <w:r w:rsidR="00B67B20" w:rsidRPr="00F84C5C">
              <w:t>VVC</w:t>
            </w:r>
            <w:r w:rsidR="00F435F0" w:rsidRPr="00F84C5C">
              <w:t xml:space="preserve"> standard</w:t>
            </w:r>
            <w:r w:rsidRPr="00F84C5C">
              <w:t>.</w:t>
            </w:r>
          </w:p>
          <w:p w14:paraId="118CB1AD" w14:textId="77777777" w:rsidR="00832E71" w:rsidRPr="00F84C5C" w:rsidRDefault="00832E71" w:rsidP="0052273D">
            <w:pPr>
              <w:numPr>
                <w:ilvl w:val="0"/>
                <w:numId w:val="14"/>
              </w:numPr>
            </w:pPr>
            <w:r w:rsidRPr="00F84C5C">
              <w:t>Identify missing types of video material, solicit contributions, collect, and make available a variety of video sequence test material.</w:t>
            </w:r>
          </w:p>
          <w:p w14:paraId="5D88F3B1" w14:textId="77777777" w:rsidR="00825D96" w:rsidRPr="00F84C5C" w:rsidRDefault="00832E71" w:rsidP="0052273D">
            <w:pPr>
              <w:numPr>
                <w:ilvl w:val="0"/>
                <w:numId w:val="14"/>
              </w:numPr>
              <w:rPr>
                <w:rFonts w:eastAsia="Gulim"/>
                <w:color w:val="222222"/>
                <w:szCs w:val="22"/>
              </w:rPr>
            </w:pPr>
            <w:r w:rsidRPr="00F84C5C">
              <w:t>Evaluate new test sequences</w:t>
            </w:r>
            <w:r w:rsidR="00981C4A" w:rsidRPr="00F84C5C">
              <w:t>, particularly including the material recently submitted by the Blender Foundation / Blender Animation Studio</w:t>
            </w:r>
            <w:r w:rsidR="00825D96" w:rsidRPr="00F84C5C">
              <w:t xml:space="preserve"> and Twitch.</w:t>
            </w:r>
          </w:p>
          <w:p w14:paraId="69F9AFD4" w14:textId="77777777" w:rsidR="00D23052" w:rsidRPr="00F84C5C" w:rsidRDefault="00825D96" w:rsidP="0052273D">
            <w:pPr>
              <w:numPr>
                <w:ilvl w:val="0"/>
                <w:numId w:val="14"/>
              </w:numPr>
              <w:rPr>
                <w:rFonts w:eastAsia="Gulim"/>
                <w:color w:val="222222"/>
                <w:szCs w:val="22"/>
              </w:rPr>
            </w:pPr>
            <w:r w:rsidRPr="00F84C5C">
              <w:rPr>
                <w:rFonts w:eastAsia="Gulim"/>
                <w:color w:val="222222"/>
                <w:szCs w:val="22"/>
              </w:rPr>
              <w:t xml:space="preserve">Propose a </w:t>
            </w:r>
            <w:r w:rsidR="00D23052" w:rsidRPr="00F84C5C">
              <w:rPr>
                <w:rFonts w:eastAsia="Gulim"/>
                <w:color w:val="222222"/>
                <w:szCs w:val="22"/>
              </w:rPr>
              <w:t xml:space="preserve">new structure for </w:t>
            </w:r>
            <w:r w:rsidRPr="00F84C5C">
              <w:rPr>
                <w:rFonts w:eastAsia="Gulim"/>
                <w:color w:val="222222"/>
                <w:szCs w:val="22"/>
              </w:rPr>
              <w:t xml:space="preserve">the test </w:t>
            </w:r>
            <w:r w:rsidR="00D23052" w:rsidRPr="00F84C5C">
              <w:rPr>
                <w:rFonts w:eastAsia="Gulim"/>
                <w:color w:val="222222"/>
                <w:szCs w:val="22"/>
              </w:rPr>
              <w:t>sequence repository</w:t>
            </w:r>
            <w:r w:rsidRPr="00F84C5C">
              <w:rPr>
                <w:rFonts w:eastAsia="Gulim"/>
                <w:color w:val="222222"/>
                <w:szCs w:val="22"/>
              </w:rPr>
              <w:t>.</w:t>
            </w:r>
          </w:p>
          <w:p w14:paraId="2ADB52C0" w14:textId="64B6C7E1" w:rsidR="00B8207D" w:rsidRDefault="00567064" w:rsidP="0052273D">
            <w:pPr>
              <w:numPr>
                <w:ilvl w:val="0"/>
                <w:numId w:val="14"/>
              </w:numPr>
              <w:rPr>
                <w:rFonts w:eastAsia="Gulim"/>
                <w:color w:val="222222"/>
                <w:szCs w:val="22"/>
              </w:rPr>
            </w:pPr>
            <w:r>
              <w:rPr>
                <w:rFonts w:eastAsia="Gulim"/>
                <w:color w:val="222222"/>
                <w:szCs w:val="22"/>
              </w:rPr>
              <w:t>Prepare</w:t>
            </w:r>
            <w:r w:rsidRPr="00F84C5C">
              <w:rPr>
                <w:rFonts w:eastAsia="Gulim"/>
                <w:color w:val="222222"/>
                <w:szCs w:val="22"/>
              </w:rPr>
              <w:t xml:space="preserve"> </w:t>
            </w:r>
            <w:r w:rsidR="00B8207D" w:rsidRPr="00F84C5C">
              <w:rPr>
                <w:rFonts w:eastAsia="Gulim"/>
                <w:color w:val="222222"/>
                <w:szCs w:val="22"/>
              </w:rPr>
              <w:t>availability of viewing equipment and facilities arrangements for the next meeting</w:t>
            </w:r>
            <w:r>
              <w:rPr>
                <w:rFonts w:eastAsia="Gulim"/>
                <w:color w:val="222222"/>
                <w:szCs w:val="22"/>
              </w:rPr>
              <w:t>,</w:t>
            </w:r>
            <w:r w:rsidR="00B8207D" w:rsidRPr="00F84C5C">
              <w:rPr>
                <w:rFonts w:eastAsia="Gulim"/>
                <w:color w:val="222222"/>
                <w:szCs w:val="22"/>
              </w:rPr>
              <w:t xml:space="preserve"> and pre</w:t>
            </w:r>
            <w:r>
              <w:rPr>
                <w:rFonts w:eastAsia="Gulim"/>
                <w:color w:val="222222"/>
                <w:szCs w:val="22"/>
              </w:rPr>
              <w:t>pare testing upon consultation with CE coordinators</w:t>
            </w:r>
            <w:r w:rsidR="00B8207D" w:rsidRPr="00F84C5C">
              <w:rPr>
                <w:rFonts w:eastAsia="Gulim"/>
                <w:color w:val="222222"/>
                <w:szCs w:val="22"/>
              </w:rPr>
              <w:t>.</w:t>
            </w:r>
          </w:p>
          <w:p w14:paraId="4F257609" w14:textId="6778C8B9" w:rsidR="0064348E" w:rsidRPr="00F84C5C" w:rsidRDefault="0064348E" w:rsidP="0052273D">
            <w:pPr>
              <w:numPr>
                <w:ilvl w:val="0"/>
                <w:numId w:val="14"/>
              </w:numPr>
              <w:rPr>
                <w:rFonts w:eastAsia="Gulim"/>
                <w:color w:val="222222"/>
                <w:szCs w:val="22"/>
              </w:rPr>
            </w:pPr>
            <w:r>
              <w:rPr>
                <w:rFonts w:eastAsia="Gulim"/>
                <w:color w:val="222222"/>
                <w:szCs w:val="22"/>
              </w:rPr>
              <w:t>Coordinate with AHG11 on test material for screen content coding</w:t>
            </w:r>
          </w:p>
          <w:p w14:paraId="3B025775" w14:textId="77777777" w:rsidR="00832E71" w:rsidRPr="00F84C5C" w:rsidRDefault="00832E71" w:rsidP="0052273D"/>
        </w:tc>
        <w:tc>
          <w:tcPr>
            <w:tcW w:w="2448" w:type="dxa"/>
          </w:tcPr>
          <w:p w14:paraId="63E1F6D3" w14:textId="3C83AA88" w:rsidR="00832E71" w:rsidRPr="00F84C5C" w:rsidRDefault="00147EB2" w:rsidP="0052273D">
            <w:r w:rsidRPr="00F84C5C">
              <w:rPr>
                <w:rFonts w:eastAsia="Times New Roman"/>
                <w:szCs w:val="24"/>
                <w:lang w:eastAsia="de-DE"/>
              </w:rPr>
              <w:t>T. Suzuki</w:t>
            </w:r>
            <w:r w:rsidR="00A904C8">
              <w:rPr>
                <w:rFonts w:eastAsia="Times New Roman"/>
                <w:szCs w:val="24"/>
                <w:lang w:eastAsia="de-DE"/>
              </w:rPr>
              <w:t>, M. Wien</w:t>
            </w:r>
            <w:r w:rsidRPr="00F84C5C">
              <w:rPr>
                <w:rFonts w:eastAsia="Times New Roman"/>
                <w:szCs w:val="24"/>
                <w:lang w:eastAsia="de-DE"/>
              </w:rPr>
              <w:t xml:space="preserve"> (</w:t>
            </w:r>
            <w:r w:rsidR="00A904C8">
              <w:rPr>
                <w:rFonts w:eastAsia="Times New Roman"/>
                <w:szCs w:val="24"/>
                <w:lang w:eastAsia="de-DE"/>
              </w:rPr>
              <w:t>co-</w:t>
            </w:r>
            <w:r w:rsidRPr="00F84C5C">
              <w:rPr>
                <w:rFonts w:eastAsia="Times New Roman"/>
                <w:szCs w:val="24"/>
                <w:lang w:eastAsia="de-DE"/>
              </w:rPr>
              <w:t>chair</w:t>
            </w:r>
            <w:r w:rsidR="00A904C8">
              <w:rPr>
                <w:rFonts w:eastAsia="Times New Roman"/>
                <w:szCs w:val="24"/>
                <w:lang w:eastAsia="de-DE"/>
              </w:rPr>
              <w:t>s</w:t>
            </w:r>
            <w:r w:rsidRPr="00F84C5C">
              <w:rPr>
                <w:rFonts w:eastAsia="Times New Roman"/>
                <w:szCs w:val="24"/>
                <w:lang w:eastAsia="de-DE"/>
              </w:rPr>
              <w:t xml:space="preserve">), </w:t>
            </w:r>
            <w:r w:rsidR="00832E71" w:rsidRPr="00F84C5C">
              <w:rPr>
                <w:rFonts w:eastAsia="Times New Roman"/>
                <w:szCs w:val="24"/>
                <w:lang w:eastAsia="de-DE"/>
              </w:rPr>
              <w:t>V. Baroncini, R. Chernyak, P.</w:t>
            </w:r>
            <w:r w:rsidR="008775DB" w:rsidRPr="00F84C5C">
              <w:rPr>
                <w:rFonts w:eastAsia="Times New Roman"/>
                <w:szCs w:val="24"/>
                <w:lang w:eastAsia="de-DE"/>
              </w:rPr>
              <w:t> </w:t>
            </w:r>
            <w:r w:rsidR="00832E71" w:rsidRPr="00F84C5C">
              <w:rPr>
                <w:rFonts w:eastAsia="Times New Roman"/>
                <w:szCs w:val="24"/>
                <w:lang w:eastAsia="de-DE"/>
              </w:rPr>
              <w:t>Hanhart, A. Norkin, J. Ye (</w:t>
            </w:r>
            <w:r w:rsidR="00D91FAB" w:rsidRPr="00F84C5C">
              <w:rPr>
                <w:rFonts w:eastAsia="Times New Roman"/>
                <w:szCs w:val="24"/>
                <w:lang w:eastAsia="de-DE"/>
              </w:rPr>
              <w:t>vice</w:t>
            </w:r>
            <w:r w:rsidR="00832E71" w:rsidRPr="00F84C5C">
              <w:rPr>
                <w:rFonts w:eastAsia="Times New Roman"/>
                <w:szCs w:val="24"/>
                <w:lang w:eastAsia="de-DE"/>
              </w:rPr>
              <w:t>-chairs)</w:t>
            </w:r>
          </w:p>
        </w:tc>
        <w:tc>
          <w:tcPr>
            <w:tcW w:w="1152" w:type="dxa"/>
          </w:tcPr>
          <w:p w14:paraId="6EC6D5E4" w14:textId="77777777" w:rsidR="00832E71" w:rsidRPr="00F84C5C" w:rsidRDefault="00832E71" w:rsidP="0052273D">
            <w:r w:rsidRPr="00F84C5C">
              <w:t>N</w:t>
            </w:r>
          </w:p>
        </w:tc>
      </w:tr>
      <w:tr w:rsidR="00832E71" w:rsidRPr="00F84C5C" w14:paraId="0A371C22" w14:textId="77777777" w:rsidTr="00621696">
        <w:trPr>
          <w:cantSplit/>
          <w:jc w:val="center"/>
        </w:trPr>
        <w:tc>
          <w:tcPr>
            <w:tcW w:w="5286" w:type="dxa"/>
          </w:tcPr>
          <w:p w14:paraId="281CACD4" w14:textId="77777777" w:rsidR="00832E71" w:rsidRPr="00F84C5C" w:rsidRDefault="00832E71" w:rsidP="00BE5C79">
            <w:pPr>
              <w:rPr>
                <w:b/>
              </w:rPr>
            </w:pPr>
            <w:r w:rsidRPr="00F84C5C">
              <w:rPr>
                <w:b/>
              </w:rPr>
              <w:lastRenderedPageBreak/>
              <w:t>Memory bandwidth consumption of coding tools (AHG5)</w:t>
            </w:r>
          </w:p>
          <w:p w14:paraId="6F1F1A2E" w14:textId="77777777" w:rsidR="00832E71" w:rsidRPr="00F84C5C" w:rsidRDefault="00832E71" w:rsidP="00BE5C79">
            <w:pPr>
              <w:ind w:left="360"/>
            </w:pPr>
            <w:r w:rsidRPr="00F84C5C">
              <w:t>(</w:t>
            </w:r>
            <w:hyperlink r:id="rId1012" w:history="1">
              <w:r w:rsidRPr="00F84C5C">
                <w:rPr>
                  <w:rStyle w:val="Hyperlink"/>
                </w:rPr>
                <w:t>jvet@lists.rwth-aachen.de</w:t>
              </w:r>
            </w:hyperlink>
            <w:r w:rsidRPr="00F84C5C">
              <w:t>)</w:t>
            </w:r>
          </w:p>
          <w:p w14:paraId="173C3666" w14:textId="77777777" w:rsidR="00604A7A" w:rsidRPr="00F84C5C" w:rsidRDefault="008775DB" w:rsidP="0052273D">
            <w:pPr>
              <w:numPr>
                <w:ilvl w:val="0"/>
                <w:numId w:val="14"/>
              </w:numPr>
            </w:pPr>
            <w:r w:rsidRPr="00F84C5C">
              <w:t>Develop</w:t>
            </w:r>
            <w:r w:rsidR="00604A7A" w:rsidRPr="00F84C5C">
              <w:t xml:space="preserve"> improve</w:t>
            </w:r>
            <w:r w:rsidRPr="00F84C5C">
              <w:t>d</w:t>
            </w:r>
            <w:r w:rsidR="00604A7A" w:rsidRPr="00F84C5C">
              <w:t xml:space="preserve"> software tools for measuring both average and worst case of memory bandwidth, </w:t>
            </w:r>
            <w:r w:rsidR="00886EF1" w:rsidRPr="00F84C5C">
              <w:t xml:space="preserve">and </w:t>
            </w:r>
            <w:r w:rsidR="00604A7A" w:rsidRPr="00F84C5C">
              <w:t xml:space="preserve">provide </w:t>
            </w:r>
            <w:r w:rsidR="00F435F0" w:rsidRPr="00F84C5C">
              <w:t xml:space="preserve">information </w:t>
            </w:r>
            <w:r w:rsidR="00604A7A" w:rsidRPr="00F84C5C">
              <w:t xml:space="preserve">for usage of </w:t>
            </w:r>
            <w:r w:rsidR="00F435F0" w:rsidRPr="00F84C5C">
              <w:t>these</w:t>
            </w:r>
            <w:r w:rsidR="00604A7A" w:rsidRPr="00F84C5C">
              <w:t xml:space="preserve"> tool</w:t>
            </w:r>
            <w:r w:rsidR="00F435F0" w:rsidRPr="00F84C5C">
              <w:t>s</w:t>
            </w:r>
            <w:r w:rsidR="00604A7A" w:rsidRPr="00F84C5C">
              <w:t>.</w:t>
            </w:r>
          </w:p>
          <w:p w14:paraId="7BFF98E1" w14:textId="77777777" w:rsidR="00604A7A" w:rsidRPr="00F84C5C" w:rsidRDefault="00604A7A" w:rsidP="0052273D">
            <w:pPr>
              <w:numPr>
                <w:ilvl w:val="0"/>
                <w:numId w:val="14"/>
              </w:numPr>
            </w:pPr>
            <w:r w:rsidRPr="00F84C5C">
              <w:t>Study cache configuration</w:t>
            </w:r>
            <w:r w:rsidR="00F435F0" w:rsidRPr="00F84C5C">
              <w:t>s</w:t>
            </w:r>
            <w:r w:rsidRPr="00F84C5C">
              <w:t xml:space="preserve"> for measuring decoder memory bandwidth consumption.</w:t>
            </w:r>
          </w:p>
          <w:p w14:paraId="1798E7ED" w14:textId="77777777" w:rsidR="00604A7A" w:rsidRPr="00F84C5C" w:rsidRDefault="00604A7A" w:rsidP="0052273D">
            <w:pPr>
              <w:numPr>
                <w:ilvl w:val="0"/>
                <w:numId w:val="14"/>
              </w:numPr>
            </w:pPr>
            <w:r w:rsidRPr="00F84C5C">
              <w:t>Identify coding tools in CE</w:t>
            </w:r>
            <w:r w:rsidR="008775DB" w:rsidRPr="00F84C5C">
              <w:t>s</w:t>
            </w:r>
            <w:r w:rsidR="00825D96" w:rsidRPr="00F84C5C">
              <w:t xml:space="preserve"> and</w:t>
            </w:r>
            <w:r w:rsidRPr="00F84C5C">
              <w:t xml:space="preserve"> </w:t>
            </w:r>
            <w:r w:rsidR="008775DB" w:rsidRPr="00F84C5C">
              <w:t>VTM</w:t>
            </w:r>
            <w:r w:rsidRPr="00F84C5C">
              <w:t xml:space="preserve"> with significant memory bandwidth impact.</w:t>
            </w:r>
          </w:p>
          <w:p w14:paraId="6006300F" w14:textId="77777777" w:rsidR="00832E71" w:rsidRPr="00F84C5C" w:rsidRDefault="00604A7A" w:rsidP="0052273D">
            <w:pPr>
              <w:numPr>
                <w:ilvl w:val="0"/>
                <w:numId w:val="14"/>
              </w:numPr>
            </w:pPr>
            <w:r w:rsidRPr="00F84C5C">
              <w:t>Study the impact of memory bandwidth on specific application cases.</w:t>
            </w:r>
          </w:p>
          <w:p w14:paraId="686E9BCB" w14:textId="77777777" w:rsidR="00BD049F" w:rsidRPr="00F84C5C" w:rsidRDefault="00BD049F" w:rsidP="0052273D"/>
        </w:tc>
        <w:tc>
          <w:tcPr>
            <w:tcW w:w="2448" w:type="dxa"/>
          </w:tcPr>
          <w:p w14:paraId="765BAD9C" w14:textId="77777777" w:rsidR="00832E71" w:rsidRPr="00F84C5C" w:rsidRDefault="00832E71" w:rsidP="0052273D">
            <w:r w:rsidRPr="00F84C5C">
              <w:rPr>
                <w:lang w:eastAsia="de-DE"/>
              </w:rPr>
              <w:t xml:space="preserve">R. Hashimoto (chair), T. Ikai, </w:t>
            </w:r>
            <w:r w:rsidR="008775DB" w:rsidRPr="00F84C5C">
              <w:rPr>
                <w:lang w:eastAsia="de-DE"/>
              </w:rPr>
              <w:t xml:space="preserve">X. Li, </w:t>
            </w:r>
            <w:r w:rsidR="00825D96" w:rsidRPr="00F84C5C">
              <w:rPr>
                <w:lang w:eastAsia="de-DE"/>
              </w:rPr>
              <w:t xml:space="preserve">D. Luo, </w:t>
            </w:r>
            <w:r w:rsidRPr="00F84C5C">
              <w:rPr>
                <w:lang w:eastAsia="de-DE"/>
              </w:rPr>
              <w:t>H. Yang, M. Zhou (vice</w:t>
            </w:r>
            <w:r w:rsidR="008775DB" w:rsidRPr="00F84C5C">
              <w:rPr>
                <w:lang w:eastAsia="de-DE"/>
              </w:rPr>
              <w:t>-</w:t>
            </w:r>
            <w:r w:rsidRPr="00F84C5C">
              <w:rPr>
                <w:lang w:eastAsia="de-DE"/>
              </w:rPr>
              <w:t>chairs)</w:t>
            </w:r>
          </w:p>
        </w:tc>
        <w:tc>
          <w:tcPr>
            <w:tcW w:w="1152" w:type="dxa"/>
          </w:tcPr>
          <w:p w14:paraId="362024F8" w14:textId="77777777" w:rsidR="00832E71" w:rsidRPr="00F84C5C" w:rsidRDefault="00832E71" w:rsidP="0052273D">
            <w:r w:rsidRPr="00F84C5C">
              <w:t>N</w:t>
            </w:r>
          </w:p>
        </w:tc>
      </w:tr>
      <w:tr w:rsidR="00832E71" w:rsidRPr="00F84C5C" w14:paraId="6B40DFD1" w14:textId="77777777" w:rsidTr="00621696">
        <w:trPr>
          <w:cantSplit/>
          <w:jc w:val="center"/>
        </w:trPr>
        <w:tc>
          <w:tcPr>
            <w:tcW w:w="5286" w:type="dxa"/>
          </w:tcPr>
          <w:p w14:paraId="210A04A7" w14:textId="531EF5D4" w:rsidR="00A904C8" w:rsidRPr="00F84C5C" w:rsidRDefault="00A904C8" w:rsidP="00A904C8">
            <w:pPr>
              <w:rPr>
                <w:b/>
              </w:rPr>
            </w:pPr>
            <w:r w:rsidRPr="00F84C5C">
              <w:rPr>
                <w:b/>
              </w:rPr>
              <w:t>360° video coding tools</w:t>
            </w:r>
            <w:r>
              <w:rPr>
                <w:b/>
              </w:rPr>
              <w:t>, software</w:t>
            </w:r>
            <w:r w:rsidRPr="00F84C5C">
              <w:rPr>
                <w:b/>
              </w:rPr>
              <w:t xml:space="preserve"> and test conditions (AHG</w:t>
            </w:r>
            <w:r w:rsidR="00726054">
              <w:rPr>
                <w:b/>
              </w:rPr>
              <w:t>6</w:t>
            </w:r>
            <w:r w:rsidRPr="00F84C5C">
              <w:rPr>
                <w:b/>
              </w:rPr>
              <w:t>)</w:t>
            </w:r>
          </w:p>
          <w:p w14:paraId="2D79F468" w14:textId="65C99FDA" w:rsidR="00832E71" w:rsidRPr="00F84C5C" w:rsidRDefault="00832E71" w:rsidP="00BE5C79">
            <w:pPr>
              <w:ind w:left="360"/>
            </w:pPr>
            <w:r w:rsidRPr="00F84C5C">
              <w:t>(</w:t>
            </w:r>
            <w:hyperlink r:id="rId1013" w:history="1">
              <w:r w:rsidRPr="00F84C5C">
                <w:rPr>
                  <w:rStyle w:val="Hyperlink"/>
                </w:rPr>
                <w:t>jvet@lists.rwth-aachen.de</w:t>
              </w:r>
            </w:hyperlink>
            <w:r w:rsidRPr="00F84C5C">
              <w:t>)</w:t>
            </w:r>
          </w:p>
          <w:p w14:paraId="6988CE54"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rPr>
                <w:lang w:eastAsia="de-DE"/>
              </w:rPr>
            </w:pPr>
            <w:r w:rsidRPr="00F84C5C">
              <w:t>Study the effect on compression and subjective quality of different projections formats, resolutions, and packing layouts.</w:t>
            </w:r>
          </w:p>
          <w:p w14:paraId="40606B12"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Discuss refinements of common test conditions, test sequences, and evaluation criteria.</w:t>
            </w:r>
          </w:p>
          <w:p w14:paraId="4DF8635C"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olicit additional test sequences, and evaluate suitability of test sequences on head-mounted displays and normal 2D displays.</w:t>
            </w:r>
          </w:p>
          <w:p w14:paraId="4D08A7BF"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coding tools dedicated to 360° video, their impact on compression, and implications to the core codec design.</w:t>
            </w:r>
          </w:p>
          <w:p w14:paraId="601836BB"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the effect of viewport resolution, field of view, and viewport speed/direction on visual comfort.</w:t>
            </w:r>
          </w:p>
          <w:p w14:paraId="1BF896CD"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Study complexity of GPU rendering of projection formats</w:t>
            </w:r>
          </w:p>
          <w:p w14:paraId="2ABDFB69" w14:textId="77777777" w:rsidR="00A904C8" w:rsidRPr="00F84C5C" w:rsidRDefault="00A904C8" w:rsidP="00A904C8">
            <w:pPr>
              <w:numPr>
                <w:ilvl w:val="0"/>
                <w:numId w:val="14"/>
              </w:numPr>
              <w:tabs>
                <w:tab w:val="clear" w:pos="360"/>
                <w:tab w:val="clear" w:pos="720"/>
                <w:tab w:val="clear" w:pos="1080"/>
                <w:tab w:val="clear" w:pos="1440"/>
              </w:tabs>
              <w:adjustRightInd/>
              <w:textAlignment w:val="auto"/>
            </w:pPr>
            <w:r w:rsidRPr="00F84C5C">
              <w:t xml:space="preserve">Study syntax for signalling of projection formats, </w:t>
            </w:r>
            <w:proofErr w:type="spellStart"/>
            <w:r w:rsidRPr="00F84C5C">
              <w:t>cubeface</w:t>
            </w:r>
            <w:proofErr w:type="spellEnd"/>
            <w:r w:rsidRPr="00F84C5C">
              <w:t xml:space="preserve"> layouts, spherical rotations</w:t>
            </w:r>
          </w:p>
          <w:p w14:paraId="3AA1F6B3" w14:textId="0306663C" w:rsidR="00832E71" w:rsidRPr="00F84C5C" w:rsidRDefault="00F435F0" w:rsidP="0052273D">
            <w:pPr>
              <w:numPr>
                <w:ilvl w:val="0"/>
                <w:numId w:val="14"/>
              </w:numPr>
            </w:pPr>
            <w:r w:rsidRPr="00F84C5C">
              <w:t xml:space="preserve">Prepare and </w:t>
            </w:r>
            <w:r w:rsidR="00832E71" w:rsidRPr="00F84C5C">
              <w:t xml:space="preserve">deliver </w:t>
            </w:r>
            <w:r w:rsidR="008775DB" w:rsidRPr="00F84C5C">
              <w:t xml:space="preserve">the </w:t>
            </w:r>
            <w:r w:rsidR="00832E71" w:rsidRPr="00F84C5C">
              <w:t>360Lib-</w:t>
            </w:r>
            <w:r w:rsidR="00A33FD2" w:rsidRPr="00617784">
              <w:rPr>
                <w:highlight w:val="yellow"/>
              </w:rPr>
              <w:t>9</w:t>
            </w:r>
            <w:r w:rsidR="00832E71" w:rsidRPr="00F84C5C">
              <w:t>.</w:t>
            </w:r>
            <w:r w:rsidR="0064348E">
              <w:t>1</w:t>
            </w:r>
            <w:r w:rsidR="0064348E" w:rsidRPr="00F84C5C">
              <w:t xml:space="preserve"> </w:t>
            </w:r>
            <w:r w:rsidR="00832E71" w:rsidRPr="00F84C5C">
              <w:t>software version and common test condition configuration files according to JVET-</w:t>
            </w:r>
            <w:r w:rsidR="00A33FD2" w:rsidRPr="00617784">
              <w:rPr>
                <w:highlight w:val="yellow"/>
              </w:rPr>
              <w:t>M</w:t>
            </w:r>
            <w:r w:rsidR="00832E71" w:rsidRPr="00F84C5C">
              <w:t>1012.</w:t>
            </w:r>
          </w:p>
          <w:p w14:paraId="7281FE5A" w14:textId="62619FC0" w:rsidR="00832E71" w:rsidRPr="00F84C5C" w:rsidRDefault="00832E71" w:rsidP="0052273D">
            <w:pPr>
              <w:numPr>
                <w:ilvl w:val="0"/>
                <w:numId w:val="14"/>
              </w:numPr>
            </w:pPr>
            <w:r w:rsidRPr="00F84C5C">
              <w:t xml:space="preserve">Generate CTC </w:t>
            </w:r>
            <w:r w:rsidR="005C6406" w:rsidRPr="00F84C5C">
              <w:t xml:space="preserve">(PHEC) </w:t>
            </w:r>
            <w:r w:rsidRPr="00F84C5C">
              <w:t>anchors</w:t>
            </w:r>
            <w:r w:rsidR="005C6406" w:rsidRPr="00F84C5C">
              <w:t xml:space="preserve"> and PERP results for VTM </w:t>
            </w:r>
            <w:r w:rsidRPr="00F84C5C">
              <w:t>according to JVET-</w:t>
            </w:r>
            <w:r w:rsidR="00A33FD2" w:rsidRPr="00617784">
              <w:rPr>
                <w:highlight w:val="yellow"/>
              </w:rPr>
              <w:t>M</w:t>
            </w:r>
            <w:r w:rsidRPr="00F84C5C">
              <w:t>1012, and finalize the reporting template for the common test conditions.</w:t>
            </w:r>
          </w:p>
          <w:p w14:paraId="0007ADEC" w14:textId="77777777" w:rsidR="00832E71" w:rsidRPr="00F84C5C" w:rsidRDefault="00832E71" w:rsidP="0052273D">
            <w:pPr>
              <w:numPr>
                <w:ilvl w:val="0"/>
                <w:numId w:val="14"/>
              </w:numPr>
            </w:pPr>
            <w:r w:rsidRPr="00F84C5C">
              <w:t>Produce documentation of software usage for distribution with the software.</w:t>
            </w:r>
          </w:p>
          <w:p w14:paraId="41A7E783" w14:textId="77777777" w:rsidR="00BD049F" w:rsidRPr="00F84C5C" w:rsidRDefault="00BD049F" w:rsidP="0052273D"/>
        </w:tc>
        <w:tc>
          <w:tcPr>
            <w:tcW w:w="2448" w:type="dxa"/>
          </w:tcPr>
          <w:p w14:paraId="61696FF2" w14:textId="49EE024E" w:rsidR="00832E71" w:rsidRPr="00F84C5C" w:rsidRDefault="00A904C8" w:rsidP="0052273D">
            <w:r w:rsidRPr="00F84C5C">
              <w:t xml:space="preserve">J. Boyce </w:t>
            </w:r>
            <w:r>
              <w:t xml:space="preserve">and Y. He </w:t>
            </w:r>
            <w:r w:rsidRPr="00F84C5C">
              <w:t>(</w:t>
            </w:r>
            <w:r>
              <w:t>co-</w:t>
            </w:r>
            <w:r w:rsidRPr="00F84C5C">
              <w:t>chair</w:t>
            </w:r>
            <w:r w:rsidR="00AD28F7">
              <w:t>s</w:t>
            </w:r>
            <w:r w:rsidRPr="00F84C5C">
              <w:t>), K. Choi, P. Hanhart, J.-L. Lin (vice-chairs)</w:t>
            </w:r>
          </w:p>
        </w:tc>
        <w:tc>
          <w:tcPr>
            <w:tcW w:w="1152" w:type="dxa"/>
          </w:tcPr>
          <w:p w14:paraId="24F878D9" w14:textId="77777777" w:rsidR="00832E71" w:rsidRPr="00F84C5C" w:rsidRDefault="00832E71" w:rsidP="0052273D">
            <w:r w:rsidRPr="00F84C5C">
              <w:t>N</w:t>
            </w:r>
          </w:p>
        </w:tc>
      </w:tr>
      <w:tr w:rsidR="00832E71" w:rsidRPr="00F84C5C" w14:paraId="09282204" w14:textId="77777777" w:rsidTr="00621696">
        <w:trPr>
          <w:cantSplit/>
          <w:jc w:val="center"/>
        </w:trPr>
        <w:tc>
          <w:tcPr>
            <w:tcW w:w="5286" w:type="dxa"/>
          </w:tcPr>
          <w:p w14:paraId="32D73D9A" w14:textId="77777777" w:rsidR="00832E71" w:rsidRPr="00F84C5C" w:rsidRDefault="00832E71" w:rsidP="00BE5C79">
            <w:pPr>
              <w:rPr>
                <w:b/>
              </w:rPr>
            </w:pPr>
            <w:r w:rsidRPr="00F84C5C">
              <w:rPr>
                <w:b/>
              </w:rPr>
              <w:lastRenderedPageBreak/>
              <w:t>Coding of HDR/WCG material (AHG7)</w:t>
            </w:r>
          </w:p>
          <w:p w14:paraId="06630D59" w14:textId="77777777" w:rsidR="00832E71" w:rsidRPr="00F84C5C" w:rsidRDefault="00832E71" w:rsidP="00BE5C79">
            <w:pPr>
              <w:ind w:left="360"/>
            </w:pPr>
            <w:r w:rsidRPr="00F84C5C">
              <w:t>(</w:t>
            </w:r>
            <w:hyperlink r:id="rId1014" w:history="1">
              <w:r w:rsidRPr="00F84C5C">
                <w:rPr>
                  <w:rStyle w:val="Hyperlink"/>
                </w:rPr>
                <w:t>jvet@lists.rwth-aachen.de</w:t>
              </w:r>
            </w:hyperlink>
            <w:r w:rsidRPr="00F84C5C">
              <w:t>)</w:t>
            </w:r>
          </w:p>
          <w:p w14:paraId="2103BEFD" w14:textId="7FF98526" w:rsidR="00832E71" w:rsidRPr="00F84C5C" w:rsidRDefault="00832E71" w:rsidP="0052273D">
            <w:pPr>
              <w:numPr>
                <w:ilvl w:val="0"/>
                <w:numId w:val="14"/>
              </w:numPr>
              <w:tabs>
                <w:tab w:val="clear" w:pos="360"/>
                <w:tab w:val="clear" w:pos="720"/>
                <w:tab w:val="clear" w:pos="1080"/>
                <w:tab w:val="clear" w:pos="1440"/>
              </w:tabs>
              <w:adjustRightInd/>
              <w:textAlignment w:val="auto"/>
              <w:rPr>
                <w:lang w:eastAsia="de-DE"/>
              </w:rPr>
            </w:pPr>
            <w:r w:rsidRPr="00F84C5C">
              <w:t>Study and evaluate available HDR/WCG test content.</w:t>
            </w:r>
          </w:p>
          <w:p w14:paraId="27C2B778" w14:textId="278CBED3" w:rsidR="00832E71" w:rsidRPr="00F84C5C" w:rsidRDefault="00832E71" w:rsidP="0052273D">
            <w:pPr>
              <w:numPr>
                <w:ilvl w:val="0"/>
                <w:numId w:val="14"/>
              </w:numPr>
              <w:tabs>
                <w:tab w:val="clear" w:pos="360"/>
                <w:tab w:val="clear" w:pos="720"/>
                <w:tab w:val="clear" w:pos="1080"/>
                <w:tab w:val="clear" w:pos="1440"/>
              </w:tabs>
              <w:adjustRightInd/>
              <w:textAlignment w:val="auto"/>
            </w:pPr>
            <w:r w:rsidRPr="00F84C5C">
              <w:t>Study objective metrics for quality assessment of HDR/WCG material, including investigation of the correlation between subjective and objective results.</w:t>
            </w:r>
          </w:p>
          <w:p w14:paraId="74053BF9" w14:textId="77777777" w:rsidR="008775DB" w:rsidRPr="00F84C5C" w:rsidRDefault="008775DB" w:rsidP="0052273D">
            <w:pPr>
              <w:numPr>
                <w:ilvl w:val="0"/>
                <w:numId w:val="14"/>
              </w:numPr>
              <w:tabs>
                <w:tab w:val="clear" w:pos="360"/>
                <w:tab w:val="clear" w:pos="720"/>
                <w:tab w:val="clear" w:pos="1080"/>
                <w:tab w:val="clear" w:pos="1440"/>
              </w:tabs>
              <w:adjustRightInd/>
              <w:textAlignment w:val="auto"/>
            </w:pPr>
            <w:r w:rsidRPr="00F84C5C">
              <w:t>Compare the performance of the VTM and HM for HDR/WCG content.</w:t>
            </w:r>
          </w:p>
          <w:p w14:paraId="07DAC74E" w14:textId="5D8172E1" w:rsidR="00832E71" w:rsidRPr="00F84C5C" w:rsidRDefault="00F435F0" w:rsidP="0052273D">
            <w:pPr>
              <w:numPr>
                <w:ilvl w:val="0"/>
                <w:numId w:val="14"/>
              </w:numPr>
              <w:tabs>
                <w:tab w:val="clear" w:pos="360"/>
                <w:tab w:val="clear" w:pos="720"/>
                <w:tab w:val="clear" w:pos="1080"/>
                <w:tab w:val="clear" w:pos="1440"/>
              </w:tabs>
              <w:adjustRightInd/>
              <w:textAlignment w:val="auto"/>
            </w:pPr>
            <w:r w:rsidRPr="00F84C5C">
              <w:t xml:space="preserve">Prepare </w:t>
            </w:r>
            <w:r w:rsidR="008775DB" w:rsidRPr="00F84C5C">
              <w:t>for</w:t>
            </w:r>
            <w:r w:rsidR="00832E71" w:rsidRPr="00F84C5C">
              <w:t xml:space="preserve"> expert viewing of HDR content at the </w:t>
            </w:r>
            <w:r w:rsidR="00604A7A" w:rsidRPr="00F84C5C">
              <w:t>1</w:t>
            </w:r>
            <w:r w:rsidR="0064348E">
              <w:t>5</w:t>
            </w:r>
            <w:r w:rsidR="00604A7A" w:rsidRPr="00F84C5C">
              <w:t>th JVET</w:t>
            </w:r>
            <w:r w:rsidR="00832E71" w:rsidRPr="00F84C5C">
              <w:t xml:space="preserve"> meeting</w:t>
            </w:r>
            <w:r w:rsidR="00933E1A" w:rsidRPr="00F84C5C">
              <w:t xml:space="preserve"> if feasible</w:t>
            </w:r>
            <w:r w:rsidR="00604A7A" w:rsidRPr="00F84C5C">
              <w:t>.</w:t>
            </w:r>
          </w:p>
          <w:p w14:paraId="3C3CDE49" w14:textId="77777777" w:rsidR="00832E71" w:rsidRPr="00F84C5C" w:rsidRDefault="00F435F0" w:rsidP="0052273D">
            <w:pPr>
              <w:numPr>
                <w:ilvl w:val="0"/>
                <w:numId w:val="14"/>
              </w:numPr>
              <w:tabs>
                <w:tab w:val="clear" w:pos="360"/>
                <w:tab w:val="clear" w:pos="720"/>
                <w:tab w:val="clear" w:pos="1080"/>
                <w:tab w:val="clear" w:pos="1440"/>
              </w:tabs>
              <w:adjustRightInd/>
              <w:textAlignment w:val="auto"/>
            </w:pPr>
            <w:r w:rsidRPr="00F84C5C">
              <w:t>Coordinate</w:t>
            </w:r>
            <w:r w:rsidR="00832E71" w:rsidRPr="00F84C5C">
              <w:t xml:space="preserve"> implementation of HDR anchor aspects in the test model software</w:t>
            </w:r>
            <w:r w:rsidRPr="00F84C5C">
              <w:t xml:space="preserve"> with AHG3</w:t>
            </w:r>
            <w:r w:rsidR="00604A7A" w:rsidRPr="00F84C5C">
              <w:t>.</w:t>
            </w:r>
          </w:p>
          <w:p w14:paraId="0628607A"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pPr>
            <w:r w:rsidRPr="00F84C5C">
              <w:t>Study additional aspects of coding HDR/WCG content.</w:t>
            </w:r>
          </w:p>
          <w:p w14:paraId="5609E683" w14:textId="77777777" w:rsidR="00BD049F" w:rsidRPr="00F84C5C" w:rsidRDefault="00BD049F" w:rsidP="0052273D"/>
        </w:tc>
        <w:tc>
          <w:tcPr>
            <w:tcW w:w="2448" w:type="dxa"/>
          </w:tcPr>
          <w:p w14:paraId="54DD0049" w14:textId="77777777" w:rsidR="00832E71" w:rsidRPr="00F84C5C" w:rsidRDefault="00832E71" w:rsidP="0052273D">
            <w:r w:rsidRPr="00F84C5C">
              <w:rPr>
                <w:rFonts w:eastAsia="Times New Roman"/>
                <w:szCs w:val="24"/>
                <w:lang w:eastAsia="de-DE"/>
              </w:rPr>
              <w:t xml:space="preserve">A. Segall (chair), </w:t>
            </w:r>
            <w:r w:rsidRPr="00F84C5C">
              <w:t xml:space="preserve">E. François, </w:t>
            </w:r>
            <w:r w:rsidR="008775DB" w:rsidRPr="00F84C5C">
              <w:t>W. </w:t>
            </w:r>
            <w:proofErr w:type="spellStart"/>
            <w:r w:rsidR="008775DB" w:rsidRPr="00F84C5C">
              <w:t>Husak</w:t>
            </w:r>
            <w:proofErr w:type="spellEnd"/>
            <w:r w:rsidR="008775DB" w:rsidRPr="00F84C5C">
              <w:t xml:space="preserve">, </w:t>
            </w:r>
            <w:r w:rsidRPr="00F84C5C">
              <w:t>D. Rusanovskyy (vice</w:t>
            </w:r>
            <w:r w:rsidR="008775DB" w:rsidRPr="00F84C5C">
              <w:t>-</w:t>
            </w:r>
            <w:r w:rsidRPr="00F84C5C">
              <w:t>chairs)</w:t>
            </w:r>
          </w:p>
        </w:tc>
        <w:tc>
          <w:tcPr>
            <w:tcW w:w="1152" w:type="dxa"/>
          </w:tcPr>
          <w:p w14:paraId="48DAB394" w14:textId="0296A325" w:rsidR="00832E71" w:rsidRPr="00F84C5C" w:rsidRDefault="007705C3" w:rsidP="0052273D">
            <w:r w:rsidRPr="00F84C5C">
              <w:t>N</w:t>
            </w:r>
          </w:p>
        </w:tc>
      </w:tr>
      <w:tr w:rsidR="00AD28F7" w:rsidRPr="00F84C5C" w14:paraId="38C82B28" w14:textId="77777777" w:rsidTr="00621696">
        <w:trPr>
          <w:cantSplit/>
          <w:jc w:val="center"/>
        </w:trPr>
        <w:tc>
          <w:tcPr>
            <w:tcW w:w="5286" w:type="dxa"/>
          </w:tcPr>
          <w:p w14:paraId="4B9F76AD" w14:textId="4C64036D" w:rsidR="00AD28F7" w:rsidRDefault="00AD28F7" w:rsidP="00AD28F7">
            <w:pPr>
              <w:rPr>
                <w:b/>
                <w:bCs/>
              </w:rPr>
            </w:pPr>
            <w:r w:rsidRPr="00F84C5C">
              <w:rPr>
                <w:b/>
                <w:bCs/>
              </w:rPr>
              <w:t>Layered coding and resolution adaptivity (AHG</w:t>
            </w:r>
            <w:r>
              <w:rPr>
                <w:b/>
                <w:bCs/>
              </w:rPr>
              <w:t>8</w:t>
            </w:r>
            <w:r w:rsidRPr="00F84C5C">
              <w:rPr>
                <w:b/>
                <w:bCs/>
              </w:rPr>
              <w:t>)</w:t>
            </w:r>
          </w:p>
          <w:p w14:paraId="5D26BCA7" w14:textId="61149474" w:rsidR="00AD28F7" w:rsidRPr="00F84C5C" w:rsidRDefault="00AD28F7" w:rsidP="00AD28F7">
            <w:pPr>
              <w:ind w:left="360"/>
            </w:pPr>
            <w:r w:rsidRPr="00F84C5C">
              <w:t xml:space="preserve"> (</w:t>
            </w:r>
            <w:hyperlink r:id="rId1015" w:history="1">
              <w:r w:rsidRPr="00F84C5C">
                <w:rPr>
                  <w:rStyle w:val="Hyperlink"/>
                </w:rPr>
                <w:t>jvet@lists.rwth-aachen.de</w:t>
              </w:r>
            </w:hyperlink>
            <w:r w:rsidRPr="00F84C5C">
              <w:t>)</w:t>
            </w:r>
          </w:p>
          <w:p w14:paraId="322034E6" w14:textId="77777777" w:rsidR="00AD28F7" w:rsidRPr="00F84C5C" w:rsidRDefault="00AD28F7" w:rsidP="00AD28F7">
            <w:pPr>
              <w:numPr>
                <w:ilvl w:val="0"/>
                <w:numId w:val="33"/>
              </w:numPr>
            </w:pPr>
            <w:r w:rsidRPr="00F84C5C">
              <w:t>Study adaptive-resolution coding approaches for real-time communication, adaptive streaming, and 360-degree viewport-dependent streaming, including filters for resampling, reference picture management, and related scope and signalling</w:t>
            </w:r>
          </w:p>
          <w:p w14:paraId="189A3A6B" w14:textId="77777777" w:rsidR="00AD28F7" w:rsidRPr="00F84C5C" w:rsidRDefault="00AD28F7" w:rsidP="00AD28F7">
            <w:pPr>
              <w:numPr>
                <w:ilvl w:val="0"/>
                <w:numId w:val="28"/>
              </w:numPr>
            </w:pPr>
            <w:r w:rsidRPr="00F84C5C">
              <w:t>Study approaches for temporal scalability to avoid temporal judder when temporal scalability sub-bitstream extraction is used for achieving lower frame rate, and consider whether this should have a normative impact.</w:t>
            </w:r>
          </w:p>
          <w:p w14:paraId="6FBFCCB2" w14:textId="77777777" w:rsidR="00AD28F7" w:rsidRDefault="00AD28F7" w:rsidP="00AD28F7">
            <w:pPr>
              <w:numPr>
                <w:ilvl w:val="0"/>
                <w:numId w:val="28"/>
              </w:numPr>
            </w:pPr>
            <w:r w:rsidRPr="00F84C5C">
              <w:rPr>
                <w:rFonts w:eastAsia="Times New Roman"/>
              </w:rPr>
              <w:t>Identify</w:t>
            </w:r>
            <w:r w:rsidRPr="00F84C5C">
              <w:t xml:space="preserve"> related test conditions</w:t>
            </w:r>
            <w:r>
              <w:t xml:space="preserve"> for an upcoming core experiment</w:t>
            </w:r>
            <w:r w:rsidRPr="00F84C5C">
              <w:t>, test sequences, and evaluation techniques (including subjective assessment techniques)</w:t>
            </w:r>
            <w:r>
              <w:t>, including a base configuration to test other ARC modalities against.</w:t>
            </w:r>
          </w:p>
          <w:p w14:paraId="2C1CC0DA" w14:textId="77777777" w:rsidR="00AD28F7" w:rsidRPr="00F84C5C" w:rsidRDefault="00AD28F7" w:rsidP="00AD28F7">
            <w:pPr>
              <w:numPr>
                <w:ilvl w:val="0"/>
                <w:numId w:val="28"/>
              </w:numPr>
            </w:pPr>
            <w:r>
              <w:t>Develop a software framework which allows testing various modalities of ARC in the context of the VTM software</w:t>
            </w:r>
          </w:p>
          <w:p w14:paraId="661F2C28" w14:textId="77777777" w:rsidR="00AD28F7" w:rsidRPr="00F84C5C" w:rsidRDefault="00AD28F7" w:rsidP="00AD28F7">
            <w:pPr>
              <w:numPr>
                <w:ilvl w:val="0"/>
                <w:numId w:val="28"/>
              </w:numPr>
            </w:pPr>
            <w:r w:rsidRPr="00F84C5C">
              <w:t>Study potential approaches for support of layered coding scalability including spatial, temporal, quality, and view scalability</w:t>
            </w:r>
          </w:p>
          <w:p w14:paraId="56B5FBD1" w14:textId="77777777" w:rsidR="00AD28F7" w:rsidRPr="00F84C5C" w:rsidRDefault="00AD28F7" w:rsidP="00AD28F7">
            <w:pPr>
              <w:numPr>
                <w:ilvl w:val="0"/>
                <w:numId w:val="14"/>
              </w:numPr>
              <w:tabs>
                <w:tab w:val="clear" w:pos="360"/>
                <w:tab w:val="clear" w:pos="720"/>
                <w:tab w:val="clear" w:pos="1080"/>
                <w:tab w:val="clear" w:pos="1440"/>
              </w:tabs>
              <w:adjustRightInd/>
              <w:textAlignment w:val="auto"/>
            </w:pPr>
          </w:p>
        </w:tc>
        <w:tc>
          <w:tcPr>
            <w:tcW w:w="2448" w:type="dxa"/>
          </w:tcPr>
          <w:p w14:paraId="1E8A5D3D" w14:textId="2310A20B" w:rsidR="00AD28F7" w:rsidRPr="00F84C5C" w:rsidRDefault="00AD28F7" w:rsidP="00AD28F7">
            <w:r w:rsidRPr="00F84C5C">
              <w:t>S. Wenger and A. Segall (co-chairs), M. M. Hannuksela, Hendry, S. McCarthy, Y.-C. Sun</w:t>
            </w:r>
            <w:r>
              <w:t xml:space="preserve">, P. </w:t>
            </w:r>
            <w:proofErr w:type="spellStart"/>
            <w:r>
              <w:t>Topwala</w:t>
            </w:r>
            <w:proofErr w:type="spellEnd"/>
            <w:r>
              <w:t>, M. Zhou</w:t>
            </w:r>
            <w:r w:rsidRPr="00F84C5C">
              <w:t xml:space="preserve"> (vice-chairs)</w:t>
            </w:r>
          </w:p>
        </w:tc>
        <w:tc>
          <w:tcPr>
            <w:tcW w:w="1152" w:type="dxa"/>
          </w:tcPr>
          <w:p w14:paraId="3D27BE9C" w14:textId="77777777" w:rsidR="00AD28F7" w:rsidRPr="00F84C5C" w:rsidRDefault="00AD28F7" w:rsidP="00AD28F7">
            <w:r w:rsidRPr="00F84C5C">
              <w:t>N</w:t>
            </w:r>
          </w:p>
        </w:tc>
      </w:tr>
      <w:tr w:rsidR="00832E71" w:rsidRPr="00F84C5C" w14:paraId="0D61E294" w14:textId="77777777" w:rsidTr="00621696">
        <w:trPr>
          <w:cantSplit/>
          <w:jc w:val="center"/>
        </w:trPr>
        <w:tc>
          <w:tcPr>
            <w:tcW w:w="5286" w:type="dxa"/>
          </w:tcPr>
          <w:p w14:paraId="722C781E" w14:textId="77777777" w:rsidR="00832E71" w:rsidRPr="00F84C5C" w:rsidRDefault="00832E71" w:rsidP="00BE5C79">
            <w:pPr>
              <w:rPr>
                <w:b/>
              </w:rPr>
            </w:pPr>
            <w:r w:rsidRPr="00F84C5C">
              <w:rPr>
                <w:b/>
              </w:rPr>
              <w:lastRenderedPageBreak/>
              <w:t>Neural networks in video coding (AHG9)</w:t>
            </w:r>
          </w:p>
          <w:p w14:paraId="2F0907E4" w14:textId="77777777" w:rsidR="00832E71" w:rsidRPr="00F84C5C" w:rsidRDefault="00832E71" w:rsidP="00BE5C79">
            <w:pPr>
              <w:ind w:left="360"/>
            </w:pPr>
            <w:r w:rsidRPr="00F84C5C">
              <w:t>(</w:t>
            </w:r>
            <w:hyperlink r:id="rId1016" w:history="1">
              <w:r w:rsidRPr="00F84C5C">
                <w:rPr>
                  <w:rStyle w:val="Hyperlink"/>
                </w:rPr>
                <w:t>jvet@lists.rwth-aachen.de</w:t>
              </w:r>
            </w:hyperlink>
            <w:r w:rsidRPr="00F84C5C">
              <w:t>)</w:t>
            </w:r>
          </w:p>
          <w:p w14:paraId="08808C60"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F84C5C">
              <w:rPr>
                <w:rFonts w:eastAsia="Times New Roman"/>
              </w:rPr>
              <w:t>Investigate the benefit of using neural networks in video compression such as CNN loop filter, intra prediction</w:t>
            </w:r>
            <w:r w:rsidR="00F45FC7" w:rsidRPr="00F84C5C">
              <w:rPr>
                <w:rFonts w:eastAsia="Times New Roman"/>
              </w:rPr>
              <w:t>,</w:t>
            </w:r>
            <w:r w:rsidRPr="00F84C5C">
              <w:rPr>
                <w:rFonts w:eastAsia="Times New Roman"/>
              </w:rPr>
              <w:t xml:space="preserve"> </w:t>
            </w:r>
            <w:r w:rsidR="00F45FC7" w:rsidRPr="00F84C5C">
              <w:rPr>
                <w:rFonts w:eastAsia="Times New Roman"/>
              </w:rPr>
              <w:t xml:space="preserve">re-sampling in adaptive resolution coding, </w:t>
            </w:r>
            <w:r w:rsidRPr="00F84C5C">
              <w:rPr>
                <w:rFonts w:eastAsia="Times New Roman"/>
              </w:rPr>
              <w:t xml:space="preserve">and </w:t>
            </w:r>
            <w:r w:rsidR="00F45FC7" w:rsidRPr="00F84C5C">
              <w:rPr>
                <w:rFonts w:eastAsia="Times New Roman"/>
              </w:rPr>
              <w:t xml:space="preserve">encoder side </w:t>
            </w:r>
            <w:r w:rsidRPr="00F84C5C">
              <w:rPr>
                <w:rFonts w:eastAsia="Times New Roman"/>
              </w:rPr>
              <w:t>partition</w:t>
            </w:r>
            <w:r w:rsidR="00F45FC7" w:rsidRPr="00F84C5C">
              <w:rPr>
                <w:rFonts w:eastAsia="Times New Roman"/>
              </w:rPr>
              <w:t xml:space="preserve"> mode decision</w:t>
            </w:r>
            <w:r w:rsidRPr="00F84C5C">
              <w:rPr>
                <w:rFonts w:eastAsia="Times New Roman"/>
              </w:rPr>
              <w:t>s</w:t>
            </w:r>
            <w:r w:rsidR="00604A7A" w:rsidRPr="00F84C5C">
              <w:rPr>
                <w:rFonts w:eastAsia="Times New Roman"/>
              </w:rPr>
              <w:t>.</w:t>
            </w:r>
          </w:p>
          <w:p w14:paraId="4695EA7C"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Investigate the complexity impact of using neural networks in video compression</w:t>
            </w:r>
            <w:r w:rsidR="00604A7A" w:rsidRPr="00F84C5C">
              <w:rPr>
                <w:rFonts w:eastAsia="Times New Roman"/>
              </w:rPr>
              <w:t>.</w:t>
            </w:r>
          </w:p>
          <w:p w14:paraId="005165F3" w14:textId="77777777" w:rsidR="00832E71" w:rsidRPr="0064348E"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 xml:space="preserve">Investigate the complexity measurement of neural </w:t>
            </w:r>
            <w:r w:rsidRPr="0064348E">
              <w:rPr>
                <w:rFonts w:eastAsia="Times New Roman"/>
              </w:rPr>
              <w:t>network coding tools</w:t>
            </w:r>
            <w:r w:rsidR="00604A7A" w:rsidRPr="0064348E">
              <w:rPr>
                <w:rFonts w:eastAsia="Times New Roman"/>
              </w:rPr>
              <w:t>.</w:t>
            </w:r>
          </w:p>
          <w:p w14:paraId="76B6828F" w14:textId="29CDADB4" w:rsidR="00B578EA"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617784">
              <w:rPr>
                <w:rFonts w:eastAsia="Times New Roman"/>
                <w:lang w:eastAsia="de-DE"/>
              </w:rPr>
              <w:t>Investigate benefit of universal versus selectable networks, both in terms of compression benefit and complexity</w:t>
            </w:r>
            <w:r w:rsidR="0064348E">
              <w:rPr>
                <w:rFonts w:eastAsia="Times New Roman"/>
                <w:lang w:eastAsia="de-DE"/>
              </w:rPr>
              <w:t>.</w:t>
            </w:r>
          </w:p>
          <w:p w14:paraId="17D39AB4" w14:textId="08E728AF" w:rsidR="0064348E" w:rsidRPr="00617784"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Pr>
                <w:rFonts w:eastAsia="Times New Roman"/>
                <w:lang w:eastAsia="de-DE"/>
              </w:rPr>
              <w:t xml:space="preserve">Investigate how </w:t>
            </w:r>
            <w:r w:rsidR="00F45D53">
              <w:rPr>
                <w:rFonts w:eastAsia="Times New Roman"/>
                <w:lang w:eastAsia="de-DE"/>
              </w:rPr>
              <w:t>CNN</w:t>
            </w:r>
            <w:r>
              <w:rPr>
                <w:rFonts w:eastAsia="Times New Roman"/>
                <w:lang w:eastAsia="de-DE"/>
              </w:rPr>
              <w:t xml:space="preserve"> parameters can be established for operation of the decoding process.</w:t>
            </w:r>
          </w:p>
          <w:p w14:paraId="4DC0D905" w14:textId="271085D6"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F84C5C">
              <w:rPr>
                <w:rFonts w:eastAsia="Times New Roman"/>
              </w:rPr>
              <w:t>Investigate the impact of training materials on the performance of neural network coding tools</w:t>
            </w:r>
            <w:r w:rsidR="00604A7A" w:rsidRPr="00F84C5C">
              <w:rPr>
                <w:rFonts w:eastAsia="Times New Roman"/>
              </w:rPr>
              <w:t>.</w:t>
            </w:r>
          </w:p>
          <w:p w14:paraId="7A526211" w14:textId="77777777" w:rsidR="00832E71" w:rsidRPr="00F84C5C"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F84C5C">
              <w:rPr>
                <w:rFonts w:eastAsia="Times New Roman"/>
              </w:rPr>
              <w:t xml:space="preserve">Investigate the impact </w:t>
            </w:r>
            <w:r w:rsidR="00F45FC7" w:rsidRPr="00F84C5C">
              <w:rPr>
                <w:rFonts w:eastAsia="Times New Roman"/>
              </w:rPr>
              <w:t xml:space="preserve">of the training process on performance </w:t>
            </w:r>
            <w:r w:rsidRPr="00F84C5C">
              <w:rPr>
                <w:rFonts w:eastAsia="Times New Roman"/>
              </w:rPr>
              <w:t>and complexity</w:t>
            </w:r>
            <w:r w:rsidR="00604A7A" w:rsidRPr="00F84C5C">
              <w:rPr>
                <w:rFonts w:eastAsia="Times New Roman"/>
              </w:rPr>
              <w:t>.</w:t>
            </w:r>
          </w:p>
          <w:p w14:paraId="458918D1" w14:textId="77777777" w:rsidR="00BD049F" w:rsidRPr="00F84C5C" w:rsidRDefault="00BD049F" w:rsidP="0052273D"/>
        </w:tc>
        <w:tc>
          <w:tcPr>
            <w:tcW w:w="2448" w:type="dxa"/>
          </w:tcPr>
          <w:p w14:paraId="3789E078" w14:textId="77777777" w:rsidR="00832E71" w:rsidRPr="00F84C5C" w:rsidRDefault="00832E71" w:rsidP="0052273D">
            <w:r w:rsidRPr="00F84C5C">
              <w:t>S. Liu (chair), B. Choi, K. Kawamura, Y. Li, L. Wang, P. Wu, H. Yang (vice</w:t>
            </w:r>
            <w:r w:rsidR="008775DB" w:rsidRPr="00F84C5C">
              <w:t>-</w:t>
            </w:r>
            <w:r w:rsidRPr="00F84C5C">
              <w:t xml:space="preserve">chairs) </w:t>
            </w:r>
          </w:p>
        </w:tc>
        <w:tc>
          <w:tcPr>
            <w:tcW w:w="1152" w:type="dxa"/>
          </w:tcPr>
          <w:p w14:paraId="3F752D91" w14:textId="77777777" w:rsidR="00832E71" w:rsidRPr="00F84C5C" w:rsidRDefault="00832E71" w:rsidP="0052273D">
            <w:r w:rsidRPr="00F84C5C">
              <w:t>N</w:t>
            </w:r>
          </w:p>
        </w:tc>
      </w:tr>
      <w:tr w:rsidR="00832E71" w:rsidRPr="00F84C5C" w14:paraId="544EA57E" w14:textId="77777777" w:rsidTr="00621696">
        <w:trPr>
          <w:cantSplit/>
          <w:jc w:val="center"/>
        </w:trPr>
        <w:tc>
          <w:tcPr>
            <w:tcW w:w="5286" w:type="dxa"/>
          </w:tcPr>
          <w:p w14:paraId="7F3E0581" w14:textId="77777777" w:rsidR="00832E71" w:rsidRPr="00F84C5C" w:rsidRDefault="00832E71" w:rsidP="00BE5C79">
            <w:pPr>
              <w:rPr>
                <w:b/>
              </w:rPr>
            </w:pPr>
            <w:r w:rsidRPr="00F84C5C">
              <w:rPr>
                <w:b/>
              </w:rPr>
              <w:t>Encoding algorithm optimization (AHG10)</w:t>
            </w:r>
          </w:p>
          <w:p w14:paraId="0966197B" w14:textId="77777777" w:rsidR="00832E71" w:rsidRPr="00F84C5C" w:rsidRDefault="00832E71" w:rsidP="00BE5C79">
            <w:pPr>
              <w:ind w:left="360"/>
            </w:pPr>
            <w:r w:rsidRPr="00F84C5C">
              <w:t>(</w:t>
            </w:r>
            <w:hyperlink r:id="rId1017" w:history="1">
              <w:r w:rsidRPr="00F84C5C">
                <w:rPr>
                  <w:rStyle w:val="Hyperlink"/>
                </w:rPr>
                <w:t>jvet@lists.rwth-aachen.de</w:t>
              </w:r>
            </w:hyperlink>
            <w:r w:rsidRPr="00F84C5C">
              <w:t>)</w:t>
            </w:r>
          </w:p>
          <w:p w14:paraId="2CEC41A7" w14:textId="77777777" w:rsidR="009D029F" w:rsidRPr="00F84C5C" w:rsidRDefault="00F435F0" w:rsidP="0052273D">
            <w:pPr>
              <w:numPr>
                <w:ilvl w:val="0"/>
                <w:numId w:val="22"/>
              </w:numPr>
              <w:textAlignment w:val="auto"/>
              <w:rPr>
                <w:sz w:val="20"/>
                <w:lang w:eastAsia="ja-JP"/>
              </w:rPr>
            </w:pPr>
            <w:r w:rsidRPr="00F84C5C">
              <w:t>Study the impact of using techniques such as GOP structures and perceptually optimized adaptive quantization for encoder optimization.</w:t>
            </w:r>
          </w:p>
          <w:p w14:paraId="431E09C2" w14:textId="77777777" w:rsidR="00F435F0" w:rsidRPr="00F84C5C" w:rsidRDefault="00F435F0" w:rsidP="0052273D">
            <w:pPr>
              <w:numPr>
                <w:ilvl w:val="0"/>
                <w:numId w:val="22"/>
              </w:numPr>
              <w:textAlignment w:val="auto"/>
            </w:pPr>
            <w:r w:rsidRPr="00F84C5C">
              <w:t xml:space="preserve">Study the impact of adaptive quantization on individual tools in </w:t>
            </w:r>
            <w:r w:rsidR="00F45FC7" w:rsidRPr="00F84C5C">
              <w:t xml:space="preserve">the </w:t>
            </w:r>
            <w:r w:rsidR="008775DB" w:rsidRPr="00F84C5C">
              <w:t>test model</w:t>
            </w:r>
            <w:r w:rsidR="00F45FC7" w:rsidRPr="00F84C5C">
              <w:t>.</w:t>
            </w:r>
          </w:p>
          <w:p w14:paraId="726933DC" w14:textId="77777777" w:rsidR="00F435F0" w:rsidRPr="00F84C5C" w:rsidRDefault="00F435F0" w:rsidP="0052273D">
            <w:pPr>
              <w:numPr>
                <w:ilvl w:val="0"/>
                <w:numId w:val="22"/>
              </w:numPr>
              <w:textAlignment w:val="auto"/>
            </w:pPr>
            <w:r w:rsidRPr="00F84C5C">
              <w:t>Study the quantiza</w:t>
            </w:r>
            <w:r w:rsidR="00F45FC7" w:rsidRPr="00F84C5C">
              <w:t xml:space="preserve">tion adaptation tool in the </w:t>
            </w:r>
            <w:r w:rsidR="008775DB" w:rsidRPr="00F84C5C">
              <w:t>test model</w:t>
            </w:r>
            <w:r w:rsidR="00F45FC7" w:rsidRPr="00F84C5C">
              <w:t>.</w:t>
            </w:r>
          </w:p>
          <w:p w14:paraId="48F77DB3" w14:textId="77777777" w:rsidR="00F435F0" w:rsidRPr="00F84C5C" w:rsidRDefault="00F435F0" w:rsidP="0052273D">
            <w:pPr>
              <w:numPr>
                <w:ilvl w:val="0"/>
                <w:numId w:val="22"/>
              </w:numPr>
              <w:textAlignment w:val="auto"/>
            </w:pPr>
            <w:r w:rsidRPr="00F84C5C">
              <w:t>Investigate the feasibility of adding a CTC test category in which adaptive quantization is turned on</w:t>
            </w:r>
            <w:r w:rsidR="00F45FC7" w:rsidRPr="00F84C5C">
              <w:t>.</w:t>
            </w:r>
          </w:p>
          <w:p w14:paraId="599E22C1" w14:textId="77777777" w:rsidR="00F435F0" w:rsidRPr="00F84C5C" w:rsidRDefault="00F435F0" w:rsidP="0052273D">
            <w:pPr>
              <w:numPr>
                <w:ilvl w:val="0"/>
                <w:numId w:val="22"/>
              </w:numPr>
              <w:textAlignment w:val="auto"/>
            </w:pPr>
            <w:bookmarkStart w:id="16965" w:name="_Hlk511977925"/>
            <w:r w:rsidRPr="00F84C5C">
              <w:t>Study quality metrics for measuring subjective quality</w:t>
            </w:r>
            <w:bookmarkEnd w:id="16965"/>
            <w:r w:rsidRPr="00F84C5C">
              <w:t xml:space="preserve"> using e.g. the CfP response MOS scores.</w:t>
            </w:r>
          </w:p>
          <w:p w14:paraId="22A82114" w14:textId="77777777" w:rsidR="00F435F0" w:rsidRPr="00F84C5C" w:rsidRDefault="00F435F0" w:rsidP="0052273D">
            <w:pPr>
              <w:numPr>
                <w:ilvl w:val="0"/>
                <w:numId w:val="22"/>
              </w:numPr>
              <w:textAlignment w:val="auto"/>
            </w:pPr>
            <w:r w:rsidRPr="00F84C5C">
              <w:rPr>
                <w:rFonts w:eastAsia="Times New Roman" w:cs="Helvetica"/>
              </w:rPr>
              <w:t xml:space="preserve">Investigate other methods of improving objective and/or subjective quality, including adaptive coding structures, </w:t>
            </w:r>
            <w:r w:rsidRPr="00F84C5C">
              <w:t>adaptive quantization without signalling</w:t>
            </w:r>
            <w:r w:rsidR="00F45FC7" w:rsidRPr="00F84C5C">
              <w:t>,</w:t>
            </w:r>
            <w:r w:rsidRPr="00F84C5C">
              <w:rPr>
                <w:rFonts w:eastAsia="Times New Roman" w:cs="Helvetica"/>
              </w:rPr>
              <w:t xml:space="preserve"> and multi-pass encoding.</w:t>
            </w:r>
          </w:p>
          <w:p w14:paraId="2709C360" w14:textId="77777777" w:rsidR="00F45FC7" w:rsidRPr="00F84C5C" w:rsidRDefault="00F45FC7" w:rsidP="0052273D">
            <w:pPr>
              <w:numPr>
                <w:ilvl w:val="0"/>
                <w:numId w:val="22"/>
              </w:numPr>
              <w:textAlignment w:val="auto"/>
            </w:pPr>
            <w:r w:rsidRPr="00F84C5C">
              <w:rPr>
                <w:rFonts w:eastAsia="Times New Roman" w:cs="Helvetica"/>
              </w:rPr>
              <w:t>Study methods of rate control and their impact on performance, subjective and objective quality.</w:t>
            </w:r>
          </w:p>
          <w:p w14:paraId="3C98FBD0" w14:textId="77777777" w:rsidR="00832E71" w:rsidRPr="00F84C5C" w:rsidRDefault="00832E71" w:rsidP="0052273D"/>
        </w:tc>
        <w:tc>
          <w:tcPr>
            <w:tcW w:w="2448" w:type="dxa"/>
          </w:tcPr>
          <w:p w14:paraId="54012E68" w14:textId="528D8963" w:rsidR="00832E71" w:rsidRPr="00F84C5C" w:rsidRDefault="008775DB" w:rsidP="0052273D">
            <w:r w:rsidRPr="00F84C5C">
              <w:t>A. Duenas</w:t>
            </w:r>
            <w:r w:rsidR="00D91FAB" w:rsidRPr="00F84C5C">
              <w:t>,</w:t>
            </w:r>
            <w:r w:rsidRPr="00F84C5C">
              <w:t xml:space="preserve"> A. Tourapis</w:t>
            </w:r>
            <w:r w:rsidR="00832E71" w:rsidRPr="00F84C5C">
              <w:t xml:space="preserve"> (</w:t>
            </w:r>
            <w:r w:rsidRPr="00F84C5C">
              <w:t>co-</w:t>
            </w:r>
            <w:r w:rsidR="00832E71" w:rsidRPr="00F84C5C">
              <w:t>chair</w:t>
            </w:r>
            <w:r w:rsidRPr="00F84C5C">
              <w:t>s</w:t>
            </w:r>
            <w:r w:rsidR="00832E71" w:rsidRPr="00F84C5C">
              <w:t>), C. Helmrich, S. Ikonin, A. Norkin</w:t>
            </w:r>
            <w:r w:rsidRPr="00F84C5C">
              <w:t>, R. Sjöberg</w:t>
            </w:r>
            <w:r w:rsidR="003F05F9" w:rsidRPr="00F84C5C">
              <w:t xml:space="preserve"> </w:t>
            </w:r>
            <w:r w:rsidR="00832E71" w:rsidRPr="00F84C5C">
              <w:t>(vice</w:t>
            </w:r>
            <w:r w:rsidRPr="00F84C5C">
              <w:t>-</w:t>
            </w:r>
            <w:r w:rsidR="00832E71" w:rsidRPr="00F84C5C">
              <w:t>chairs)</w:t>
            </w:r>
          </w:p>
        </w:tc>
        <w:tc>
          <w:tcPr>
            <w:tcW w:w="1152" w:type="dxa"/>
          </w:tcPr>
          <w:p w14:paraId="4C5E2F6F" w14:textId="77777777" w:rsidR="00832E71" w:rsidRPr="00F84C5C" w:rsidRDefault="00832E71" w:rsidP="0052273D">
            <w:r w:rsidRPr="00F84C5C">
              <w:t>N</w:t>
            </w:r>
          </w:p>
        </w:tc>
      </w:tr>
      <w:tr w:rsidR="00832E71" w:rsidRPr="00F84C5C" w14:paraId="73FBBD97" w14:textId="77777777" w:rsidTr="00621696">
        <w:trPr>
          <w:cantSplit/>
          <w:jc w:val="center"/>
        </w:trPr>
        <w:tc>
          <w:tcPr>
            <w:tcW w:w="5286" w:type="dxa"/>
          </w:tcPr>
          <w:p w14:paraId="682FA963" w14:textId="77777777" w:rsidR="00832E71" w:rsidRPr="00F84C5C" w:rsidRDefault="00832E71" w:rsidP="00BE5C79">
            <w:pPr>
              <w:rPr>
                <w:b/>
              </w:rPr>
            </w:pPr>
            <w:r w:rsidRPr="00F84C5C">
              <w:rPr>
                <w:b/>
              </w:rPr>
              <w:lastRenderedPageBreak/>
              <w:t>Screen content coding (AHG11)</w:t>
            </w:r>
          </w:p>
          <w:p w14:paraId="07823A46" w14:textId="77777777" w:rsidR="00832E71" w:rsidRPr="00F84C5C" w:rsidRDefault="00832E71" w:rsidP="00BE5C79">
            <w:pPr>
              <w:ind w:left="360"/>
            </w:pPr>
            <w:r w:rsidRPr="00F84C5C">
              <w:t>(</w:t>
            </w:r>
            <w:hyperlink r:id="rId1018" w:history="1">
              <w:r w:rsidRPr="00F84C5C">
                <w:rPr>
                  <w:rStyle w:val="Hyperlink"/>
                </w:rPr>
                <w:t>jvet@lists.rwth-aachen.de</w:t>
              </w:r>
            </w:hyperlink>
            <w:r w:rsidRPr="00F84C5C">
              <w:t>)</w:t>
            </w:r>
          </w:p>
          <w:p w14:paraId="2A0233D9" w14:textId="77777777" w:rsidR="00832E71" w:rsidRPr="00F84C5C" w:rsidRDefault="00832E71" w:rsidP="0052273D">
            <w:pPr>
              <w:numPr>
                <w:ilvl w:val="0"/>
                <w:numId w:val="14"/>
              </w:numPr>
            </w:pPr>
            <w:r w:rsidRPr="00F84C5C">
              <w:t>Investigate coding tools targeted at screen content</w:t>
            </w:r>
            <w:r w:rsidR="00F45FC7" w:rsidRPr="00F84C5C">
              <w:t xml:space="preserve"> in terms of compression benefit and </w:t>
            </w:r>
            <w:r w:rsidRPr="00F84C5C">
              <w:t>implementation complexity</w:t>
            </w:r>
            <w:r w:rsidR="00F45FC7" w:rsidRPr="00F84C5C">
              <w:t>.</w:t>
            </w:r>
          </w:p>
          <w:p w14:paraId="318BC9F3" w14:textId="7D83113F" w:rsidR="00832E71" w:rsidRPr="00F84C5C" w:rsidRDefault="00832E71" w:rsidP="0052273D">
            <w:pPr>
              <w:numPr>
                <w:ilvl w:val="0"/>
                <w:numId w:val="14"/>
              </w:numPr>
              <w:rPr>
                <w:rFonts w:eastAsia="Times New Roman"/>
                <w:color w:val="1F497D"/>
              </w:rPr>
            </w:pPr>
            <w:r w:rsidRPr="00F84C5C">
              <w:t>Identify test materials</w:t>
            </w:r>
            <w:r w:rsidR="007E6EE4" w:rsidRPr="00F84C5C">
              <w:t>,</w:t>
            </w:r>
            <w:r w:rsidRPr="00F84C5C">
              <w:t xml:space="preserve"> </w:t>
            </w:r>
            <w:r w:rsidR="00F45FC7" w:rsidRPr="00F84C5C">
              <w:t>discuss</w:t>
            </w:r>
            <w:r w:rsidRPr="00F84C5C">
              <w:t xml:space="preserve"> testing conditions for screen content</w:t>
            </w:r>
            <w:r w:rsidR="008775DB" w:rsidRPr="00F84C5C">
              <w:t xml:space="preserve"> coding</w:t>
            </w:r>
            <w:r w:rsidR="007E6EE4" w:rsidRPr="00F84C5C">
              <w:t>, and propose associated updated common test conditions</w:t>
            </w:r>
            <w:r w:rsidR="00F45FC7" w:rsidRPr="00F84C5C">
              <w:t>.</w:t>
            </w:r>
          </w:p>
          <w:p w14:paraId="2006A61D" w14:textId="52DE6928" w:rsidR="0096700B" w:rsidRPr="00617784" w:rsidRDefault="0096700B" w:rsidP="0052273D">
            <w:pPr>
              <w:numPr>
                <w:ilvl w:val="0"/>
                <w:numId w:val="14"/>
              </w:numPr>
              <w:rPr>
                <w:rFonts w:eastAsia="Times New Roman"/>
              </w:rPr>
            </w:pPr>
            <w:r w:rsidRPr="00F84C5C">
              <w:t xml:space="preserve">Study the impact of loop filters on screen content </w:t>
            </w:r>
            <w:r w:rsidRPr="00F45D53">
              <w:t>coding</w:t>
            </w:r>
            <w:r w:rsidR="00F45D53" w:rsidRPr="00F45D53">
              <w:t>.</w:t>
            </w:r>
          </w:p>
          <w:p w14:paraId="5ACF3901" w14:textId="77777777" w:rsidR="00BD049F" w:rsidRPr="00F84C5C" w:rsidRDefault="00BD049F" w:rsidP="0052273D"/>
        </w:tc>
        <w:tc>
          <w:tcPr>
            <w:tcW w:w="2448" w:type="dxa"/>
          </w:tcPr>
          <w:p w14:paraId="5ACAD160" w14:textId="1856FF0B" w:rsidR="00832E71" w:rsidRPr="00F84C5C" w:rsidRDefault="00832E71" w:rsidP="0052273D">
            <w:r w:rsidRPr="00F84C5C">
              <w:t>S.</w:t>
            </w:r>
            <w:r w:rsidR="008775DB" w:rsidRPr="00F84C5C">
              <w:t> </w:t>
            </w:r>
            <w:r w:rsidRPr="00F84C5C">
              <w:t>Liu (chair), J.</w:t>
            </w:r>
            <w:r w:rsidR="008775DB" w:rsidRPr="00F84C5C">
              <w:t> </w:t>
            </w:r>
            <w:r w:rsidRPr="00F84C5C">
              <w:t xml:space="preserve">Boyce, </w:t>
            </w:r>
            <w:r w:rsidR="008775DB" w:rsidRPr="00F84C5C">
              <w:t xml:space="preserve">A. Filippov, </w:t>
            </w:r>
            <w:r w:rsidRPr="00F84C5C">
              <w:t>Y.-C. Sun</w:t>
            </w:r>
            <w:r w:rsidR="008775DB" w:rsidRPr="00F84C5C">
              <w:t>,</w:t>
            </w:r>
            <w:r w:rsidRPr="00F84C5C">
              <w:t xml:space="preserve"> </w:t>
            </w:r>
            <w:r w:rsidR="00A84015" w:rsidRPr="00F84C5C">
              <w:t>J. Xu</w:t>
            </w:r>
            <w:r w:rsidR="00F45D53">
              <w:t>, H. Yang</w:t>
            </w:r>
            <w:r w:rsidR="008775DB" w:rsidRPr="00F84C5C">
              <w:t xml:space="preserve"> </w:t>
            </w:r>
            <w:r w:rsidRPr="00F84C5C">
              <w:t>(vice</w:t>
            </w:r>
            <w:r w:rsidR="008775DB" w:rsidRPr="00F84C5C">
              <w:t>-</w:t>
            </w:r>
            <w:r w:rsidRPr="00F84C5C">
              <w:t>chairs)</w:t>
            </w:r>
          </w:p>
        </w:tc>
        <w:tc>
          <w:tcPr>
            <w:tcW w:w="1152" w:type="dxa"/>
          </w:tcPr>
          <w:p w14:paraId="31CF2CF0" w14:textId="77777777" w:rsidR="00832E71" w:rsidRPr="00F84C5C" w:rsidRDefault="00832E71" w:rsidP="0052273D">
            <w:r w:rsidRPr="00F84C5C">
              <w:t>N</w:t>
            </w:r>
          </w:p>
        </w:tc>
      </w:tr>
      <w:tr w:rsidR="00832E71" w:rsidRPr="00F84C5C" w14:paraId="4FEE5B29" w14:textId="77777777" w:rsidTr="00621696">
        <w:trPr>
          <w:cantSplit/>
          <w:jc w:val="center"/>
        </w:trPr>
        <w:tc>
          <w:tcPr>
            <w:tcW w:w="5286" w:type="dxa"/>
          </w:tcPr>
          <w:p w14:paraId="1BA531DC" w14:textId="77777777" w:rsidR="00832E71" w:rsidRPr="00F84C5C" w:rsidRDefault="00832E71" w:rsidP="00BE5C79">
            <w:pPr>
              <w:rPr>
                <w:b/>
              </w:rPr>
            </w:pPr>
            <w:r w:rsidRPr="00F84C5C">
              <w:rPr>
                <w:b/>
              </w:rPr>
              <w:t>High-level parallelism</w:t>
            </w:r>
            <w:r w:rsidR="008775DB" w:rsidRPr="00F84C5C">
              <w:rPr>
                <w:b/>
              </w:rPr>
              <w:t xml:space="preserve"> and coded picture regions</w:t>
            </w:r>
            <w:r w:rsidRPr="00F84C5C">
              <w:rPr>
                <w:b/>
              </w:rPr>
              <w:t xml:space="preserve"> (AHG12)</w:t>
            </w:r>
          </w:p>
          <w:p w14:paraId="2B767CE5" w14:textId="77777777" w:rsidR="0099058F" w:rsidRPr="00F84C5C" w:rsidRDefault="00832E71" w:rsidP="00BE5C79">
            <w:pPr>
              <w:ind w:left="360"/>
            </w:pPr>
            <w:r w:rsidRPr="00F84C5C">
              <w:t>(</w:t>
            </w:r>
            <w:hyperlink r:id="rId1019" w:history="1">
              <w:r w:rsidRPr="00F84C5C">
                <w:rPr>
                  <w:rStyle w:val="Hyperlink"/>
                </w:rPr>
                <w:t>jvet@lists.rwth-aachen.de</w:t>
              </w:r>
            </w:hyperlink>
            <w:r w:rsidRPr="00F84C5C">
              <w:t>)</w:t>
            </w:r>
          </w:p>
          <w:p w14:paraId="168FDCC7"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6966" w:name="_MailEndCompose"/>
            <w:r w:rsidRPr="00F84C5C">
              <w:rPr>
                <w:color w:val="000000"/>
                <w:lang w:eastAsia="ja-JP"/>
              </w:rPr>
              <w:t xml:space="preserve">Study </w:t>
            </w:r>
            <w:proofErr w:type="spellStart"/>
            <w:r w:rsidRPr="00F84C5C">
              <w:rPr>
                <w:color w:val="000000"/>
                <w:lang w:eastAsia="ja-JP"/>
              </w:rPr>
              <w:t>wavefront</w:t>
            </w:r>
            <w:proofErr w:type="spellEnd"/>
            <w:r w:rsidRPr="00F84C5C">
              <w:rPr>
                <w:color w:val="000000"/>
                <w:lang w:eastAsia="ja-JP"/>
              </w:rPr>
              <w:t xml:space="preserve"> processing including the relationship with tiles and low delay characteristics.</w:t>
            </w:r>
          </w:p>
          <w:p w14:paraId="28158973"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F84C5C">
              <w:rPr>
                <w:color w:val="000000"/>
                <w:lang w:eastAsia="ja-JP"/>
              </w:rPr>
              <w:t>Study flexible loop filter control and tile size restriction, including identifying implications on coding tools and implementation.</w:t>
            </w:r>
          </w:p>
          <w:p w14:paraId="5D46BB5F" w14:textId="77777777" w:rsidR="00C85ACB" w:rsidRPr="00F84C5C"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F84C5C">
              <w:rPr>
                <w:color w:val="000000"/>
                <w:lang w:eastAsia="ja-JP"/>
              </w:rPr>
              <w:t>Study flexible tile partitioning (e.g. more flexible than HEVC and tile boundaries not spanning a full picture).</w:t>
            </w:r>
          </w:p>
          <w:bookmarkEnd w:id="16966"/>
          <w:p w14:paraId="078211D6"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rPr>
                <w:lang w:eastAsia="ja-JP"/>
              </w:rPr>
            </w:pPr>
            <w:r w:rsidRPr="00F84C5C">
              <w:rPr>
                <w:lang w:eastAsia="ja-JP"/>
              </w:rPr>
              <w:t>Study support of independently coded picture regions, including easy rewriting of such regions into a conforming sub-bitstream.</w:t>
            </w:r>
          </w:p>
          <w:p w14:paraId="23F2FDFC"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rPr>
                <w:lang w:eastAsia="ja-JP"/>
              </w:rPr>
            </w:pPr>
            <w:r w:rsidRPr="00F84C5C">
              <w:rPr>
                <w:lang w:eastAsia="ja-JP"/>
              </w:rPr>
              <w:t>Prepare software and configurations for the test model to facilitate parallel processing tests.</w:t>
            </w:r>
          </w:p>
          <w:p w14:paraId="3C066BB6" w14:textId="77777777" w:rsidR="0099058F" w:rsidRPr="00F84C5C" w:rsidRDefault="0099058F" w:rsidP="0052273D">
            <w:pPr>
              <w:numPr>
                <w:ilvl w:val="0"/>
                <w:numId w:val="29"/>
              </w:numPr>
              <w:tabs>
                <w:tab w:val="clear" w:pos="360"/>
                <w:tab w:val="clear" w:pos="720"/>
                <w:tab w:val="clear" w:pos="1080"/>
                <w:tab w:val="clear" w:pos="1440"/>
              </w:tabs>
              <w:adjustRightInd/>
              <w:textAlignment w:val="auto"/>
            </w:pPr>
            <w:r w:rsidRPr="00F84C5C">
              <w:rPr>
                <w:lang w:eastAsia="ja-JP"/>
              </w:rPr>
              <w:t>Study the coding efficiency impact of parallel processing and coded picture regions.</w:t>
            </w:r>
          </w:p>
          <w:p w14:paraId="5D5F03AD" w14:textId="77777777" w:rsidR="00832E71" w:rsidRPr="00F84C5C" w:rsidRDefault="00832E71" w:rsidP="00BE5C79">
            <w:pPr>
              <w:rPr>
                <w:b/>
              </w:rPr>
            </w:pPr>
          </w:p>
        </w:tc>
        <w:tc>
          <w:tcPr>
            <w:tcW w:w="2448" w:type="dxa"/>
          </w:tcPr>
          <w:p w14:paraId="211CE688" w14:textId="70C35E0A" w:rsidR="00832E71" w:rsidRPr="00F84C5C" w:rsidRDefault="0087571F" w:rsidP="0052273D">
            <w:r w:rsidRPr="00F84C5C">
              <w:t>S</w:t>
            </w:r>
            <w:r w:rsidR="00832E71" w:rsidRPr="00F84C5C">
              <w:t>.</w:t>
            </w:r>
            <w:r w:rsidR="008775DB" w:rsidRPr="00F84C5C">
              <w:t> </w:t>
            </w:r>
            <w:r w:rsidRPr="00F84C5C">
              <w:t xml:space="preserve">Deshpande </w:t>
            </w:r>
            <w:r w:rsidR="00832E71" w:rsidRPr="00F84C5C">
              <w:t xml:space="preserve">(chair), </w:t>
            </w:r>
            <w:r w:rsidR="008775DB" w:rsidRPr="00F84C5C">
              <w:t xml:space="preserve">M. M. Hannuksela, R. Sjöberg, </w:t>
            </w:r>
            <w:r w:rsidR="00832E71" w:rsidRPr="00F84C5C">
              <w:t>R.</w:t>
            </w:r>
            <w:r w:rsidR="008775DB" w:rsidRPr="00F84C5C">
              <w:t> </w:t>
            </w:r>
            <w:r w:rsidR="00832E71" w:rsidRPr="00F84C5C">
              <w:t xml:space="preserve">Skupin, </w:t>
            </w:r>
            <w:r w:rsidR="0099058F" w:rsidRPr="00F84C5C">
              <w:t>W.</w:t>
            </w:r>
            <w:r w:rsidR="00D83AC5" w:rsidRPr="00F84C5C">
              <w:t> </w:t>
            </w:r>
            <w:r w:rsidR="0099058F" w:rsidRPr="00F84C5C">
              <w:t xml:space="preserve">Wan, </w:t>
            </w:r>
            <w:r w:rsidR="00832E71" w:rsidRPr="00F84C5C">
              <w:t>Y.-K. Wang</w:t>
            </w:r>
            <w:r w:rsidR="00DD4154" w:rsidRPr="00F84C5C">
              <w:t xml:space="preserve"> </w:t>
            </w:r>
            <w:r w:rsidR="00A84015" w:rsidRPr="00F84C5C">
              <w:t xml:space="preserve">S. Wenger </w:t>
            </w:r>
            <w:r w:rsidR="00DD4154" w:rsidRPr="00F84C5C">
              <w:t>(vice-chairs)</w:t>
            </w:r>
          </w:p>
        </w:tc>
        <w:tc>
          <w:tcPr>
            <w:tcW w:w="1152" w:type="dxa"/>
          </w:tcPr>
          <w:p w14:paraId="6CC4AB59" w14:textId="77777777" w:rsidR="00832E71" w:rsidRPr="00F84C5C" w:rsidRDefault="0073577B" w:rsidP="0052273D">
            <w:r w:rsidRPr="00F84C5C">
              <w:t>N</w:t>
            </w:r>
          </w:p>
        </w:tc>
      </w:tr>
      <w:tr w:rsidR="00F45FC7" w:rsidRPr="00F84C5C" w14:paraId="7656A16C" w14:textId="77777777" w:rsidTr="00621696">
        <w:trPr>
          <w:cantSplit/>
          <w:jc w:val="center"/>
        </w:trPr>
        <w:tc>
          <w:tcPr>
            <w:tcW w:w="5286" w:type="dxa"/>
          </w:tcPr>
          <w:p w14:paraId="062C080B" w14:textId="77777777" w:rsidR="00F45FC7" w:rsidRPr="00F84C5C" w:rsidRDefault="00F45FC7" w:rsidP="00BE5C79">
            <w:pPr>
              <w:rPr>
                <w:b/>
              </w:rPr>
            </w:pPr>
            <w:r w:rsidRPr="00F84C5C">
              <w:rPr>
                <w:b/>
              </w:rPr>
              <w:t>Tool reporting procedure (AHG13)</w:t>
            </w:r>
          </w:p>
          <w:p w14:paraId="623D40CC" w14:textId="77777777" w:rsidR="00F45FC7" w:rsidRPr="00F84C5C" w:rsidRDefault="00F45FC7" w:rsidP="00BE5C79">
            <w:pPr>
              <w:ind w:left="360"/>
            </w:pPr>
            <w:r w:rsidRPr="00F84C5C">
              <w:t>(</w:t>
            </w:r>
            <w:hyperlink r:id="rId1020" w:history="1">
              <w:r w:rsidRPr="00F84C5C">
                <w:rPr>
                  <w:rStyle w:val="Hyperlink"/>
                </w:rPr>
                <w:t>jvet@lists.rwth-aachen.de</w:t>
              </w:r>
            </w:hyperlink>
            <w:r w:rsidRPr="00F84C5C">
              <w:t>)</w:t>
            </w:r>
          </w:p>
          <w:p w14:paraId="62EBB1CA" w14:textId="5C830277" w:rsidR="008775DB" w:rsidRPr="00F84C5C" w:rsidRDefault="008775DB" w:rsidP="0052273D">
            <w:pPr>
              <w:numPr>
                <w:ilvl w:val="0"/>
                <w:numId w:val="14"/>
              </w:numPr>
            </w:pPr>
            <w:r w:rsidRPr="00F84C5C">
              <w:t>Prepare output document JVET-</w:t>
            </w:r>
            <w:r w:rsidR="00F45D53">
              <w:t>N</w:t>
            </w:r>
            <w:r w:rsidRPr="00F84C5C">
              <w:t>1005, which describes the methodology of tool-off testing and a list of tools to be tested by identified testers.</w:t>
            </w:r>
          </w:p>
          <w:p w14:paraId="071090DE" w14:textId="7DCDF7CB" w:rsidR="008775DB" w:rsidRPr="00F84C5C" w:rsidRDefault="008775DB" w:rsidP="0052273D">
            <w:pPr>
              <w:numPr>
                <w:ilvl w:val="0"/>
                <w:numId w:val="14"/>
              </w:numPr>
            </w:pPr>
            <w:r w:rsidRPr="00F84C5C">
              <w:t>Provide configurations files, bitstreams, and results of tool-on/tool-off testing.</w:t>
            </w:r>
          </w:p>
          <w:p w14:paraId="21923924" w14:textId="77777777" w:rsidR="008775DB" w:rsidRPr="00F84C5C" w:rsidRDefault="008775DB" w:rsidP="0052273D">
            <w:pPr>
              <w:numPr>
                <w:ilvl w:val="0"/>
                <w:numId w:val="14"/>
              </w:numPr>
            </w:pPr>
            <w:r w:rsidRPr="00F84C5C">
              <w:t>Use the tool usage counts and memory bandwidth usage to study the decoder complexity of features in on/off testing.</w:t>
            </w:r>
          </w:p>
          <w:p w14:paraId="01A6DF2B" w14:textId="77777777" w:rsidR="00F45FC7" w:rsidRPr="00F84C5C" w:rsidRDefault="008775DB" w:rsidP="0052273D">
            <w:pPr>
              <w:numPr>
                <w:ilvl w:val="0"/>
                <w:numId w:val="14"/>
              </w:numPr>
            </w:pPr>
            <w:r w:rsidRPr="00F84C5C">
              <w:t>Prepare a report with results of the tests.</w:t>
            </w:r>
          </w:p>
          <w:p w14:paraId="79CC13DD" w14:textId="77777777" w:rsidR="00F45FC7" w:rsidRPr="00F84C5C" w:rsidRDefault="00F45FC7" w:rsidP="0052273D">
            <w:pPr>
              <w:rPr>
                <w:b/>
              </w:rPr>
            </w:pPr>
          </w:p>
        </w:tc>
        <w:tc>
          <w:tcPr>
            <w:tcW w:w="2448" w:type="dxa"/>
          </w:tcPr>
          <w:p w14:paraId="2522FBAD" w14:textId="0958FA95" w:rsidR="00F45FC7" w:rsidRPr="00F84C5C" w:rsidRDefault="008775DB">
            <w:r w:rsidRPr="00F84C5C">
              <w:rPr>
                <w:lang w:eastAsia="zh-TW"/>
              </w:rPr>
              <w:t xml:space="preserve">W.-J. Chien, J. Boyce (co-chairs), </w:t>
            </w:r>
            <w:r w:rsidR="00004496" w:rsidRPr="00F84C5C">
              <w:rPr>
                <w:lang w:eastAsia="zh-TW"/>
              </w:rPr>
              <w:t xml:space="preserve">Y.-W. Chen, </w:t>
            </w:r>
            <w:r w:rsidRPr="00F84C5C">
              <w:rPr>
                <w:lang w:eastAsia="zh-TW"/>
              </w:rPr>
              <w:t xml:space="preserve">R. Chernyak, K. Choi, </w:t>
            </w:r>
            <w:r w:rsidRPr="00F84C5C">
              <w:rPr>
                <w:lang w:eastAsia="de-DE"/>
              </w:rPr>
              <w:t xml:space="preserve">R. Hashimoto, </w:t>
            </w:r>
            <w:r w:rsidRPr="00F84C5C">
              <w:rPr>
                <w:lang w:eastAsia="zh-TW"/>
              </w:rPr>
              <w:t>Y.</w:t>
            </w:r>
            <w:r w:rsidRPr="00F84C5C">
              <w:rPr>
                <w:b/>
                <w:lang w:eastAsia="zh-TW"/>
              </w:rPr>
              <w:t>-</w:t>
            </w:r>
            <w:r w:rsidRPr="00F84C5C">
              <w:rPr>
                <w:lang w:eastAsia="zh-TW"/>
              </w:rPr>
              <w:t xml:space="preserve">W. Huang, </w:t>
            </w:r>
            <w:r w:rsidR="00D83AC5" w:rsidRPr="00F84C5C">
              <w:rPr>
                <w:lang w:eastAsia="zh-TW"/>
              </w:rPr>
              <w:t xml:space="preserve">H. Jang, </w:t>
            </w:r>
            <w:r w:rsidR="00A904C8">
              <w:rPr>
                <w:lang w:eastAsia="zh-TW"/>
              </w:rPr>
              <w:t>R.</w:t>
            </w:r>
            <w:r w:rsidR="008E7B74">
              <w:rPr>
                <w:lang w:eastAsia="zh-TW"/>
              </w:rPr>
              <w:t>-</w:t>
            </w:r>
            <w:r w:rsidR="00A904C8">
              <w:rPr>
                <w:lang w:eastAsia="zh-TW"/>
              </w:rPr>
              <w:t xml:space="preserve">L. Liao, </w:t>
            </w:r>
            <w:r w:rsidRPr="00F84C5C">
              <w:rPr>
                <w:lang w:eastAsia="zh-TW"/>
              </w:rPr>
              <w:t>S. Liu</w:t>
            </w:r>
            <w:r w:rsidR="00A84015" w:rsidRPr="00F84C5C">
              <w:rPr>
                <w:lang w:eastAsia="zh-TW"/>
              </w:rPr>
              <w:t>,</w:t>
            </w:r>
            <w:r w:rsidRPr="00F84C5C">
              <w:rPr>
                <w:lang w:eastAsia="zh-TW"/>
              </w:rPr>
              <w:t xml:space="preserve"> </w:t>
            </w:r>
            <w:r w:rsidR="00A84015" w:rsidRPr="00F84C5C">
              <w:rPr>
                <w:lang w:eastAsia="zh-TW"/>
              </w:rPr>
              <w:t xml:space="preserve">D. Luo </w:t>
            </w:r>
            <w:r w:rsidRPr="00F84C5C">
              <w:rPr>
                <w:lang w:eastAsia="zh-TW"/>
              </w:rPr>
              <w:t>(vice-chairs)</w:t>
            </w:r>
          </w:p>
        </w:tc>
        <w:tc>
          <w:tcPr>
            <w:tcW w:w="1152" w:type="dxa"/>
          </w:tcPr>
          <w:p w14:paraId="4A1DDA90" w14:textId="77777777" w:rsidR="00F45FC7" w:rsidRPr="00F84C5C" w:rsidRDefault="0073577B" w:rsidP="0052273D">
            <w:r w:rsidRPr="00F84C5C">
              <w:t>N</w:t>
            </w:r>
          </w:p>
        </w:tc>
      </w:tr>
      <w:tr w:rsidR="008775DB" w:rsidRPr="00F84C5C" w14:paraId="69EDC6A7" w14:textId="77777777" w:rsidTr="00621696">
        <w:trPr>
          <w:cantSplit/>
          <w:jc w:val="center"/>
        </w:trPr>
        <w:tc>
          <w:tcPr>
            <w:tcW w:w="5286" w:type="dxa"/>
          </w:tcPr>
          <w:p w14:paraId="747BA7A3" w14:textId="7015B40D" w:rsidR="008775DB" w:rsidRDefault="00A904C8" w:rsidP="00BE5C79">
            <w:pPr>
              <w:rPr>
                <w:b/>
              </w:rPr>
            </w:pPr>
            <w:r>
              <w:rPr>
                <w:b/>
              </w:rPr>
              <w:lastRenderedPageBreak/>
              <w:t>Operation modes for low latency support</w:t>
            </w:r>
            <w:r w:rsidR="008775DB" w:rsidRPr="00F84C5C">
              <w:rPr>
                <w:b/>
              </w:rPr>
              <w:t xml:space="preserve"> (AHG14)</w:t>
            </w:r>
          </w:p>
          <w:p w14:paraId="46DB1EB6" w14:textId="71DF987C" w:rsidR="008775DB" w:rsidRPr="00F84C5C" w:rsidRDefault="00820B6E" w:rsidP="00BE5C79">
            <w:pPr>
              <w:ind w:left="360"/>
            </w:pPr>
            <w:r w:rsidDel="00820B6E">
              <w:rPr>
                <w:b/>
              </w:rPr>
              <w:t xml:space="preserve"> </w:t>
            </w:r>
            <w:r w:rsidR="008775DB" w:rsidRPr="00F84C5C">
              <w:t>(</w:t>
            </w:r>
            <w:hyperlink r:id="rId1021" w:history="1">
              <w:r w:rsidR="008775DB" w:rsidRPr="00F84C5C">
                <w:rPr>
                  <w:rStyle w:val="Hyperlink"/>
                </w:rPr>
                <w:t>jvet@lists.rwth-aachen.de</w:t>
              </w:r>
            </w:hyperlink>
            <w:r w:rsidR="008775DB" w:rsidRPr="00F84C5C">
              <w:t>)</w:t>
            </w:r>
          </w:p>
          <w:p w14:paraId="40378997" w14:textId="5E5A3421" w:rsidR="00D83AC5" w:rsidRDefault="00D83AC5" w:rsidP="00134B4D">
            <w:pPr>
              <w:numPr>
                <w:ilvl w:val="0"/>
                <w:numId w:val="14"/>
              </w:numPr>
            </w:pPr>
            <w:r w:rsidRPr="00F84C5C">
              <w:t xml:space="preserve">Define relevant test conditions for the study of </w:t>
            </w:r>
            <w:r w:rsidR="00134B4D">
              <w:t>low latency modes</w:t>
            </w:r>
          </w:p>
          <w:p w14:paraId="7AC62BDE" w14:textId="458EC22F" w:rsidR="00215422" w:rsidRPr="00F84C5C" w:rsidRDefault="00803325" w:rsidP="0052273D">
            <w:pPr>
              <w:numPr>
                <w:ilvl w:val="0"/>
                <w:numId w:val="14"/>
              </w:numPr>
            </w:pPr>
            <w:r>
              <w:t>S</w:t>
            </w:r>
            <w:r w:rsidR="00134B4D">
              <w:t>tudy and propose low-latency performance assessment criteria/metrics</w:t>
            </w:r>
          </w:p>
          <w:p w14:paraId="2DA62971" w14:textId="273B758B" w:rsidR="00D83AC5" w:rsidRDefault="00D83AC5" w:rsidP="0052273D">
            <w:pPr>
              <w:numPr>
                <w:ilvl w:val="0"/>
                <w:numId w:val="14"/>
              </w:numPr>
            </w:pPr>
            <w:r w:rsidRPr="00F84C5C">
              <w:t xml:space="preserve">Update the implementation </w:t>
            </w:r>
            <w:r w:rsidR="00134B4D">
              <w:t>in the VTM model for supporting GRA as in JVET-N0865</w:t>
            </w:r>
            <w:r w:rsidRPr="00F84C5C">
              <w:t>.</w:t>
            </w:r>
          </w:p>
          <w:p w14:paraId="7D69CFC8" w14:textId="47DD7ABE" w:rsidR="00803325" w:rsidRPr="00F84C5C" w:rsidRDefault="00803325" w:rsidP="0052273D">
            <w:pPr>
              <w:numPr>
                <w:ilvl w:val="0"/>
                <w:numId w:val="14"/>
              </w:numPr>
            </w:pPr>
            <w:r>
              <w:t>Study a parallel framework for GRA assessment</w:t>
            </w:r>
          </w:p>
          <w:p w14:paraId="39DBAA94" w14:textId="77777777" w:rsidR="008775DB" w:rsidRPr="00F84C5C" w:rsidRDefault="008775DB" w:rsidP="00134B4D">
            <w:pPr>
              <w:rPr>
                <w:b/>
              </w:rPr>
            </w:pPr>
          </w:p>
        </w:tc>
        <w:tc>
          <w:tcPr>
            <w:tcW w:w="2448" w:type="dxa"/>
          </w:tcPr>
          <w:p w14:paraId="3B2BB0E1" w14:textId="1BB2195B" w:rsidR="008775DB" w:rsidRPr="00F84C5C" w:rsidDel="008775DB" w:rsidRDefault="008775DB" w:rsidP="00BE5C79">
            <w:pPr>
              <w:rPr>
                <w:lang w:eastAsia="zh-TW"/>
              </w:rPr>
            </w:pPr>
            <w:r w:rsidRPr="00F84C5C">
              <w:t xml:space="preserve">J.-M. Thiesse (chair), </w:t>
            </w:r>
            <w:r w:rsidR="00134B4D">
              <w:t xml:space="preserve">S. Deshpande, </w:t>
            </w:r>
            <w:r w:rsidRPr="00F84C5C">
              <w:t xml:space="preserve">A. Duenas, </w:t>
            </w:r>
            <w:r w:rsidR="00134B4D">
              <w:t xml:space="preserve">Hendry, </w:t>
            </w:r>
            <w:r w:rsidRPr="00F84C5C">
              <w:t xml:space="preserve">K. Kazui, </w:t>
            </w:r>
            <w:r w:rsidR="00D83AC5" w:rsidRPr="00F84C5C">
              <w:t xml:space="preserve">R. Sjöberg, </w:t>
            </w:r>
            <w:r w:rsidRPr="00F84C5C">
              <w:t>A. Tourapis (vice-chairs)</w:t>
            </w:r>
          </w:p>
        </w:tc>
        <w:tc>
          <w:tcPr>
            <w:tcW w:w="1152" w:type="dxa"/>
          </w:tcPr>
          <w:p w14:paraId="162D7BA9" w14:textId="77777777" w:rsidR="008775DB" w:rsidRPr="00F84C5C" w:rsidRDefault="0073577B" w:rsidP="0052273D">
            <w:r w:rsidRPr="00F84C5C">
              <w:t>N</w:t>
            </w:r>
          </w:p>
        </w:tc>
      </w:tr>
      <w:tr w:rsidR="00AD28F7" w:rsidRPr="00F84C5C" w14:paraId="4A54750E" w14:textId="77777777" w:rsidTr="00621696">
        <w:trPr>
          <w:cantSplit/>
          <w:jc w:val="center"/>
        </w:trPr>
        <w:tc>
          <w:tcPr>
            <w:tcW w:w="5286" w:type="dxa"/>
          </w:tcPr>
          <w:p w14:paraId="44496ED1" w14:textId="77777777" w:rsidR="00AD28F7" w:rsidRPr="00F84C5C" w:rsidRDefault="00AD28F7" w:rsidP="00AD28F7">
            <w:pPr>
              <w:rPr>
                <w:b/>
                <w:bCs/>
                <w:szCs w:val="22"/>
              </w:rPr>
            </w:pPr>
            <w:r w:rsidRPr="00F84C5C">
              <w:rPr>
                <w:b/>
                <w:bCs/>
              </w:rPr>
              <w:t>Quantization control (AHG1</w:t>
            </w:r>
            <w:r>
              <w:rPr>
                <w:b/>
                <w:bCs/>
              </w:rPr>
              <w:t>5</w:t>
            </w:r>
            <w:r w:rsidRPr="00F84C5C">
              <w:rPr>
                <w:b/>
                <w:bCs/>
              </w:rPr>
              <w:t>)</w:t>
            </w:r>
          </w:p>
          <w:p w14:paraId="502D104E" w14:textId="77777777" w:rsidR="00AD28F7" w:rsidRPr="00F84C5C" w:rsidRDefault="00AD28F7" w:rsidP="00AD28F7">
            <w:pPr>
              <w:ind w:left="360"/>
            </w:pPr>
            <w:r w:rsidRPr="00F84C5C">
              <w:t xml:space="preserve"> (</w:t>
            </w:r>
            <w:hyperlink r:id="rId1022" w:history="1">
              <w:r w:rsidRPr="00F84C5C">
                <w:rPr>
                  <w:rStyle w:val="Hyperlink"/>
                </w:rPr>
                <w:t>jvet@lists.rwth-aachen.de</w:t>
              </w:r>
            </w:hyperlink>
            <w:r w:rsidRPr="00F84C5C">
              <w:t>)</w:t>
            </w:r>
          </w:p>
          <w:p w14:paraId="6BD76C01"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Identify methods for quantization step size control for luma and chroma, including spatially and frequency-adaptive approaches</w:t>
            </w:r>
          </w:p>
          <w:p w14:paraId="4257633D"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Develop methods for evaluating quantization step size control operation</w:t>
            </w:r>
          </w:p>
          <w:p w14:paraId="2D87052F" w14:textId="77777777" w:rsidR="00AD28F7" w:rsidRPr="00F84C5C" w:rsidRDefault="00AD28F7" w:rsidP="00AD28F7">
            <w:pPr>
              <w:numPr>
                <w:ilvl w:val="0"/>
                <w:numId w:val="28"/>
              </w:numPr>
              <w:textAlignment w:val="auto"/>
              <w:rPr>
                <w:sz w:val="20"/>
                <w:lang w:eastAsia="ja-JP"/>
              </w:rPr>
            </w:pPr>
            <w:r w:rsidRPr="00F84C5C">
              <w:rPr>
                <w:lang w:eastAsia="ja-JP"/>
              </w:rPr>
              <w:t>Study the impact of MTS transforms on quantization matrices and the need for default matrices</w:t>
            </w:r>
          </w:p>
          <w:p w14:paraId="2FDEB6BD"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 xml:space="preserve">Study the interaction between </w:t>
            </w:r>
            <w:r>
              <w:t>LMCS</w:t>
            </w:r>
            <w:r w:rsidRPr="00F84C5C">
              <w:t xml:space="preserve"> and quantization step size control</w:t>
            </w:r>
          </w:p>
          <w:p w14:paraId="0E154243" w14:textId="77777777" w:rsidR="00AD28F7" w:rsidRPr="00F84C5C" w:rsidRDefault="00AD28F7" w:rsidP="00AD28F7">
            <w:pPr>
              <w:numPr>
                <w:ilvl w:val="0"/>
                <w:numId w:val="28"/>
              </w:numPr>
              <w:tabs>
                <w:tab w:val="clear" w:pos="720"/>
                <w:tab w:val="clear" w:pos="1080"/>
                <w:tab w:val="clear" w:pos="1440"/>
              </w:tabs>
              <w:adjustRightInd/>
              <w:textAlignment w:val="auto"/>
            </w:pPr>
            <w:r w:rsidRPr="00F84C5C">
              <w:t>Develop testing conditions for evaluating QP signalling improvements including rate control and perceptual optimization strategies as appropriate</w:t>
            </w:r>
          </w:p>
          <w:p w14:paraId="4C986635" w14:textId="29E9AF94" w:rsidR="00820B6E" w:rsidRPr="00F84C5C" w:rsidRDefault="00AD28F7" w:rsidP="00E3477E">
            <w:pPr>
              <w:tabs>
                <w:tab w:val="clear" w:pos="360"/>
                <w:tab w:val="clear" w:pos="720"/>
                <w:tab w:val="clear" w:pos="1080"/>
                <w:tab w:val="clear" w:pos="1440"/>
              </w:tabs>
              <w:adjustRightInd/>
              <w:ind w:left="360"/>
              <w:textAlignment w:val="auto"/>
            </w:pPr>
            <w:r w:rsidRPr="00F84C5C">
              <w:t>Evaluate the performance of the current VVC QP design using the two adaptive quantization control techniques currently available in the VTM</w:t>
            </w:r>
          </w:p>
          <w:p w14:paraId="1609A380" w14:textId="77777777" w:rsidR="00AD28F7" w:rsidRPr="00F84C5C"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F84C5C" w:rsidDel="008775DB" w:rsidRDefault="00AD28F7" w:rsidP="00AD28F7">
            <w:pPr>
              <w:rPr>
                <w:lang w:eastAsia="zh-TW"/>
              </w:rPr>
            </w:pPr>
            <w:r w:rsidRPr="00F84C5C">
              <w:t xml:space="preserve">R. Chernyak (chair), E. François, C. Helmrich, </w:t>
            </w:r>
            <w:r>
              <w:t>S. </w:t>
            </w:r>
            <w:r w:rsidRPr="00F84C5C">
              <w:t>McCarthy</w:t>
            </w:r>
            <w:r>
              <w:t>,</w:t>
            </w:r>
            <w:r w:rsidRPr="00F84C5C">
              <w:t xml:space="preserve"> A. Segall (vice-chairs)</w:t>
            </w:r>
          </w:p>
        </w:tc>
        <w:tc>
          <w:tcPr>
            <w:tcW w:w="1152" w:type="dxa"/>
          </w:tcPr>
          <w:p w14:paraId="2ACE6063" w14:textId="0D632193" w:rsidR="00AD28F7" w:rsidRPr="00F84C5C" w:rsidRDefault="00AD28F7" w:rsidP="00AD28F7">
            <w:r w:rsidRPr="00F84C5C">
              <w:t>N</w:t>
            </w:r>
          </w:p>
        </w:tc>
      </w:tr>
      <w:tr w:rsidR="008775DB" w:rsidRPr="00F84C5C" w14:paraId="285436F3" w14:textId="77777777" w:rsidTr="00621696">
        <w:trPr>
          <w:cantSplit/>
          <w:jc w:val="center"/>
        </w:trPr>
        <w:tc>
          <w:tcPr>
            <w:tcW w:w="5286" w:type="dxa"/>
          </w:tcPr>
          <w:p w14:paraId="251B71AE" w14:textId="77777777" w:rsidR="008775DB" w:rsidRPr="00F84C5C" w:rsidRDefault="008775DB" w:rsidP="00BE5C79">
            <w:pPr>
              <w:rPr>
                <w:b/>
              </w:rPr>
            </w:pPr>
            <w:r w:rsidRPr="00F84C5C">
              <w:rPr>
                <w:b/>
              </w:rPr>
              <w:t>Implementation</w:t>
            </w:r>
            <w:r w:rsidR="00730C4A" w:rsidRPr="00F84C5C">
              <w:rPr>
                <w:b/>
              </w:rPr>
              <w:t xml:space="preserve"> studies</w:t>
            </w:r>
            <w:r w:rsidRPr="00F84C5C">
              <w:rPr>
                <w:b/>
              </w:rPr>
              <w:t xml:space="preserve"> (AHG16)</w:t>
            </w:r>
          </w:p>
          <w:p w14:paraId="28E4E0A7" w14:textId="77777777" w:rsidR="008775DB" w:rsidRPr="00F84C5C" w:rsidRDefault="008775DB" w:rsidP="00BE5C79">
            <w:pPr>
              <w:ind w:left="360"/>
            </w:pPr>
            <w:r w:rsidRPr="00F84C5C">
              <w:t>(</w:t>
            </w:r>
            <w:hyperlink r:id="rId1023" w:history="1">
              <w:r w:rsidRPr="00F84C5C">
                <w:rPr>
                  <w:rStyle w:val="Hyperlink"/>
                </w:rPr>
                <w:t>jvet@lists.rwth-aachen.de</w:t>
              </w:r>
            </w:hyperlink>
            <w:r w:rsidRPr="00F84C5C">
              <w:t>)</w:t>
            </w:r>
          </w:p>
          <w:p w14:paraId="6F8B223C" w14:textId="77777777" w:rsidR="008775DB" w:rsidRPr="00F84C5C" w:rsidRDefault="008775DB" w:rsidP="0052273D">
            <w:pPr>
              <w:numPr>
                <w:ilvl w:val="0"/>
                <w:numId w:val="14"/>
              </w:numPr>
            </w:pPr>
            <w:r w:rsidRPr="00F84C5C">
              <w:t>Study draft and proposed coding tools to identify implementation issues relating to decoder pipelines, decoder throughput, and other aspects of implementation difficulty.</w:t>
            </w:r>
          </w:p>
          <w:p w14:paraId="47AD4125" w14:textId="77777777" w:rsidR="008775DB" w:rsidRPr="00F84C5C" w:rsidRDefault="008775DB" w:rsidP="0052273D">
            <w:pPr>
              <w:numPr>
                <w:ilvl w:val="0"/>
                <w:numId w:val="14"/>
              </w:numPr>
            </w:pPr>
            <w:r w:rsidRPr="00F84C5C">
              <w:t>Solicit hardware analysis of complex tools.</w:t>
            </w:r>
          </w:p>
          <w:p w14:paraId="5D083BF6" w14:textId="061C1BAC" w:rsidR="008775DB" w:rsidRPr="00F84C5C" w:rsidRDefault="008775DB" w:rsidP="0052273D">
            <w:pPr>
              <w:numPr>
                <w:ilvl w:val="0"/>
                <w:numId w:val="14"/>
              </w:numPr>
            </w:pPr>
            <w:r w:rsidRPr="00F84C5C">
              <w:t xml:space="preserve">Provide feedback on potential </w:t>
            </w:r>
            <w:del w:id="16967" w:author="Gary Sullivan" w:date="2019-07-02T11:48:00Z">
              <w:r w:rsidRPr="00F84C5C" w:rsidDel="00BD0869">
                <w:delText>solutions</w:delText>
              </w:r>
            </w:del>
            <w:ins w:id="16968" w:author="Gary Sullivan" w:date="2019-07-02T11:48:00Z">
              <w:r w:rsidR="00BD0869">
                <w:t>approaches</w:t>
              </w:r>
            </w:ins>
            <w:r w:rsidRPr="00F84C5C">
              <w:t xml:space="preserve"> to address identified issues.</w:t>
            </w:r>
          </w:p>
          <w:p w14:paraId="1FF1398A" w14:textId="77777777" w:rsidR="00BD049F" w:rsidRPr="00F84C5C" w:rsidRDefault="00BD049F" w:rsidP="0052273D"/>
        </w:tc>
        <w:tc>
          <w:tcPr>
            <w:tcW w:w="2448" w:type="dxa"/>
          </w:tcPr>
          <w:p w14:paraId="04392F90" w14:textId="47021915" w:rsidR="008775DB" w:rsidRPr="00F84C5C" w:rsidDel="008775DB" w:rsidRDefault="008775DB" w:rsidP="00BE5C79">
            <w:pPr>
              <w:rPr>
                <w:lang w:eastAsia="zh-TW"/>
              </w:rPr>
            </w:pPr>
            <w:r w:rsidRPr="00F84C5C">
              <w:rPr>
                <w:lang w:eastAsia="zh-TW"/>
              </w:rPr>
              <w:t xml:space="preserve">M. Zhou (chair), </w:t>
            </w:r>
            <w:r w:rsidR="00003397" w:rsidRPr="00F84C5C">
              <w:rPr>
                <w:lang w:eastAsia="zh-TW"/>
              </w:rPr>
              <w:t xml:space="preserve">J. An, </w:t>
            </w:r>
            <w:r w:rsidRPr="00F84C5C">
              <w:rPr>
                <w:lang w:eastAsia="zh-TW"/>
              </w:rPr>
              <w:t>E. Chai, K. Choi, S. </w:t>
            </w:r>
            <w:r w:rsidR="00C9487C">
              <w:rPr>
                <w:lang w:eastAsia="zh-TW"/>
              </w:rPr>
              <w:t>Se</w:t>
            </w:r>
            <w:r w:rsidRPr="00F84C5C">
              <w:rPr>
                <w:lang w:eastAsia="zh-TW"/>
              </w:rPr>
              <w:t>thuraman, T. Hsieh, X. Xiu (vice-chairs)</w:t>
            </w:r>
          </w:p>
        </w:tc>
        <w:tc>
          <w:tcPr>
            <w:tcW w:w="1152" w:type="dxa"/>
          </w:tcPr>
          <w:p w14:paraId="20E26548" w14:textId="77777777" w:rsidR="008775DB" w:rsidRPr="00F84C5C" w:rsidRDefault="0073577B" w:rsidP="0052273D">
            <w:r w:rsidRPr="00F84C5C">
              <w:t>N</w:t>
            </w:r>
          </w:p>
        </w:tc>
      </w:tr>
      <w:tr w:rsidR="00B6106B" w:rsidRPr="00F84C5C" w14:paraId="463D8FCC" w14:textId="77777777" w:rsidTr="00621696">
        <w:trPr>
          <w:cantSplit/>
          <w:jc w:val="center"/>
        </w:trPr>
        <w:tc>
          <w:tcPr>
            <w:tcW w:w="5286" w:type="dxa"/>
          </w:tcPr>
          <w:p w14:paraId="41CCE02B" w14:textId="77777777" w:rsidR="00B6106B" w:rsidRPr="00F84C5C" w:rsidRDefault="00B6106B" w:rsidP="00BE5C79">
            <w:pPr>
              <w:rPr>
                <w:b/>
                <w:bCs/>
                <w:szCs w:val="22"/>
              </w:rPr>
            </w:pPr>
            <w:r w:rsidRPr="00F84C5C">
              <w:rPr>
                <w:b/>
                <w:bCs/>
              </w:rPr>
              <w:lastRenderedPageBreak/>
              <w:t>High-level syntax (AHG17)</w:t>
            </w:r>
          </w:p>
          <w:p w14:paraId="6BC0ADEE" w14:textId="77777777" w:rsidR="00B6106B" w:rsidRPr="00F84C5C" w:rsidRDefault="00B6106B" w:rsidP="00BE5C79">
            <w:pPr>
              <w:ind w:left="360"/>
            </w:pPr>
            <w:r w:rsidRPr="00F84C5C">
              <w:t>(</w:t>
            </w:r>
            <w:hyperlink r:id="rId1024" w:history="1">
              <w:r w:rsidRPr="00F84C5C">
                <w:rPr>
                  <w:rStyle w:val="Hyperlink"/>
                </w:rPr>
                <w:t>jvet@lists.rwth-aachen.de</w:t>
              </w:r>
            </w:hyperlink>
            <w:r w:rsidRPr="00F84C5C">
              <w:t>)</w:t>
            </w:r>
          </w:p>
          <w:p w14:paraId="59DD7B45" w14:textId="4234DDA1"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 xml:space="preserve">Study NAL unit header, sequence parameter set, picture parameter set, </w:t>
            </w:r>
            <w:r w:rsidR="00D83AC5" w:rsidRPr="00F84C5C">
              <w:rPr>
                <w:rFonts w:eastAsia="Times New Roman"/>
              </w:rPr>
              <w:t xml:space="preserve">adaptation parameter set, </w:t>
            </w:r>
            <w:r w:rsidRPr="00F84C5C">
              <w:rPr>
                <w:rFonts w:eastAsia="Times New Roman"/>
              </w:rPr>
              <w:t>and tile group header syntax designs</w:t>
            </w:r>
          </w:p>
          <w:p w14:paraId="20CEF0FE" w14:textId="77777777"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 xml:space="preserve">Study the </w:t>
            </w:r>
            <w:r w:rsidR="007C0926" w:rsidRPr="00F84C5C">
              <w:rPr>
                <w:rFonts w:eastAsia="Times New Roman"/>
              </w:rPr>
              <w:t xml:space="preserve">proposed </w:t>
            </w:r>
            <w:r w:rsidRPr="00F84C5C">
              <w:rPr>
                <w:rFonts w:eastAsia="Times New Roman"/>
              </w:rPr>
              <w:t>picture header design</w:t>
            </w:r>
            <w:r w:rsidR="007C0926" w:rsidRPr="00F84C5C">
              <w:rPr>
                <w:rFonts w:eastAsia="Times New Roman"/>
              </w:rPr>
              <w:t>s</w:t>
            </w:r>
            <w:r w:rsidRPr="00F84C5C">
              <w:rPr>
                <w:rFonts w:eastAsia="Times New Roman"/>
              </w:rPr>
              <w:t xml:space="preserve"> and alternatives</w:t>
            </w:r>
          </w:p>
          <w:p w14:paraId="3DFFFB78" w14:textId="77777777" w:rsidR="00B6106B" w:rsidRPr="00F84C5C" w:rsidRDefault="00B6106B" w:rsidP="00726054">
            <w:pPr>
              <w:numPr>
                <w:ilvl w:val="0"/>
                <w:numId w:val="28"/>
              </w:numPr>
              <w:tabs>
                <w:tab w:val="clear" w:pos="720"/>
                <w:tab w:val="clear" w:pos="1080"/>
                <w:tab w:val="clear" w:pos="1440"/>
              </w:tabs>
              <w:adjustRightInd/>
              <w:textAlignment w:val="auto"/>
              <w:rPr>
                <w:rFonts w:eastAsia="Times New Roman"/>
              </w:rPr>
            </w:pPr>
            <w:r w:rsidRPr="00F84C5C">
              <w:rPr>
                <w:rFonts w:eastAsia="Times New Roman"/>
              </w:rPr>
              <w:t>Study reference picture buffering and list construction</w:t>
            </w:r>
          </w:p>
          <w:p w14:paraId="205EF11B" w14:textId="298F7981" w:rsidR="00B6106B" w:rsidRPr="00F84C5C" w:rsidRDefault="00B6106B" w:rsidP="00726054">
            <w:pPr>
              <w:numPr>
                <w:ilvl w:val="0"/>
                <w:numId w:val="28"/>
              </w:numPr>
              <w:tabs>
                <w:tab w:val="clear" w:pos="720"/>
                <w:tab w:val="clear" w:pos="1080"/>
                <w:tab w:val="clear" w:pos="1440"/>
              </w:tabs>
              <w:adjustRightInd/>
              <w:textAlignment w:val="auto"/>
              <w:rPr>
                <w:b/>
              </w:rPr>
            </w:pPr>
            <w:r w:rsidRPr="00F84C5C">
              <w:rPr>
                <w:rFonts w:eastAsia="Times New Roman"/>
              </w:rPr>
              <w:t>Study random access signal</w:t>
            </w:r>
            <w:r w:rsidR="007C0926" w:rsidRPr="00F84C5C">
              <w:rPr>
                <w:rFonts w:eastAsia="Times New Roman"/>
              </w:rPr>
              <w:t>l</w:t>
            </w:r>
            <w:r w:rsidRPr="00F84C5C">
              <w:rPr>
                <w:rFonts w:eastAsia="Times New Roman"/>
              </w:rPr>
              <w:t>ing</w:t>
            </w:r>
            <w:r w:rsidR="00D83AC5" w:rsidRPr="00F84C5C">
              <w:rPr>
                <w:rFonts w:eastAsia="Times New Roman"/>
              </w:rPr>
              <w:t xml:space="preserve"> and random access approaches, including approaches with reference pictures provided by external means</w:t>
            </w:r>
          </w:p>
          <w:p w14:paraId="7554495C" w14:textId="2D09D9F3" w:rsidR="00B6106B" w:rsidRPr="00617784" w:rsidRDefault="00B6106B" w:rsidP="00726054">
            <w:pPr>
              <w:numPr>
                <w:ilvl w:val="0"/>
                <w:numId w:val="28"/>
              </w:numPr>
              <w:tabs>
                <w:tab w:val="clear" w:pos="720"/>
                <w:tab w:val="clear" w:pos="1080"/>
                <w:tab w:val="clear" w:pos="1440"/>
              </w:tabs>
              <w:adjustRightInd/>
              <w:textAlignment w:val="auto"/>
              <w:rPr>
                <w:b/>
              </w:rPr>
            </w:pPr>
            <w:r w:rsidRPr="00F84C5C">
              <w:rPr>
                <w:rFonts w:eastAsia="Times New Roman"/>
              </w:rPr>
              <w:t>Assist in software development and text drafting for the high-level syntax in the VVC design.</w:t>
            </w:r>
          </w:p>
          <w:p w14:paraId="5036DCAA" w14:textId="77777777" w:rsidR="00726054" w:rsidRPr="00F84C5C" w:rsidRDefault="00726054" w:rsidP="00726054">
            <w:pPr>
              <w:numPr>
                <w:ilvl w:val="0"/>
                <w:numId w:val="28"/>
              </w:numPr>
            </w:pPr>
            <w:r w:rsidRPr="00F84C5C">
              <w:t>Study syntax alternatives for interoperability point signalling</w:t>
            </w:r>
          </w:p>
          <w:p w14:paraId="6DFAF932" w14:textId="05019537" w:rsidR="00726054" w:rsidRPr="00820B6E" w:rsidRDefault="00726054" w:rsidP="00E3477E">
            <w:pPr>
              <w:numPr>
                <w:ilvl w:val="0"/>
                <w:numId w:val="28"/>
              </w:numPr>
              <w:rPr>
                <w:b/>
              </w:rPr>
            </w:pPr>
            <w:r w:rsidRPr="00F84C5C">
              <w:t>Study selection of constraint flags to be included in the VTM and their impact on syntax, semantics, and decoding process</w:t>
            </w:r>
          </w:p>
          <w:p w14:paraId="3D8F433C" w14:textId="77777777" w:rsidR="00BD049F" w:rsidRPr="00F84C5C" w:rsidRDefault="00BD049F" w:rsidP="0052273D"/>
        </w:tc>
        <w:tc>
          <w:tcPr>
            <w:tcW w:w="2448" w:type="dxa"/>
          </w:tcPr>
          <w:p w14:paraId="3C133588" w14:textId="085DA02B" w:rsidR="00B6106B" w:rsidRPr="00F84C5C" w:rsidRDefault="00B6106B" w:rsidP="00BE5C79">
            <w:pPr>
              <w:rPr>
                <w:lang w:eastAsia="zh-TW"/>
              </w:rPr>
            </w:pPr>
            <w:r w:rsidRPr="00F84C5C">
              <w:t>R.</w:t>
            </w:r>
            <w:r w:rsidR="007C0926" w:rsidRPr="00F84C5C">
              <w:t> </w:t>
            </w:r>
            <w:r w:rsidRPr="00F84C5C">
              <w:t>Sjöberg</w:t>
            </w:r>
            <w:r w:rsidR="00726054">
              <w:t xml:space="preserve">, </w:t>
            </w:r>
            <w:r w:rsidR="00726054" w:rsidRPr="00F84C5C">
              <w:t>J. Boyce</w:t>
            </w:r>
            <w:r w:rsidRPr="00F84C5C">
              <w:t xml:space="preserve"> (</w:t>
            </w:r>
            <w:r w:rsidR="00726054">
              <w:t>co-</w:t>
            </w:r>
            <w:r w:rsidRPr="00F84C5C">
              <w:t>chair</w:t>
            </w:r>
            <w:r w:rsidR="0086434A">
              <w:t>s</w:t>
            </w:r>
            <w:r w:rsidRPr="00F84C5C">
              <w:t>), S.</w:t>
            </w:r>
            <w:r w:rsidR="007C0926" w:rsidRPr="00F84C5C">
              <w:t> </w:t>
            </w:r>
            <w:r w:rsidRPr="00F84C5C">
              <w:t>Deshpande, M.</w:t>
            </w:r>
            <w:r w:rsidR="007C0926" w:rsidRPr="00F84C5C">
              <w:t> </w:t>
            </w:r>
            <w:r w:rsidRPr="00F84C5C">
              <w:t>M.</w:t>
            </w:r>
            <w:r w:rsidR="007C0926" w:rsidRPr="00F84C5C">
              <w:t> </w:t>
            </w:r>
            <w:r w:rsidRPr="00F84C5C">
              <w:t xml:space="preserve">Hannuksela, </w:t>
            </w:r>
            <w:r w:rsidR="005C6406" w:rsidRPr="00F84C5C">
              <w:t>R.</w:t>
            </w:r>
            <w:r w:rsidR="007C0926" w:rsidRPr="00F84C5C">
              <w:t> </w:t>
            </w:r>
            <w:r w:rsidR="005C6406" w:rsidRPr="00F84C5C">
              <w:t>Skupin,</w:t>
            </w:r>
            <w:r w:rsidR="007C0926" w:rsidRPr="00F84C5C">
              <w:t xml:space="preserve"> </w:t>
            </w:r>
            <w:r w:rsidR="00726054" w:rsidRPr="00F84C5C">
              <w:t>A. Tourapis</w:t>
            </w:r>
            <w:r w:rsidR="00726054">
              <w:t>,</w:t>
            </w:r>
            <w:r w:rsidR="00726054" w:rsidRPr="00F84C5C">
              <w:t xml:space="preserve"> </w:t>
            </w:r>
            <w:r w:rsidR="005C6406" w:rsidRPr="00F84C5C">
              <w:t>Y</w:t>
            </w:r>
            <w:r w:rsidRPr="00F84C5C">
              <w:t xml:space="preserve">.-K. Wang, </w:t>
            </w:r>
            <w:r w:rsidR="00726054">
              <w:t xml:space="preserve">W. Wan, </w:t>
            </w:r>
            <w:r w:rsidRPr="00F84C5C">
              <w:t>S.</w:t>
            </w:r>
            <w:r w:rsidR="007C0926" w:rsidRPr="00F84C5C">
              <w:t> </w:t>
            </w:r>
            <w:r w:rsidRPr="00F84C5C">
              <w:t>Wenger</w:t>
            </w:r>
            <w:r w:rsidR="00D91FAB" w:rsidRPr="00F84C5C">
              <w:t xml:space="preserve"> (vice-chairs)</w:t>
            </w:r>
          </w:p>
        </w:tc>
        <w:tc>
          <w:tcPr>
            <w:tcW w:w="1152" w:type="dxa"/>
          </w:tcPr>
          <w:p w14:paraId="47F968FD" w14:textId="77777777" w:rsidR="00B6106B" w:rsidRPr="00F84C5C" w:rsidRDefault="00D91FAB" w:rsidP="0052273D">
            <w:r w:rsidRPr="00F84C5C">
              <w:t>N</w:t>
            </w:r>
          </w:p>
        </w:tc>
      </w:tr>
    </w:tbl>
    <w:p w14:paraId="42C24F70" w14:textId="77777777" w:rsidR="00832E71" w:rsidRPr="00F84C5C" w:rsidRDefault="00832E71" w:rsidP="00832E71"/>
    <w:p w14:paraId="336E5CB9" w14:textId="77777777" w:rsidR="00A70B10" w:rsidRPr="00F84C5C" w:rsidRDefault="00EB267E" w:rsidP="00E52467">
      <w:pPr>
        <w:pStyle w:val="Heading1"/>
        <w:rPr>
          <w:lang w:val="en-CA"/>
        </w:rPr>
      </w:pPr>
      <w:bookmarkStart w:id="16969" w:name="_Ref518892973"/>
      <w:r w:rsidRPr="00F84C5C">
        <w:rPr>
          <w:lang w:val="en-CA"/>
        </w:rPr>
        <w:t xml:space="preserve">Output </w:t>
      </w:r>
      <w:r w:rsidR="007E670E" w:rsidRPr="00F84C5C">
        <w:rPr>
          <w:lang w:val="en-CA"/>
        </w:rPr>
        <w:t>d</w:t>
      </w:r>
      <w:r w:rsidRPr="00F84C5C">
        <w:rPr>
          <w:lang w:val="en-CA"/>
        </w:rPr>
        <w:t>ocuments</w:t>
      </w:r>
      <w:bookmarkEnd w:id="16963"/>
      <w:bookmarkEnd w:id="16964"/>
      <w:bookmarkEnd w:id="16969"/>
    </w:p>
    <w:p w14:paraId="2BE7E14D" w14:textId="77777777" w:rsidR="00556EEC" w:rsidRPr="00F84C5C" w:rsidRDefault="004B0B0A" w:rsidP="00792EBC">
      <w:r w:rsidRPr="00F84C5C">
        <w:t xml:space="preserve">The following documents were agreed to be produced or endorsed as outputs of the meeting. Names recorded below indicate </w:t>
      </w:r>
      <w:r w:rsidR="00D17DEB" w:rsidRPr="00F84C5C">
        <w:t xml:space="preserve">the editors </w:t>
      </w:r>
      <w:r w:rsidRPr="00F84C5C">
        <w:t xml:space="preserve">responsible for </w:t>
      </w:r>
      <w:r w:rsidR="00D17DEB" w:rsidRPr="00F84C5C">
        <w:t xml:space="preserve">the </w:t>
      </w:r>
      <w:r w:rsidRPr="00F84C5C">
        <w:t>document production.</w:t>
      </w:r>
      <w:r w:rsidR="00296C85" w:rsidRPr="00F84C5C">
        <w:t xml:space="preserve"> Where applicable, dates of planned finalization and corresponding parent-body document numbers are also noted.</w:t>
      </w:r>
    </w:p>
    <w:p w14:paraId="79BB145F" w14:textId="5D9AC55C" w:rsidR="00A106B2" w:rsidRPr="00F84C5C" w:rsidDel="00870476" w:rsidRDefault="00296C85" w:rsidP="00792EBC">
      <w:pPr>
        <w:rPr>
          <w:del w:id="16970" w:author="Gary Sullivan" w:date="2019-07-02T11:51:00Z"/>
          <w:lang w:eastAsia="de-DE"/>
        </w:rPr>
      </w:pPr>
      <w:r w:rsidRPr="00F84C5C">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F84C5C" w:rsidRDefault="00A261A9" w:rsidP="00792EBC"/>
    <w:p w14:paraId="106B5E02" w14:textId="028B9088" w:rsidR="00D260C4" w:rsidRPr="00F84C5C" w:rsidRDefault="00E54C2C" w:rsidP="00D260C4">
      <w:pPr>
        <w:pStyle w:val="Heading9"/>
        <w:rPr>
          <w:szCs w:val="24"/>
          <w:lang w:val="en-CA"/>
        </w:rPr>
      </w:pPr>
      <w:ins w:id="16971" w:author="Gary Sullivan" w:date="2019-07-02T11:56:00Z">
        <w:r>
          <w:fldChar w:fldCharType="begin"/>
        </w:r>
        <w:r>
          <w:instrText xml:space="preserve"> HYPERLINK "http://phenix.int-evry.fr/jvet/doc_end_user/current_document.php?id=6639" </w:instrText>
        </w:r>
        <w:r>
          <w:fldChar w:fldCharType="separate"/>
        </w:r>
        <w:r w:rsidR="00F45FC7" w:rsidRPr="00E54C2C">
          <w:rPr>
            <w:rStyle w:val="Hyperlink"/>
          </w:rPr>
          <w:t>JVET-</w:t>
        </w:r>
        <w:r w:rsidR="002D508E" w:rsidRPr="00E54C2C">
          <w:rPr>
            <w:rStyle w:val="Hyperlink"/>
            <w:lang w:val="en-CA"/>
          </w:rPr>
          <w:t>N</w:t>
        </w:r>
        <w:r w:rsidR="002D508E" w:rsidRPr="00E54C2C">
          <w:rPr>
            <w:rStyle w:val="Hyperlink"/>
          </w:rPr>
          <w:t>1000</w:t>
        </w:r>
        <w:r>
          <w:fldChar w:fldCharType="end"/>
        </w:r>
      </w:ins>
      <w:r w:rsidR="002D508E" w:rsidRPr="00F84C5C">
        <w:rPr>
          <w:szCs w:val="24"/>
          <w:lang w:val="en-CA"/>
        </w:rPr>
        <w:t xml:space="preserve"> </w:t>
      </w:r>
      <w:r w:rsidR="00D260C4" w:rsidRPr="00F84C5C">
        <w:rPr>
          <w:szCs w:val="24"/>
          <w:lang w:val="en-CA"/>
        </w:rPr>
        <w:t xml:space="preserve">Meeting </w:t>
      </w:r>
      <w:r w:rsidR="008767EE" w:rsidRPr="00F84C5C">
        <w:rPr>
          <w:szCs w:val="24"/>
          <w:lang w:val="en-CA"/>
        </w:rPr>
        <w:t xml:space="preserve">Report </w:t>
      </w:r>
      <w:r w:rsidR="00D260C4" w:rsidRPr="00F84C5C">
        <w:rPr>
          <w:szCs w:val="24"/>
          <w:lang w:val="en-CA"/>
        </w:rPr>
        <w:t xml:space="preserve">of the </w:t>
      </w:r>
      <w:r w:rsidR="002D508E" w:rsidRPr="00F84C5C">
        <w:rPr>
          <w:szCs w:val="24"/>
          <w:lang w:val="en-CA"/>
        </w:rPr>
        <w:t>1</w:t>
      </w:r>
      <w:r w:rsidR="002D508E">
        <w:rPr>
          <w:szCs w:val="24"/>
          <w:lang w:val="en-CA"/>
        </w:rPr>
        <w:t>4</w:t>
      </w:r>
      <w:r w:rsidR="002D508E" w:rsidRPr="00F84C5C">
        <w:rPr>
          <w:szCs w:val="24"/>
          <w:vertAlign w:val="superscript"/>
          <w:lang w:val="en-CA"/>
        </w:rPr>
        <w:t>th</w:t>
      </w:r>
      <w:r w:rsidR="002D508E" w:rsidRPr="00F84C5C">
        <w:rPr>
          <w:szCs w:val="24"/>
          <w:lang w:val="en-CA"/>
        </w:rPr>
        <w:t xml:space="preserve"> </w:t>
      </w:r>
      <w:r w:rsidR="00D260C4" w:rsidRPr="00F84C5C">
        <w:rPr>
          <w:szCs w:val="24"/>
          <w:lang w:val="en-CA"/>
        </w:rPr>
        <w:t xml:space="preserve">JVET Meeting [G. J. Sullivan, J.-R. Ohm] </w:t>
      </w:r>
      <w:r w:rsidR="00296C85" w:rsidRPr="00F84C5C">
        <w:rPr>
          <w:szCs w:val="24"/>
          <w:lang w:val="en-CA"/>
        </w:rPr>
        <w:t>(</w:t>
      </w:r>
      <w:r w:rsidR="00C310BB" w:rsidRPr="00F84C5C">
        <w:rPr>
          <w:szCs w:val="24"/>
          <w:lang w:val="en-CA"/>
        </w:rPr>
        <w:t>201</w:t>
      </w:r>
      <w:r w:rsidR="00A57715" w:rsidRPr="00F84C5C">
        <w:rPr>
          <w:szCs w:val="24"/>
          <w:lang w:val="en-CA"/>
        </w:rPr>
        <w:t>9</w:t>
      </w:r>
      <w:r w:rsidR="00D260C4" w:rsidRPr="00F84C5C">
        <w:rPr>
          <w:szCs w:val="24"/>
          <w:lang w:val="en-CA"/>
        </w:rPr>
        <w:t>-</w:t>
      </w:r>
      <w:r w:rsidR="002D508E" w:rsidRPr="00F84C5C">
        <w:rPr>
          <w:szCs w:val="24"/>
          <w:lang w:val="en-CA"/>
        </w:rPr>
        <w:t>0</w:t>
      </w:r>
      <w:r w:rsidR="002D508E">
        <w:rPr>
          <w:szCs w:val="24"/>
          <w:lang w:val="en-CA"/>
        </w:rPr>
        <w:t>7</w:t>
      </w:r>
      <w:r w:rsidR="00D1097A" w:rsidRPr="00F84C5C">
        <w:rPr>
          <w:szCs w:val="24"/>
          <w:lang w:val="en-CA"/>
        </w:rPr>
        <w:t>-</w:t>
      </w:r>
      <w:r w:rsidR="00567064">
        <w:rPr>
          <w:szCs w:val="24"/>
          <w:lang w:val="en-CA"/>
        </w:rPr>
        <w:t>02</w:t>
      </w:r>
      <w:r w:rsidR="00296C85" w:rsidRPr="00F84C5C">
        <w:rPr>
          <w:szCs w:val="24"/>
          <w:lang w:val="en-CA"/>
        </w:rPr>
        <w:t>,</w:t>
      </w:r>
      <w:r w:rsidR="00D260C4" w:rsidRPr="00F84C5C">
        <w:rPr>
          <w:szCs w:val="24"/>
          <w:lang w:val="en-CA"/>
        </w:rPr>
        <w:t xml:space="preserve"> near next meeting)</w:t>
      </w:r>
    </w:p>
    <w:p w14:paraId="02022143" w14:textId="19F6814F" w:rsidR="00556EEC" w:rsidRPr="00F84C5C" w:rsidRDefault="00296C85" w:rsidP="00792EBC">
      <w:r w:rsidRPr="00F84C5C">
        <w:rPr>
          <w:lang w:eastAsia="de-DE"/>
        </w:rPr>
        <w:t xml:space="preserve">Initial </w:t>
      </w:r>
      <w:r w:rsidR="00397515" w:rsidRPr="00F84C5C">
        <w:t>version</w:t>
      </w:r>
      <w:r w:rsidR="00D1097A" w:rsidRPr="00F84C5C">
        <w:t>s</w:t>
      </w:r>
      <w:r w:rsidR="00397515" w:rsidRPr="00F84C5C">
        <w:t xml:space="preserve"> of the meeting notes </w:t>
      </w:r>
      <w:r w:rsidR="00D1097A" w:rsidRPr="00F84C5C">
        <w:t xml:space="preserve">(d0 … </w:t>
      </w:r>
      <w:r w:rsidR="00567064" w:rsidRPr="00F84C5C">
        <w:t>d</w:t>
      </w:r>
      <w:r w:rsidR="00567064">
        <w:t>9</w:t>
      </w:r>
      <w:r w:rsidR="00D1097A" w:rsidRPr="00F84C5C">
        <w:t xml:space="preserve">) </w:t>
      </w:r>
      <w:r w:rsidR="00397515" w:rsidRPr="00F84C5C">
        <w:t xml:space="preserve">were made available </w:t>
      </w:r>
      <w:r w:rsidR="00D1097A" w:rsidRPr="00F84C5C">
        <w:t xml:space="preserve">on a </w:t>
      </w:r>
      <w:r w:rsidR="00397515" w:rsidRPr="00F84C5C">
        <w:t>daily</w:t>
      </w:r>
      <w:r w:rsidR="00D1097A" w:rsidRPr="00F84C5C">
        <w:t xml:space="preserve"> basis during the meeting</w:t>
      </w:r>
      <w:r w:rsidR="00397515" w:rsidRPr="00F84C5C">
        <w:t>.</w:t>
      </w:r>
    </w:p>
    <w:p w14:paraId="26C2B31A" w14:textId="6483D96C" w:rsidR="00D260C4" w:rsidRPr="00F84C5C" w:rsidRDefault="00E54C2C" w:rsidP="002F38DF">
      <w:pPr>
        <w:pStyle w:val="Heading9"/>
        <w:rPr>
          <w:lang w:val="en-CA" w:eastAsia="de-DE"/>
        </w:rPr>
      </w:pPr>
      <w:ins w:id="16972" w:author="Gary Sullivan" w:date="2019-07-02T11:56:00Z">
        <w:r>
          <w:fldChar w:fldCharType="begin"/>
        </w:r>
        <w:r>
          <w:instrText xml:space="preserve"> HYPERLINK "http://phenix.int-evry.fr/jvet/doc_end_user/current_document.php?id=6640" </w:instrText>
        </w:r>
        <w:r>
          <w:fldChar w:fldCharType="separate"/>
        </w:r>
        <w:r w:rsidR="002D508E" w:rsidRPr="00E54C2C">
          <w:rPr>
            <w:rStyle w:val="Hyperlink"/>
          </w:rPr>
          <w:t>JVET-N1001</w:t>
        </w:r>
        <w:r>
          <w:fldChar w:fldCharType="end"/>
        </w:r>
      </w:ins>
      <w:r w:rsidR="002D508E" w:rsidRPr="00F84C5C">
        <w:rPr>
          <w:lang w:val="en-CA" w:eastAsia="de-DE"/>
        </w:rPr>
        <w:t xml:space="preserve"> </w:t>
      </w:r>
      <w:r w:rsidR="006A4776" w:rsidRPr="00F84C5C">
        <w:rPr>
          <w:lang w:val="en-CA" w:eastAsia="de-DE"/>
        </w:rPr>
        <w:t>Versatile Video Coding</w:t>
      </w:r>
      <w:r w:rsidR="00845C1A" w:rsidRPr="00F84C5C">
        <w:rPr>
          <w:lang w:val="en-CA" w:eastAsia="de-DE"/>
        </w:rPr>
        <w:t xml:space="preserve"> (Draft </w:t>
      </w:r>
      <w:r w:rsidR="002D508E">
        <w:rPr>
          <w:lang w:val="en-CA" w:eastAsia="de-DE"/>
        </w:rPr>
        <w:t>5</w:t>
      </w:r>
      <w:r w:rsidR="00845C1A" w:rsidRPr="00F84C5C">
        <w:rPr>
          <w:lang w:val="en-CA" w:eastAsia="de-DE"/>
        </w:rPr>
        <w:t>)</w:t>
      </w:r>
      <w:r w:rsidR="003B7478" w:rsidRPr="00F84C5C">
        <w:rPr>
          <w:lang w:val="en-CA" w:eastAsia="de-DE"/>
        </w:rPr>
        <w:t xml:space="preserve"> </w:t>
      </w:r>
      <w:r w:rsidR="00D260C4" w:rsidRPr="00F84C5C">
        <w:rPr>
          <w:lang w:val="en-CA" w:eastAsia="de-DE"/>
        </w:rPr>
        <w:t>[</w:t>
      </w:r>
      <w:r w:rsidR="00D22821" w:rsidRPr="00F84C5C">
        <w:rPr>
          <w:lang w:val="en-CA" w:eastAsia="de-DE"/>
        </w:rPr>
        <w:t>B</w:t>
      </w:r>
      <w:r w:rsidR="004F0CCC" w:rsidRPr="00F84C5C">
        <w:rPr>
          <w:lang w:val="en-CA" w:eastAsia="de-DE"/>
        </w:rPr>
        <w:t>. </w:t>
      </w:r>
      <w:r w:rsidR="00D22821" w:rsidRPr="00F84C5C">
        <w:rPr>
          <w:lang w:val="en-CA" w:eastAsia="de-DE"/>
        </w:rPr>
        <w:t>Bross</w:t>
      </w:r>
      <w:r w:rsidR="008775DB" w:rsidRPr="00F84C5C">
        <w:rPr>
          <w:lang w:val="en-CA" w:eastAsia="de-DE"/>
        </w:rPr>
        <w:t>, J. Chen, S. Liu</w:t>
      </w:r>
      <w:r w:rsidR="00D260C4" w:rsidRPr="00F84C5C">
        <w:rPr>
          <w:lang w:val="en-CA" w:eastAsia="de-DE"/>
        </w:rPr>
        <w:t>]</w:t>
      </w:r>
      <w:r w:rsidR="00D22821" w:rsidRPr="00F84C5C">
        <w:rPr>
          <w:lang w:val="en-CA" w:eastAsia="de-DE"/>
        </w:rPr>
        <w:t xml:space="preserve"> [WG</w:t>
      </w:r>
      <w:r w:rsidR="00C6741B" w:rsidRPr="00F84C5C">
        <w:rPr>
          <w:lang w:val="en-CA" w:eastAsia="de-DE"/>
        </w:rPr>
        <w:t> </w:t>
      </w:r>
      <w:r w:rsidR="00D22821" w:rsidRPr="00F84C5C">
        <w:rPr>
          <w:lang w:val="en-CA" w:eastAsia="de-DE"/>
        </w:rPr>
        <w:t xml:space="preserve">11 </w:t>
      </w:r>
      <w:r w:rsidR="002D508E" w:rsidRPr="00607F59">
        <w:t>N </w:t>
      </w:r>
      <w:r w:rsidR="00567064" w:rsidRPr="00607F59">
        <w:t>1</w:t>
      </w:r>
      <w:r w:rsidR="00567064">
        <w:rPr>
          <w:lang w:val="de-DE"/>
        </w:rPr>
        <w:t>8370</w:t>
      </w:r>
      <w:r w:rsidR="00D22821" w:rsidRPr="00F84C5C">
        <w:rPr>
          <w:lang w:val="en-CA" w:eastAsia="de-DE"/>
        </w:rPr>
        <w:t>] (201</w:t>
      </w:r>
      <w:r w:rsidR="00CB05EF" w:rsidRPr="00F84C5C">
        <w:rPr>
          <w:lang w:val="en-CA" w:eastAsia="de-DE"/>
        </w:rPr>
        <w:t>9</w:t>
      </w:r>
      <w:r w:rsidR="00D22821" w:rsidRPr="00F84C5C">
        <w:rPr>
          <w:lang w:val="en-CA" w:eastAsia="de-DE"/>
        </w:rPr>
        <w:t>-</w:t>
      </w:r>
      <w:r w:rsidR="00567064">
        <w:rPr>
          <w:lang w:val="en-CA" w:eastAsia="de-DE"/>
        </w:rPr>
        <w:t>06-15</w:t>
      </w:r>
      <w:r w:rsidR="00D22821" w:rsidRPr="00F84C5C">
        <w:rPr>
          <w:lang w:val="en-CA" w:eastAsia="de-DE"/>
        </w:rPr>
        <w:t>)</w:t>
      </w:r>
    </w:p>
    <w:p w14:paraId="165DA2EC" w14:textId="608B2831" w:rsidR="00556EEC" w:rsidRPr="00F84C5C" w:rsidRDefault="00296C85" w:rsidP="00AB311A">
      <w:pPr>
        <w:pStyle w:val="BodyText"/>
        <w:rPr>
          <w:lang w:eastAsia="de-DE"/>
        </w:rPr>
      </w:pPr>
      <w:r w:rsidRPr="00F84C5C">
        <w:rPr>
          <w:lang w:eastAsia="de-DE"/>
        </w:rPr>
        <w:t xml:space="preserve">(Initial </w:t>
      </w:r>
      <w:r w:rsidR="00D22821" w:rsidRPr="00F84C5C">
        <w:rPr>
          <w:lang w:eastAsia="de-DE"/>
        </w:rPr>
        <w:t xml:space="preserve">version </w:t>
      </w:r>
      <w:r w:rsidRPr="00F84C5C">
        <w:rPr>
          <w:lang w:eastAsia="de-DE"/>
        </w:rPr>
        <w:t xml:space="preserve">planned to </w:t>
      </w:r>
      <w:r w:rsidR="00D22821" w:rsidRPr="00F84C5C">
        <w:rPr>
          <w:lang w:eastAsia="de-DE"/>
        </w:rPr>
        <w:t xml:space="preserve">be made available by </w:t>
      </w:r>
      <w:r w:rsidR="00D22821" w:rsidRPr="002D508E">
        <w:rPr>
          <w:highlight w:val="yellow"/>
          <w:lang w:eastAsia="de-DE"/>
        </w:rPr>
        <w:t>201</w:t>
      </w:r>
      <w:r w:rsidR="00F40248" w:rsidRPr="002D508E">
        <w:rPr>
          <w:highlight w:val="yellow"/>
          <w:lang w:eastAsia="de-DE"/>
        </w:rPr>
        <w:t>9</w:t>
      </w:r>
      <w:r w:rsidR="00D22821" w:rsidRPr="002D508E">
        <w:rPr>
          <w:highlight w:val="yellow"/>
          <w:lang w:eastAsia="de-DE"/>
        </w:rPr>
        <w:t>-</w:t>
      </w:r>
      <w:r w:rsidR="00567064">
        <w:rPr>
          <w:lang w:eastAsia="de-DE"/>
        </w:rPr>
        <w:t>04-18</w:t>
      </w:r>
      <w:r w:rsidR="00D22821" w:rsidRPr="00F84C5C">
        <w:rPr>
          <w:lang w:eastAsia="de-DE"/>
        </w:rPr>
        <w:t>.</w:t>
      </w:r>
      <w:r w:rsidRPr="00F84C5C">
        <w:rPr>
          <w:lang w:eastAsia="de-DE"/>
        </w:rPr>
        <w:t>)</w:t>
      </w:r>
    </w:p>
    <w:p w14:paraId="2140043D" w14:textId="1592340A" w:rsidR="00D05C5A" w:rsidRPr="00F84C5C" w:rsidRDefault="00D05C5A" w:rsidP="00AB311A">
      <w:pPr>
        <w:pStyle w:val="BodyText"/>
        <w:rPr>
          <w:lang w:eastAsia="de-DE"/>
        </w:rPr>
      </w:pPr>
      <w:r w:rsidRPr="00F84C5C">
        <w:rPr>
          <w:lang w:eastAsia="de-DE"/>
        </w:rPr>
        <w:t xml:space="preserve">See </w:t>
      </w:r>
      <w:r w:rsidR="00685D55" w:rsidRPr="00F84C5C">
        <w:rPr>
          <w:lang w:eastAsia="de-DE"/>
        </w:rPr>
        <w:t xml:space="preserve">the </w:t>
      </w:r>
      <w:r w:rsidRPr="00F84C5C">
        <w:rPr>
          <w:lang w:eastAsia="de-DE"/>
        </w:rPr>
        <w:t xml:space="preserve">list of elements under section </w:t>
      </w:r>
      <w:r w:rsidR="00567064">
        <w:rPr>
          <w:highlight w:val="yellow"/>
          <w:lang w:eastAsia="de-DE"/>
        </w:rPr>
        <w:fldChar w:fldCharType="begin"/>
      </w:r>
      <w:r w:rsidR="00567064">
        <w:rPr>
          <w:lang w:eastAsia="de-DE"/>
        </w:rPr>
        <w:instrText xml:space="preserve"> REF _Ref4664571 \r \h </w:instrText>
      </w:r>
      <w:r w:rsidR="00567064">
        <w:rPr>
          <w:highlight w:val="yellow"/>
          <w:lang w:eastAsia="de-DE"/>
        </w:rPr>
      </w:r>
      <w:r w:rsidR="00567064">
        <w:rPr>
          <w:highlight w:val="yellow"/>
          <w:lang w:eastAsia="de-DE"/>
        </w:rPr>
        <w:fldChar w:fldCharType="separate"/>
      </w:r>
      <w:ins w:id="16973" w:author="Gary Sullivan" w:date="2019-07-02T11:51:00Z">
        <w:r w:rsidR="00870476">
          <w:rPr>
            <w:lang w:eastAsia="de-DE"/>
          </w:rPr>
          <w:t>10.8</w:t>
        </w:r>
      </w:ins>
      <w:del w:id="16974" w:author="Gary Sullivan" w:date="2019-07-02T11:51:00Z">
        <w:r w:rsidR="00567064" w:rsidDel="00870476">
          <w:rPr>
            <w:lang w:eastAsia="de-DE"/>
          </w:rPr>
          <w:delText>11.8</w:delText>
        </w:r>
      </w:del>
      <w:r w:rsidR="00567064">
        <w:rPr>
          <w:highlight w:val="yellow"/>
          <w:lang w:eastAsia="de-DE"/>
        </w:rPr>
        <w:fldChar w:fldCharType="end"/>
      </w:r>
      <w:r w:rsidRPr="00F84C5C">
        <w:rPr>
          <w:lang w:eastAsia="de-DE"/>
        </w:rPr>
        <w:t xml:space="preserve">, as agreed by </w:t>
      </w:r>
      <w:r w:rsidR="00685D55" w:rsidRPr="00F84C5C">
        <w:rPr>
          <w:lang w:eastAsia="de-DE"/>
        </w:rPr>
        <w:t xml:space="preserve">the </w:t>
      </w:r>
      <w:r w:rsidRPr="00F84C5C">
        <w:rPr>
          <w:lang w:eastAsia="de-DE"/>
        </w:rPr>
        <w:t xml:space="preserve">Wed. </w:t>
      </w:r>
      <w:r w:rsidR="002D508E">
        <w:rPr>
          <w:lang w:eastAsia="de-DE"/>
        </w:rPr>
        <w:t>27</w:t>
      </w:r>
      <w:r w:rsidR="002D508E" w:rsidRPr="00F84C5C">
        <w:rPr>
          <w:lang w:eastAsia="de-DE"/>
        </w:rPr>
        <w:t xml:space="preserve"> </w:t>
      </w:r>
      <w:r w:rsidR="002D508E">
        <w:rPr>
          <w:lang w:eastAsia="de-DE"/>
        </w:rPr>
        <w:t>March</w:t>
      </w:r>
      <w:r w:rsidR="002D508E" w:rsidRPr="00F84C5C">
        <w:rPr>
          <w:lang w:eastAsia="de-DE"/>
        </w:rPr>
        <w:t xml:space="preserve"> </w:t>
      </w:r>
      <w:r w:rsidRPr="00F84C5C">
        <w:rPr>
          <w:lang w:eastAsia="de-DE"/>
        </w:rPr>
        <w:t>plenary.</w:t>
      </w:r>
    </w:p>
    <w:p w14:paraId="2FEF5D18" w14:textId="14BB4F7E" w:rsidR="00D260C4" w:rsidRPr="00F84C5C" w:rsidRDefault="00E54C2C" w:rsidP="002F38DF">
      <w:pPr>
        <w:pStyle w:val="Heading9"/>
        <w:rPr>
          <w:lang w:val="en-CA" w:eastAsia="de-DE"/>
        </w:rPr>
      </w:pPr>
      <w:ins w:id="16975" w:author="Gary Sullivan" w:date="2019-07-02T11:57:00Z">
        <w:r>
          <w:fldChar w:fldCharType="begin"/>
        </w:r>
        <w:r>
          <w:instrText xml:space="preserve"> HYPERLINK "http://phenix.int-evry.fr/jvet/doc_end_user/current_document.php?id=6641" </w:instrText>
        </w:r>
        <w:r>
          <w:fldChar w:fldCharType="separate"/>
        </w:r>
        <w:r w:rsidR="002D508E" w:rsidRPr="00E54C2C">
          <w:rPr>
            <w:rStyle w:val="Hyperlink"/>
          </w:rPr>
          <w:t>JVET-N1002</w:t>
        </w:r>
        <w:r>
          <w:fldChar w:fldCharType="end"/>
        </w:r>
      </w:ins>
      <w:r w:rsidR="002D508E" w:rsidRPr="00F84C5C">
        <w:rPr>
          <w:lang w:val="en-CA" w:eastAsia="de-DE"/>
        </w:rPr>
        <w:t xml:space="preserve"> </w:t>
      </w:r>
      <w:r w:rsidR="00D22821" w:rsidRPr="00F84C5C">
        <w:rPr>
          <w:bCs/>
          <w:lang w:val="en-CA"/>
        </w:rPr>
        <w:t xml:space="preserve">Algorithm description for </w:t>
      </w:r>
      <w:r w:rsidR="006A4776" w:rsidRPr="00F84C5C">
        <w:rPr>
          <w:bCs/>
          <w:lang w:val="en-CA"/>
        </w:rPr>
        <w:t>Versatile Video Coding</w:t>
      </w:r>
      <w:r w:rsidR="00D22821" w:rsidRPr="00F84C5C">
        <w:rPr>
          <w:bCs/>
          <w:lang w:val="en-CA"/>
        </w:rPr>
        <w:t xml:space="preserve"> and Test Model</w:t>
      </w:r>
      <w:r w:rsidR="00845C1A" w:rsidRPr="00F84C5C">
        <w:rPr>
          <w:bCs/>
          <w:lang w:val="en-CA"/>
        </w:rPr>
        <w:t> </w:t>
      </w:r>
      <w:r w:rsidR="002D508E">
        <w:rPr>
          <w:bCs/>
          <w:lang w:val="en-CA"/>
        </w:rPr>
        <w:t>5</w:t>
      </w:r>
      <w:r w:rsidR="002D508E" w:rsidRPr="00F84C5C">
        <w:rPr>
          <w:bCs/>
          <w:lang w:val="en-CA"/>
        </w:rPr>
        <w:t xml:space="preserve"> </w:t>
      </w:r>
      <w:r w:rsidR="00D22821" w:rsidRPr="00F84C5C">
        <w:rPr>
          <w:bCs/>
          <w:lang w:val="en-CA"/>
        </w:rPr>
        <w:t>(</w:t>
      </w:r>
      <w:r w:rsidR="006A4776" w:rsidRPr="00F84C5C">
        <w:rPr>
          <w:bCs/>
          <w:lang w:val="en-CA"/>
        </w:rPr>
        <w:t>VTM</w:t>
      </w:r>
      <w:r w:rsidR="00845C1A" w:rsidRPr="00F84C5C">
        <w:rPr>
          <w:bCs/>
          <w:lang w:val="en-CA"/>
        </w:rPr>
        <w:t> </w:t>
      </w:r>
      <w:r w:rsidR="002D508E">
        <w:rPr>
          <w:bCs/>
          <w:lang w:val="en-CA"/>
        </w:rPr>
        <w:t>5</w:t>
      </w:r>
      <w:r w:rsidR="00D22821" w:rsidRPr="00F84C5C">
        <w:rPr>
          <w:bCs/>
          <w:lang w:val="en-CA"/>
        </w:rPr>
        <w:t>)</w:t>
      </w:r>
      <w:r w:rsidR="00436038" w:rsidRPr="00F84C5C" w:rsidDel="00436038">
        <w:rPr>
          <w:lang w:val="en-CA" w:eastAsia="de-DE"/>
        </w:rPr>
        <w:t xml:space="preserve"> </w:t>
      </w:r>
      <w:r w:rsidR="00D260C4" w:rsidRPr="00F84C5C">
        <w:rPr>
          <w:lang w:val="en-CA" w:eastAsia="de-DE"/>
        </w:rPr>
        <w:t>[</w:t>
      </w:r>
      <w:r w:rsidR="00D22821" w:rsidRPr="00F84C5C">
        <w:rPr>
          <w:rFonts w:eastAsia="Times New Roman"/>
          <w:szCs w:val="24"/>
          <w:lang w:val="en-CA" w:eastAsia="de-DE"/>
        </w:rPr>
        <w:t>J</w:t>
      </w:r>
      <w:r w:rsidR="004F0CCC" w:rsidRPr="00F84C5C">
        <w:rPr>
          <w:rFonts w:eastAsia="Times New Roman"/>
          <w:szCs w:val="24"/>
          <w:lang w:val="en-CA" w:eastAsia="de-DE"/>
        </w:rPr>
        <w:t>. </w:t>
      </w:r>
      <w:r w:rsidR="00D22821" w:rsidRPr="00F84C5C">
        <w:rPr>
          <w:rFonts w:eastAsia="Times New Roman"/>
          <w:szCs w:val="24"/>
          <w:lang w:val="en-CA" w:eastAsia="de-DE"/>
        </w:rPr>
        <w:t xml:space="preserve">Chen, </w:t>
      </w:r>
      <w:r w:rsidR="008775DB" w:rsidRPr="00F84C5C">
        <w:rPr>
          <w:rFonts w:eastAsia="Times New Roman"/>
          <w:szCs w:val="24"/>
          <w:lang w:val="en-CA" w:eastAsia="de-DE"/>
        </w:rPr>
        <w:t>Y</w:t>
      </w:r>
      <w:r w:rsidR="004F0CCC" w:rsidRPr="00F84C5C">
        <w:rPr>
          <w:rFonts w:eastAsia="Times New Roman"/>
          <w:szCs w:val="24"/>
          <w:lang w:val="en-CA" w:eastAsia="de-DE"/>
        </w:rPr>
        <w:t>. </w:t>
      </w:r>
      <w:r w:rsidR="008775DB" w:rsidRPr="00F84C5C">
        <w:rPr>
          <w:rFonts w:eastAsia="Times New Roman"/>
          <w:szCs w:val="24"/>
          <w:lang w:val="en-CA" w:eastAsia="de-DE"/>
        </w:rPr>
        <w:t>Ye, S. Kim</w:t>
      </w:r>
      <w:r w:rsidR="00D260C4" w:rsidRPr="00F84C5C">
        <w:rPr>
          <w:lang w:val="en-CA" w:eastAsia="de-DE"/>
        </w:rPr>
        <w:t>]</w:t>
      </w:r>
      <w:r w:rsidR="0071135A" w:rsidRPr="00F84C5C">
        <w:rPr>
          <w:lang w:val="en-CA" w:eastAsia="de-DE"/>
        </w:rPr>
        <w:t xml:space="preserve"> </w:t>
      </w:r>
      <w:r w:rsidR="00D22821" w:rsidRPr="00F84C5C">
        <w:rPr>
          <w:lang w:val="en-CA" w:eastAsia="de-DE"/>
        </w:rPr>
        <w:t>[WG</w:t>
      </w:r>
      <w:r w:rsidR="00C6741B" w:rsidRPr="00F84C5C">
        <w:rPr>
          <w:lang w:val="en-CA" w:eastAsia="de-DE"/>
        </w:rPr>
        <w:t> </w:t>
      </w:r>
      <w:r w:rsidR="00D22821" w:rsidRPr="00F84C5C">
        <w:rPr>
          <w:lang w:val="en-CA" w:eastAsia="de-DE"/>
        </w:rPr>
        <w:t xml:space="preserve">11 </w:t>
      </w:r>
      <w:r w:rsidR="002D508E" w:rsidRPr="00607F59">
        <w:t>N </w:t>
      </w:r>
      <w:r w:rsidR="00567064" w:rsidRPr="00607F59">
        <w:t>1</w:t>
      </w:r>
      <w:r w:rsidR="00567064">
        <w:rPr>
          <w:lang w:val="de-DE"/>
        </w:rPr>
        <w:t>8371</w:t>
      </w:r>
      <w:r w:rsidR="00D22821" w:rsidRPr="00F84C5C">
        <w:rPr>
          <w:lang w:val="en-CA" w:eastAsia="de-DE"/>
        </w:rPr>
        <w:t>] (201</w:t>
      </w:r>
      <w:r w:rsidR="00CB05EF" w:rsidRPr="00F84C5C">
        <w:rPr>
          <w:lang w:val="en-CA" w:eastAsia="de-DE"/>
        </w:rPr>
        <w:t>9</w:t>
      </w:r>
      <w:r w:rsidR="00D22821" w:rsidRPr="00F84C5C">
        <w:rPr>
          <w:lang w:val="en-CA" w:eastAsia="de-DE"/>
        </w:rPr>
        <w:t>-</w:t>
      </w:r>
      <w:r w:rsidR="00567064">
        <w:rPr>
          <w:lang w:val="en-CA" w:eastAsia="de-DE"/>
        </w:rPr>
        <w:t>06-15</w:t>
      </w:r>
      <w:r w:rsidR="00D22821" w:rsidRPr="00F84C5C">
        <w:rPr>
          <w:lang w:val="en-CA" w:eastAsia="de-DE"/>
        </w:rPr>
        <w:t>)</w:t>
      </w:r>
    </w:p>
    <w:p w14:paraId="0CD33FC2" w14:textId="7304DA1F" w:rsidR="00890CE8" w:rsidRPr="00F84C5C" w:rsidRDefault="00296C85" w:rsidP="00D22821">
      <w:pPr>
        <w:pStyle w:val="BodyText"/>
        <w:rPr>
          <w:lang w:eastAsia="de-DE"/>
        </w:rPr>
      </w:pPr>
      <w:r w:rsidRPr="00F84C5C">
        <w:rPr>
          <w:lang w:eastAsia="de-DE"/>
        </w:rPr>
        <w:t xml:space="preserve">(Initial </w:t>
      </w:r>
      <w:r w:rsidR="00D22821" w:rsidRPr="00F84C5C">
        <w:rPr>
          <w:lang w:eastAsia="de-DE"/>
        </w:rPr>
        <w:t xml:space="preserve">version </w:t>
      </w:r>
      <w:r w:rsidRPr="00F84C5C">
        <w:rPr>
          <w:lang w:eastAsia="de-DE"/>
        </w:rPr>
        <w:t xml:space="preserve">planned to </w:t>
      </w:r>
      <w:r w:rsidR="00D22821" w:rsidRPr="00F84C5C">
        <w:rPr>
          <w:lang w:eastAsia="de-DE"/>
        </w:rPr>
        <w:t xml:space="preserve">be made available by </w:t>
      </w:r>
      <w:r w:rsidR="00D22821" w:rsidRPr="00F84C5C">
        <w:rPr>
          <w:highlight w:val="yellow"/>
          <w:lang w:eastAsia="de-DE"/>
        </w:rPr>
        <w:t>201</w:t>
      </w:r>
      <w:r w:rsidR="00DD6738" w:rsidRPr="00F84C5C">
        <w:rPr>
          <w:highlight w:val="yellow"/>
          <w:lang w:eastAsia="de-DE"/>
        </w:rPr>
        <w:t>9</w:t>
      </w:r>
      <w:r w:rsidR="00D22821" w:rsidRPr="00F84C5C">
        <w:rPr>
          <w:highlight w:val="yellow"/>
          <w:lang w:eastAsia="de-DE"/>
        </w:rPr>
        <w:t>-</w:t>
      </w:r>
      <w:r w:rsidR="00567064">
        <w:rPr>
          <w:lang w:eastAsia="de-DE"/>
        </w:rPr>
        <w:t>04-18</w:t>
      </w:r>
      <w:r w:rsidR="00D22821" w:rsidRPr="00F84C5C">
        <w:rPr>
          <w:lang w:eastAsia="de-DE"/>
        </w:rPr>
        <w:t>.</w:t>
      </w:r>
      <w:r w:rsidRPr="00F84C5C">
        <w:rPr>
          <w:lang w:eastAsia="de-DE"/>
        </w:rPr>
        <w:t>)</w:t>
      </w:r>
    </w:p>
    <w:p w14:paraId="1F41A762" w14:textId="24E32067" w:rsidR="00D05C5A" w:rsidRPr="00F84C5C" w:rsidRDefault="00D05C5A" w:rsidP="00D22821">
      <w:pPr>
        <w:pStyle w:val="BodyText"/>
        <w:rPr>
          <w:lang w:eastAsia="de-DE"/>
        </w:rPr>
      </w:pPr>
      <w:r w:rsidRPr="00F84C5C">
        <w:rPr>
          <w:lang w:eastAsia="de-DE"/>
        </w:rPr>
        <w:t xml:space="preserve">See </w:t>
      </w:r>
      <w:r w:rsidR="00685D55" w:rsidRPr="00F84C5C">
        <w:rPr>
          <w:lang w:eastAsia="de-DE"/>
        </w:rPr>
        <w:t xml:space="preserve">the </w:t>
      </w:r>
      <w:r w:rsidRPr="00F84C5C">
        <w:rPr>
          <w:lang w:eastAsia="de-DE"/>
        </w:rPr>
        <w:t xml:space="preserve">list of elements under section </w:t>
      </w:r>
      <w:r w:rsidR="00567064">
        <w:rPr>
          <w:highlight w:val="yellow"/>
          <w:lang w:eastAsia="de-DE"/>
        </w:rPr>
        <w:fldChar w:fldCharType="begin"/>
      </w:r>
      <w:r w:rsidR="00567064">
        <w:rPr>
          <w:lang w:eastAsia="de-DE"/>
        </w:rPr>
        <w:instrText xml:space="preserve"> REF _Ref4664571 \r \h </w:instrText>
      </w:r>
      <w:r w:rsidR="00567064">
        <w:rPr>
          <w:highlight w:val="yellow"/>
          <w:lang w:eastAsia="de-DE"/>
        </w:rPr>
      </w:r>
      <w:r w:rsidR="00567064">
        <w:rPr>
          <w:highlight w:val="yellow"/>
          <w:lang w:eastAsia="de-DE"/>
        </w:rPr>
        <w:fldChar w:fldCharType="separate"/>
      </w:r>
      <w:ins w:id="16976" w:author="Gary Sullivan" w:date="2019-07-02T11:51:00Z">
        <w:r w:rsidR="00870476">
          <w:rPr>
            <w:lang w:eastAsia="de-DE"/>
          </w:rPr>
          <w:t>10.8</w:t>
        </w:r>
      </w:ins>
      <w:del w:id="16977" w:author="Gary Sullivan" w:date="2019-07-02T11:51:00Z">
        <w:r w:rsidR="00567064" w:rsidDel="00870476">
          <w:rPr>
            <w:lang w:eastAsia="de-DE"/>
          </w:rPr>
          <w:delText>11.8</w:delText>
        </w:r>
      </w:del>
      <w:r w:rsidR="00567064">
        <w:rPr>
          <w:highlight w:val="yellow"/>
          <w:lang w:eastAsia="de-DE"/>
        </w:rPr>
        <w:fldChar w:fldCharType="end"/>
      </w:r>
      <w:r w:rsidRPr="00F84C5C">
        <w:rPr>
          <w:lang w:eastAsia="de-DE"/>
        </w:rPr>
        <w:t xml:space="preserve">, as agreed by </w:t>
      </w:r>
      <w:r w:rsidR="00685D55" w:rsidRPr="00F84C5C">
        <w:rPr>
          <w:lang w:eastAsia="de-DE"/>
        </w:rPr>
        <w:t xml:space="preserve">the </w:t>
      </w:r>
      <w:r w:rsidRPr="00F84C5C">
        <w:rPr>
          <w:lang w:eastAsia="de-DE"/>
        </w:rPr>
        <w:t xml:space="preserve">Wed. </w:t>
      </w:r>
      <w:r w:rsidR="002D508E">
        <w:rPr>
          <w:lang w:eastAsia="de-DE"/>
        </w:rPr>
        <w:t>27</w:t>
      </w:r>
      <w:r w:rsidR="002D508E" w:rsidRPr="00F84C5C">
        <w:rPr>
          <w:lang w:eastAsia="de-DE"/>
        </w:rPr>
        <w:t xml:space="preserve"> </w:t>
      </w:r>
      <w:r w:rsidR="002D508E">
        <w:rPr>
          <w:lang w:eastAsia="de-DE"/>
        </w:rPr>
        <w:t>March</w:t>
      </w:r>
      <w:r w:rsidR="002D508E" w:rsidRPr="00F84C5C" w:rsidDel="002D508E">
        <w:rPr>
          <w:lang w:eastAsia="de-DE"/>
        </w:rPr>
        <w:t xml:space="preserve"> </w:t>
      </w:r>
      <w:r w:rsidRPr="00F84C5C">
        <w:rPr>
          <w:lang w:eastAsia="de-DE"/>
        </w:rPr>
        <w:t>plenary.</w:t>
      </w:r>
    </w:p>
    <w:p w14:paraId="34BF0D08" w14:textId="402A5C7C" w:rsidR="008775DB" w:rsidRPr="00F84C5C" w:rsidRDefault="00CA3B93" w:rsidP="008775DB">
      <w:pPr>
        <w:pStyle w:val="Heading9"/>
        <w:rPr>
          <w:lang w:val="en-CA"/>
        </w:rPr>
      </w:pPr>
      <w:hyperlink r:id="rId1025" w:history="1">
        <w:r w:rsidR="008775DB" w:rsidRPr="00144508">
          <w:rPr>
            <w:rStyle w:val="Hyperlink"/>
            <w:bCs/>
            <w:lang w:val="en-CA"/>
          </w:rPr>
          <w:t>JVET-</w:t>
        </w:r>
        <w:r w:rsidR="002D508E" w:rsidRPr="00144508">
          <w:rPr>
            <w:rStyle w:val="Hyperlink"/>
          </w:rPr>
          <w:t>N</w:t>
        </w:r>
        <w:r w:rsidR="002D508E" w:rsidRPr="00144508">
          <w:rPr>
            <w:rStyle w:val="Hyperlink"/>
            <w:bCs/>
            <w:lang w:val="en-CA"/>
          </w:rPr>
          <w:t>1003</w:t>
        </w:r>
      </w:hyperlink>
      <w:r w:rsidR="002D508E" w:rsidRPr="00F84C5C">
        <w:rPr>
          <w:lang w:val="en-CA"/>
        </w:rPr>
        <w:t xml:space="preserve"> </w:t>
      </w:r>
      <w:r w:rsidR="008775DB" w:rsidRPr="00F84C5C">
        <w:rPr>
          <w:lang w:val="en-CA"/>
        </w:rPr>
        <w:t>Guidelines for VVC reference software development [K</w:t>
      </w:r>
      <w:r w:rsidR="00AD4D35" w:rsidRPr="00F84C5C">
        <w:rPr>
          <w:lang w:val="en-CA"/>
        </w:rPr>
        <w:t>. </w:t>
      </w:r>
      <w:r w:rsidR="008775DB" w:rsidRPr="00F84C5C">
        <w:rPr>
          <w:lang w:val="en-CA"/>
        </w:rPr>
        <w:t>Sühring]</w:t>
      </w:r>
      <w:r w:rsidR="00111B8F" w:rsidRPr="00F84C5C">
        <w:rPr>
          <w:lang w:val="en-CA"/>
        </w:rPr>
        <w:t xml:space="preserve"> </w:t>
      </w:r>
      <w:r w:rsidR="00111B8F" w:rsidRPr="00F84C5C">
        <w:rPr>
          <w:lang w:val="en-CA" w:eastAsia="de-DE"/>
        </w:rPr>
        <w:t>(</w:t>
      </w:r>
      <w:r w:rsidR="002D508E" w:rsidRPr="00F84C5C">
        <w:rPr>
          <w:lang w:val="en-CA" w:eastAsia="de-DE"/>
        </w:rPr>
        <w:t>201</w:t>
      </w:r>
      <w:r w:rsidR="002D508E">
        <w:rPr>
          <w:lang w:val="en-CA" w:eastAsia="de-DE"/>
        </w:rPr>
        <w:t>9</w:t>
      </w:r>
      <w:r w:rsidR="00111B8F" w:rsidRPr="00F84C5C">
        <w:rPr>
          <w:lang w:val="en-CA" w:eastAsia="de-DE"/>
        </w:rPr>
        <w:t>-</w:t>
      </w:r>
      <w:r w:rsidR="00567064">
        <w:rPr>
          <w:lang w:val="en-CA" w:eastAsia="de-DE"/>
        </w:rPr>
        <w:t>04-01</w:t>
      </w:r>
      <w:r w:rsidR="00111B8F" w:rsidRPr="00F84C5C">
        <w:rPr>
          <w:lang w:val="en-CA" w:eastAsia="de-DE"/>
        </w:rPr>
        <w:t>)</w:t>
      </w:r>
    </w:p>
    <w:p w14:paraId="2063A8C0" w14:textId="2F1F64B9" w:rsidR="00890CE8" w:rsidRPr="00F84C5C" w:rsidRDefault="00890CE8" w:rsidP="00845C1A">
      <w:pPr>
        <w:rPr>
          <w:lang w:eastAsia="de-DE"/>
        </w:rPr>
      </w:pPr>
    </w:p>
    <w:p w14:paraId="2A4D941C" w14:textId="2830A84D" w:rsidR="00890CE8" w:rsidRPr="00F84C5C" w:rsidRDefault="00567064" w:rsidP="001301FA">
      <w:pPr>
        <w:pStyle w:val="Heading9"/>
        <w:rPr>
          <w:lang w:val="en-CA" w:eastAsia="de-DE"/>
        </w:rPr>
      </w:pPr>
      <w:r w:rsidRPr="00F84C5C">
        <w:rPr>
          <w:lang w:val="en-CA"/>
        </w:rPr>
        <w:t xml:space="preserve">Remains valid – not updated: </w:t>
      </w:r>
      <w:hyperlink r:id="rId1026" w:history="1">
        <w:r w:rsidR="00D33D6C" w:rsidRPr="00F84C5C">
          <w:rPr>
            <w:rStyle w:val="Hyperlink"/>
            <w:bCs/>
            <w:lang w:val="en-CA"/>
          </w:rPr>
          <w:t>JVET-</w:t>
        </w:r>
        <w:r w:rsidR="00A57715" w:rsidRPr="00F84C5C">
          <w:rPr>
            <w:rStyle w:val="Hyperlink"/>
            <w:bCs/>
            <w:lang w:val="en-CA"/>
          </w:rPr>
          <w:t>M</w:t>
        </w:r>
        <w:r w:rsidR="00222388" w:rsidRPr="00F84C5C">
          <w:rPr>
            <w:rStyle w:val="Hyperlink"/>
            <w:bCs/>
            <w:lang w:val="en-CA"/>
          </w:rPr>
          <w:t>1004</w:t>
        </w:r>
      </w:hyperlink>
      <w:r w:rsidR="00222388" w:rsidRPr="00F84C5C">
        <w:rPr>
          <w:lang w:val="en-CA" w:eastAsia="de-DE"/>
        </w:rPr>
        <w:t xml:space="preserve"> </w:t>
      </w:r>
      <w:r w:rsidR="00D33D6C" w:rsidRPr="00F84C5C">
        <w:rPr>
          <w:lang w:val="en-CA" w:eastAsia="de-DE"/>
        </w:rPr>
        <w:t xml:space="preserve">Algorithm descriptions of projection format conversion and video quality metrics in 360Lib </w:t>
      </w:r>
      <w:r w:rsidR="004C7892" w:rsidRPr="00F84C5C">
        <w:rPr>
          <w:lang w:val="en-CA" w:eastAsia="de-DE"/>
        </w:rPr>
        <w:t>(</w:t>
      </w:r>
      <w:r w:rsidR="00F03449" w:rsidRPr="00F84C5C">
        <w:rPr>
          <w:lang w:val="en-CA" w:eastAsia="de-DE"/>
        </w:rPr>
        <w:t xml:space="preserve">Version </w:t>
      </w:r>
      <w:r w:rsidR="00D83AC5" w:rsidRPr="00F84C5C">
        <w:rPr>
          <w:lang w:val="en-CA" w:eastAsia="de-DE"/>
        </w:rPr>
        <w:t>9</w:t>
      </w:r>
      <w:r w:rsidR="004C7892" w:rsidRPr="00F84C5C">
        <w:rPr>
          <w:lang w:val="en-CA" w:eastAsia="de-DE"/>
        </w:rPr>
        <w:t>)</w:t>
      </w:r>
      <w:r w:rsidR="00C310BB" w:rsidRPr="00F84C5C">
        <w:rPr>
          <w:lang w:val="en-CA" w:eastAsia="de-DE"/>
        </w:rPr>
        <w:t xml:space="preserve"> </w:t>
      </w:r>
      <w:r w:rsidR="00D33D6C" w:rsidRPr="00F84C5C">
        <w:rPr>
          <w:lang w:val="en-CA" w:eastAsia="de-DE"/>
        </w:rPr>
        <w:t>[Y</w:t>
      </w:r>
      <w:r w:rsidR="006F7287" w:rsidRPr="00F84C5C">
        <w:rPr>
          <w:lang w:val="en-CA" w:eastAsia="de-DE"/>
        </w:rPr>
        <w:t>. </w:t>
      </w:r>
      <w:r w:rsidR="00D33D6C" w:rsidRPr="00F84C5C">
        <w:rPr>
          <w:lang w:val="en-CA" w:eastAsia="de-DE"/>
        </w:rPr>
        <w:t>Ye, J</w:t>
      </w:r>
      <w:r w:rsidR="006F7287" w:rsidRPr="00F84C5C">
        <w:rPr>
          <w:lang w:val="en-CA" w:eastAsia="de-DE"/>
        </w:rPr>
        <w:t>. </w:t>
      </w:r>
      <w:r w:rsidR="00D33D6C" w:rsidRPr="00F84C5C">
        <w:rPr>
          <w:lang w:val="en-CA" w:eastAsia="de-DE"/>
        </w:rPr>
        <w:t>Boyce]</w:t>
      </w:r>
      <w:r w:rsidR="00D44EE0" w:rsidRPr="00F84C5C">
        <w:rPr>
          <w:lang w:val="en-CA" w:eastAsia="de-DE"/>
        </w:rPr>
        <w:t xml:space="preserve"> (201</w:t>
      </w:r>
      <w:r w:rsidR="00A637DA" w:rsidRPr="00F84C5C">
        <w:rPr>
          <w:lang w:val="en-CA" w:eastAsia="de-DE"/>
        </w:rPr>
        <w:t>9</w:t>
      </w:r>
      <w:r w:rsidR="00D44EE0" w:rsidRPr="00F84C5C">
        <w:rPr>
          <w:lang w:val="en-CA" w:eastAsia="de-DE"/>
        </w:rPr>
        <w:t>-</w:t>
      </w:r>
      <w:r w:rsidR="00DD6738" w:rsidRPr="00F84C5C">
        <w:rPr>
          <w:highlight w:val="yellow"/>
          <w:lang w:val="en-CA" w:eastAsia="de-DE"/>
        </w:rPr>
        <w:t>02</w:t>
      </w:r>
      <w:r w:rsidR="00D44EE0" w:rsidRPr="00F84C5C">
        <w:rPr>
          <w:highlight w:val="yellow"/>
          <w:lang w:val="en-CA" w:eastAsia="de-DE"/>
        </w:rPr>
        <w:t>-</w:t>
      </w:r>
      <w:r w:rsidR="00DD6738" w:rsidRPr="00F84C5C">
        <w:rPr>
          <w:highlight w:val="yellow"/>
          <w:lang w:val="en-CA" w:eastAsia="de-DE"/>
        </w:rPr>
        <w:t>1</w:t>
      </w:r>
      <w:ins w:id="16978" w:author="Gary Sullivan" w:date="2019-07-02T11:52:00Z">
        <w:r w:rsidR="00870476">
          <w:rPr>
            <w:highlight w:val="yellow"/>
            <w:lang w:val="en-CA" w:eastAsia="de-DE"/>
          </w:rPr>
          <w:t>7</w:t>
        </w:r>
      </w:ins>
      <w:del w:id="16979" w:author="Gary Sullivan" w:date="2019-07-02T11:52:00Z">
        <w:r w:rsidR="00DD6738" w:rsidRPr="00F84C5C" w:rsidDel="00870476">
          <w:rPr>
            <w:highlight w:val="yellow"/>
            <w:lang w:val="en-CA" w:eastAsia="de-DE"/>
          </w:rPr>
          <w:delText>5</w:delText>
        </w:r>
      </w:del>
      <w:r w:rsidR="00D44EE0" w:rsidRPr="00F84C5C">
        <w:rPr>
          <w:lang w:val="en-CA" w:eastAsia="de-DE"/>
        </w:rPr>
        <w:t>)</w:t>
      </w:r>
    </w:p>
    <w:p w14:paraId="7D37BF26" w14:textId="3302D74E" w:rsidR="00D33D6C" w:rsidRPr="00F84C5C" w:rsidRDefault="00D33D6C" w:rsidP="00D77113">
      <w:pPr>
        <w:pStyle w:val="BodyText"/>
        <w:rPr>
          <w:lang w:eastAsia="de-DE"/>
        </w:rPr>
      </w:pPr>
    </w:p>
    <w:p w14:paraId="5EAD11DC" w14:textId="18EA4AE4" w:rsidR="00D22821" w:rsidRPr="00F84C5C" w:rsidRDefault="00E54C2C" w:rsidP="00D22821">
      <w:pPr>
        <w:pStyle w:val="Heading9"/>
        <w:rPr>
          <w:lang w:val="en-CA" w:eastAsia="de-DE"/>
        </w:rPr>
      </w:pPr>
      <w:ins w:id="16980" w:author="Gary Sullivan" w:date="2019-07-02T11:57:00Z">
        <w:r>
          <w:fldChar w:fldCharType="begin"/>
        </w:r>
        <w:r>
          <w:instrText xml:space="preserve"> HYPERLINK "http://phenix.int-evry.fr/jvet/doc_end_user/current_document.php?id=6642" </w:instrText>
        </w:r>
        <w:r>
          <w:fldChar w:fldCharType="separate"/>
        </w:r>
        <w:r w:rsidR="00FF6070" w:rsidRPr="00E54C2C">
          <w:rPr>
            <w:rStyle w:val="Hyperlink"/>
          </w:rPr>
          <w:t>JVET-N1005</w:t>
        </w:r>
        <w:r>
          <w:fldChar w:fldCharType="end"/>
        </w:r>
      </w:ins>
      <w:r w:rsidR="00567064" w:rsidRPr="00F84C5C">
        <w:rPr>
          <w:lang w:val="en-CA" w:eastAsia="de-DE"/>
        </w:rPr>
        <w:t xml:space="preserve"> </w:t>
      </w:r>
      <w:r w:rsidR="00D22821" w:rsidRPr="00F84C5C">
        <w:rPr>
          <w:lang w:val="en-CA" w:eastAsia="de-DE"/>
        </w:rPr>
        <w:t xml:space="preserve">Methodology and reporting template </w:t>
      </w:r>
      <w:r w:rsidR="00D22821" w:rsidRPr="00F84C5C">
        <w:rPr>
          <w:bCs/>
          <w:lang w:val="en-CA"/>
        </w:rPr>
        <w:t xml:space="preserve">for </w:t>
      </w:r>
      <w:r w:rsidR="00C21237" w:rsidRPr="00F84C5C">
        <w:rPr>
          <w:bCs/>
          <w:lang w:val="en-CA"/>
        </w:rPr>
        <w:t xml:space="preserve">coding </w:t>
      </w:r>
      <w:r w:rsidR="00D22821" w:rsidRPr="00F84C5C">
        <w:rPr>
          <w:bCs/>
          <w:lang w:val="en-CA"/>
        </w:rPr>
        <w:t xml:space="preserve">tool testing </w:t>
      </w:r>
      <w:r w:rsidR="0049689A" w:rsidRPr="00F84C5C">
        <w:rPr>
          <w:lang w:val="en-CA" w:eastAsia="zh-TW"/>
        </w:rPr>
        <w:t>[W.-J. Chien and J</w:t>
      </w:r>
      <w:r w:rsidR="00CC59F9" w:rsidRPr="00F84C5C">
        <w:rPr>
          <w:lang w:val="en-CA" w:eastAsia="zh-TW"/>
        </w:rPr>
        <w:t>. </w:t>
      </w:r>
      <w:r w:rsidR="0049689A" w:rsidRPr="00F84C5C">
        <w:rPr>
          <w:lang w:val="en-CA" w:eastAsia="zh-TW"/>
        </w:rPr>
        <w:t>Boyce</w:t>
      </w:r>
      <w:r w:rsidR="00D22821" w:rsidRPr="00F84C5C">
        <w:rPr>
          <w:lang w:val="en-CA" w:eastAsia="de-DE"/>
        </w:rPr>
        <w:t xml:space="preserve">] </w:t>
      </w:r>
      <w:r w:rsidR="00730C4A" w:rsidRPr="00F84C5C">
        <w:rPr>
          <w:lang w:val="en-CA" w:eastAsia="de-DE"/>
        </w:rPr>
        <w:t>(201</w:t>
      </w:r>
      <w:r w:rsidR="00567064">
        <w:rPr>
          <w:lang w:val="en-CA" w:eastAsia="de-DE"/>
        </w:rPr>
        <w:t>9</w:t>
      </w:r>
      <w:r w:rsidR="00730C4A" w:rsidRPr="00F84C5C">
        <w:rPr>
          <w:lang w:val="en-CA" w:eastAsia="de-DE"/>
        </w:rPr>
        <w:t>-</w:t>
      </w:r>
      <w:r w:rsidR="00567064">
        <w:rPr>
          <w:lang w:val="en-CA" w:eastAsia="de-DE"/>
        </w:rPr>
        <w:t>04-12</w:t>
      </w:r>
      <w:r w:rsidR="00730C4A" w:rsidRPr="00F84C5C">
        <w:rPr>
          <w:lang w:val="en-CA" w:eastAsia="de-DE"/>
        </w:rPr>
        <w:t>)</w:t>
      </w:r>
    </w:p>
    <w:p w14:paraId="309304E8" w14:textId="3E725B52" w:rsidR="008775DB" w:rsidRPr="00F84C5C" w:rsidRDefault="008775DB" w:rsidP="00AB311A">
      <w:pPr>
        <w:pStyle w:val="BodyText"/>
        <w:rPr>
          <w:lang w:eastAsia="de-DE"/>
        </w:rPr>
      </w:pPr>
    </w:p>
    <w:p w14:paraId="133005E9" w14:textId="7575FB37" w:rsidR="00C21237" w:rsidRPr="00F84C5C" w:rsidRDefault="002D508E" w:rsidP="00F73D04">
      <w:pPr>
        <w:pStyle w:val="Heading9"/>
        <w:rPr>
          <w:lang w:val="en-CA"/>
        </w:rPr>
      </w:pPr>
      <w:r w:rsidRPr="00F84C5C">
        <w:rPr>
          <w:lang w:val="en-CA"/>
        </w:rPr>
        <w:t xml:space="preserve">Remains valid – not updated: </w:t>
      </w:r>
      <w:hyperlink r:id="rId1027" w:history="1">
        <w:r w:rsidR="00C21237" w:rsidRPr="00F84C5C">
          <w:rPr>
            <w:rStyle w:val="Hyperlink"/>
            <w:lang w:val="en-CA" w:eastAsia="de-DE"/>
          </w:rPr>
          <w:t>JVET-</w:t>
        </w:r>
        <w:r w:rsidR="00A637DA" w:rsidRPr="00F84C5C">
          <w:rPr>
            <w:rStyle w:val="Hyperlink"/>
            <w:lang w:val="en-CA" w:eastAsia="de-DE"/>
          </w:rPr>
          <w:t>M</w:t>
        </w:r>
        <w:r w:rsidR="00C21237" w:rsidRPr="00F84C5C">
          <w:rPr>
            <w:rStyle w:val="Hyperlink"/>
            <w:lang w:val="en-CA" w:eastAsia="de-DE"/>
          </w:rPr>
          <w:t>1006</w:t>
        </w:r>
      </w:hyperlink>
      <w:r w:rsidR="00C21237" w:rsidRPr="00F84C5C">
        <w:rPr>
          <w:lang w:val="en-CA" w:eastAsia="de-DE"/>
        </w:rPr>
        <w:t xml:space="preserve"> Methodology and reporting template </w:t>
      </w:r>
      <w:r w:rsidR="00C21237" w:rsidRPr="00F84C5C">
        <w:rPr>
          <w:lang w:val="en-CA"/>
        </w:rPr>
        <w:t>for neural network coding tool testing [</w:t>
      </w:r>
      <w:r w:rsidR="00D83AC5" w:rsidRPr="00F84C5C">
        <w:rPr>
          <w:lang w:val="en-CA"/>
        </w:rPr>
        <w:t>Y</w:t>
      </w:r>
      <w:r w:rsidR="009426D4" w:rsidRPr="00F84C5C">
        <w:rPr>
          <w:lang w:val="en-CA"/>
        </w:rPr>
        <w:t>. </w:t>
      </w:r>
      <w:r w:rsidR="00D83AC5" w:rsidRPr="00F84C5C">
        <w:rPr>
          <w:lang w:val="en-CA"/>
        </w:rPr>
        <w:t>Li, S</w:t>
      </w:r>
      <w:r w:rsidR="009426D4" w:rsidRPr="00F84C5C">
        <w:rPr>
          <w:lang w:val="en-CA"/>
        </w:rPr>
        <w:t>. </w:t>
      </w:r>
      <w:r w:rsidR="00D83AC5" w:rsidRPr="00F84C5C">
        <w:rPr>
          <w:lang w:val="en-CA"/>
        </w:rPr>
        <w:t>Liu, K</w:t>
      </w:r>
      <w:r w:rsidR="009426D4" w:rsidRPr="00F84C5C">
        <w:rPr>
          <w:lang w:val="en-CA"/>
        </w:rPr>
        <w:t>. </w:t>
      </w:r>
      <w:r w:rsidR="00D83AC5" w:rsidRPr="00F84C5C">
        <w:rPr>
          <w:lang w:val="en-CA"/>
        </w:rPr>
        <w:t>Kawamura</w:t>
      </w:r>
      <w:r w:rsidR="00C21237" w:rsidRPr="00F84C5C">
        <w:rPr>
          <w:lang w:val="en-CA"/>
        </w:rPr>
        <w:t>] (201</w:t>
      </w:r>
      <w:r w:rsidR="00E135A4" w:rsidRPr="00F84C5C">
        <w:rPr>
          <w:lang w:val="en-CA"/>
        </w:rPr>
        <w:t>9</w:t>
      </w:r>
      <w:r w:rsidR="00C21237" w:rsidRPr="00F84C5C">
        <w:rPr>
          <w:lang w:val="en-CA"/>
        </w:rPr>
        <w:t>-</w:t>
      </w:r>
      <w:del w:id="16981" w:author="Gary Sullivan" w:date="2019-07-02T11:52:00Z">
        <w:r w:rsidR="00E135A4" w:rsidRPr="00F84C5C" w:rsidDel="00870476">
          <w:rPr>
            <w:lang w:val="en-CA"/>
          </w:rPr>
          <w:delText>02</w:delText>
        </w:r>
      </w:del>
      <w:ins w:id="16982" w:author="Gary Sullivan" w:date="2019-07-02T11:52:00Z">
        <w:r w:rsidR="00870476">
          <w:rPr>
            <w:lang w:val="en-CA"/>
          </w:rPr>
          <w:t>01</w:t>
        </w:r>
      </w:ins>
      <w:r w:rsidR="00C21237" w:rsidRPr="00F84C5C">
        <w:rPr>
          <w:lang w:val="en-CA"/>
        </w:rPr>
        <w:t>-</w:t>
      </w:r>
      <w:del w:id="16983" w:author="Gary Sullivan" w:date="2019-07-02T11:52:00Z">
        <w:r w:rsidR="00E135A4" w:rsidRPr="00F84C5C" w:rsidDel="00870476">
          <w:rPr>
            <w:lang w:val="en-CA"/>
          </w:rPr>
          <w:delText>01</w:delText>
        </w:r>
      </w:del>
      <w:ins w:id="16984" w:author="Gary Sullivan" w:date="2019-07-02T11:52:00Z">
        <w:r w:rsidR="00870476">
          <w:rPr>
            <w:lang w:val="en-CA"/>
          </w:rPr>
          <w:t>30</w:t>
        </w:r>
      </w:ins>
      <w:r w:rsidR="00C21237" w:rsidRPr="00F84C5C">
        <w:rPr>
          <w:lang w:val="en-CA"/>
        </w:rPr>
        <w:t>)</w:t>
      </w:r>
    </w:p>
    <w:p w14:paraId="345F7604" w14:textId="3E6B4634" w:rsidR="00C21237" w:rsidRPr="00F84C5C" w:rsidRDefault="00685D55" w:rsidP="00AB311A">
      <w:pPr>
        <w:pStyle w:val="BodyText"/>
        <w:rPr>
          <w:lang w:eastAsia="de-DE"/>
        </w:rPr>
      </w:pPr>
      <w:r w:rsidRPr="00F84C5C">
        <w:rPr>
          <w:lang w:eastAsia="de-DE"/>
        </w:rPr>
        <w:t>This output was produce</w:t>
      </w:r>
      <w:r w:rsidR="00D83AC5" w:rsidRPr="00F84C5C">
        <w:rPr>
          <w:lang w:eastAsia="de-DE"/>
        </w:rPr>
        <w:t>d</w:t>
      </w:r>
      <w:r w:rsidRPr="00F84C5C">
        <w:rPr>
          <w:lang w:eastAsia="de-DE"/>
        </w:rPr>
        <w:t xml:space="preserve"> to capture aspects specific to enable study of neural network techniques.</w:t>
      </w:r>
    </w:p>
    <w:p w14:paraId="4D3F3E09" w14:textId="29C68936" w:rsidR="00D260C4" w:rsidRPr="00F84C5C" w:rsidRDefault="00E54C2C" w:rsidP="002F38DF">
      <w:pPr>
        <w:pStyle w:val="Heading9"/>
        <w:rPr>
          <w:lang w:val="en-CA" w:eastAsia="de-DE"/>
        </w:rPr>
      </w:pPr>
      <w:ins w:id="16985" w:author="Gary Sullivan" w:date="2019-07-02T11:57:00Z">
        <w:r>
          <w:fldChar w:fldCharType="begin"/>
        </w:r>
        <w:r>
          <w:instrText xml:space="preserve"> HYPERLINK "http://phenix.int-evry.fr/jvet/doc_end_user/current_document.php?id=6643" </w:instrText>
        </w:r>
        <w:r>
          <w:fldChar w:fldCharType="separate"/>
        </w:r>
        <w:r w:rsidR="00FF6070" w:rsidRPr="00E54C2C">
          <w:rPr>
            <w:rStyle w:val="Hyperlink"/>
          </w:rPr>
          <w:t>JVET-N1010</w:t>
        </w:r>
        <w:r>
          <w:fldChar w:fldCharType="end"/>
        </w:r>
      </w:ins>
      <w:r w:rsidR="002D508E" w:rsidRPr="00F84C5C">
        <w:rPr>
          <w:lang w:val="en-CA" w:eastAsia="de-DE"/>
        </w:rPr>
        <w:t xml:space="preserve"> </w:t>
      </w:r>
      <w:r w:rsidR="00D260C4" w:rsidRPr="00F84C5C">
        <w:rPr>
          <w:lang w:val="en-CA" w:eastAsia="de-DE"/>
        </w:rPr>
        <w:t xml:space="preserve">JVET </w:t>
      </w:r>
      <w:r w:rsidR="00D260C4" w:rsidRPr="00F84C5C">
        <w:rPr>
          <w:szCs w:val="24"/>
          <w:lang w:val="en-CA"/>
        </w:rPr>
        <w:t>common</w:t>
      </w:r>
      <w:r w:rsidR="00D260C4" w:rsidRPr="00F84C5C">
        <w:rPr>
          <w:lang w:val="en-CA" w:eastAsia="de-DE"/>
        </w:rPr>
        <w:t xml:space="preserve"> test conditions and software reference configurations </w:t>
      </w:r>
      <w:r w:rsidR="00E6164E" w:rsidRPr="00F84C5C">
        <w:rPr>
          <w:lang w:val="en-CA" w:eastAsia="de-DE"/>
        </w:rPr>
        <w:t xml:space="preserve">for SDR video </w:t>
      </w:r>
      <w:r w:rsidR="00D260C4" w:rsidRPr="00F84C5C">
        <w:rPr>
          <w:lang w:val="en-CA" w:eastAsia="de-DE"/>
        </w:rPr>
        <w:t>[</w:t>
      </w:r>
      <w:r w:rsidR="008775DB" w:rsidRPr="00F84C5C">
        <w:rPr>
          <w:lang w:val="en-CA" w:eastAsia="de-DE"/>
        </w:rPr>
        <w:t xml:space="preserve">F. Bossen, </w:t>
      </w:r>
      <w:r w:rsidR="00A275D9" w:rsidRPr="00F84C5C">
        <w:rPr>
          <w:lang w:val="en-CA" w:eastAsia="de-DE"/>
        </w:rPr>
        <w:t>J</w:t>
      </w:r>
      <w:r w:rsidR="004F0CCC" w:rsidRPr="00F84C5C">
        <w:rPr>
          <w:lang w:val="en-CA" w:eastAsia="de-DE"/>
        </w:rPr>
        <w:t>. </w:t>
      </w:r>
      <w:r w:rsidR="00A275D9" w:rsidRPr="00F84C5C">
        <w:rPr>
          <w:lang w:val="en-CA" w:eastAsia="de-DE"/>
        </w:rPr>
        <w:t xml:space="preserve">Boyce, </w:t>
      </w:r>
      <w:r w:rsidR="00D22821" w:rsidRPr="00F84C5C">
        <w:rPr>
          <w:lang w:val="en-CA" w:eastAsia="de-DE"/>
        </w:rPr>
        <w:t>X</w:t>
      </w:r>
      <w:r w:rsidR="004F0CCC" w:rsidRPr="00F84C5C">
        <w:rPr>
          <w:lang w:val="en-CA" w:eastAsia="de-DE"/>
        </w:rPr>
        <w:t>. </w:t>
      </w:r>
      <w:r w:rsidR="00D22821" w:rsidRPr="00F84C5C">
        <w:rPr>
          <w:lang w:val="en-CA" w:eastAsia="de-DE"/>
        </w:rPr>
        <w:t xml:space="preserve">Li, </w:t>
      </w:r>
      <w:r w:rsidR="00A275D9" w:rsidRPr="00F84C5C">
        <w:rPr>
          <w:lang w:val="en-CA" w:eastAsia="de-DE"/>
        </w:rPr>
        <w:t>V</w:t>
      </w:r>
      <w:r w:rsidR="004F0CCC" w:rsidRPr="00F84C5C">
        <w:rPr>
          <w:lang w:val="en-CA" w:eastAsia="de-DE"/>
        </w:rPr>
        <w:t>. </w:t>
      </w:r>
      <w:r w:rsidR="00A275D9" w:rsidRPr="00F84C5C">
        <w:rPr>
          <w:lang w:val="en-CA" w:eastAsia="de-DE"/>
        </w:rPr>
        <w:t>Seregin</w:t>
      </w:r>
      <w:r w:rsidR="00D22821" w:rsidRPr="00F84C5C">
        <w:rPr>
          <w:lang w:val="en-CA" w:eastAsia="de-DE"/>
        </w:rPr>
        <w:t>, K</w:t>
      </w:r>
      <w:r w:rsidR="004F0CCC" w:rsidRPr="00F84C5C">
        <w:rPr>
          <w:lang w:val="en-CA" w:eastAsia="de-DE"/>
        </w:rPr>
        <w:t>. </w:t>
      </w:r>
      <w:r w:rsidR="00D22821" w:rsidRPr="00F84C5C">
        <w:rPr>
          <w:lang w:val="en-CA" w:eastAsia="de-DE"/>
        </w:rPr>
        <w:t>Sühring</w:t>
      </w:r>
      <w:r w:rsidR="00D260C4" w:rsidRPr="00F84C5C">
        <w:rPr>
          <w:lang w:val="en-CA" w:eastAsia="de-DE"/>
        </w:rPr>
        <w:t>]</w:t>
      </w:r>
      <w:r w:rsidR="00D22821" w:rsidRPr="00F84C5C">
        <w:rPr>
          <w:lang w:val="en-CA" w:eastAsia="de-DE"/>
        </w:rPr>
        <w:t xml:space="preserve"> (201</w:t>
      </w:r>
      <w:r w:rsidR="00E135A4" w:rsidRPr="00F84C5C">
        <w:rPr>
          <w:lang w:val="en-CA" w:eastAsia="de-DE"/>
        </w:rPr>
        <w:t>9</w:t>
      </w:r>
      <w:r w:rsidR="00D22821" w:rsidRPr="00F84C5C">
        <w:rPr>
          <w:lang w:val="en-CA" w:eastAsia="de-DE"/>
        </w:rPr>
        <w:t>-</w:t>
      </w:r>
      <w:r w:rsidR="00567064">
        <w:rPr>
          <w:lang w:val="en-CA" w:eastAsia="de-DE"/>
        </w:rPr>
        <w:t>04-12</w:t>
      </w:r>
      <w:r w:rsidR="00351200" w:rsidRPr="00F84C5C">
        <w:rPr>
          <w:lang w:val="en-CA" w:eastAsia="de-DE"/>
        </w:rPr>
        <w:t>)</w:t>
      </w:r>
    </w:p>
    <w:p w14:paraId="352392EA" w14:textId="77777777" w:rsidR="00FF6070" w:rsidRDefault="00567064" w:rsidP="00144508">
      <w:pPr>
        <w:rPr>
          <w:lang w:eastAsia="de-DE"/>
        </w:rPr>
      </w:pPr>
      <w:r>
        <w:rPr>
          <w:lang w:eastAsia="de-DE"/>
        </w:rPr>
        <w:t xml:space="preserve">Decided in closing plenary: Keep class F unchanged in CTC. AHG shall further work on defining better test sets for SC. For the current CE, classes F and TGM to be used for 4:2:0 (unchanged), investigations on testing 4:2:0 vs. 4:4:4 to be done with a set TGM + AOV + TBD </w:t>
      </w:r>
      <w:r w:rsidRPr="00F84C5C">
        <w:rPr>
          <w:lang w:eastAsia="de-DE"/>
        </w:rPr>
        <w:t>.</w:t>
      </w:r>
      <w:r>
        <w:rPr>
          <w:lang w:eastAsia="de-DE"/>
        </w:rPr>
        <w:t xml:space="preserve"> A more reasonable set of sequences needs to be defined by next meeting, otherwise CE8 cannot be continued.</w:t>
      </w:r>
    </w:p>
    <w:p w14:paraId="24D471DD" w14:textId="43CB21EF" w:rsidR="003004EC" w:rsidRPr="00F84C5C" w:rsidRDefault="00E54C2C" w:rsidP="005B3FAE">
      <w:pPr>
        <w:pStyle w:val="Heading9"/>
        <w:rPr>
          <w:lang w:val="en-CA" w:eastAsia="de-DE"/>
        </w:rPr>
      </w:pPr>
      <w:ins w:id="16986" w:author="Gary Sullivan" w:date="2019-07-02T11:58:00Z">
        <w:r>
          <w:fldChar w:fldCharType="begin"/>
        </w:r>
        <w:r>
          <w:instrText xml:space="preserve"> HYPERLINK "http://phenix.int-evry.fr/jvet/doc_end_user/current_document.php?id=6644" </w:instrText>
        </w:r>
        <w:r>
          <w:fldChar w:fldCharType="separate"/>
        </w:r>
        <w:r w:rsidR="002D508E" w:rsidRPr="00E54C2C">
          <w:rPr>
            <w:rStyle w:val="Hyperlink"/>
          </w:rPr>
          <w:t>JVET-N1011</w:t>
        </w:r>
        <w:r>
          <w:fldChar w:fldCharType="end"/>
        </w:r>
      </w:ins>
      <w:r w:rsidR="002D508E" w:rsidRPr="00F84C5C">
        <w:rPr>
          <w:lang w:val="en-CA" w:eastAsia="de-DE"/>
        </w:rPr>
        <w:t xml:space="preserve"> </w:t>
      </w:r>
      <w:r w:rsidR="005B3FAE" w:rsidRPr="00F84C5C">
        <w:rPr>
          <w:lang w:val="en-CA" w:eastAsia="de-DE"/>
        </w:rPr>
        <w:t xml:space="preserve">JVET </w:t>
      </w:r>
      <w:r w:rsidR="005B3FAE" w:rsidRPr="00F84C5C">
        <w:rPr>
          <w:szCs w:val="24"/>
          <w:lang w:val="en-CA"/>
        </w:rPr>
        <w:t>common</w:t>
      </w:r>
      <w:r w:rsidR="005B3FAE" w:rsidRPr="00F84C5C">
        <w:rPr>
          <w:lang w:val="en-CA" w:eastAsia="de-DE"/>
        </w:rPr>
        <w:t xml:space="preserve"> test conditions </w:t>
      </w:r>
      <w:r w:rsidR="005B3FAE" w:rsidRPr="00F84C5C">
        <w:rPr>
          <w:lang w:val="en-CA"/>
        </w:rPr>
        <w:t>and evaluation procedures for HDR/WCG video</w:t>
      </w:r>
      <w:r w:rsidR="005B3FAE" w:rsidRPr="00F84C5C">
        <w:rPr>
          <w:lang w:val="en-CA" w:eastAsia="de-DE"/>
        </w:rPr>
        <w:t xml:space="preserve"> [A</w:t>
      </w:r>
      <w:r w:rsidR="0054359A" w:rsidRPr="00F84C5C">
        <w:rPr>
          <w:lang w:val="en-CA" w:eastAsia="de-DE"/>
        </w:rPr>
        <w:t>. </w:t>
      </w:r>
      <w:r w:rsidR="005B3FAE" w:rsidRPr="00F84C5C">
        <w:rPr>
          <w:lang w:val="en-CA" w:eastAsia="de-DE"/>
        </w:rPr>
        <w:t xml:space="preserve">Segall, </w:t>
      </w:r>
      <w:r w:rsidR="00D33D6C" w:rsidRPr="00F84C5C">
        <w:rPr>
          <w:lang w:val="en-CA" w:eastAsia="de-DE"/>
        </w:rPr>
        <w:t>E</w:t>
      </w:r>
      <w:r w:rsidR="006F7287" w:rsidRPr="00F84C5C">
        <w:rPr>
          <w:lang w:val="en-CA" w:eastAsia="de-DE"/>
        </w:rPr>
        <w:t>. François</w:t>
      </w:r>
      <w:r w:rsidR="005B3FAE" w:rsidRPr="00F84C5C">
        <w:rPr>
          <w:lang w:val="en-CA" w:eastAsia="de-DE"/>
        </w:rPr>
        <w:t xml:space="preserve">, </w:t>
      </w:r>
      <w:r w:rsidR="00567064">
        <w:rPr>
          <w:lang w:val="en-CA" w:eastAsia="de-DE"/>
        </w:rPr>
        <w:t xml:space="preserve">W. </w:t>
      </w:r>
      <w:proofErr w:type="spellStart"/>
      <w:r w:rsidR="00567064">
        <w:rPr>
          <w:lang w:val="en-CA" w:eastAsia="de-DE"/>
        </w:rPr>
        <w:t>Husak</w:t>
      </w:r>
      <w:proofErr w:type="spellEnd"/>
      <w:r w:rsidR="00567064">
        <w:rPr>
          <w:lang w:val="en-CA" w:eastAsia="de-DE"/>
        </w:rPr>
        <w:t xml:space="preserve">, </w:t>
      </w:r>
      <w:r w:rsidR="00490143" w:rsidRPr="00F84C5C">
        <w:rPr>
          <w:lang w:val="en-CA" w:eastAsia="de-DE"/>
        </w:rPr>
        <w:t xml:space="preserve">S. Iwamura, </w:t>
      </w:r>
      <w:r w:rsidR="005B3FAE" w:rsidRPr="00F84C5C">
        <w:rPr>
          <w:lang w:val="en-CA" w:eastAsia="de-DE"/>
        </w:rPr>
        <w:t>D</w:t>
      </w:r>
      <w:r w:rsidR="0054359A" w:rsidRPr="00F84C5C">
        <w:rPr>
          <w:lang w:val="en-CA" w:eastAsia="de-DE"/>
        </w:rPr>
        <w:t>. </w:t>
      </w:r>
      <w:r w:rsidR="005B3FAE" w:rsidRPr="00F84C5C">
        <w:rPr>
          <w:lang w:val="en-CA" w:eastAsia="de-DE"/>
        </w:rPr>
        <w:t xml:space="preserve">Rusanovskyy] </w:t>
      </w:r>
      <w:r w:rsidR="00D22821" w:rsidRPr="00F84C5C">
        <w:rPr>
          <w:lang w:val="en-CA" w:eastAsia="de-DE"/>
        </w:rPr>
        <w:t>(</w:t>
      </w:r>
      <w:r w:rsidR="002D508E" w:rsidRPr="00F84C5C">
        <w:rPr>
          <w:lang w:val="en-CA" w:eastAsia="de-DE"/>
        </w:rPr>
        <w:t>201</w:t>
      </w:r>
      <w:r w:rsidR="002D508E">
        <w:rPr>
          <w:lang w:val="en-CA" w:eastAsia="de-DE"/>
        </w:rPr>
        <w:t>9</w:t>
      </w:r>
      <w:r w:rsidR="00D22821" w:rsidRPr="00F84C5C">
        <w:rPr>
          <w:lang w:val="en-CA" w:eastAsia="de-DE"/>
        </w:rPr>
        <w:t>-</w:t>
      </w:r>
      <w:r w:rsidR="00567064">
        <w:rPr>
          <w:lang w:val="en-CA" w:eastAsia="de-DE"/>
        </w:rPr>
        <w:t>04-05</w:t>
      </w:r>
      <w:r w:rsidR="00D22821" w:rsidRPr="00F84C5C">
        <w:rPr>
          <w:lang w:val="en-CA" w:eastAsia="de-DE"/>
        </w:rPr>
        <w:t>)</w:t>
      </w:r>
    </w:p>
    <w:p w14:paraId="1932A32B" w14:textId="4A33707B" w:rsidR="00617E2D" w:rsidDel="00870476" w:rsidRDefault="00617E2D" w:rsidP="00D22821">
      <w:pPr>
        <w:rPr>
          <w:del w:id="16987" w:author="Gary Sullivan" w:date="2019-07-02T11:52:00Z"/>
          <w:lang w:eastAsia="de-DE"/>
        </w:rPr>
      </w:pPr>
      <w:r>
        <w:rPr>
          <w:lang w:eastAsia="de-DE"/>
        </w:rPr>
        <w:t>See notes for N0828 regarding action items.</w:t>
      </w:r>
    </w:p>
    <w:p w14:paraId="117672EE" w14:textId="77777777" w:rsidR="00617E2D" w:rsidRPr="00F84C5C" w:rsidRDefault="00617E2D" w:rsidP="00D22821">
      <w:pPr>
        <w:rPr>
          <w:lang w:eastAsia="de-DE"/>
        </w:rPr>
      </w:pPr>
    </w:p>
    <w:p w14:paraId="5A22A418" w14:textId="120997C6" w:rsidR="00D22821" w:rsidRPr="00F84C5C" w:rsidRDefault="00E135A4" w:rsidP="00D22821">
      <w:pPr>
        <w:pStyle w:val="Heading9"/>
        <w:rPr>
          <w:lang w:val="en-CA" w:eastAsia="de-DE"/>
        </w:rPr>
      </w:pPr>
      <w:r w:rsidRPr="00F84C5C">
        <w:rPr>
          <w:lang w:val="en-CA"/>
        </w:rPr>
        <w:t xml:space="preserve">Remains valid – not updated: </w:t>
      </w:r>
      <w:hyperlink r:id="rId1028" w:history="1">
        <w:r w:rsidR="005B3FAE" w:rsidRPr="00F84C5C">
          <w:rPr>
            <w:rStyle w:val="Hyperlink"/>
            <w:szCs w:val="24"/>
            <w:lang w:val="en-CA"/>
          </w:rPr>
          <w:t>JVET-</w:t>
        </w:r>
        <w:r w:rsidR="00490143" w:rsidRPr="00F84C5C">
          <w:rPr>
            <w:rStyle w:val="Hyperlink"/>
            <w:szCs w:val="24"/>
            <w:lang w:val="en-CA"/>
          </w:rPr>
          <w:t>L</w:t>
        </w:r>
        <w:r w:rsidR="00D22821" w:rsidRPr="00F84C5C">
          <w:rPr>
            <w:rStyle w:val="Hyperlink"/>
            <w:szCs w:val="24"/>
            <w:lang w:val="en-CA"/>
          </w:rPr>
          <w:t>1012</w:t>
        </w:r>
      </w:hyperlink>
      <w:r w:rsidR="00D22821" w:rsidRPr="00F84C5C">
        <w:rPr>
          <w:lang w:val="en-CA" w:eastAsia="de-DE"/>
        </w:rPr>
        <w:t xml:space="preserve"> </w:t>
      </w:r>
      <w:r w:rsidR="005B3FAE" w:rsidRPr="00F84C5C">
        <w:rPr>
          <w:lang w:val="en-CA" w:eastAsia="de-DE"/>
        </w:rPr>
        <w:t xml:space="preserve">JVET </w:t>
      </w:r>
      <w:r w:rsidR="005B3FAE" w:rsidRPr="00F84C5C">
        <w:rPr>
          <w:szCs w:val="24"/>
          <w:lang w:val="en-CA"/>
        </w:rPr>
        <w:t>common</w:t>
      </w:r>
      <w:r w:rsidR="005B3FAE" w:rsidRPr="00F84C5C">
        <w:rPr>
          <w:lang w:val="en-CA" w:eastAsia="de-DE"/>
        </w:rPr>
        <w:t xml:space="preserve"> test conditions </w:t>
      </w:r>
      <w:r w:rsidR="005B3FAE" w:rsidRPr="00F84C5C">
        <w:rPr>
          <w:lang w:val="en-CA"/>
        </w:rPr>
        <w:t>and evaluation procedures for 360</w:t>
      </w:r>
      <w:r w:rsidR="00F03449" w:rsidRPr="00F84C5C">
        <w:rPr>
          <w:lang w:val="en-CA"/>
        </w:rPr>
        <w:t>°</w:t>
      </w:r>
      <w:r w:rsidR="005B3FAE" w:rsidRPr="00F84C5C">
        <w:rPr>
          <w:lang w:val="en-CA"/>
        </w:rPr>
        <w:t xml:space="preserve"> video</w:t>
      </w:r>
      <w:r w:rsidR="005B3FAE" w:rsidRPr="00F84C5C">
        <w:rPr>
          <w:lang w:val="en-CA" w:eastAsia="de-DE"/>
        </w:rPr>
        <w:t xml:space="preserve"> [</w:t>
      </w:r>
      <w:r w:rsidR="00D22821" w:rsidRPr="00F84C5C">
        <w:rPr>
          <w:lang w:val="en-CA" w:eastAsia="de-DE"/>
        </w:rPr>
        <w:t>P</w:t>
      </w:r>
      <w:r w:rsidR="004F0CCC" w:rsidRPr="00F84C5C">
        <w:rPr>
          <w:lang w:val="en-CA" w:eastAsia="de-DE"/>
        </w:rPr>
        <w:t>. </w:t>
      </w:r>
      <w:r w:rsidR="00D22821" w:rsidRPr="00F84C5C">
        <w:rPr>
          <w:lang w:val="en-CA" w:eastAsia="de-DE"/>
        </w:rPr>
        <w:t>Hanhart,</w:t>
      </w:r>
      <w:r w:rsidR="00D22821" w:rsidRPr="00F84C5C" w:rsidDel="00D22821">
        <w:rPr>
          <w:lang w:val="en-CA" w:eastAsia="de-DE"/>
        </w:rPr>
        <w:t xml:space="preserve"> </w:t>
      </w:r>
      <w:r w:rsidR="005B3FAE" w:rsidRPr="00F84C5C">
        <w:rPr>
          <w:lang w:val="en-CA" w:eastAsia="de-DE"/>
        </w:rPr>
        <w:t>J</w:t>
      </w:r>
      <w:r w:rsidR="0054359A" w:rsidRPr="00F84C5C">
        <w:rPr>
          <w:lang w:val="en-CA" w:eastAsia="de-DE"/>
        </w:rPr>
        <w:t>. </w:t>
      </w:r>
      <w:r w:rsidR="005B3FAE" w:rsidRPr="00F84C5C">
        <w:rPr>
          <w:lang w:val="en-CA" w:eastAsia="de-DE"/>
        </w:rPr>
        <w:t xml:space="preserve">Boyce, </w:t>
      </w:r>
      <w:r w:rsidR="00D22821" w:rsidRPr="00F84C5C">
        <w:rPr>
          <w:lang w:val="en-CA" w:eastAsia="de-DE"/>
        </w:rPr>
        <w:t>K</w:t>
      </w:r>
      <w:r w:rsidR="004F0CCC" w:rsidRPr="00F84C5C">
        <w:rPr>
          <w:lang w:val="en-CA" w:eastAsia="de-DE"/>
        </w:rPr>
        <w:t>. </w:t>
      </w:r>
      <w:r w:rsidR="00D22821" w:rsidRPr="00F84C5C">
        <w:rPr>
          <w:lang w:val="en-CA" w:eastAsia="de-DE"/>
        </w:rPr>
        <w:t>Choi</w:t>
      </w:r>
      <w:r w:rsidR="00490143" w:rsidRPr="00F84C5C">
        <w:rPr>
          <w:lang w:val="en-CA" w:eastAsia="de-DE"/>
        </w:rPr>
        <w:t>, J.-L. Lin</w:t>
      </w:r>
      <w:r w:rsidR="005B3FAE" w:rsidRPr="00F84C5C">
        <w:rPr>
          <w:lang w:val="en-CA" w:eastAsia="de-DE"/>
        </w:rPr>
        <w:t>]</w:t>
      </w:r>
      <w:r w:rsidR="00D22821" w:rsidRPr="00F84C5C">
        <w:rPr>
          <w:lang w:val="en-CA" w:eastAsia="de-DE"/>
        </w:rPr>
        <w:t xml:space="preserve"> (2018-</w:t>
      </w:r>
      <w:r w:rsidR="0049689A" w:rsidRPr="00F84C5C">
        <w:rPr>
          <w:lang w:val="en-CA" w:eastAsia="de-DE"/>
        </w:rPr>
        <w:t>10-26</w:t>
      </w:r>
      <w:r w:rsidR="00351200" w:rsidRPr="00F84C5C">
        <w:rPr>
          <w:lang w:val="en-CA" w:eastAsia="de-DE"/>
        </w:rPr>
        <w:t>)</w:t>
      </w:r>
    </w:p>
    <w:p w14:paraId="7DFE207B" w14:textId="061C8E12" w:rsidR="001E0C8B" w:rsidRPr="00F84C5C" w:rsidRDefault="001E0C8B" w:rsidP="00D22821">
      <w:pPr>
        <w:rPr>
          <w:lang w:eastAsia="de-DE"/>
        </w:rPr>
      </w:pPr>
    </w:p>
    <w:p w14:paraId="193100E1" w14:textId="6D89DE0E" w:rsidR="00890CE8" w:rsidRPr="00F84C5C" w:rsidRDefault="00CA3B93" w:rsidP="00845C1A">
      <w:pPr>
        <w:pStyle w:val="Heading9"/>
        <w:rPr>
          <w:rFonts w:eastAsia="Times New Roman"/>
          <w:szCs w:val="24"/>
          <w:lang w:val="en-CA" w:eastAsia="de-DE"/>
        </w:rPr>
      </w:pPr>
      <w:hyperlink r:id="rId1029" w:history="1">
        <w:r w:rsidR="00111B8F" w:rsidRPr="00FF6070">
          <w:rPr>
            <w:rStyle w:val="Hyperlink"/>
          </w:rPr>
          <w:t>JVET-</w:t>
        </w:r>
        <w:r w:rsidR="002D508E" w:rsidRPr="00FF6070">
          <w:rPr>
            <w:rStyle w:val="Hyperlink"/>
          </w:rPr>
          <w:t>N1021</w:t>
        </w:r>
      </w:hyperlink>
      <w:r w:rsidR="002D508E" w:rsidRPr="00F84C5C">
        <w:rPr>
          <w:rFonts w:eastAsia="Times New Roman"/>
          <w:szCs w:val="24"/>
          <w:lang w:val="en-CA" w:eastAsia="de-DE"/>
        </w:rPr>
        <w:t xml:space="preserve"> </w:t>
      </w:r>
      <w:r w:rsidR="00890CE8" w:rsidRPr="00F84C5C">
        <w:rPr>
          <w:lang w:val="en-CA" w:eastAsia="de-DE"/>
        </w:rPr>
        <w:t>Description</w:t>
      </w:r>
      <w:r w:rsidR="00890CE8" w:rsidRPr="00F84C5C">
        <w:rPr>
          <w:rFonts w:eastAsia="Times New Roman"/>
          <w:szCs w:val="24"/>
          <w:lang w:val="en-CA" w:eastAsia="de-DE"/>
        </w:rPr>
        <w:t xml:space="preserve"> of Core Experiment 1 (CE 1): </w:t>
      </w:r>
      <w:r w:rsidR="002D508E">
        <w:rPr>
          <w:lang w:eastAsia="de-DE"/>
        </w:rPr>
        <w:t>CABAC initialization [F. Bossen, J. Dong, H. Kirchhoffer]</w:t>
      </w:r>
    </w:p>
    <w:p w14:paraId="31B8B5A1" w14:textId="70BF87B3" w:rsidR="00E17E95" w:rsidRDefault="002D508E" w:rsidP="00F350B0">
      <w:pPr>
        <w:rPr>
          <w:lang w:eastAsia="de-DE"/>
        </w:rPr>
      </w:pPr>
      <w:bookmarkStart w:id="16988" w:name="_Hlk519646154"/>
      <w:r>
        <w:rPr>
          <w:lang w:eastAsia="de-DE"/>
        </w:rPr>
        <w:t xml:space="preserve">New – </w:t>
      </w:r>
      <w:ins w:id="16989" w:author="Gary Sullivan" w:date="2019-07-02T11:58:00Z">
        <w:r w:rsidR="00E54C2C">
          <w:rPr>
            <w:lang w:eastAsia="de-DE"/>
          </w:rPr>
          <w:t xml:space="preserve">the </w:t>
        </w:r>
      </w:ins>
      <w:r>
        <w:rPr>
          <w:lang w:eastAsia="de-DE"/>
        </w:rPr>
        <w:t xml:space="preserve">previous CE1 was closed, and aspects on LIC </w:t>
      </w:r>
      <w:ins w:id="16990" w:author="Gary Sullivan" w:date="2019-07-02T11:58:00Z">
        <w:r w:rsidR="00E54C2C">
          <w:rPr>
            <w:lang w:eastAsia="de-DE"/>
          </w:rPr>
          <w:t xml:space="preserve">were </w:t>
        </w:r>
      </w:ins>
      <w:r>
        <w:rPr>
          <w:lang w:eastAsia="de-DE"/>
        </w:rPr>
        <w:t>subsumed under CE4</w:t>
      </w:r>
      <w:ins w:id="16991" w:author="Gary Sullivan" w:date="2019-07-02T11:58:00Z">
        <w:r w:rsidR="00E54C2C">
          <w:rPr>
            <w:lang w:eastAsia="de-DE"/>
          </w:rPr>
          <w:t>.</w:t>
        </w:r>
      </w:ins>
    </w:p>
    <w:bookmarkEnd w:id="16988"/>
    <w:p w14:paraId="281E481E" w14:textId="636970F0" w:rsidR="00890CE8" w:rsidRPr="00F84C5C" w:rsidRDefault="00FF6070" w:rsidP="00845C1A">
      <w:pPr>
        <w:pStyle w:val="Heading9"/>
        <w:rPr>
          <w:rFonts w:eastAsia="Times New Roman"/>
          <w:szCs w:val="24"/>
          <w:lang w:val="en-CA" w:eastAsia="de-DE"/>
        </w:rPr>
      </w:pPr>
      <w:r>
        <w:rPr>
          <w:rStyle w:val="Hyperlink"/>
          <w:rFonts w:eastAsia="Times New Roman"/>
          <w:szCs w:val="24"/>
          <w:lang w:val="en-CA" w:eastAsia="de-DE"/>
        </w:rPr>
        <w:fldChar w:fldCharType="begin"/>
      </w:r>
      <w:r>
        <w:rPr>
          <w:rStyle w:val="Hyperlink"/>
          <w:rFonts w:eastAsia="Times New Roman"/>
          <w:szCs w:val="24"/>
          <w:lang w:val="en-CA" w:eastAsia="de-DE"/>
        </w:rPr>
        <w:instrText xml:space="preserve"> HYPERLINK "http://phenix.it-sudparis.eu/jvet/doc_end_user/current_document.php?id=6637" </w:instrText>
      </w:r>
      <w:r>
        <w:rPr>
          <w:rStyle w:val="Hyperlink"/>
          <w:rFonts w:eastAsia="Times New Roman"/>
          <w:szCs w:val="24"/>
          <w:lang w:val="en-CA" w:eastAsia="de-DE"/>
        </w:rPr>
        <w:fldChar w:fldCharType="separate"/>
      </w:r>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1022</w:t>
      </w:r>
      <w:r>
        <w:rPr>
          <w:rStyle w:val="Hyperlink"/>
          <w:rFonts w:eastAsia="Times New Roman"/>
          <w:szCs w:val="24"/>
          <w:lang w:val="en-CA" w:eastAsia="de-DE"/>
        </w:rPr>
        <w:fldChar w:fldCharType="end"/>
      </w:r>
      <w:r w:rsidR="002D508E" w:rsidRPr="00F84C5C">
        <w:rPr>
          <w:rFonts w:eastAsia="Times New Roman"/>
          <w:szCs w:val="24"/>
          <w:lang w:val="en-CA" w:eastAsia="de-DE"/>
        </w:rPr>
        <w:t xml:space="preserve"> </w:t>
      </w:r>
      <w:r w:rsidR="00E102F4" w:rsidRPr="00F84C5C">
        <w:rPr>
          <w:rFonts w:eastAsia="Times New Roman"/>
          <w:szCs w:val="24"/>
          <w:lang w:val="en-CA" w:eastAsia="de-DE"/>
        </w:rPr>
        <w:t>D</w:t>
      </w:r>
      <w:r w:rsidR="00890CE8" w:rsidRPr="00F84C5C">
        <w:rPr>
          <w:rFonts w:eastAsia="Times New Roman"/>
          <w:szCs w:val="24"/>
          <w:lang w:val="en-CA" w:eastAsia="de-DE"/>
        </w:rPr>
        <w:t xml:space="preserve">escription of Core Experiment 2 (CE2): </w:t>
      </w:r>
      <w:r w:rsidR="002D508E">
        <w:rPr>
          <w:lang w:eastAsia="de-DE"/>
        </w:rPr>
        <w:t>Luma</w:t>
      </w:r>
      <w:r w:rsidR="00C9487C">
        <w:rPr>
          <w:lang w:val="de-DE" w:eastAsia="de-DE"/>
        </w:rPr>
        <w:t>/</w:t>
      </w:r>
      <w:r w:rsidR="002D508E">
        <w:rPr>
          <w:lang w:eastAsia="de-DE"/>
        </w:rPr>
        <w:t>chroma dependency reduction [J. Chen, E. François, P. Yin]</w:t>
      </w:r>
    </w:p>
    <w:p w14:paraId="357C8F88" w14:textId="59EE0DD6" w:rsidR="00C019A3" w:rsidRPr="00F84C5C" w:rsidRDefault="002D508E" w:rsidP="003642DB">
      <w:pPr>
        <w:rPr>
          <w:lang w:eastAsia="de-DE"/>
        </w:rPr>
      </w:pPr>
      <w:r>
        <w:rPr>
          <w:lang w:eastAsia="de-DE"/>
        </w:rPr>
        <w:t xml:space="preserve">New – </w:t>
      </w:r>
      <w:ins w:id="16992" w:author="Gary Sullivan" w:date="2019-07-02T11:58:00Z">
        <w:r w:rsidR="00E54C2C">
          <w:rPr>
            <w:lang w:eastAsia="de-DE"/>
          </w:rPr>
          <w:t xml:space="preserve">the </w:t>
        </w:r>
      </w:ins>
      <w:r>
        <w:rPr>
          <w:lang w:eastAsia="de-DE"/>
        </w:rPr>
        <w:t>previous CE2 was subsumed under CE4</w:t>
      </w:r>
      <w:ins w:id="16993" w:author="Gary Sullivan" w:date="2019-07-02T11:58:00Z">
        <w:r w:rsidR="00E54C2C">
          <w:rPr>
            <w:lang w:eastAsia="de-DE"/>
          </w:rPr>
          <w:t>.</w:t>
        </w:r>
      </w:ins>
    </w:p>
    <w:p w14:paraId="069B2269" w14:textId="5632C4E9" w:rsidR="00890CE8" w:rsidRPr="00F84C5C" w:rsidRDefault="00CA3B93" w:rsidP="00845C1A">
      <w:pPr>
        <w:pStyle w:val="Heading9"/>
        <w:rPr>
          <w:rFonts w:eastAsia="Times New Roman"/>
          <w:szCs w:val="24"/>
          <w:lang w:val="en-CA" w:eastAsia="de-DE"/>
        </w:rPr>
      </w:pPr>
      <w:hyperlink r:id="rId1030" w:history="1">
        <w:r w:rsidR="00111B8F" w:rsidRPr="00FF6070">
          <w:rPr>
            <w:rStyle w:val="Hyperlink"/>
            <w:rFonts w:eastAsia="Times New Roman"/>
            <w:szCs w:val="24"/>
            <w:lang w:val="en-CA" w:eastAsia="de-DE"/>
          </w:rPr>
          <w:t>JVET-</w:t>
        </w:r>
        <w:r w:rsidR="002D508E" w:rsidRPr="00FF6070">
          <w:rPr>
            <w:rStyle w:val="Hyperlink"/>
          </w:rPr>
          <w:t>N</w:t>
        </w:r>
        <w:r w:rsidR="002D508E" w:rsidRPr="00FF6070">
          <w:rPr>
            <w:rStyle w:val="Hyperlink"/>
            <w:rFonts w:eastAsia="Times New Roman"/>
            <w:szCs w:val="24"/>
            <w:lang w:val="en-CA" w:eastAsia="de-DE"/>
          </w:rPr>
          <w:t>1023</w:t>
        </w:r>
      </w:hyperlink>
      <w:r w:rsidR="002D508E"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3 (CE3): Intra </w:t>
      </w:r>
      <w:r w:rsidR="00966072" w:rsidRPr="00F84C5C">
        <w:rPr>
          <w:rFonts w:eastAsia="Times New Roman"/>
          <w:szCs w:val="24"/>
          <w:lang w:val="en-CA" w:eastAsia="de-DE"/>
        </w:rPr>
        <w:t>p</w:t>
      </w:r>
      <w:r w:rsidR="00890CE8" w:rsidRPr="00F84C5C">
        <w:rPr>
          <w:rFonts w:eastAsia="Times New Roman"/>
          <w:szCs w:val="24"/>
          <w:lang w:val="en-CA" w:eastAsia="de-DE"/>
        </w:rPr>
        <w:t xml:space="preserve">rediction and </w:t>
      </w:r>
      <w:r w:rsidR="00966072" w:rsidRPr="00F84C5C">
        <w:rPr>
          <w:rFonts w:eastAsia="Times New Roman"/>
          <w:szCs w:val="24"/>
          <w:lang w:val="en-CA" w:eastAsia="de-DE"/>
        </w:rPr>
        <w:t>m</w:t>
      </w:r>
      <w:r w:rsidR="00890CE8" w:rsidRPr="00F84C5C">
        <w:rPr>
          <w:rFonts w:eastAsia="Times New Roman"/>
          <w:szCs w:val="24"/>
          <w:lang w:val="en-CA" w:eastAsia="de-DE"/>
        </w:rPr>
        <w:t xml:space="preserve">ode </w:t>
      </w:r>
      <w:r w:rsidR="00966072" w:rsidRPr="00F84C5C">
        <w:rPr>
          <w:rFonts w:eastAsia="Times New Roman"/>
          <w:szCs w:val="24"/>
          <w:lang w:val="en-CA" w:eastAsia="de-DE"/>
        </w:rPr>
        <w:t>c</w:t>
      </w:r>
      <w:r w:rsidR="00890CE8" w:rsidRPr="00F84C5C">
        <w:rPr>
          <w:rFonts w:eastAsia="Times New Roman"/>
          <w:szCs w:val="24"/>
          <w:lang w:val="en-CA" w:eastAsia="de-DE"/>
        </w:rPr>
        <w:t>oding [</w:t>
      </w:r>
      <w:r w:rsidR="0098180B" w:rsidRPr="00F84C5C">
        <w:rPr>
          <w:rFonts w:eastAsia="Times New Roman"/>
          <w:szCs w:val="24"/>
          <w:lang w:val="en-CA" w:eastAsia="de-DE"/>
        </w:rPr>
        <w:t>G. Van der Auwera, L. Li, A. Filippov</w:t>
      </w:r>
      <w:r w:rsidR="00890CE8" w:rsidRPr="00F84C5C">
        <w:rPr>
          <w:rFonts w:eastAsia="Times New Roman"/>
          <w:szCs w:val="24"/>
          <w:lang w:val="en-CA" w:eastAsia="de-DE"/>
        </w:rPr>
        <w:t>]</w:t>
      </w:r>
    </w:p>
    <w:p w14:paraId="0883CCFF" w14:textId="326EF022" w:rsidR="00D05C5A" w:rsidDel="00546FC3" w:rsidRDefault="00E17E95" w:rsidP="003642DB">
      <w:pPr>
        <w:rPr>
          <w:del w:id="16994" w:author="Gary Sullivan" w:date="2019-07-02T10:48:00Z"/>
          <w:lang w:eastAsia="de-DE"/>
        </w:rPr>
      </w:pPr>
      <w:del w:id="16995" w:author="Gary Sullivan" w:date="2019-07-02T11:53:00Z">
        <w:r w:rsidDel="00870476">
          <w:rPr>
            <w:lang w:eastAsia="de-DE"/>
          </w:rPr>
          <w:delText>Continue</w:delText>
        </w:r>
      </w:del>
      <w:del w:id="16996" w:author="Gary Sullivan" w:date="2019-07-02T10:48:00Z">
        <w:r w:rsidDel="00546FC3">
          <w:rPr>
            <w:lang w:eastAsia="de-DE"/>
          </w:rPr>
          <w:delText xml:space="preserve"> </w:delText>
        </w:r>
      </w:del>
    </w:p>
    <w:p w14:paraId="3380B29B" w14:textId="12DDD204" w:rsidR="00567064" w:rsidRPr="00F84C5C" w:rsidRDefault="00567064" w:rsidP="003642DB">
      <w:pPr>
        <w:rPr>
          <w:lang w:eastAsia="de-DE"/>
        </w:rPr>
      </w:pPr>
      <w:r>
        <w:rPr>
          <w:lang w:eastAsia="de-DE"/>
        </w:rPr>
        <w:t xml:space="preserve">It is emphasized that CE3-1 shall concentrate on simplifying the implementation of 1xN and </w:t>
      </w:r>
      <w:proofErr w:type="spellStart"/>
      <w:r>
        <w:rPr>
          <w:lang w:eastAsia="de-DE"/>
        </w:rPr>
        <w:t>and</w:t>
      </w:r>
      <w:proofErr w:type="spellEnd"/>
      <w:r>
        <w:rPr>
          <w:lang w:eastAsia="de-DE"/>
        </w:rPr>
        <w:t xml:space="preserve"> 2xN blocks, and not making the design more complicated for the benefit of compression. If there are elements in a proposal that try to compensate a loss due to simplification by adding other elements, it shall be </w:t>
      </w:r>
      <w:r>
        <w:rPr>
          <w:lang w:eastAsia="de-DE"/>
        </w:rPr>
        <w:lastRenderedPageBreak/>
        <w:t>possible to judge the benefit or disadvantage separately. This remark would equivalently apply to other CEs that target simplification of design.</w:t>
      </w:r>
    </w:p>
    <w:p w14:paraId="435C049D" w14:textId="2078E9EB" w:rsidR="00890CE8" w:rsidRDefault="00CA3B93" w:rsidP="00845C1A">
      <w:pPr>
        <w:pStyle w:val="Heading9"/>
        <w:rPr>
          <w:rFonts w:eastAsia="Times New Roman"/>
          <w:szCs w:val="24"/>
          <w:lang w:val="en-CA" w:eastAsia="de-DE"/>
        </w:rPr>
      </w:pPr>
      <w:hyperlink r:id="rId1031"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4</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Description of Core Experiment 4 (CE4): Inter prediction [H</w:t>
      </w:r>
      <w:r w:rsidR="004F0CCC" w:rsidRPr="00F84C5C">
        <w:rPr>
          <w:rFonts w:eastAsia="Times New Roman"/>
          <w:szCs w:val="24"/>
          <w:lang w:val="en-CA" w:eastAsia="de-DE"/>
        </w:rPr>
        <w:t>. </w:t>
      </w:r>
      <w:r w:rsidR="00890CE8" w:rsidRPr="00F84C5C">
        <w:rPr>
          <w:rFonts w:eastAsia="Times New Roman"/>
          <w:szCs w:val="24"/>
          <w:lang w:val="en-CA" w:eastAsia="de-DE"/>
        </w:rPr>
        <w:t xml:space="preserve">Yang, </w:t>
      </w:r>
      <w:r w:rsidR="00E17E95">
        <w:rPr>
          <w:rFonts w:eastAsia="Times New Roman"/>
          <w:szCs w:val="24"/>
          <w:lang w:val="en-CA" w:eastAsia="de-DE"/>
        </w:rPr>
        <w:t>C.-C. Chen</w:t>
      </w:r>
      <w:r w:rsidR="00890CE8" w:rsidRPr="00F84C5C">
        <w:rPr>
          <w:rFonts w:eastAsia="Times New Roman"/>
          <w:szCs w:val="24"/>
          <w:lang w:val="en-CA" w:eastAsia="de-DE"/>
        </w:rPr>
        <w:t>]</w:t>
      </w:r>
    </w:p>
    <w:p w14:paraId="7E080B25" w14:textId="77777777" w:rsidR="00567064" w:rsidRDefault="00567064" w:rsidP="00567064">
      <w:pPr>
        <w:rPr>
          <w:lang w:eastAsia="de-DE"/>
        </w:rPr>
      </w:pPr>
      <w:r>
        <w:rPr>
          <w:lang w:eastAsia="de-DE"/>
        </w:rPr>
        <w:t>CE4-2.x should also conduct subjective tests, as it is claimed to have subjective benefit.</w:t>
      </w:r>
    </w:p>
    <w:p w14:paraId="15A07B10" w14:textId="77777777" w:rsidR="00567064" w:rsidRDefault="00567064" w:rsidP="00567064">
      <w:pPr>
        <w:rPr>
          <w:lang w:eastAsia="de-DE"/>
        </w:rPr>
      </w:pPr>
      <w:r>
        <w:rPr>
          <w:lang w:eastAsia="de-DE"/>
        </w:rPr>
        <w:t xml:space="preserve">It is noted that for CE4-2.1, test case a would be preferable, as it is best aligned with the new affine mode design of using 4x4 block sizes for </w:t>
      </w:r>
      <w:proofErr w:type="spellStart"/>
      <w:r>
        <w:rPr>
          <w:lang w:eastAsia="de-DE"/>
        </w:rPr>
        <w:t>uni</w:t>
      </w:r>
      <w:proofErr w:type="spellEnd"/>
      <w:r>
        <w:rPr>
          <w:lang w:eastAsia="de-DE"/>
        </w:rPr>
        <w:t xml:space="preserve"> and bi </w:t>
      </w:r>
      <w:proofErr w:type="spellStart"/>
      <w:r>
        <w:rPr>
          <w:lang w:eastAsia="de-DE"/>
        </w:rPr>
        <w:t>pred</w:t>
      </w:r>
      <w:proofErr w:type="spellEnd"/>
      <w:r>
        <w:rPr>
          <w:lang w:eastAsia="de-DE"/>
        </w:rPr>
        <w:t>, and same 6-tap filters.</w:t>
      </w:r>
    </w:p>
    <w:p w14:paraId="489DC896" w14:textId="77777777" w:rsidR="00567064" w:rsidRDefault="00567064" w:rsidP="00567064">
      <w:pPr>
        <w:rPr>
          <w:lang w:eastAsia="de-DE"/>
        </w:rPr>
      </w:pPr>
      <w:r>
        <w:rPr>
          <w:lang w:eastAsia="de-DE"/>
        </w:rPr>
        <w:t>A detailed complexity analysis of CE4-2 and CE4-3 is mandatory.</w:t>
      </w:r>
    </w:p>
    <w:p w14:paraId="68251009" w14:textId="6522DC02" w:rsidR="00567064" w:rsidRPr="00F84C5C" w:rsidDel="00870476" w:rsidRDefault="00567064" w:rsidP="00567064">
      <w:pPr>
        <w:rPr>
          <w:del w:id="16997" w:author="Gary Sullivan" w:date="2019-07-02T11:53:00Z"/>
          <w:lang w:eastAsia="de-DE"/>
        </w:rPr>
      </w:pPr>
      <w:r>
        <w:rPr>
          <w:lang w:eastAsia="de-DE"/>
        </w:rPr>
        <w:t xml:space="preserve">CE4-3 </w:t>
      </w:r>
      <w:ins w:id="16998" w:author="Gary Sullivan" w:date="2019-07-02T11:53:00Z">
        <w:r w:rsidR="00870476">
          <w:rPr>
            <w:lang w:eastAsia="de-DE"/>
          </w:rPr>
          <w:t xml:space="preserve">had </w:t>
        </w:r>
      </w:ins>
      <w:r>
        <w:rPr>
          <w:lang w:eastAsia="de-DE"/>
        </w:rPr>
        <w:t xml:space="preserve">only two </w:t>
      </w:r>
      <w:ins w:id="16999" w:author="Gary Sullivan" w:date="2019-07-02T11:53:00Z">
        <w:r w:rsidR="00870476">
          <w:rPr>
            <w:lang w:eastAsia="de-DE"/>
          </w:rPr>
          <w:t xml:space="preserve">planned </w:t>
        </w:r>
      </w:ins>
      <w:r>
        <w:rPr>
          <w:lang w:eastAsia="de-DE"/>
        </w:rPr>
        <w:t>tests</w:t>
      </w:r>
      <w:ins w:id="17000" w:author="Gary Sullivan" w:date="2019-07-02T11:53:00Z">
        <w:r w:rsidR="00870476">
          <w:rPr>
            <w:lang w:eastAsia="de-DE"/>
          </w:rPr>
          <w:t>.</w:t>
        </w:r>
      </w:ins>
    </w:p>
    <w:p w14:paraId="2A7A23FF" w14:textId="5DC5EF35" w:rsidR="0048192E" w:rsidRPr="00F84C5C" w:rsidRDefault="0048192E" w:rsidP="003642DB">
      <w:pPr>
        <w:rPr>
          <w:lang w:eastAsia="de-DE"/>
        </w:rPr>
      </w:pPr>
    </w:p>
    <w:p w14:paraId="2AC3AFBA" w14:textId="537A6F5E" w:rsidR="00890CE8" w:rsidRPr="00F84C5C" w:rsidRDefault="00CA3B93" w:rsidP="00845C1A">
      <w:pPr>
        <w:pStyle w:val="Heading9"/>
        <w:rPr>
          <w:rFonts w:eastAsia="Times New Roman"/>
          <w:szCs w:val="24"/>
          <w:lang w:val="en-CA" w:eastAsia="de-DE"/>
        </w:rPr>
      </w:pPr>
      <w:hyperlink r:id="rId1032" w:history="1">
        <w:r w:rsidR="00111B8F" w:rsidRPr="00FF6070">
          <w:rPr>
            <w:rStyle w:val="Hyperlink"/>
            <w:rFonts w:eastAsia="Times New Roman"/>
            <w:szCs w:val="24"/>
            <w:lang w:val="en-CA" w:eastAsia="de-DE"/>
          </w:rPr>
          <w:t>JVET-</w:t>
        </w:r>
        <w:r w:rsidR="002D508E" w:rsidRPr="00FF6070">
          <w:rPr>
            <w:rStyle w:val="Hyperlink"/>
          </w:rPr>
          <w:t>N</w:t>
        </w:r>
        <w:r w:rsidR="002D508E" w:rsidRPr="00FF6070">
          <w:rPr>
            <w:rStyle w:val="Hyperlink"/>
            <w:rFonts w:eastAsia="Times New Roman"/>
            <w:szCs w:val="24"/>
            <w:lang w:val="en-CA" w:eastAsia="de-DE"/>
          </w:rPr>
          <w:t>1025</w:t>
        </w:r>
      </w:hyperlink>
      <w:r w:rsidR="002D508E"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5 (CE5): </w:t>
      </w:r>
      <w:r w:rsidR="00E17E95">
        <w:rPr>
          <w:rFonts w:eastAsia="Times New Roman"/>
          <w:szCs w:val="24"/>
          <w:lang w:val="en-CA" w:eastAsia="de-DE"/>
        </w:rPr>
        <w:t>L</w:t>
      </w:r>
      <w:r w:rsidR="0098180B" w:rsidRPr="00F84C5C">
        <w:rPr>
          <w:rFonts w:eastAsia="Times New Roman"/>
          <w:szCs w:val="24"/>
          <w:lang w:val="en-CA" w:eastAsia="de-DE"/>
        </w:rPr>
        <w:t xml:space="preserve">oop filtering [C.-Y. Chen, </w:t>
      </w:r>
      <w:r w:rsidR="00E17E95">
        <w:rPr>
          <w:rFonts w:eastAsia="Times New Roman"/>
          <w:szCs w:val="24"/>
          <w:lang w:val="en-CA" w:eastAsia="de-DE"/>
        </w:rPr>
        <w:t>A. Norkin</w:t>
      </w:r>
      <w:r w:rsidR="00890CE8" w:rsidRPr="00F84C5C">
        <w:rPr>
          <w:rFonts w:eastAsia="Times New Roman"/>
          <w:szCs w:val="24"/>
          <w:lang w:val="en-CA" w:eastAsia="de-DE"/>
        </w:rPr>
        <w:t>]</w:t>
      </w:r>
    </w:p>
    <w:p w14:paraId="1CA61E53" w14:textId="669075E0" w:rsidR="00260A36" w:rsidRPr="00F84C5C" w:rsidDel="00546FC3" w:rsidRDefault="00E54C2C" w:rsidP="003642DB">
      <w:pPr>
        <w:rPr>
          <w:del w:id="17001" w:author="Gary Sullivan" w:date="2019-07-02T10:48:00Z"/>
          <w:rFonts w:eastAsia="Times New Roman"/>
          <w:szCs w:val="22"/>
          <w:lang w:eastAsia="de-DE"/>
        </w:rPr>
      </w:pPr>
      <w:ins w:id="17002" w:author="Gary Sullivan" w:date="2019-07-02T11:59:00Z">
        <w:r>
          <w:rPr>
            <w:rFonts w:eastAsia="Times New Roman"/>
            <w:szCs w:val="22"/>
            <w:lang w:eastAsia="de-DE"/>
          </w:rPr>
          <w:t>This i</w:t>
        </w:r>
      </w:ins>
      <w:del w:id="17003" w:author="Gary Sullivan" w:date="2019-07-02T11:59:00Z">
        <w:r w:rsidR="00567064" w:rsidDel="00E54C2C">
          <w:rPr>
            <w:rFonts w:eastAsia="Times New Roman"/>
            <w:szCs w:val="22"/>
            <w:lang w:eastAsia="de-DE"/>
          </w:rPr>
          <w:delText>I</w:delText>
        </w:r>
      </w:del>
      <w:r w:rsidR="00567064">
        <w:rPr>
          <w:rFonts w:eastAsia="Times New Roman"/>
          <w:szCs w:val="22"/>
          <w:lang w:eastAsia="de-DE"/>
        </w:rPr>
        <w:t>ncludes</w:t>
      </w:r>
      <w:r w:rsidR="00E17E95">
        <w:rPr>
          <w:rFonts w:eastAsia="Times New Roman"/>
          <w:szCs w:val="22"/>
          <w:lang w:eastAsia="de-DE"/>
        </w:rPr>
        <w:t xml:space="preserve"> ALF</w:t>
      </w:r>
      <w:del w:id="17004" w:author="Gary Sullivan" w:date="2019-07-02T11:53:00Z">
        <w:r w:rsidR="00E17E95" w:rsidDel="00870476">
          <w:rPr>
            <w:rFonts w:eastAsia="Times New Roman"/>
            <w:szCs w:val="22"/>
            <w:lang w:eastAsia="de-DE"/>
          </w:rPr>
          <w:delText>,</w:delText>
        </w:r>
      </w:del>
      <w:r w:rsidR="00E17E95">
        <w:rPr>
          <w:rFonts w:eastAsia="Times New Roman"/>
          <w:szCs w:val="22"/>
          <w:lang w:eastAsia="de-DE"/>
        </w:rPr>
        <w:t xml:space="preserve"> and deblocking</w:t>
      </w:r>
      <w:ins w:id="17005" w:author="Gary Sullivan" w:date="2019-07-02T11:53:00Z">
        <w:r w:rsidR="00870476">
          <w:rPr>
            <w:rFonts w:eastAsia="Times New Roman"/>
            <w:szCs w:val="22"/>
            <w:lang w:eastAsia="de-DE"/>
          </w:rPr>
          <w:t>.</w:t>
        </w:r>
      </w:ins>
      <w:del w:id="17006" w:author="Gary Sullivan" w:date="2019-07-02T10:48:00Z">
        <w:r w:rsidR="00E17E95" w:rsidDel="00546FC3">
          <w:rPr>
            <w:rFonts w:eastAsia="Times New Roman"/>
            <w:szCs w:val="22"/>
            <w:lang w:eastAsia="de-DE"/>
          </w:rPr>
          <w:delText xml:space="preserve"> </w:delText>
        </w:r>
      </w:del>
    </w:p>
    <w:p w14:paraId="60D57EC3" w14:textId="77777777" w:rsidR="00546FC3" w:rsidRDefault="00546FC3" w:rsidP="003642DB">
      <w:pPr>
        <w:rPr>
          <w:ins w:id="17007" w:author="Gary Sullivan" w:date="2019-07-02T10:48:00Z"/>
          <w:rFonts w:eastAsia="Times New Roman"/>
          <w:szCs w:val="22"/>
          <w:lang w:eastAsia="de-DE"/>
        </w:rPr>
      </w:pPr>
    </w:p>
    <w:p w14:paraId="2BE620B5" w14:textId="47707D92" w:rsidR="00890CE8" w:rsidRPr="00F84C5C" w:rsidRDefault="00CA3B93" w:rsidP="00845C1A">
      <w:pPr>
        <w:pStyle w:val="Heading9"/>
        <w:rPr>
          <w:rFonts w:eastAsia="Times New Roman"/>
          <w:szCs w:val="24"/>
          <w:lang w:val="en-CA" w:eastAsia="de-DE"/>
        </w:rPr>
      </w:pPr>
      <w:hyperlink r:id="rId1033"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6</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6 (CE6): Transforms and transform </w:t>
      </w:r>
      <w:r w:rsidR="00734E36" w:rsidRPr="00F84C5C">
        <w:rPr>
          <w:rFonts w:eastAsia="Times New Roman"/>
          <w:szCs w:val="24"/>
          <w:lang w:val="en-CA" w:eastAsia="de-DE"/>
        </w:rPr>
        <w:t>signalling</w:t>
      </w:r>
      <w:r w:rsidR="00890CE8" w:rsidRPr="00F84C5C">
        <w:rPr>
          <w:rFonts w:eastAsia="Times New Roman"/>
          <w:szCs w:val="24"/>
          <w:lang w:val="en-CA" w:eastAsia="de-DE"/>
        </w:rPr>
        <w:t xml:space="preserve"> [</w:t>
      </w:r>
      <w:r w:rsidR="00966072" w:rsidRPr="00F84C5C">
        <w:rPr>
          <w:rFonts w:eastAsia="Times New Roman"/>
          <w:szCs w:val="24"/>
          <w:lang w:val="en-CA" w:eastAsia="de-DE"/>
        </w:rPr>
        <w:t>X. Zhao</w:t>
      </w:r>
      <w:r w:rsidR="0098180B" w:rsidRPr="00F84C5C">
        <w:rPr>
          <w:rFonts w:eastAsia="Times New Roman"/>
          <w:szCs w:val="24"/>
          <w:lang w:val="en-CA" w:eastAsia="de-DE"/>
        </w:rPr>
        <w:t>, H. E. Egilmez</w:t>
      </w:r>
      <w:r w:rsidR="00890CE8" w:rsidRPr="00F84C5C">
        <w:rPr>
          <w:rFonts w:eastAsia="Times New Roman"/>
          <w:szCs w:val="24"/>
          <w:lang w:val="en-CA" w:eastAsia="de-DE"/>
        </w:rPr>
        <w:t>]</w:t>
      </w:r>
    </w:p>
    <w:p w14:paraId="2E3242B6" w14:textId="4811EE50" w:rsidR="00567064" w:rsidRPr="00F84C5C" w:rsidDel="00870476" w:rsidRDefault="00567064" w:rsidP="00567064">
      <w:pPr>
        <w:rPr>
          <w:del w:id="17008" w:author="Gary Sullivan" w:date="2019-07-02T11:53:00Z"/>
          <w:lang w:eastAsia="de-DE"/>
        </w:rPr>
      </w:pPr>
      <w:r>
        <w:rPr>
          <w:lang w:eastAsia="de-DE"/>
        </w:rPr>
        <w:t>Joint chroma coding shall also test HDR</w:t>
      </w:r>
      <w:ins w:id="17009" w:author="Gary Sullivan" w:date="2019-07-02T11:53:00Z">
        <w:r w:rsidR="00870476">
          <w:rPr>
            <w:lang w:eastAsia="de-DE"/>
          </w:rPr>
          <w:t>.</w:t>
        </w:r>
      </w:ins>
    </w:p>
    <w:p w14:paraId="23645F9C" w14:textId="70286D55" w:rsidR="00147EB2" w:rsidRPr="00F84C5C" w:rsidRDefault="00147EB2" w:rsidP="00B6321C">
      <w:pPr>
        <w:rPr>
          <w:lang w:eastAsia="de-DE"/>
        </w:rPr>
      </w:pPr>
    </w:p>
    <w:p w14:paraId="5CB4B232" w14:textId="76AA75A3" w:rsidR="00890CE8" w:rsidRPr="00F84C5C" w:rsidRDefault="00CA3B93" w:rsidP="00845C1A">
      <w:pPr>
        <w:pStyle w:val="Heading9"/>
        <w:rPr>
          <w:rFonts w:eastAsia="Times New Roman"/>
          <w:szCs w:val="24"/>
          <w:lang w:val="en-CA" w:eastAsia="de-DE"/>
        </w:rPr>
      </w:pPr>
      <w:hyperlink r:id="rId1034" w:history="1">
        <w:r w:rsidR="00111B8F" w:rsidRPr="00FF6070">
          <w:rPr>
            <w:rStyle w:val="Hyperlink"/>
            <w:rFonts w:eastAsia="Times New Roman"/>
            <w:szCs w:val="24"/>
            <w:lang w:val="en-CA" w:eastAsia="de-DE"/>
          </w:rPr>
          <w:t>JVET-</w:t>
        </w:r>
        <w:r w:rsidR="002D508E" w:rsidRPr="00FF6070">
          <w:rPr>
            <w:rStyle w:val="Hyperlink"/>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7</w:t>
        </w:r>
      </w:hyperlink>
      <w:r w:rsidR="00E102F4" w:rsidRPr="00F84C5C">
        <w:rPr>
          <w:rFonts w:eastAsia="Times New Roman"/>
          <w:szCs w:val="24"/>
          <w:lang w:val="en-CA" w:eastAsia="de-DE"/>
        </w:rPr>
        <w:t xml:space="preserve"> D</w:t>
      </w:r>
      <w:r w:rsidR="00890CE8" w:rsidRPr="00F84C5C">
        <w:rPr>
          <w:rFonts w:eastAsia="Times New Roman"/>
          <w:szCs w:val="24"/>
          <w:lang w:val="en-CA" w:eastAsia="de-DE"/>
        </w:rPr>
        <w:t>escription of Core Experiment 7 (CE 7): Quantization and coefficient coding [H</w:t>
      </w:r>
      <w:r w:rsidR="004F0CCC" w:rsidRPr="00F84C5C">
        <w:rPr>
          <w:rFonts w:eastAsia="Times New Roman"/>
          <w:szCs w:val="24"/>
          <w:lang w:val="en-CA" w:eastAsia="de-DE"/>
        </w:rPr>
        <w:t>. </w:t>
      </w:r>
      <w:r w:rsidR="00890CE8" w:rsidRPr="00F84C5C">
        <w:rPr>
          <w:rFonts w:eastAsia="Times New Roman"/>
          <w:szCs w:val="24"/>
          <w:lang w:val="en-CA" w:eastAsia="de-DE"/>
        </w:rPr>
        <w:t>Schwarz, M</w:t>
      </w:r>
      <w:r w:rsidR="004F0CCC" w:rsidRPr="00F84C5C">
        <w:rPr>
          <w:rFonts w:eastAsia="Times New Roman"/>
          <w:szCs w:val="24"/>
          <w:lang w:val="en-CA" w:eastAsia="de-DE"/>
        </w:rPr>
        <w:t>. </w:t>
      </w:r>
      <w:r w:rsidR="00890CE8" w:rsidRPr="00F84C5C">
        <w:rPr>
          <w:rFonts w:eastAsia="Times New Roman"/>
          <w:szCs w:val="24"/>
          <w:lang w:val="en-CA" w:eastAsia="de-DE"/>
        </w:rPr>
        <w:t>Coban</w:t>
      </w:r>
      <w:r w:rsidR="003353DD" w:rsidRPr="00F84C5C">
        <w:rPr>
          <w:rFonts w:eastAsia="Times New Roman"/>
          <w:szCs w:val="24"/>
          <w:lang w:val="en-CA" w:eastAsia="de-DE"/>
        </w:rPr>
        <w:t>, C. Auyeung</w:t>
      </w:r>
      <w:r w:rsidR="00890CE8" w:rsidRPr="00F84C5C">
        <w:rPr>
          <w:rFonts w:eastAsia="Times New Roman"/>
          <w:szCs w:val="24"/>
          <w:lang w:val="en-CA" w:eastAsia="de-DE"/>
        </w:rPr>
        <w:t>]</w:t>
      </w:r>
    </w:p>
    <w:p w14:paraId="1B250FCB" w14:textId="51052FC4" w:rsidR="00B6321C" w:rsidRPr="00F84C5C" w:rsidRDefault="00E54C2C" w:rsidP="003642DB">
      <w:pPr>
        <w:rPr>
          <w:lang w:eastAsia="de-DE"/>
        </w:rPr>
      </w:pPr>
      <w:ins w:id="17010" w:author="Gary Sullivan" w:date="2019-07-02T11:59:00Z">
        <w:r>
          <w:rPr>
            <w:lang w:eastAsia="de-DE"/>
          </w:rPr>
          <w:t>This i</w:t>
        </w:r>
      </w:ins>
      <w:del w:id="17011" w:author="Gary Sullivan" w:date="2019-07-02T11:53:00Z">
        <w:r w:rsidR="00E17E95" w:rsidDel="00870476">
          <w:rPr>
            <w:lang w:eastAsia="de-DE"/>
          </w:rPr>
          <w:delText>i</w:delText>
        </w:r>
      </w:del>
      <w:r w:rsidR="00E17E95">
        <w:rPr>
          <w:lang w:eastAsia="de-DE"/>
        </w:rPr>
        <w:t>ncludes the coding part of TS residual which was previously in CE8</w:t>
      </w:r>
      <w:r w:rsidR="009A22A0" w:rsidRPr="00F84C5C">
        <w:rPr>
          <w:lang w:eastAsia="de-DE"/>
        </w:rPr>
        <w:t>.</w:t>
      </w:r>
    </w:p>
    <w:p w14:paraId="77DB9A3C" w14:textId="440094B2" w:rsidR="00890CE8" w:rsidRPr="00F84C5C" w:rsidRDefault="00CA3B93" w:rsidP="00845C1A">
      <w:pPr>
        <w:pStyle w:val="Heading9"/>
        <w:rPr>
          <w:rFonts w:eastAsia="Times New Roman"/>
          <w:szCs w:val="24"/>
          <w:lang w:val="en-CA" w:eastAsia="de-DE"/>
        </w:rPr>
      </w:pPr>
      <w:hyperlink r:id="rId1035"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8</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8 (CE8): </w:t>
      </w:r>
      <w:r w:rsidR="00260A36" w:rsidRPr="00F84C5C">
        <w:rPr>
          <w:rFonts w:eastAsia="Times New Roman"/>
          <w:szCs w:val="24"/>
          <w:lang w:val="en-CA" w:eastAsia="de-DE"/>
        </w:rPr>
        <w:t>Screen Content Coding Tools</w:t>
      </w:r>
      <w:r w:rsidR="00890CE8" w:rsidRPr="00F84C5C">
        <w:rPr>
          <w:rFonts w:eastAsia="Times New Roman"/>
          <w:szCs w:val="24"/>
          <w:lang w:val="en-CA" w:eastAsia="de-DE"/>
        </w:rPr>
        <w:t xml:space="preserve"> [X</w:t>
      </w:r>
      <w:r w:rsidR="004F0CCC" w:rsidRPr="00F84C5C">
        <w:rPr>
          <w:rFonts w:eastAsia="Times New Roman"/>
          <w:szCs w:val="24"/>
          <w:lang w:val="en-CA" w:eastAsia="de-DE"/>
        </w:rPr>
        <w:t>. </w:t>
      </w:r>
      <w:r w:rsidR="00890CE8" w:rsidRPr="00F84C5C">
        <w:rPr>
          <w:rFonts w:eastAsia="Times New Roman"/>
          <w:szCs w:val="24"/>
          <w:lang w:val="en-CA" w:eastAsia="de-DE"/>
        </w:rPr>
        <w:t xml:space="preserve">Xu, </w:t>
      </w:r>
      <w:r w:rsidR="00A53E8C" w:rsidRPr="00F84C5C">
        <w:rPr>
          <w:rFonts w:eastAsia="Times New Roman"/>
          <w:szCs w:val="24"/>
          <w:lang w:val="en-CA" w:eastAsia="de-DE"/>
        </w:rPr>
        <w:t>Y.-H. Chao, Y.-C. Sun, J</w:t>
      </w:r>
      <w:r w:rsidR="00CC59F9" w:rsidRPr="00F84C5C">
        <w:rPr>
          <w:rFonts w:eastAsia="Times New Roman"/>
          <w:szCs w:val="24"/>
          <w:lang w:val="en-CA" w:eastAsia="de-DE"/>
        </w:rPr>
        <w:t>. </w:t>
      </w:r>
      <w:r w:rsidR="00A53E8C" w:rsidRPr="00F84C5C">
        <w:rPr>
          <w:rFonts w:eastAsia="Times New Roman"/>
          <w:szCs w:val="24"/>
          <w:lang w:val="en-CA" w:eastAsia="de-DE"/>
        </w:rPr>
        <w:t>Xu</w:t>
      </w:r>
      <w:r w:rsidR="00890CE8" w:rsidRPr="00F84C5C">
        <w:rPr>
          <w:rFonts w:eastAsia="Times New Roman"/>
          <w:szCs w:val="24"/>
          <w:lang w:val="en-CA" w:eastAsia="de-DE"/>
        </w:rPr>
        <w:t>]</w:t>
      </w:r>
    </w:p>
    <w:p w14:paraId="30ED63C5" w14:textId="5A268AC1" w:rsidR="009A22A0" w:rsidRPr="00F84C5C" w:rsidRDefault="009A22A0">
      <w:pPr>
        <w:rPr>
          <w:lang w:eastAsia="de-DE"/>
        </w:rPr>
      </w:pPr>
      <w:bookmarkStart w:id="17012" w:name="_Hlk519652527"/>
      <w:r w:rsidRPr="00F84C5C">
        <w:rPr>
          <w:lang w:eastAsia="de-DE"/>
        </w:rPr>
        <w:t>Coordination between CE7 and CE8 is desired for TS coefficient coding evaluation</w:t>
      </w:r>
      <w:r w:rsidR="00E17E95">
        <w:rPr>
          <w:lang w:eastAsia="de-DE"/>
        </w:rPr>
        <w:t>, in particular regarding the planned 4:4:4 tests</w:t>
      </w:r>
      <w:r w:rsidRPr="00F84C5C">
        <w:rPr>
          <w:lang w:eastAsia="de-DE"/>
        </w:rPr>
        <w:t>.</w:t>
      </w:r>
    </w:p>
    <w:bookmarkEnd w:id="17012"/>
    <w:p w14:paraId="5923B301" w14:textId="2825F387" w:rsidR="00890CE8" w:rsidRPr="00F84C5C" w:rsidRDefault="00FF6070" w:rsidP="00845C1A">
      <w:pPr>
        <w:pStyle w:val="Heading9"/>
        <w:rPr>
          <w:rFonts w:eastAsia="Times New Roman"/>
          <w:szCs w:val="24"/>
          <w:lang w:val="en-CA" w:eastAsia="de-DE"/>
        </w:rPr>
      </w:pPr>
      <w:r>
        <w:rPr>
          <w:rStyle w:val="Hyperlink"/>
          <w:rFonts w:eastAsia="Times New Roman"/>
          <w:szCs w:val="24"/>
          <w:lang w:val="en-CA" w:eastAsia="de-DE"/>
        </w:rPr>
        <w:fldChar w:fldCharType="begin"/>
      </w:r>
      <w:r>
        <w:rPr>
          <w:rStyle w:val="Hyperlink"/>
          <w:rFonts w:eastAsia="Times New Roman"/>
          <w:szCs w:val="24"/>
          <w:lang w:val="en-CA" w:eastAsia="de-DE"/>
        </w:rPr>
        <w:instrText xml:space="preserve"> HYPERLINK "http://phenix.it-sudparis.eu/jvet/doc_end_user/current_document.php?id=6627" </w:instrText>
      </w:r>
      <w:r>
        <w:rPr>
          <w:rStyle w:val="Hyperlink"/>
          <w:rFonts w:eastAsia="Times New Roman"/>
          <w:szCs w:val="24"/>
          <w:lang w:val="en-CA" w:eastAsia="de-DE"/>
        </w:rPr>
        <w:fldChar w:fldCharType="separate"/>
      </w:r>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29</w:t>
      </w:r>
      <w:r>
        <w:rPr>
          <w:rStyle w:val="Hyperlink"/>
          <w:rFonts w:eastAsia="Times New Roman"/>
          <w:szCs w:val="24"/>
          <w:lang w:val="en-CA" w:eastAsia="de-DE"/>
        </w:rPr>
        <w:fldChar w:fldCharType="end"/>
      </w:r>
      <w:r w:rsidR="00111B8F" w:rsidRPr="00F84C5C">
        <w:rPr>
          <w:rFonts w:eastAsia="Times New Roman"/>
          <w:szCs w:val="24"/>
          <w:lang w:val="en-CA" w:eastAsia="de-DE"/>
        </w:rPr>
        <w:t xml:space="preserve"> </w:t>
      </w:r>
      <w:r w:rsidR="00890CE8" w:rsidRPr="00F84C5C">
        <w:rPr>
          <w:rFonts w:eastAsia="Times New Roman"/>
          <w:szCs w:val="24"/>
          <w:lang w:val="en-CA" w:eastAsia="de-DE"/>
        </w:rPr>
        <w:t>Description of Core Experiment 9 (CE9): Decoder Motion Vector Derivation [</w:t>
      </w:r>
      <w:r w:rsidR="0098180B" w:rsidRPr="00F84C5C">
        <w:rPr>
          <w:rFonts w:eastAsia="Times New Roman"/>
          <w:szCs w:val="24"/>
          <w:lang w:val="en-CA" w:eastAsia="de-DE"/>
        </w:rPr>
        <w:t>S. Esenlik, X. Xiu</w:t>
      </w:r>
      <w:r w:rsidR="00890CE8" w:rsidRPr="00F84C5C">
        <w:rPr>
          <w:rFonts w:eastAsia="Times New Roman"/>
          <w:szCs w:val="24"/>
          <w:lang w:val="en-CA" w:eastAsia="de-DE"/>
        </w:rPr>
        <w:t>]</w:t>
      </w:r>
    </w:p>
    <w:p w14:paraId="49970448" w14:textId="73AC96DF" w:rsidR="0099058F" w:rsidRPr="00F84C5C" w:rsidRDefault="0099058F" w:rsidP="003642DB">
      <w:pPr>
        <w:rPr>
          <w:lang w:eastAsia="de-DE"/>
        </w:rPr>
      </w:pPr>
    </w:p>
    <w:p w14:paraId="418C0C9B" w14:textId="145DC047" w:rsidR="00890CE8" w:rsidRPr="00F84C5C" w:rsidRDefault="00CA3B93" w:rsidP="00845C1A">
      <w:pPr>
        <w:pStyle w:val="Heading9"/>
        <w:rPr>
          <w:rFonts w:eastAsia="Times New Roman"/>
          <w:szCs w:val="24"/>
          <w:lang w:val="en-CA" w:eastAsia="de-DE"/>
        </w:rPr>
      </w:pPr>
      <w:hyperlink r:id="rId1036" w:history="1">
        <w:r w:rsidR="00111B8F"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30</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10 (CE10): </w:t>
      </w:r>
      <w:r w:rsidR="002D508E" w:rsidRPr="00F84C5C">
        <w:rPr>
          <w:rFonts w:eastAsia="Times New Roman"/>
          <w:szCs w:val="24"/>
          <w:lang w:val="en-CA" w:eastAsia="de-DE"/>
        </w:rPr>
        <w:t>Neural-network based loop filtering [Y. Li, S. Liu, K. Kawamura]</w:t>
      </w:r>
    </w:p>
    <w:p w14:paraId="34CC76F8" w14:textId="658A484B" w:rsidR="00245481" w:rsidRPr="00F84C5C" w:rsidRDefault="00E54C2C" w:rsidP="003642DB">
      <w:pPr>
        <w:rPr>
          <w:lang w:eastAsia="de-DE"/>
        </w:rPr>
      </w:pPr>
      <w:ins w:id="17013" w:author="Gary Sullivan" w:date="2019-07-02T11:59:00Z">
        <w:r>
          <w:rPr>
            <w:lang w:eastAsia="de-DE"/>
          </w:rPr>
          <w:t>The p</w:t>
        </w:r>
      </w:ins>
      <w:del w:id="17014" w:author="Gary Sullivan" w:date="2019-07-02T11:59:00Z">
        <w:r w:rsidR="002D508E" w:rsidDel="00E54C2C">
          <w:rPr>
            <w:lang w:eastAsia="de-DE"/>
          </w:rPr>
          <w:delText>P</w:delText>
        </w:r>
      </w:del>
      <w:r w:rsidR="002D508E">
        <w:rPr>
          <w:lang w:eastAsia="de-DE"/>
        </w:rPr>
        <w:t xml:space="preserve">revious CE10 was closed, and </w:t>
      </w:r>
      <w:ins w:id="17015" w:author="Gary Sullivan" w:date="2019-07-02T11:59:00Z">
        <w:r>
          <w:rPr>
            <w:lang w:eastAsia="de-DE"/>
          </w:rPr>
          <w:t xml:space="preserve">the </w:t>
        </w:r>
      </w:ins>
      <w:r w:rsidR="002D508E">
        <w:rPr>
          <w:lang w:eastAsia="de-DE"/>
        </w:rPr>
        <w:t xml:space="preserve">previous CE13 </w:t>
      </w:r>
      <w:ins w:id="17016" w:author="Gary Sullivan" w:date="2019-07-02T11:59:00Z">
        <w:r>
          <w:rPr>
            <w:lang w:eastAsia="de-DE"/>
          </w:rPr>
          <w:t xml:space="preserve">was </w:t>
        </w:r>
      </w:ins>
      <w:r w:rsidR="002D508E">
        <w:rPr>
          <w:lang w:eastAsia="de-DE"/>
        </w:rPr>
        <w:t>re-numbered</w:t>
      </w:r>
      <w:ins w:id="17017" w:author="Gary Sullivan" w:date="2019-07-02T11:54:00Z">
        <w:r w:rsidR="00870476">
          <w:rPr>
            <w:lang w:eastAsia="de-DE"/>
          </w:rPr>
          <w:t>.</w:t>
        </w:r>
      </w:ins>
    </w:p>
    <w:p w14:paraId="22FCC7B6" w14:textId="2C58E9C5" w:rsidR="00890CE8" w:rsidRPr="00F84C5C" w:rsidRDefault="00CA3B93" w:rsidP="00845C1A">
      <w:pPr>
        <w:pStyle w:val="Heading9"/>
        <w:rPr>
          <w:rFonts w:eastAsia="Times New Roman"/>
          <w:szCs w:val="24"/>
          <w:lang w:val="en-CA" w:eastAsia="de-DE"/>
        </w:rPr>
      </w:pPr>
      <w:hyperlink r:id="rId1037" w:history="1">
        <w:r w:rsidR="00890CE8" w:rsidRPr="00FF6070">
          <w:rPr>
            <w:rStyle w:val="Hyperlink"/>
            <w:rFonts w:eastAsia="Times New Roman"/>
            <w:szCs w:val="24"/>
            <w:lang w:val="en-CA" w:eastAsia="de-DE"/>
          </w:rPr>
          <w:t>JVET-</w:t>
        </w:r>
        <w:r w:rsidR="002D508E" w:rsidRPr="00FF6070">
          <w:rPr>
            <w:rStyle w:val="Hyperlink"/>
            <w:rFonts w:eastAsia="Times New Roman"/>
            <w:szCs w:val="24"/>
            <w:lang w:val="en-CA" w:eastAsia="de-DE"/>
          </w:rPr>
          <w:t>N</w:t>
        </w:r>
        <w:r w:rsidR="00490143" w:rsidRPr="00FF6070">
          <w:rPr>
            <w:rStyle w:val="Hyperlink"/>
            <w:rFonts w:eastAsia="Times New Roman"/>
            <w:szCs w:val="24"/>
            <w:lang w:val="en-CA" w:eastAsia="de-DE"/>
          </w:rPr>
          <w:t>10</w:t>
        </w:r>
        <w:r w:rsidR="00111B8F" w:rsidRPr="00FF6070">
          <w:rPr>
            <w:rStyle w:val="Hyperlink"/>
            <w:rFonts w:eastAsia="Times New Roman"/>
            <w:szCs w:val="24"/>
            <w:lang w:val="en-CA" w:eastAsia="de-DE"/>
          </w:rPr>
          <w:t>31</w:t>
        </w:r>
      </w:hyperlink>
      <w:r w:rsidR="00111B8F" w:rsidRPr="00F84C5C">
        <w:rPr>
          <w:rFonts w:eastAsia="Times New Roman"/>
          <w:szCs w:val="24"/>
          <w:lang w:val="en-CA" w:eastAsia="de-DE"/>
        </w:rPr>
        <w:t xml:space="preserve"> </w:t>
      </w:r>
      <w:r w:rsidR="00890CE8" w:rsidRPr="00F84C5C">
        <w:rPr>
          <w:rFonts w:eastAsia="Times New Roman"/>
          <w:szCs w:val="24"/>
          <w:lang w:val="en-CA" w:eastAsia="de-DE"/>
        </w:rPr>
        <w:t xml:space="preserve">Description of Core Experiment 11 (CE11): </w:t>
      </w:r>
      <w:r w:rsidR="002D508E" w:rsidRPr="00166779">
        <w:rPr>
          <w:lang w:eastAsia="de-DE"/>
        </w:rPr>
        <w:t>Gradual random access</w:t>
      </w:r>
      <w:r w:rsidR="002D508E">
        <w:rPr>
          <w:lang w:eastAsia="de-DE"/>
        </w:rPr>
        <w:t xml:space="preserve"> [K. Kazui, J.-M. Thiesse, Hendry</w:t>
      </w:r>
      <w:r w:rsidR="00567064">
        <w:rPr>
          <w:lang w:val="de-DE" w:eastAsia="de-DE"/>
        </w:rPr>
        <w:t>, K. Kawamura</w:t>
      </w:r>
      <w:r w:rsidR="002D508E">
        <w:rPr>
          <w:lang w:eastAsia="de-DE"/>
        </w:rPr>
        <w:t>]</w:t>
      </w:r>
    </w:p>
    <w:p w14:paraId="793B9ECA" w14:textId="0504642E" w:rsidR="00D05C5A" w:rsidRDefault="002D508E" w:rsidP="00F350B0">
      <w:pPr>
        <w:rPr>
          <w:lang w:eastAsia="de-DE"/>
        </w:rPr>
      </w:pPr>
      <w:r>
        <w:rPr>
          <w:lang w:eastAsia="de-DE"/>
        </w:rPr>
        <w:t xml:space="preserve">New </w:t>
      </w:r>
      <w:del w:id="17018" w:author="Gary Sullivan" w:date="2019-07-02T11:54:00Z">
        <w:r w:rsidDel="00870476">
          <w:rPr>
            <w:lang w:eastAsia="de-DE"/>
          </w:rPr>
          <w:delText>-</w:delText>
        </w:r>
      </w:del>
      <w:ins w:id="17019" w:author="Gary Sullivan" w:date="2019-07-02T11:54:00Z">
        <w:r w:rsidR="00870476">
          <w:rPr>
            <w:lang w:eastAsia="de-DE"/>
          </w:rPr>
          <w:t>–</w:t>
        </w:r>
      </w:ins>
      <w:r>
        <w:rPr>
          <w:lang w:eastAsia="de-DE"/>
        </w:rPr>
        <w:t xml:space="preserve"> </w:t>
      </w:r>
      <w:ins w:id="17020" w:author="Gary Sullivan" w:date="2019-07-02T11:54:00Z">
        <w:r w:rsidR="00870476">
          <w:rPr>
            <w:lang w:eastAsia="de-DE"/>
          </w:rPr>
          <w:t xml:space="preserve">the </w:t>
        </w:r>
      </w:ins>
      <w:r>
        <w:rPr>
          <w:lang w:eastAsia="de-DE"/>
        </w:rPr>
        <w:t>previous CE11 was s</w:t>
      </w:r>
      <w:r w:rsidR="00E17E95">
        <w:rPr>
          <w:lang w:eastAsia="de-DE"/>
        </w:rPr>
        <w:t>ubsumed under CE5</w:t>
      </w:r>
      <w:ins w:id="17021" w:author="Gary Sullivan" w:date="2019-07-02T11:59:00Z">
        <w:r w:rsidR="00E54C2C">
          <w:rPr>
            <w:lang w:eastAsia="de-DE"/>
          </w:rPr>
          <w:t>.</w:t>
        </w:r>
      </w:ins>
    </w:p>
    <w:p w14:paraId="4A301345" w14:textId="29F1D5D5" w:rsidR="00567064" w:rsidRPr="00F84C5C" w:rsidDel="00870476" w:rsidRDefault="00870476" w:rsidP="00567064">
      <w:pPr>
        <w:rPr>
          <w:del w:id="17022" w:author="Gary Sullivan" w:date="2019-07-02T11:54:00Z"/>
          <w:lang w:eastAsia="de-DE"/>
        </w:rPr>
      </w:pPr>
      <w:ins w:id="17023" w:author="Gary Sullivan" w:date="2019-07-02T11:54:00Z">
        <w:r>
          <w:rPr>
            <w:lang w:eastAsia="de-DE"/>
          </w:rPr>
          <w:t>The p</w:t>
        </w:r>
      </w:ins>
      <w:del w:id="17024" w:author="Gary Sullivan" w:date="2019-07-02T11:54:00Z">
        <w:r w:rsidR="00567064" w:rsidDel="00870476">
          <w:rPr>
            <w:lang w:eastAsia="de-DE"/>
          </w:rPr>
          <w:delText>P</w:delText>
        </w:r>
      </w:del>
      <w:r w:rsidR="00567064">
        <w:rPr>
          <w:lang w:eastAsia="de-DE"/>
        </w:rPr>
        <w:t xml:space="preserve">revious CE12 (Tile set boundary MC handling) </w:t>
      </w:r>
      <w:ins w:id="17025" w:author="Gary Sullivan" w:date="2019-07-02T11:54:00Z">
        <w:r>
          <w:rPr>
            <w:lang w:eastAsia="de-DE"/>
          </w:rPr>
          <w:t>wa</w:t>
        </w:r>
      </w:ins>
      <w:del w:id="17026" w:author="Gary Sullivan" w:date="2019-07-02T11:54:00Z">
        <w:r w:rsidR="00567064" w:rsidDel="00870476">
          <w:rPr>
            <w:lang w:eastAsia="de-DE"/>
          </w:rPr>
          <w:delText>i</w:delText>
        </w:r>
      </w:del>
      <w:r w:rsidR="00567064">
        <w:rPr>
          <w:lang w:eastAsia="de-DE"/>
        </w:rPr>
        <w:t xml:space="preserve">s discontinued as per discussion </w:t>
      </w:r>
      <w:ins w:id="17027" w:author="Gary Sullivan" w:date="2019-07-02T11:54:00Z">
        <w:r>
          <w:rPr>
            <w:lang w:eastAsia="de-DE"/>
          </w:rPr>
          <w:t>o</w:t>
        </w:r>
      </w:ins>
      <w:del w:id="17028" w:author="Gary Sullivan" w:date="2019-07-02T11:54:00Z">
        <w:r w:rsidR="00567064" w:rsidDel="00870476">
          <w:rPr>
            <w:lang w:eastAsia="de-DE"/>
          </w:rPr>
          <w:delText>i</w:delText>
        </w:r>
      </w:del>
      <w:r w:rsidR="00567064">
        <w:rPr>
          <w:lang w:eastAsia="de-DE"/>
        </w:rPr>
        <w:t>n HLS topics.</w:t>
      </w:r>
    </w:p>
    <w:p w14:paraId="02A1E0A5" w14:textId="77777777" w:rsidR="00E17E95" w:rsidRDefault="00E17E95" w:rsidP="00870476">
      <w:pPr>
        <w:rPr>
          <w:lang w:eastAsia="de-DE"/>
        </w:rPr>
        <w:pPrChange w:id="17029" w:author="Gary Sullivan" w:date="2019-07-02T11:54:00Z">
          <w:pPr>
            <w:pStyle w:val="BodyText"/>
          </w:pPr>
        </w:pPrChange>
      </w:pPr>
      <w:bookmarkStart w:id="17030" w:name="_Hlk535629726"/>
    </w:p>
    <w:p w14:paraId="59D2636F" w14:textId="224E1307" w:rsidR="00E17E95" w:rsidRDefault="00E17E95" w:rsidP="00293E30">
      <w:pPr>
        <w:pStyle w:val="BodyText"/>
        <w:rPr>
          <w:lang w:eastAsia="de-DE"/>
        </w:rPr>
      </w:pPr>
      <w:r>
        <w:rPr>
          <w:lang w:eastAsia="de-DE"/>
        </w:rPr>
        <w:t xml:space="preserve">It </w:t>
      </w:r>
      <w:ins w:id="17031" w:author="Gary Sullivan" w:date="2019-07-02T11:59:00Z">
        <w:r w:rsidR="00E54C2C">
          <w:rPr>
            <w:lang w:eastAsia="de-DE"/>
          </w:rPr>
          <w:t>wa</w:t>
        </w:r>
      </w:ins>
      <w:del w:id="17032" w:author="Gary Sullivan" w:date="2019-07-02T11:59:00Z">
        <w:r w:rsidDel="00E54C2C">
          <w:rPr>
            <w:lang w:eastAsia="de-DE"/>
          </w:rPr>
          <w:delText>i</w:delText>
        </w:r>
      </w:del>
      <w:r>
        <w:rPr>
          <w:lang w:eastAsia="de-DE"/>
        </w:rPr>
        <w:t>s emphasized that those CEs which plan subjective testing to study JVET-N0835 which points to some iss</w:t>
      </w:r>
      <w:bookmarkStart w:id="17033" w:name="_GoBack"/>
      <w:bookmarkEnd w:id="17033"/>
      <w:r>
        <w:rPr>
          <w:lang w:eastAsia="de-DE"/>
        </w:rPr>
        <w:t>ues of selecting the test conditions for that.</w:t>
      </w:r>
    </w:p>
    <w:p w14:paraId="2439D5F8" w14:textId="77777777" w:rsidR="00E17E95" w:rsidRPr="00F84C5C" w:rsidRDefault="00E17E95" w:rsidP="00293E30">
      <w:pPr>
        <w:pStyle w:val="BodyText"/>
        <w:rPr>
          <w:lang w:eastAsia="de-DE"/>
        </w:rPr>
      </w:pPr>
    </w:p>
    <w:p w14:paraId="565AF617" w14:textId="77777777" w:rsidR="00315CE8" w:rsidRPr="00F84C5C" w:rsidRDefault="00315CE8" w:rsidP="00315CE8">
      <w:pPr>
        <w:pStyle w:val="Heading1"/>
        <w:rPr>
          <w:lang w:val="en-CA"/>
        </w:rPr>
      </w:pPr>
      <w:bookmarkStart w:id="17034" w:name="_Ref510716061"/>
      <w:bookmarkEnd w:id="17030"/>
      <w:r w:rsidRPr="00F84C5C">
        <w:rPr>
          <w:lang w:val="en-CA"/>
        </w:rPr>
        <w:lastRenderedPageBreak/>
        <w:t>Future meeting plans</w:t>
      </w:r>
      <w:r w:rsidR="00DA3044" w:rsidRPr="00F84C5C">
        <w:rPr>
          <w:lang w:val="en-CA"/>
        </w:rPr>
        <w:t>, expressions of thanks,</w:t>
      </w:r>
      <w:r w:rsidR="00E50AE7" w:rsidRPr="00F84C5C">
        <w:rPr>
          <w:lang w:val="en-CA"/>
        </w:rPr>
        <w:t xml:space="preserve"> and closing of the meeting</w:t>
      </w:r>
      <w:bookmarkEnd w:id="17034"/>
    </w:p>
    <w:p w14:paraId="7A9FBF79" w14:textId="77777777" w:rsidR="00556EEC" w:rsidRPr="00F84C5C" w:rsidRDefault="00E50AE7" w:rsidP="00621696">
      <w:pPr>
        <w:pStyle w:val="BodyText"/>
        <w:keepNext/>
      </w:pPr>
      <w:r w:rsidRPr="00F84C5C">
        <w:t xml:space="preserve">Future meeting plans were </w:t>
      </w:r>
      <w:r w:rsidR="006C5056" w:rsidRPr="00F84C5C">
        <w:t>established according to the following guidelines</w:t>
      </w:r>
      <w:r w:rsidRPr="00F84C5C">
        <w:t>:</w:t>
      </w:r>
    </w:p>
    <w:p w14:paraId="5D816D1B" w14:textId="733D3109" w:rsidR="00556EEC" w:rsidRPr="00F84C5C" w:rsidRDefault="00E50AE7" w:rsidP="00BE2B88">
      <w:pPr>
        <w:pStyle w:val="ListBullet2"/>
        <w:numPr>
          <w:ilvl w:val="0"/>
          <w:numId w:val="4"/>
        </w:numPr>
        <w:contextualSpacing w:val="0"/>
      </w:pPr>
      <w:r w:rsidRPr="00F84C5C">
        <w:t xml:space="preserve">Meeting under ITU-T SG 16 auspices when it meets (starting meetings on the </w:t>
      </w:r>
      <w:r w:rsidR="00AA4FFA" w:rsidRPr="00F84C5C">
        <w:t xml:space="preserve">Tuesday </w:t>
      </w:r>
      <w:r w:rsidRPr="00F84C5C">
        <w:t xml:space="preserve">of the first week and closing it on the Wednesday of the second week of </w:t>
      </w:r>
      <w:r w:rsidR="00967381" w:rsidRPr="00F84C5C">
        <w:t xml:space="preserve">the SG 16 </w:t>
      </w:r>
      <w:r w:rsidRPr="00F84C5C">
        <w:t>meeting</w:t>
      </w:r>
      <w:r w:rsidR="00914A98" w:rsidRPr="00F84C5C">
        <w:t xml:space="preserve"> – a total of </w:t>
      </w:r>
      <w:r w:rsidR="008E2AB3" w:rsidRPr="00F84C5C">
        <w:t>9</w:t>
      </w:r>
      <w:r w:rsidR="00914A98" w:rsidRPr="00F84C5C">
        <w:t xml:space="preserve"> meeting days</w:t>
      </w:r>
      <w:r w:rsidRPr="00F84C5C">
        <w:t>), and</w:t>
      </w:r>
    </w:p>
    <w:p w14:paraId="4943913B" w14:textId="3690C202" w:rsidR="00556EEC" w:rsidRPr="00F84C5C" w:rsidRDefault="00E50AE7" w:rsidP="00BE2B88">
      <w:pPr>
        <w:pStyle w:val="ListBullet2"/>
        <w:numPr>
          <w:ilvl w:val="0"/>
          <w:numId w:val="4"/>
        </w:numPr>
        <w:contextualSpacing w:val="0"/>
      </w:pPr>
      <w:r w:rsidRPr="00F84C5C">
        <w:t xml:space="preserve">Otherwise meeting under ISO/IEC </w:t>
      </w:r>
      <w:r w:rsidR="00496DCD" w:rsidRPr="00F84C5C">
        <w:t>JTC 1</w:t>
      </w:r>
      <w:r w:rsidRPr="00F84C5C">
        <w:t>/</w:t>
      </w:r>
      <w:r w:rsidR="00496DCD" w:rsidRPr="00F84C5C">
        <w:t>SC 29</w:t>
      </w:r>
      <w:r w:rsidRPr="00F84C5C">
        <w:t>/</w:t>
      </w:r>
      <w:r w:rsidR="00496DCD" w:rsidRPr="00F84C5C">
        <w:t>WG 11</w:t>
      </w:r>
      <w:r w:rsidRPr="00F84C5C">
        <w:t xml:space="preserve"> auspices when it meets (starting meetings on the </w:t>
      </w:r>
      <w:r w:rsidR="003E6889" w:rsidRPr="00F84C5C">
        <w:t xml:space="preserve">Wednesday </w:t>
      </w:r>
      <w:r w:rsidRPr="00F84C5C">
        <w:t xml:space="preserve">prior to such meetings and closing it </w:t>
      </w:r>
      <w:r w:rsidR="008E2AB3" w:rsidRPr="00F84C5C">
        <w:t xml:space="preserve">at lunchtime </w:t>
      </w:r>
      <w:r w:rsidRPr="00F84C5C">
        <w:t xml:space="preserve">on the last day of the </w:t>
      </w:r>
      <w:r w:rsidR="00496DCD" w:rsidRPr="00F84C5C">
        <w:t>WG 11</w:t>
      </w:r>
      <w:r w:rsidRPr="00F84C5C">
        <w:t xml:space="preserve"> meeting</w:t>
      </w:r>
      <w:r w:rsidR="00914A98" w:rsidRPr="00F84C5C">
        <w:t xml:space="preserve"> – a total of </w:t>
      </w:r>
      <w:r w:rsidR="008E2AB3" w:rsidRPr="00F84C5C">
        <w:t>9</w:t>
      </w:r>
      <w:r w:rsidR="00914A98" w:rsidRPr="00F84C5C">
        <w:t>.5 meeting days</w:t>
      </w:r>
      <w:r w:rsidRPr="00F84C5C">
        <w:t>).</w:t>
      </w:r>
    </w:p>
    <w:p w14:paraId="402757E7" w14:textId="4FB09247" w:rsidR="00556EEC" w:rsidRPr="00F84C5C" w:rsidRDefault="0069154E" w:rsidP="00AB311A">
      <w:pPr>
        <w:pStyle w:val="BodyText"/>
      </w:pPr>
      <w:r w:rsidRPr="00F84C5C">
        <w:t xml:space="preserve">In cases where </w:t>
      </w:r>
      <w:r w:rsidR="008E2AB3" w:rsidRPr="00F84C5C">
        <w:t xml:space="preserve">an exceptionally </w:t>
      </w:r>
      <w:r w:rsidRPr="00F84C5C">
        <w:t>high workload is expected for a meeting, an earlier starting date may be defined.</w:t>
      </w:r>
    </w:p>
    <w:p w14:paraId="40642018" w14:textId="77777777" w:rsidR="00556EEC" w:rsidRPr="00F84C5C" w:rsidRDefault="00AF2799" w:rsidP="00AB311A">
      <w:pPr>
        <w:pStyle w:val="BodyText"/>
      </w:pPr>
      <w:r w:rsidRPr="00F84C5C">
        <w:t xml:space="preserve">Some specific future meeting plans </w:t>
      </w:r>
      <w:r w:rsidR="00060699" w:rsidRPr="00F84C5C">
        <w:t xml:space="preserve">(to be confirmed) </w:t>
      </w:r>
      <w:r w:rsidRPr="00F84C5C">
        <w:t>were established as follows:</w:t>
      </w:r>
    </w:p>
    <w:p w14:paraId="3BF421BC" w14:textId="77777777" w:rsidR="00F350B0" w:rsidRPr="00F84C5C" w:rsidRDefault="005D050F" w:rsidP="00BE2B88">
      <w:pPr>
        <w:pStyle w:val="ListBullet2"/>
        <w:numPr>
          <w:ilvl w:val="0"/>
          <w:numId w:val="6"/>
        </w:numPr>
        <w:contextualSpacing w:val="0"/>
      </w:pPr>
      <w:r w:rsidRPr="00F84C5C">
        <w:t>Wed</w:t>
      </w:r>
      <w:r w:rsidR="00F350B0" w:rsidRPr="00F84C5C">
        <w:t xml:space="preserve">. </w:t>
      </w:r>
      <w:r w:rsidRPr="00F84C5C">
        <w:t xml:space="preserve">3 </w:t>
      </w:r>
      <w:r w:rsidR="00F350B0" w:rsidRPr="00F84C5C">
        <w:t>– Fri. 12 July 2019, 15</w:t>
      </w:r>
      <w:r w:rsidR="00F350B0" w:rsidRPr="00F84C5C">
        <w:rPr>
          <w:vertAlign w:val="superscript"/>
        </w:rPr>
        <w:t>th</w:t>
      </w:r>
      <w:r w:rsidR="00F350B0" w:rsidRPr="00F84C5C">
        <w:t xml:space="preserve"> meeting under WG</w:t>
      </w:r>
      <w:r w:rsidR="00E22DFA" w:rsidRPr="00F84C5C">
        <w:t> </w:t>
      </w:r>
      <w:r w:rsidR="00F350B0" w:rsidRPr="00F84C5C">
        <w:t>11 auspices in Gothenburg, SE.</w:t>
      </w:r>
    </w:p>
    <w:p w14:paraId="1FBEED7C" w14:textId="77777777" w:rsidR="003B7F45" w:rsidRPr="00F84C5C" w:rsidRDefault="00166D13" w:rsidP="00BE2B88">
      <w:pPr>
        <w:pStyle w:val="ListBullet2"/>
        <w:numPr>
          <w:ilvl w:val="0"/>
          <w:numId w:val="6"/>
        </w:numPr>
        <w:contextualSpacing w:val="0"/>
      </w:pPr>
      <w:r w:rsidRPr="00F84C5C">
        <w:t>Tue. 1 – Wed. 9 October 2019, 16</w:t>
      </w:r>
      <w:r w:rsidRPr="00F84C5C">
        <w:rPr>
          <w:vertAlign w:val="superscript"/>
        </w:rPr>
        <w:t>th</w:t>
      </w:r>
      <w:r w:rsidRPr="00F84C5C">
        <w:t xml:space="preserve"> meeting under ITU-T auspices in Geneva, CH</w:t>
      </w:r>
      <w:r w:rsidR="003B7F45" w:rsidRPr="00F84C5C">
        <w:t>.</w:t>
      </w:r>
    </w:p>
    <w:p w14:paraId="7AA96CC2" w14:textId="77777777" w:rsidR="00EA311B" w:rsidRPr="00F84C5C" w:rsidRDefault="00EA311B" w:rsidP="00EA311B">
      <w:pPr>
        <w:pStyle w:val="ListBullet2"/>
        <w:numPr>
          <w:ilvl w:val="0"/>
          <w:numId w:val="6"/>
        </w:numPr>
        <w:contextualSpacing w:val="0"/>
      </w:pPr>
      <w:r w:rsidRPr="00F84C5C">
        <w:t>Wed. 8 – Fri. 17 January 2020, 17</w:t>
      </w:r>
      <w:r w:rsidRPr="00F84C5C">
        <w:rPr>
          <w:vertAlign w:val="superscript"/>
        </w:rPr>
        <w:t>th</w:t>
      </w:r>
      <w:r w:rsidRPr="00F84C5C">
        <w:t xml:space="preserve"> meeting under WG 11 auspices in Brussels, BE.</w:t>
      </w:r>
    </w:p>
    <w:p w14:paraId="5E474DAF" w14:textId="71657068" w:rsidR="00856363" w:rsidRPr="00F84C5C" w:rsidRDefault="00856363" w:rsidP="00856363">
      <w:pPr>
        <w:pStyle w:val="ListBullet2"/>
        <w:numPr>
          <w:ilvl w:val="0"/>
          <w:numId w:val="6"/>
        </w:numPr>
        <w:contextualSpacing w:val="0"/>
      </w:pPr>
      <w:r w:rsidRPr="00F84C5C">
        <w:t>Wed. 15 – Fri. 24 April 2020, 18</w:t>
      </w:r>
      <w:r w:rsidRPr="00F84C5C">
        <w:rPr>
          <w:vertAlign w:val="superscript"/>
        </w:rPr>
        <w:t>th</w:t>
      </w:r>
      <w:r w:rsidRPr="00F84C5C">
        <w:t xml:space="preserve"> meeting under WG 11 auspices in </w:t>
      </w:r>
      <w:proofErr w:type="spellStart"/>
      <w:r w:rsidRPr="00F84C5C">
        <w:t>Alpbach</w:t>
      </w:r>
      <w:proofErr w:type="spellEnd"/>
      <w:r w:rsidRPr="00F84C5C">
        <w:t>, AT.</w:t>
      </w:r>
    </w:p>
    <w:p w14:paraId="50BE4FF4" w14:textId="5F98E3A7" w:rsidR="00556EEC" w:rsidRPr="00F84C5C" w:rsidRDefault="000D6073" w:rsidP="00AB311A">
      <w:pPr>
        <w:pStyle w:val="BodyText"/>
      </w:pPr>
      <w:r w:rsidRPr="00F84C5C">
        <w:t xml:space="preserve">The agreed document deadline for the </w:t>
      </w:r>
      <w:r w:rsidR="003B7F45" w:rsidRPr="00F84C5C">
        <w:t>1</w:t>
      </w:r>
      <w:r w:rsidR="00856363" w:rsidRPr="00F84C5C">
        <w:t>5</w:t>
      </w:r>
      <w:r w:rsidR="00430999" w:rsidRPr="00F84C5C">
        <w:rPr>
          <w:vertAlign w:val="superscript"/>
        </w:rPr>
        <w:t>th</w:t>
      </w:r>
      <w:r w:rsidR="004D4398" w:rsidRPr="00F84C5C">
        <w:t xml:space="preserve"> </w:t>
      </w:r>
      <w:r w:rsidR="002A185F" w:rsidRPr="00F84C5C">
        <w:t>JVET</w:t>
      </w:r>
      <w:r w:rsidR="004D4398" w:rsidRPr="00F84C5C">
        <w:t xml:space="preserve"> meeting </w:t>
      </w:r>
      <w:r w:rsidR="00C6741B" w:rsidRPr="00F84C5C">
        <w:t>wa</w:t>
      </w:r>
      <w:r w:rsidRPr="00F84C5C">
        <w:t>s</w:t>
      </w:r>
      <w:r w:rsidR="00C6741B" w:rsidRPr="00F84C5C">
        <w:t xml:space="preserve"> planned to be</w:t>
      </w:r>
      <w:r w:rsidRPr="00F84C5C">
        <w:t xml:space="preserve"> </w:t>
      </w:r>
      <w:r w:rsidR="00C9487C">
        <w:rPr>
          <w:highlight w:val="yellow"/>
        </w:rPr>
        <w:t>Tues</w:t>
      </w:r>
      <w:r w:rsidR="00C9487C" w:rsidRPr="00F84C5C">
        <w:rPr>
          <w:highlight w:val="yellow"/>
        </w:rPr>
        <w:t xml:space="preserve">day </w:t>
      </w:r>
      <w:r w:rsidR="00C9487C">
        <w:rPr>
          <w:highlight w:val="yellow"/>
        </w:rPr>
        <w:t>25</w:t>
      </w:r>
      <w:r w:rsidR="00C9487C" w:rsidRPr="00F84C5C">
        <w:rPr>
          <w:highlight w:val="yellow"/>
        </w:rPr>
        <w:t xml:space="preserve"> </w:t>
      </w:r>
      <w:r w:rsidR="00856363" w:rsidRPr="00F84C5C">
        <w:rPr>
          <w:highlight w:val="yellow"/>
        </w:rPr>
        <w:t>June</w:t>
      </w:r>
      <w:r w:rsidR="00434F22" w:rsidRPr="00F84C5C">
        <w:rPr>
          <w:highlight w:val="yellow"/>
        </w:rPr>
        <w:t xml:space="preserve"> </w:t>
      </w:r>
      <w:r w:rsidR="003D714E" w:rsidRPr="00F84C5C">
        <w:rPr>
          <w:highlight w:val="yellow"/>
        </w:rPr>
        <w:t>201</w:t>
      </w:r>
      <w:r w:rsidR="00011415" w:rsidRPr="00F84C5C">
        <w:rPr>
          <w:highlight w:val="yellow"/>
        </w:rPr>
        <w:t>9</w:t>
      </w:r>
      <w:r w:rsidRPr="00F84C5C">
        <w:t>.</w:t>
      </w:r>
      <w:r w:rsidR="00D978B9" w:rsidRPr="00F84C5C">
        <w:t xml:space="preserve"> </w:t>
      </w:r>
      <w:r w:rsidR="00F9679C" w:rsidRPr="00F84C5C">
        <w:t>Plans for</w:t>
      </w:r>
      <w:r w:rsidR="00DD1643" w:rsidRPr="00F84C5C">
        <w:t xml:space="preserve"> scheduling of agenda items within that meeting</w:t>
      </w:r>
      <w:r w:rsidR="00F9679C" w:rsidRPr="00F84C5C">
        <w:t xml:space="preserve"> </w:t>
      </w:r>
      <w:r w:rsidR="00C90786" w:rsidRPr="00F84C5C">
        <w:t>remain</w:t>
      </w:r>
      <w:r w:rsidR="00783B90" w:rsidRPr="00F84C5C">
        <w:t>ed</w:t>
      </w:r>
      <w:r w:rsidR="00C90786" w:rsidRPr="00F84C5C">
        <w:t xml:space="preserve"> </w:t>
      </w:r>
      <w:r w:rsidR="00F9679C" w:rsidRPr="00F84C5C">
        <w:t>TBA</w:t>
      </w:r>
      <w:r w:rsidR="00DD1643" w:rsidRPr="00F84C5C">
        <w:t>.</w:t>
      </w:r>
    </w:p>
    <w:p w14:paraId="300E18AF" w14:textId="28F6A095" w:rsidR="00B164D2" w:rsidRPr="00F84C5C" w:rsidRDefault="00856363" w:rsidP="00AB311A">
      <w:pPr>
        <w:pStyle w:val="BodyText"/>
      </w:pPr>
      <w:r w:rsidRPr="00F84C5C">
        <w:t>ITU was</w:t>
      </w:r>
      <w:r w:rsidR="0061505F" w:rsidRPr="00F84C5C">
        <w:t xml:space="preserve"> </w:t>
      </w:r>
      <w:r w:rsidR="004576DB" w:rsidRPr="00F84C5C">
        <w:t xml:space="preserve">thanked for </w:t>
      </w:r>
      <w:r w:rsidR="005B41E5" w:rsidRPr="00F84C5C">
        <w:t>the</w:t>
      </w:r>
      <w:r w:rsidR="008A388E" w:rsidRPr="00F84C5C">
        <w:t xml:space="preserve"> </w:t>
      </w:r>
      <w:r w:rsidR="004576DB" w:rsidRPr="00F84C5C">
        <w:t xml:space="preserve">excellent hosting of the </w:t>
      </w:r>
      <w:r w:rsidR="00B164D2" w:rsidRPr="00F84C5C">
        <w:t>1</w:t>
      </w:r>
      <w:r w:rsidRPr="00F84C5C">
        <w:t>4</w:t>
      </w:r>
      <w:r w:rsidR="0069154E" w:rsidRPr="00F84C5C">
        <w:rPr>
          <w:vertAlign w:val="superscript"/>
        </w:rPr>
        <w:t>th</w:t>
      </w:r>
      <w:r w:rsidR="0069154E" w:rsidRPr="00F84C5C">
        <w:t xml:space="preserve"> </w:t>
      </w:r>
      <w:r w:rsidR="004576DB" w:rsidRPr="00F84C5C">
        <w:t xml:space="preserve">meeting of the </w:t>
      </w:r>
      <w:r w:rsidR="002A185F" w:rsidRPr="00F84C5C">
        <w:t>JVET</w:t>
      </w:r>
      <w:r w:rsidR="0074342C" w:rsidRPr="00F84C5C">
        <w:t>.</w:t>
      </w:r>
    </w:p>
    <w:p w14:paraId="4B5D0D14" w14:textId="7D543A0A" w:rsidR="00C9487C" w:rsidRPr="00F84C5C" w:rsidRDefault="00C9487C" w:rsidP="00C9487C">
      <w:pPr>
        <w:pStyle w:val="BodyText"/>
      </w:pPr>
      <w:r>
        <w:t>EBU, HHI, ITU-T</w:t>
      </w:r>
      <w:r w:rsidRPr="00F84C5C">
        <w:t xml:space="preserve"> and </w:t>
      </w:r>
      <w:r>
        <w:t>Sharp</w:t>
      </w:r>
      <w:r w:rsidRPr="00F84C5C">
        <w:t xml:space="preserve"> </w:t>
      </w:r>
      <w:r>
        <w:t xml:space="preserve">Labs of America </w:t>
      </w:r>
      <w:r w:rsidRPr="00F84C5C">
        <w:t xml:space="preserve">were thanked for providing equipment used </w:t>
      </w:r>
      <w:r>
        <w:t xml:space="preserve">for subjective viewing </w:t>
      </w:r>
      <w:r w:rsidRPr="00F84C5C">
        <w:t xml:space="preserve">during the 14th JVET meeting. </w:t>
      </w:r>
      <w:r>
        <w:t>Philippe Hanhart, Andrew Segall and Mathias Wien</w:t>
      </w:r>
      <w:r w:rsidRPr="00F84C5C">
        <w:t xml:space="preserve"> w</w:t>
      </w:r>
      <w:r>
        <w:t>ere</w:t>
      </w:r>
      <w:r w:rsidRPr="00F84C5C">
        <w:t xml:space="preserve"> thanked for </w:t>
      </w:r>
      <w:r>
        <w:t>preparing and conducting</w:t>
      </w:r>
      <w:r w:rsidRPr="00F84C5C">
        <w:t xml:space="preserve"> the subjective test efforts related to </w:t>
      </w:r>
      <w:r>
        <w:t xml:space="preserve">CE1, </w:t>
      </w:r>
      <w:r w:rsidRPr="00F84C5C">
        <w:t>CE5 and CE11</w:t>
      </w:r>
      <w:r>
        <w:t>, and Vittorio Baroncini was thanked for his advice</w:t>
      </w:r>
      <w:r w:rsidRPr="00F84C5C">
        <w:t xml:space="preserve">. </w:t>
      </w:r>
      <w:r>
        <w:t xml:space="preserve">Roger Miles was thanked for support in providing the displays from EBU; Kenneth Andersson, Johannes Sauer and Vadim Seregin were thanked for carefully transporting these. </w:t>
      </w:r>
      <w:r w:rsidRPr="00F84C5C">
        <w:t>The experts who participated in the role as test subjects were also thanked.</w:t>
      </w:r>
    </w:p>
    <w:p w14:paraId="4BCB958D" w14:textId="77777777" w:rsidR="00C9487C" w:rsidRPr="00F84C5C" w:rsidRDefault="00C9487C" w:rsidP="00C9487C">
      <w:pPr>
        <w:pStyle w:val="BodyText"/>
      </w:pPr>
      <w:r w:rsidRPr="00F84C5C">
        <w:t>The 14</w:t>
      </w:r>
      <w:r w:rsidRPr="00F84C5C">
        <w:rPr>
          <w:vertAlign w:val="superscript"/>
        </w:rPr>
        <w:t>th</w:t>
      </w:r>
      <w:r w:rsidRPr="00F84C5C">
        <w:t xml:space="preserve"> JVET meeting was closed at approximately </w:t>
      </w:r>
      <w:r>
        <w:t>1850</w:t>
      </w:r>
      <w:r w:rsidRPr="00F84C5C">
        <w:t xml:space="preserve"> hours on </w:t>
      </w:r>
      <w:r>
        <w:t>Wednes</w:t>
      </w:r>
      <w:r w:rsidRPr="00F84C5C">
        <w:t xml:space="preserve">day </w:t>
      </w:r>
      <w:r>
        <w:t>27</w:t>
      </w:r>
      <w:r w:rsidRPr="00F84C5C">
        <w:t xml:space="preserve"> </w:t>
      </w:r>
      <w:r>
        <w:t>March</w:t>
      </w:r>
      <w:r w:rsidRPr="00F84C5C">
        <w:t xml:space="preserve"> 2019.</w:t>
      </w:r>
    </w:p>
    <w:p w14:paraId="56610580" w14:textId="77777777" w:rsidR="00556EEC" w:rsidRPr="00F84C5C" w:rsidRDefault="00556EEC" w:rsidP="00AB311A">
      <w:pPr>
        <w:pStyle w:val="BodyText"/>
      </w:pPr>
    </w:p>
    <w:p w14:paraId="631CD9DD" w14:textId="77777777" w:rsidR="00E26A6C" w:rsidRPr="00F84C5C" w:rsidRDefault="00AF57FE" w:rsidP="00E26A6C">
      <w:pPr>
        <w:pStyle w:val="Heading1"/>
        <w:numPr>
          <w:ilvl w:val="0"/>
          <w:numId w:val="0"/>
        </w:numPr>
        <w:jc w:val="center"/>
        <w:rPr>
          <w:lang w:val="en-CA"/>
        </w:rPr>
      </w:pPr>
      <w:r w:rsidRPr="00F84C5C">
        <w:rPr>
          <w:lang w:val="en-CA"/>
        </w:rPr>
        <w:br w:type="page"/>
      </w:r>
      <w:r w:rsidR="00E26A6C" w:rsidRPr="00F84C5C">
        <w:rPr>
          <w:lang w:val="en-CA"/>
        </w:rPr>
        <w:lastRenderedPageBreak/>
        <w:t xml:space="preserve">Annex A to </w:t>
      </w:r>
      <w:r w:rsidR="00CF1C05" w:rsidRPr="00F84C5C">
        <w:rPr>
          <w:lang w:val="en-CA"/>
        </w:rPr>
        <w:t>JVET</w:t>
      </w:r>
      <w:r w:rsidR="00E26A6C" w:rsidRPr="00F84C5C">
        <w:rPr>
          <w:lang w:val="en-CA"/>
        </w:rPr>
        <w:t xml:space="preserve"> report:</w:t>
      </w:r>
      <w:r w:rsidR="00E26A6C" w:rsidRPr="00F84C5C">
        <w:rPr>
          <w:lang w:val="en-CA"/>
        </w:rPr>
        <w:br/>
        <w:t>List of documents</w:t>
      </w:r>
    </w:p>
    <w:p w14:paraId="64DECF5F" w14:textId="77777777" w:rsidR="00202A88" w:rsidRPr="00F84C5C" w:rsidRDefault="00202A88" w:rsidP="00F83200"/>
    <w:tbl>
      <w:tblPr>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814"/>
        <w:gridCol w:w="1008"/>
        <w:gridCol w:w="1008"/>
        <w:gridCol w:w="1008"/>
        <w:gridCol w:w="2448"/>
        <w:gridCol w:w="1872"/>
        <w:tblGridChange w:id="17035">
          <w:tblGrid>
            <w:gridCol w:w="1152"/>
            <w:gridCol w:w="814"/>
            <w:gridCol w:w="1008"/>
            <w:gridCol w:w="1008"/>
            <w:gridCol w:w="1008"/>
            <w:gridCol w:w="2448"/>
            <w:gridCol w:w="1872"/>
          </w:tblGrid>
        </w:tblGridChange>
      </w:tblGrid>
      <w:tr w:rsidR="0037746C" w:rsidRPr="0037746C" w14:paraId="2F0F3C2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hideMark/>
          </w:tcPr>
          <w:p w14:paraId="1284B254" w14:textId="715161C8" w:rsidR="00BA78DD" w:rsidRPr="00F413B8" w:rsidRDefault="00CA3B93" w:rsidP="00F413B8">
            <w:pPr>
              <w:spacing w:before="0"/>
              <w:rPr>
                <w:rFonts w:eastAsia="Times New Roman"/>
                <w:sz w:val="18"/>
                <w:szCs w:val="18"/>
              </w:rPr>
            </w:pPr>
            <w:hyperlink r:id="rId1038" w:history="1">
              <w:r w:rsidR="00BA78DD" w:rsidRPr="00F413B8">
                <w:rPr>
                  <w:rStyle w:val="Hyperlink"/>
                  <w:rFonts w:eastAsia="Times New Roman"/>
                  <w:sz w:val="18"/>
                  <w:szCs w:val="18"/>
                </w:rPr>
                <w:t>JVET-VC number</w:t>
              </w:r>
            </w:hyperlink>
          </w:p>
        </w:tc>
        <w:tc>
          <w:tcPr>
            <w:tcW w:w="784" w:type="dxa"/>
            <w:tcBorders>
              <w:top w:val="outset" w:sz="6" w:space="0" w:color="auto"/>
              <w:left w:val="outset" w:sz="6" w:space="0" w:color="auto"/>
              <w:bottom w:val="outset" w:sz="6" w:space="0" w:color="auto"/>
              <w:right w:val="outset" w:sz="6" w:space="0" w:color="auto"/>
            </w:tcBorders>
            <w:shd w:val="clear" w:color="auto" w:fill="CCCCCC"/>
            <w:hideMark/>
          </w:tcPr>
          <w:p w14:paraId="07BA0395" w14:textId="77777777" w:rsidR="00BA78DD" w:rsidRPr="00F413B8" w:rsidRDefault="00BA78DD" w:rsidP="00F413B8">
            <w:pPr>
              <w:spacing w:before="0"/>
              <w:rPr>
                <w:rFonts w:eastAsia="Times New Roman"/>
                <w:sz w:val="18"/>
                <w:szCs w:val="18"/>
              </w:rPr>
            </w:pPr>
            <w:r w:rsidRPr="00F413B8">
              <w:rPr>
                <w:rFonts w:eastAsia="Times New Roman"/>
                <w:sz w:val="18"/>
                <w:szCs w:val="18"/>
              </w:rPr>
              <w:t>MPEG number</w:t>
            </w:r>
          </w:p>
        </w:tc>
        <w:tc>
          <w:tcPr>
            <w:tcW w:w="978" w:type="dxa"/>
            <w:tcBorders>
              <w:top w:val="outset" w:sz="6" w:space="0" w:color="auto"/>
              <w:left w:val="outset" w:sz="6" w:space="0" w:color="auto"/>
              <w:bottom w:val="outset" w:sz="6" w:space="0" w:color="auto"/>
              <w:right w:val="outset" w:sz="6" w:space="0" w:color="auto"/>
            </w:tcBorders>
            <w:shd w:val="clear" w:color="auto" w:fill="CCCCCC"/>
            <w:hideMark/>
          </w:tcPr>
          <w:p w14:paraId="06280E0D" w14:textId="473C32F4" w:rsidR="00BA78DD" w:rsidRPr="00F413B8" w:rsidRDefault="00CA3B93" w:rsidP="00F413B8">
            <w:pPr>
              <w:spacing w:before="0"/>
              <w:rPr>
                <w:rFonts w:eastAsia="Times New Roman"/>
                <w:sz w:val="18"/>
                <w:szCs w:val="18"/>
              </w:rPr>
            </w:pPr>
            <w:hyperlink r:id="rId1039" w:history="1">
              <w:r w:rsidR="00BA78DD" w:rsidRPr="00F413B8">
                <w:rPr>
                  <w:rStyle w:val="Hyperlink"/>
                  <w:rFonts w:eastAsia="Times New Roman"/>
                  <w:sz w:val="18"/>
                  <w:szCs w:val="18"/>
                </w:rPr>
                <w:t>Created</w:t>
              </w:r>
            </w:hyperlink>
          </w:p>
        </w:tc>
        <w:tc>
          <w:tcPr>
            <w:tcW w:w="978" w:type="dxa"/>
            <w:tcBorders>
              <w:top w:val="outset" w:sz="6" w:space="0" w:color="auto"/>
              <w:left w:val="outset" w:sz="6" w:space="0" w:color="auto"/>
              <w:bottom w:val="outset" w:sz="6" w:space="0" w:color="auto"/>
              <w:right w:val="outset" w:sz="6" w:space="0" w:color="auto"/>
            </w:tcBorders>
            <w:shd w:val="clear" w:color="auto" w:fill="CCCCCC"/>
            <w:hideMark/>
          </w:tcPr>
          <w:p w14:paraId="49AFAE90" w14:textId="77777777" w:rsidR="00BA78DD" w:rsidRPr="00F413B8" w:rsidRDefault="00BA78DD" w:rsidP="00F413B8">
            <w:pPr>
              <w:spacing w:before="0"/>
              <w:rPr>
                <w:rFonts w:eastAsia="Times New Roman"/>
                <w:sz w:val="18"/>
                <w:szCs w:val="18"/>
              </w:rPr>
            </w:pPr>
            <w:r w:rsidRPr="00F413B8">
              <w:rPr>
                <w:rFonts w:eastAsia="Times New Roman"/>
                <w:sz w:val="18"/>
                <w:szCs w:val="18"/>
              </w:rPr>
              <w:t>First upload</w:t>
            </w:r>
          </w:p>
        </w:tc>
        <w:tc>
          <w:tcPr>
            <w:tcW w:w="978" w:type="dxa"/>
            <w:tcBorders>
              <w:top w:val="outset" w:sz="6" w:space="0" w:color="auto"/>
              <w:left w:val="outset" w:sz="6" w:space="0" w:color="auto"/>
              <w:bottom w:val="outset" w:sz="6" w:space="0" w:color="auto"/>
              <w:right w:val="outset" w:sz="6" w:space="0" w:color="auto"/>
            </w:tcBorders>
            <w:shd w:val="clear" w:color="auto" w:fill="CCCCCC"/>
            <w:hideMark/>
          </w:tcPr>
          <w:p w14:paraId="73C899BC" w14:textId="38123204" w:rsidR="00BA78DD" w:rsidRPr="00F413B8" w:rsidRDefault="00CA3B93" w:rsidP="00F413B8">
            <w:pPr>
              <w:spacing w:before="0"/>
              <w:rPr>
                <w:rFonts w:eastAsia="Times New Roman"/>
                <w:sz w:val="18"/>
                <w:szCs w:val="18"/>
              </w:rPr>
            </w:pPr>
            <w:hyperlink r:id="rId1040" w:history="1">
              <w:r w:rsidR="00BA78DD" w:rsidRPr="00F413B8">
                <w:rPr>
                  <w:rStyle w:val="Hyperlink"/>
                  <w:rFonts w:eastAsia="Times New Roman"/>
                  <w:sz w:val="18"/>
                  <w:szCs w:val="18"/>
                </w:rPr>
                <w:t>Last upload</w:t>
              </w:r>
            </w:hyperlink>
          </w:p>
        </w:tc>
        <w:tc>
          <w:tcPr>
            <w:tcW w:w="2418" w:type="dxa"/>
            <w:tcBorders>
              <w:top w:val="outset" w:sz="6" w:space="0" w:color="auto"/>
              <w:left w:val="outset" w:sz="6" w:space="0" w:color="auto"/>
              <w:bottom w:val="outset" w:sz="6" w:space="0" w:color="auto"/>
              <w:right w:val="outset" w:sz="6" w:space="0" w:color="auto"/>
            </w:tcBorders>
            <w:shd w:val="clear" w:color="auto" w:fill="CCCCCC"/>
            <w:hideMark/>
          </w:tcPr>
          <w:p w14:paraId="71BEAFD0" w14:textId="7838322F" w:rsidR="00BA78DD" w:rsidRPr="00F413B8" w:rsidRDefault="00CA3B93" w:rsidP="00F413B8">
            <w:pPr>
              <w:spacing w:before="0"/>
              <w:rPr>
                <w:rFonts w:eastAsia="Times New Roman"/>
                <w:sz w:val="18"/>
                <w:szCs w:val="18"/>
              </w:rPr>
            </w:pPr>
            <w:hyperlink r:id="rId1041" w:history="1">
              <w:r w:rsidR="00BA78DD" w:rsidRPr="00F413B8">
                <w:rPr>
                  <w:rStyle w:val="Hyperlink"/>
                  <w:rFonts w:eastAsia="Times New Roman"/>
                  <w:sz w:val="18"/>
                  <w:szCs w:val="18"/>
                </w:rPr>
                <w:t>Title</w:t>
              </w:r>
            </w:hyperlink>
          </w:p>
        </w:tc>
        <w:tc>
          <w:tcPr>
            <w:tcW w:w="1827" w:type="dxa"/>
            <w:tcBorders>
              <w:top w:val="outset" w:sz="6" w:space="0" w:color="auto"/>
              <w:left w:val="outset" w:sz="6" w:space="0" w:color="auto"/>
              <w:bottom w:val="outset" w:sz="6" w:space="0" w:color="auto"/>
              <w:right w:val="outset" w:sz="6" w:space="0" w:color="auto"/>
            </w:tcBorders>
            <w:shd w:val="clear" w:color="auto" w:fill="CCCCCC"/>
            <w:hideMark/>
          </w:tcPr>
          <w:p w14:paraId="3B6BBBC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uthors </w:t>
            </w:r>
          </w:p>
        </w:tc>
      </w:tr>
      <w:tr w:rsidR="0037746C" w:rsidRPr="0037746C" w14:paraId="4F5A3E5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6825D01" w14:textId="2DDD0C23" w:rsidR="00BA78DD" w:rsidRPr="00F413B8" w:rsidRDefault="00CA3B93" w:rsidP="00F413B8">
            <w:pPr>
              <w:spacing w:before="0"/>
              <w:rPr>
                <w:rFonts w:eastAsia="Times New Roman"/>
                <w:sz w:val="18"/>
                <w:szCs w:val="18"/>
              </w:rPr>
            </w:pPr>
            <w:hyperlink r:id="rId1042" w:history="1">
              <w:r w:rsidR="00BA78DD" w:rsidRPr="00F413B8">
                <w:rPr>
                  <w:rStyle w:val="Hyperlink"/>
                  <w:rFonts w:eastAsia="Times New Roman"/>
                  <w:sz w:val="18"/>
                  <w:szCs w:val="18"/>
                </w:rPr>
                <w:t>JVET-N00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36F736" w14:textId="77777777" w:rsidR="00BA78DD" w:rsidRPr="00F413B8" w:rsidRDefault="00BA78DD" w:rsidP="00F413B8">
            <w:pPr>
              <w:spacing w:before="0"/>
              <w:rPr>
                <w:rFonts w:eastAsia="Times New Roman"/>
                <w:sz w:val="18"/>
                <w:szCs w:val="18"/>
              </w:rPr>
            </w:pPr>
            <w:r w:rsidRPr="00F413B8">
              <w:rPr>
                <w:rFonts w:eastAsia="Times New Roman"/>
                <w:sz w:val="18"/>
                <w:szCs w:val="18"/>
              </w:rPr>
              <w:t>m474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B692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56: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14C3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8: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9AA7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8: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705D338"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Project management (AHG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84B682" w14:textId="60E3AF57" w:rsidR="00BA78DD" w:rsidRPr="00F413B8" w:rsidRDefault="00BA78DD" w:rsidP="00F413B8">
            <w:pPr>
              <w:spacing w:before="0"/>
              <w:rPr>
                <w:rFonts w:eastAsia="Times New Roman"/>
                <w:sz w:val="18"/>
                <w:szCs w:val="18"/>
              </w:rPr>
            </w:pPr>
            <w:r w:rsidRPr="00F413B8">
              <w:rPr>
                <w:rFonts w:eastAsia="Times New Roman"/>
                <w:sz w:val="18"/>
                <w:szCs w:val="18"/>
              </w:rPr>
              <w:t>J.-R. Ohm, G</w:t>
            </w:r>
            <w:r w:rsidR="00376B15">
              <w:rPr>
                <w:rFonts w:eastAsia="Times New Roman"/>
                <w:sz w:val="18"/>
                <w:szCs w:val="18"/>
              </w:rPr>
              <w:t>. </w:t>
            </w: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Sullivan</w:t>
            </w:r>
          </w:p>
        </w:tc>
      </w:tr>
      <w:tr w:rsidR="0037746C" w:rsidRPr="0037746C" w14:paraId="3774887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4157FE4" w14:textId="58D5BA5D" w:rsidR="00BA78DD" w:rsidRPr="00F413B8" w:rsidRDefault="00CA3B93" w:rsidP="00F413B8">
            <w:pPr>
              <w:spacing w:before="0"/>
              <w:rPr>
                <w:rFonts w:eastAsia="Times New Roman"/>
                <w:sz w:val="18"/>
                <w:szCs w:val="18"/>
              </w:rPr>
            </w:pPr>
            <w:hyperlink r:id="rId1043" w:history="1">
              <w:r w:rsidR="00BA78DD" w:rsidRPr="00F413B8">
                <w:rPr>
                  <w:rStyle w:val="Hyperlink"/>
                  <w:rFonts w:eastAsia="Times New Roman"/>
                  <w:sz w:val="18"/>
                  <w:szCs w:val="18"/>
                </w:rPr>
                <w:t>JVET-N00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D83F32" w14:textId="77777777" w:rsidR="00BA78DD" w:rsidRPr="00F413B8" w:rsidRDefault="00BA78DD" w:rsidP="00F413B8">
            <w:pPr>
              <w:spacing w:before="0"/>
              <w:rPr>
                <w:rFonts w:eastAsia="Times New Roman"/>
                <w:sz w:val="18"/>
                <w:szCs w:val="18"/>
              </w:rPr>
            </w:pPr>
            <w:r w:rsidRPr="00F413B8">
              <w:rPr>
                <w:rFonts w:eastAsia="Times New Roman"/>
                <w:sz w:val="18"/>
                <w:szCs w:val="18"/>
              </w:rPr>
              <w:t>m473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FD34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0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C7D2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0: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EEF9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3:02: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3EAA82B"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Draft text and test model algorithm description editing (AHG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C4252F0" w14:textId="09709186"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Bross, J</w:t>
            </w:r>
            <w:r w:rsidR="00376B15">
              <w:rPr>
                <w:rFonts w:eastAsia="Times New Roman"/>
                <w:sz w:val="18"/>
                <w:szCs w:val="18"/>
              </w:rPr>
              <w:t>. </w:t>
            </w:r>
            <w:r w:rsidRPr="00F413B8">
              <w:rPr>
                <w:rFonts w:eastAsia="Times New Roman"/>
                <w:sz w:val="18"/>
                <w:szCs w:val="18"/>
              </w:rPr>
              <w:t>Chen, J</w:t>
            </w:r>
            <w:r w:rsidR="00376B15">
              <w:rPr>
                <w:rFonts w:eastAsia="Times New Roman"/>
                <w:sz w:val="18"/>
                <w:szCs w:val="18"/>
              </w:rPr>
              <w:t>. </w:t>
            </w:r>
            <w:r w:rsidRPr="00F413B8">
              <w:rPr>
                <w:rFonts w:eastAsia="Times New Roman"/>
                <w:sz w:val="18"/>
                <w:szCs w:val="18"/>
              </w:rPr>
              <w:t>Boyce, S</w:t>
            </w:r>
            <w:r w:rsidR="00376B15">
              <w:rPr>
                <w:rFonts w:eastAsia="Times New Roman"/>
                <w:sz w:val="18"/>
                <w:szCs w:val="18"/>
              </w:rPr>
              <w:t>. </w:t>
            </w:r>
            <w:r w:rsidRPr="00F413B8">
              <w:rPr>
                <w:rFonts w:eastAsia="Times New Roman"/>
                <w:sz w:val="18"/>
                <w:szCs w:val="18"/>
              </w:rPr>
              <w:t>Kim, S</w:t>
            </w:r>
            <w:r w:rsidR="00376B15">
              <w:rPr>
                <w:rFonts w:eastAsia="Times New Roman"/>
                <w:sz w:val="18"/>
                <w:szCs w:val="18"/>
              </w:rPr>
              <w:t>. </w:t>
            </w:r>
            <w:r w:rsidRPr="00F413B8">
              <w:rPr>
                <w:rFonts w:eastAsia="Times New Roman"/>
                <w:sz w:val="18"/>
                <w:szCs w:val="18"/>
              </w:rPr>
              <w:t>Liu, Y</w:t>
            </w:r>
            <w:r w:rsidR="00376B15">
              <w:rPr>
                <w:rFonts w:eastAsia="Times New Roman"/>
                <w:sz w:val="18"/>
                <w:szCs w:val="18"/>
              </w:rPr>
              <w:t>. </w:t>
            </w:r>
            <w:r w:rsidRPr="00F413B8">
              <w:rPr>
                <w:rFonts w:eastAsia="Times New Roman"/>
                <w:sz w:val="18"/>
                <w:szCs w:val="18"/>
              </w:rPr>
              <w:t>Ye</w:t>
            </w:r>
          </w:p>
        </w:tc>
      </w:tr>
      <w:tr w:rsidR="0037746C" w:rsidRPr="0037746C" w14:paraId="4731480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CA34D4B" w14:textId="7D8BA97E" w:rsidR="00BA78DD" w:rsidRPr="00F413B8" w:rsidRDefault="00CA3B93" w:rsidP="00F413B8">
            <w:pPr>
              <w:spacing w:before="0"/>
              <w:rPr>
                <w:rFonts w:eastAsia="Times New Roman"/>
                <w:sz w:val="18"/>
                <w:szCs w:val="18"/>
              </w:rPr>
            </w:pPr>
            <w:hyperlink r:id="rId1044" w:history="1">
              <w:r w:rsidR="00BA78DD" w:rsidRPr="00F413B8">
                <w:rPr>
                  <w:rStyle w:val="Hyperlink"/>
                  <w:rFonts w:eastAsia="Times New Roman"/>
                  <w:sz w:val="18"/>
                  <w:szCs w:val="18"/>
                </w:rPr>
                <w:t>JVET-N00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FD8DB7C" w14:textId="77777777" w:rsidR="00BA78DD" w:rsidRPr="00F413B8" w:rsidRDefault="00BA78DD" w:rsidP="00F413B8">
            <w:pPr>
              <w:spacing w:before="0"/>
              <w:rPr>
                <w:rFonts w:eastAsia="Times New Roman"/>
                <w:sz w:val="18"/>
                <w:szCs w:val="18"/>
              </w:rPr>
            </w:pPr>
            <w:r w:rsidRPr="00F413B8">
              <w:rPr>
                <w:rFonts w:eastAsia="Times New Roman"/>
                <w:sz w:val="18"/>
                <w:szCs w:val="18"/>
              </w:rPr>
              <w:t>m475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6908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760C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D9CD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9: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B79592"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Test model software development (AHG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BF1D2D0" w14:textId="53EB82FC" w:rsidR="00BA78DD" w:rsidRPr="00F413B8" w:rsidRDefault="00BA78DD" w:rsidP="00F413B8">
            <w:pPr>
              <w:spacing w:before="0"/>
              <w:rPr>
                <w:rFonts w:eastAsia="Times New Roman"/>
                <w:sz w:val="18"/>
                <w:szCs w:val="18"/>
              </w:rPr>
            </w:pPr>
            <w:r w:rsidRPr="00F413B8">
              <w:rPr>
                <w:rFonts w:eastAsia="Times New Roman"/>
                <w:sz w:val="18"/>
                <w:szCs w:val="18"/>
              </w:rPr>
              <w:t>F</w:t>
            </w:r>
            <w:r w:rsidR="00376B15">
              <w:rPr>
                <w:rFonts w:eastAsia="Times New Roman"/>
                <w:sz w:val="18"/>
                <w:szCs w:val="18"/>
              </w:rPr>
              <w:t>. </w:t>
            </w:r>
            <w:r w:rsidRPr="00F413B8">
              <w:rPr>
                <w:rFonts w:eastAsia="Times New Roman"/>
                <w:sz w:val="18"/>
                <w:szCs w:val="18"/>
              </w:rPr>
              <w:t>Bossen, X</w:t>
            </w:r>
            <w:r w:rsidR="00376B15">
              <w:rPr>
                <w:rFonts w:eastAsia="Times New Roman"/>
                <w:sz w:val="18"/>
                <w:szCs w:val="18"/>
              </w:rPr>
              <w:t>. </w:t>
            </w:r>
            <w:r w:rsidRPr="00F413B8">
              <w:rPr>
                <w:rFonts w:eastAsia="Times New Roman"/>
                <w:sz w:val="18"/>
                <w:szCs w:val="18"/>
              </w:rPr>
              <w:t>Li, A</w:t>
            </w:r>
            <w:r w:rsidR="00376B15">
              <w:rPr>
                <w:rFonts w:eastAsia="Times New Roman"/>
                <w:sz w:val="18"/>
                <w:szCs w:val="18"/>
              </w:rPr>
              <w:t>. </w:t>
            </w:r>
            <w:r w:rsidRPr="00F413B8">
              <w:rPr>
                <w:rFonts w:eastAsia="Times New Roman"/>
                <w:sz w:val="18"/>
                <w:szCs w:val="18"/>
              </w:rPr>
              <w:t>Norkin, K</w:t>
            </w:r>
            <w:r w:rsidR="00376B15">
              <w:rPr>
                <w:rFonts w:eastAsia="Times New Roman"/>
                <w:sz w:val="18"/>
                <w:szCs w:val="18"/>
              </w:rPr>
              <w:t>. </w:t>
            </w:r>
            <w:proofErr w:type="spellStart"/>
            <w:r w:rsidRPr="00F413B8">
              <w:rPr>
                <w:rFonts w:eastAsia="Times New Roman"/>
                <w:sz w:val="18"/>
                <w:szCs w:val="18"/>
              </w:rPr>
              <w:t>Sührung</w:t>
            </w:r>
            <w:proofErr w:type="spellEnd"/>
          </w:p>
        </w:tc>
      </w:tr>
      <w:tr w:rsidR="0037746C" w:rsidRPr="0037746C" w14:paraId="0F4BA40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8A640C3" w14:textId="70D9AFA8" w:rsidR="00BA78DD" w:rsidRPr="00F413B8" w:rsidRDefault="00CA3B93" w:rsidP="00F413B8">
            <w:pPr>
              <w:spacing w:before="0"/>
              <w:rPr>
                <w:rFonts w:eastAsia="Times New Roman"/>
                <w:sz w:val="18"/>
                <w:szCs w:val="18"/>
              </w:rPr>
            </w:pPr>
            <w:hyperlink r:id="rId1045" w:history="1">
              <w:r w:rsidR="00BA78DD" w:rsidRPr="00F413B8">
                <w:rPr>
                  <w:rStyle w:val="Hyperlink"/>
                  <w:rFonts w:eastAsia="Times New Roman"/>
                  <w:sz w:val="18"/>
                  <w:szCs w:val="18"/>
                </w:rPr>
                <w:t>JVET-N00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D0F6676" w14:textId="77777777" w:rsidR="00BA78DD" w:rsidRPr="00F413B8" w:rsidRDefault="00BA78DD" w:rsidP="00F413B8">
            <w:pPr>
              <w:spacing w:before="0"/>
              <w:rPr>
                <w:rFonts w:eastAsia="Times New Roman"/>
                <w:sz w:val="18"/>
                <w:szCs w:val="18"/>
              </w:rPr>
            </w:pPr>
            <w:r w:rsidRPr="00F413B8">
              <w:rPr>
                <w:rFonts w:eastAsia="Times New Roman"/>
                <w:sz w:val="18"/>
                <w:szCs w:val="18"/>
              </w:rPr>
              <w:t>m471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DA8C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4:16: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5620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1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2E7E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7: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6B8EA2A"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Test material and visual assessment (AHG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EFC4764" w14:textId="58A56C6E" w:rsidR="00BA78DD" w:rsidRPr="00F413B8" w:rsidRDefault="00BA78DD" w:rsidP="00F413B8">
            <w:pPr>
              <w:spacing w:before="0"/>
              <w:rPr>
                <w:rFonts w:eastAsia="Times New Roman"/>
                <w:sz w:val="18"/>
                <w:szCs w:val="18"/>
              </w:rPr>
            </w:pPr>
            <w:r w:rsidRPr="00F413B8">
              <w:rPr>
                <w:rFonts w:eastAsia="Times New Roman"/>
                <w:sz w:val="18"/>
                <w:szCs w:val="18"/>
              </w:rPr>
              <w:t>T</w:t>
            </w:r>
            <w:r w:rsidR="00376B15">
              <w:rPr>
                <w:rFonts w:eastAsia="Times New Roman"/>
                <w:sz w:val="18"/>
                <w:szCs w:val="18"/>
              </w:rPr>
              <w:t>. </w:t>
            </w:r>
            <w:r w:rsidRPr="00F413B8">
              <w:rPr>
                <w:rFonts w:eastAsia="Times New Roman"/>
                <w:sz w:val="18"/>
                <w:szCs w:val="18"/>
              </w:rPr>
              <w:t>Suzuki, V</w:t>
            </w:r>
            <w:r w:rsidR="00376B15">
              <w:rPr>
                <w:rFonts w:eastAsia="Times New Roman"/>
                <w:sz w:val="18"/>
                <w:szCs w:val="18"/>
              </w:rPr>
              <w:t>. </w:t>
            </w:r>
            <w:r w:rsidRPr="00F413B8">
              <w:rPr>
                <w:rFonts w:eastAsia="Times New Roman"/>
                <w:sz w:val="18"/>
                <w:szCs w:val="18"/>
              </w:rPr>
              <w:t>Baroncini, R</w:t>
            </w:r>
            <w:r w:rsidR="00376B15">
              <w:rPr>
                <w:rFonts w:eastAsia="Times New Roman"/>
                <w:sz w:val="18"/>
                <w:szCs w:val="18"/>
              </w:rPr>
              <w:t>. </w:t>
            </w:r>
            <w:r w:rsidRPr="00F413B8">
              <w:rPr>
                <w:rFonts w:eastAsia="Times New Roman"/>
                <w:sz w:val="18"/>
                <w:szCs w:val="18"/>
              </w:rPr>
              <w:t>Chernyak, P</w:t>
            </w:r>
            <w:r w:rsidR="00376B15">
              <w:rPr>
                <w:rFonts w:eastAsia="Times New Roman"/>
                <w:sz w:val="18"/>
                <w:szCs w:val="18"/>
              </w:rPr>
              <w:t>. </w:t>
            </w:r>
            <w:r w:rsidRPr="00F413B8">
              <w:rPr>
                <w:rFonts w:eastAsia="Times New Roman"/>
                <w:sz w:val="18"/>
                <w:szCs w:val="18"/>
              </w:rPr>
              <w:t>Hanhart, A</w:t>
            </w:r>
            <w:r w:rsidR="00376B15">
              <w:rPr>
                <w:rFonts w:eastAsia="Times New Roman"/>
                <w:sz w:val="18"/>
                <w:szCs w:val="18"/>
              </w:rPr>
              <w:t>. </w:t>
            </w:r>
            <w:r w:rsidRPr="00F413B8">
              <w:rPr>
                <w:rFonts w:eastAsia="Times New Roman"/>
                <w:sz w:val="18"/>
                <w:szCs w:val="18"/>
              </w:rPr>
              <w:t>Norkin, J</w:t>
            </w:r>
            <w:r w:rsidR="00376B15">
              <w:rPr>
                <w:rFonts w:eastAsia="Times New Roman"/>
                <w:sz w:val="18"/>
                <w:szCs w:val="18"/>
              </w:rPr>
              <w:t>. </w:t>
            </w:r>
            <w:r w:rsidRPr="00F413B8">
              <w:rPr>
                <w:rFonts w:eastAsia="Times New Roman"/>
                <w:sz w:val="18"/>
                <w:szCs w:val="18"/>
              </w:rPr>
              <w:t>Ye</w:t>
            </w:r>
          </w:p>
        </w:tc>
      </w:tr>
      <w:tr w:rsidR="0037746C" w:rsidRPr="0037746C" w14:paraId="375484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3DFFB60" w14:textId="2DD59BEA" w:rsidR="00BA78DD" w:rsidRPr="00F413B8" w:rsidRDefault="00CA3B93" w:rsidP="00F413B8">
            <w:pPr>
              <w:spacing w:before="0"/>
              <w:rPr>
                <w:rFonts w:eastAsia="Times New Roman"/>
                <w:sz w:val="18"/>
                <w:szCs w:val="18"/>
              </w:rPr>
            </w:pPr>
            <w:hyperlink r:id="rId1046" w:history="1">
              <w:r w:rsidR="00BA78DD" w:rsidRPr="00F413B8">
                <w:rPr>
                  <w:rStyle w:val="Hyperlink"/>
                  <w:rFonts w:eastAsia="Times New Roman"/>
                  <w:sz w:val="18"/>
                  <w:szCs w:val="18"/>
                </w:rPr>
                <w:t>JVET-N00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BB8E7C" w14:textId="77777777" w:rsidR="00BA78DD" w:rsidRPr="00F413B8" w:rsidRDefault="00BA78DD" w:rsidP="00F413B8">
            <w:pPr>
              <w:spacing w:before="0"/>
              <w:rPr>
                <w:rFonts w:eastAsia="Times New Roman"/>
                <w:sz w:val="18"/>
                <w:szCs w:val="18"/>
              </w:rPr>
            </w:pPr>
            <w:r w:rsidRPr="00F413B8">
              <w:rPr>
                <w:rFonts w:eastAsia="Times New Roman"/>
                <w:sz w:val="18"/>
                <w:szCs w:val="18"/>
              </w:rPr>
              <w:t>m47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55E1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AB27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23AC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7: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1943B50"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Memory bandwidth consumption of coding tools (AHG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EB45604" w14:textId="565AC18B" w:rsidR="00BA78DD" w:rsidRPr="00F413B8" w:rsidRDefault="00BA78DD" w:rsidP="00F413B8">
            <w:pPr>
              <w:spacing w:before="0"/>
              <w:rPr>
                <w:rFonts w:eastAsia="Times New Roman"/>
                <w:sz w:val="18"/>
                <w:szCs w:val="18"/>
              </w:rPr>
            </w:pPr>
            <w:r w:rsidRPr="00F413B8">
              <w:rPr>
                <w:rFonts w:eastAsia="Times New Roman"/>
                <w:sz w:val="18"/>
                <w:szCs w:val="18"/>
              </w:rPr>
              <w:t>R</w:t>
            </w:r>
            <w:r w:rsidR="00376B15">
              <w:rPr>
                <w:rFonts w:eastAsia="Times New Roman"/>
                <w:sz w:val="18"/>
                <w:szCs w:val="18"/>
              </w:rPr>
              <w:t>. </w:t>
            </w:r>
            <w:r w:rsidRPr="00F413B8">
              <w:rPr>
                <w:rFonts w:eastAsia="Times New Roman"/>
                <w:sz w:val="18"/>
                <w:szCs w:val="18"/>
              </w:rPr>
              <w:t>Hashimoto, T</w:t>
            </w:r>
            <w:r w:rsidR="00376B15">
              <w:rPr>
                <w:rFonts w:eastAsia="Times New Roman"/>
                <w:sz w:val="18"/>
                <w:szCs w:val="18"/>
              </w:rPr>
              <w:t>. </w:t>
            </w:r>
            <w:r w:rsidRPr="00F413B8">
              <w:rPr>
                <w:rFonts w:eastAsia="Times New Roman"/>
                <w:sz w:val="18"/>
                <w:szCs w:val="18"/>
              </w:rPr>
              <w:t>Ikai, X</w:t>
            </w:r>
            <w:r w:rsidR="00376B15">
              <w:rPr>
                <w:rFonts w:eastAsia="Times New Roman"/>
                <w:sz w:val="18"/>
                <w:szCs w:val="18"/>
              </w:rPr>
              <w:t>. </w:t>
            </w:r>
            <w:r w:rsidRPr="00F413B8">
              <w:rPr>
                <w:rFonts w:eastAsia="Times New Roman"/>
                <w:sz w:val="18"/>
                <w:szCs w:val="18"/>
              </w:rPr>
              <w:t>Li, D</w:t>
            </w:r>
            <w:r w:rsidR="00376B15">
              <w:rPr>
                <w:rFonts w:eastAsia="Times New Roman"/>
                <w:sz w:val="18"/>
                <w:szCs w:val="18"/>
              </w:rPr>
              <w:t>. </w:t>
            </w:r>
            <w:r w:rsidRPr="00F413B8">
              <w:rPr>
                <w:rFonts w:eastAsia="Times New Roman"/>
                <w:sz w:val="18"/>
                <w:szCs w:val="18"/>
              </w:rPr>
              <w:t>Luo, H</w:t>
            </w:r>
            <w:r w:rsidR="00376B15">
              <w:rPr>
                <w:rFonts w:eastAsia="Times New Roman"/>
                <w:sz w:val="18"/>
                <w:szCs w:val="18"/>
              </w:rPr>
              <w:t>. </w:t>
            </w:r>
            <w:r w:rsidRPr="00F413B8">
              <w:rPr>
                <w:rFonts w:eastAsia="Times New Roman"/>
                <w:sz w:val="18"/>
                <w:szCs w:val="18"/>
              </w:rPr>
              <w:t>Yang, M</w:t>
            </w:r>
            <w:r w:rsidR="00376B15">
              <w:rPr>
                <w:rFonts w:eastAsia="Times New Roman"/>
                <w:sz w:val="18"/>
                <w:szCs w:val="18"/>
              </w:rPr>
              <w:t>. </w:t>
            </w:r>
            <w:r w:rsidRPr="00F413B8">
              <w:rPr>
                <w:rFonts w:eastAsia="Times New Roman"/>
                <w:sz w:val="18"/>
                <w:szCs w:val="18"/>
              </w:rPr>
              <w:t>Zhou</w:t>
            </w:r>
          </w:p>
        </w:tc>
      </w:tr>
      <w:tr w:rsidR="0037746C" w:rsidRPr="0037746C" w14:paraId="606B58A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076E8BD" w14:textId="78D5E334" w:rsidR="00BA78DD" w:rsidRPr="00F413B8" w:rsidRDefault="00CA3B93" w:rsidP="00F413B8">
            <w:pPr>
              <w:spacing w:before="0"/>
              <w:rPr>
                <w:rFonts w:eastAsia="Times New Roman"/>
                <w:sz w:val="18"/>
                <w:szCs w:val="18"/>
              </w:rPr>
            </w:pPr>
            <w:hyperlink r:id="rId1047" w:history="1">
              <w:r w:rsidR="00BA78DD" w:rsidRPr="00F413B8">
                <w:rPr>
                  <w:rStyle w:val="Hyperlink"/>
                  <w:rFonts w:eastAsia="Times New Roman"/>
                  <w:sz w:val="18"/>
                  <w:szCs w:val="18"/>
                </w:rPr>
                <w:t>JVET-N00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CB6CB5" w14:textId="77777777" w:rsidR="00BA78DD" w:rsidRPr="00F413B8" w:rsidRDefault="00BA78DD" w:rsidP="00F413B8">
            <w:pPr>
              <w:spacing w:before="0"/>
              <w:rPr>
                <w:rFonts w:eastAsia="Times New Roman"/>
                <w:sz w:val="18"/>
                <w:szCs w:val="18"/>
              </w:rPr>
            </w:pPr>
            <w:r w:rsidRPr="00F413B8">
              <w:rPr>
                <w:rFonts w:eastAsia="Times New Roman"/>
                <w:sz w:val="18"/>
                <w:szCs w:val="18"/>
              </w:rPr>
              <w:t>m474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1631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5:4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7A80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6:5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A9ED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8: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CF66CD3"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360° video conversion software development (AHG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4B9A13D" w14:textId="44F95C1E"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He, K</w:t>
            </w:r>
            <w:r w:rsidR="00376B15">
              <w:rPr>
                <w:rFonts w:eastAsia="Times New Roman"/>
                <w:sz w:val="18"/>
                <w:szCs w:val="18"/>
              </w:rPr>
              <w:t>. </w:t>
            </w:r>
            <w:r w:rsidRPr="00F413B8">
              <w:rPr>
                <w:rFonts w:eastAsia="Times New Roman"/>
                <w:sz w:val="18"/>
                <w:szCs w:val="18"/>
              </w:rPr>
              <w:t>Choi</w:t>
            </w:r>
          </w:p>
        </w:tc>
      </w:tr>
      <w:tr w:rsidR="0037746C" w:rsidRPr="0037746C" w14:paraId="6E3800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35FBE8" w14:textId="51947A63" w:rsidR="00BA78DD" w:rsidRPr="00F413B8" w:rsidRDefault="00CA3B93" w:rsidP="00F413B8">
            <w:pPr>
              <w:spacing w:before="0"/>
              <w:rPr>
                <w:rFonts w:eastAsia="Times New Roman"/>
                <w:sz w:val="18"/>
                <w:szCs w:val="18"/>
              </w:rPr>
            </w:pPr>
            <w:hyperlink r:id="rId1048" w:history="1">
              <w:r w:rsidR="00BA78DD" w:rsidRPr="00F413B8">
                <w:rPr>
                  <w:rStyle w:val="Hyperlink"/>
                  <w:rFonts w:eastAsia="Times New Roman"/>
                  <w:sz w:val="18"/>
                  <w:szCs w:val="18"/>
                </w:rPr>
                <w:t>JVET-N00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F0DADF3" w14:textId="77777777" w:rsidR="00BA78DD" w:rsidRPr="00F413B8" w:rsidRDefault="00BA78DD" w:rsidP="00F413B8">
            <w:pPr>
              <w:spacing w:before="0"/>
              <w:rPr>
                <w:rFonts w:eastAsia="Times New Roman"/>
                <w:sz w:val="18"/>
                <w:szCs w:val="18"/>
              </w:rPr>
            </w:pPr>
            <w:r w:rsidRPr="00F413B8">
              <w:rPr>
                <w:rFonts w:eastAsia="Times New Roman"/>
                <w:sz w:val="18"/>
                <w:szCs w:val="18"/>
              </w:rPr>
              <w:t>m475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D725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4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CF6A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6: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3D20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53: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224482"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Coding of HDR/WCG material (AHG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3AAE5A0" w14:textId="0CCB12D1" w:rsidR="00BA78DD" w:rsidRPr="00F413B8" w:rsidRDefault="00BA78DD" w:rsidP="00F413B8">
            <w:pPr>
              <w:spacing w:before="0"/>
              <w:rPr>
                <w:rFonts w:eastAsia="Times New Roman"/>
                <w:sz w:val="18"/>
                <w:szCs w:val="18"/>
              </w:rPr>
            </w:pPr>
            <w:r w:rsidRPr="00F413B8">
              <w:rPr>
                <w:rFonts w:eastAsia="Times New Roman"/>
                <w:sz w:val="18"/>
                <w:szCs w:val="18"/>
              </w:rPr>
              <w:t>A</w:t>
            </w:r>
            <w:r w:rsidR="00376B15">
              <w:rPr>
                <w:rFonts w:eastAsia="Times New Roman"/>
                <w:sz w:val="18"/>
                <w:szCs w:val="18"/>
              </w:rPr>
              <w:t>. </w:t>
            </w:r>
            <w:r w:rsidRPr="00F413B8">
              <w:rPr>
                <w:rFonts w:eastAsia="Times New Roman"/>
                <w:sz w:val="18"/>
                <w:szCs w:val="18"/>
              </w:rPr>
              <w:t>Segall, E</w:t>
            </w:r>
            <w:r w:rsidR="00376B15">
              <w:rPr>
                <w:rFonts w:eastAsia="Times New Roman"/>
                <w:sz w:val="18"/>
                <w:szCs w:val="18"/>
              </w:rPr>
              <w:t>. </w:t>
            </w:r>
            <w:r w:rsidRPr="00F413B8">
              <w:rPr>
                <w:rFonts w:eastAsia="Times New Roman"/>
                <w:sz w:val="18"/>
                <w:szCs w:val="18"/>
              </w:rPr>
              <w:t>François, W</w:t>
            </w:r>
            <w:r w:rsidR="00376B15">
              <w:rPr>
                <w:rFonts w:eastAsia="Times New Roman"/>
                <w:sz w:val="18"/>
                <w:szCs w:val="18"/>
              </w:rPr>
              <w:t>. </w:t>
            </w:r>
            <w:proofErr w:type="spellStart"/>
            <w:r w:rsidRPr="00F413B8">
              <w:rPr>
                <w:rFonts w:eastAsia="Times New Roman"/>
                <w:sz w:val="18"/>
                <w:szCs w:val="18"/>
              </w:rPr>
              <w:t>Husak</w:t>
            </w:r>
            <w:proofErr w:type="spellEnd"/>
            <w:r w:rsidRPr="00F413B8">
              <w:rPr>
                <w:rFonts w:eastAsia="Times New Roman"/>
                <w:sz w:val="18"/>
                <w:szCs w:val="18"/>
              </w:rPr>
              <w:t>, D</w:t>
            </w:r>
            <w:r w:rsidR="00376B15">
              <w:rPr>
                <w:rFonts w:eastAsia="Times New Roman"/>
                <w:sz w:val="18"/>
                <w:szCs w:val="18"/>
              </w:rPr>
              <w:t>. </w:t>
            </w:r>
            <w:r w:rsidRPr="00F413B8">
              <w:rPr>
                <w:rFonts w:eastAsia="Times New Roman"/>
                <w:sz w:val="18"/>
                <w:szCs w:val="18"/>
              </w:rPr>
              <w:t>Rusanovskyy</w:t>
            </w:r>
          </w:p>
        </w:tc>
      </w:tr>
      <w:tr w:rsidR="0037746C" w:rsidRPr="0037746C" w14:paraId="26C850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6591EF" w14:textId="1ACF67DD" w:rsidR="00BA78DD" w:rsidRPr="00F413B8" w:rsidRDefault="00CA3B93" w:rsidP="00F413B8">
            <w:pPr>
              <w:spacing w:before="0"/>
              <w:rPr>
                <w:rFonts w:eastAsia="Times New Roman"/>
                <w:sz w:val="18"/>
                <w:szCs w:val="18"/>
              </w:rPr>
            </w:pPr>
            <w:hyperlink r:id="rId1049" w:history="1">
              <w:r w:rsidR="00BA78DD" w:rsidRPr="00F413B8">
                <w:rPr>
                  <w:rStyle w:val="Hyperlink"/>
                  <w:rFonts w:eastAsia="Times New Roman"/>
                  <w:sz w:val="18"/>
                  <w:szCs w:val="18"/>
                </w:rPr>
                <w:t>JVET-N00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9C8106" w14:textId="77777777" w:rsidR="00BA78DD" w:rsidRPr="00F413B8" w:rsidRDefault="00BA78DD" w:rsidP="00F413B8">
            <w:pPr>
              <w:spacing w:before="0"/>
              <w:rPr>
                <w:rFonts w:eastAsia="Times New Roman"/>
                <w:sz w:val="18"/>
                <w:szCs w:val="18"/>
              </w:rPr>
            </w:pPr>
            <w:r w:rsidRPr="00F413B8">
              <w:rPr>
                <w:rFonts w:eastAsia="Times New Roman"/>
                <w:sz w:val="18"/>
                <w:szCs w:val="18"/>
              </w:rPr>
              <w:t>m472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0E9F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8:06: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FB16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3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A91B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39: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99FA61"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360° video coding tools and test conditions (AHG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527111C" w14:textId="000EE0A0"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Boyce, K</w:t>
            </w:r>
            <w:r w:rsidR="00376B15">
              <w:rPr>
                <w:rFonts w:eastAsia="Times New Roman"/>
                <w:sz w:val="18"/>
                <w:szCs w:val="18"/>
              </w:rPr>
              <w:t>. </w:t>
            </w:r>
            <w:r w:rsidRPr="00F413B8">
              <w:rPr>
                <w:rFonts w:eastAsia="Times New Roman"/>
                <w:sz w:val="18"/>
                <w:szCs w:val="18"/>
              </w:rPr>
              <w:t>Choi, P</w:t>
            </w:r>
            <w:r w:rsidR="00376B15">
              <w:rPr>
                <w:rFonts w:eastAsia="Times New Roman"/>
                <w:sz w:val="18"/>
                <w:szCs w:val="18"/>
              </w:rPr>
              <w:t>. </w:t>
            </w:r>
            <w:r w:rsidRPr="00F413B8">
              <w:rPr>
                <w:rFonts w:eastAsia="Times New Roman"/>
                <w:sz w:val="18"/>
                <w:szCs w:val="18"/>
              </w:rPr>
              <w:t>Hanhart, J.-L. Lin</w:t>
            </w:r>
          </w:p>
        </w:tc>
      </w:tr>
      <w:tr w:rsidR="0037746C" w:rsidRPr="0037746C" w14:paraId="2F24929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B2720E" w14:textId="5E3AA821" w:rsidR="00BA78DD" w:rsidRPr="00F413B8" w:rsidRDefault="00CA3B93" w:rsidP="00F413B8">
            <w:pPr>
              <w:spacing w:before="0"/>
              <w:rPr>
                <w:rFonts w:eastAsia="Times New Roman"/>
                <w:sz w:val="18"/>
                <w:szCs w:val="18"/>
              </w:rPr>
            </w:pPr>
            <w:hyperlink r:id="rId1050" w:history="1">
              <w:r w:rsidR="00BA78DD" w:rsidRPr="00F413B8">
                <w:rPr>
                  <w:rStyle w:val="Hyperlink"/>
                  <w:rFonts w:eastAsia="Times New Roman"/>
                  <w:sz w:val="18"/>
                  <w:szCs w:val="18"/>
                </w:rPr>
                <w:t>JVET-N00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1CE83A9" w14:textId="77777777" w:rsidR="00BA78DD" w:rsidRPr="00F413B8" w:rsidRDefault="00BA78DD" w:rsidP="00F413B8">
            <w:pPr>
              <w:spacing w:before="0"/>
              <w:rPr>
                <w:rFonts w:eastAsia="Times New Roman"/>
                <w:sz w:val="18"/>
                <w:szCs w:val="18"/>
              </w:rPr>
            </w:pPr>
            <w:r w:rsidRPr="00F413B8">
              <w:rPr>
                <w:rFonts w:eastAsia="Times New Roman"/>
                <w:sz w:val="18"/>
                <w:szCs w:val="18"/>
              </w:rPr>
              <w:t>m473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9DDE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4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7D55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0: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460C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0: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E6AE2D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Neural Networks in Video Coding (AHG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58D773F" w14:textId="3049BE30"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Liu, K</w:t>
            </w:r>
            <w:r w:rsidR="00376B15">
              <w:rPr>
                <w:rFonts w:eastAsia="Times New Roman"/>
                <w:sz w:val="18"/>
                <w:szCs w:val="18"/>
              </w:rPr>
              <w:t>. </w:t>
            </w:r>
            <w:r w:rsidRPr="00F413B8">
              <w:rPr>
                <w:rFonts w:eastAsia="Times New Roman"/>
                <w:sz w:val="18"/>
                <w:szCs w:val="18"/>
              </w:rPr>
              <w:t>Kawamura, Y</w:t>
            </w:r>
            <w:r w:rsidR="00376B15">
              <w:rPr>
                <w:rFonts w:eastAsia="Times New Roman"/>
                <w:sz w:val="18"/>
                <w:szCs w:val="18"/>
              </w:rPr>
              <w:t>. </w:t>
            </w:r>
            <w:r w:rsidRPr="00F413B8">
              <w:rPr>
                <w:rFonts w:eastAsia="Times New Roman"/>
                <w:sz w:val="18"/>
                <w:szCs w:val="18"/>
              </w:rPr>
              <w:t>Li, L</w:t>
            </w:r>
            <w:r w:rsidR="00376B15">
              <w:rPr>
                <w:rFonts w:eastAsia="Times New Roman"/>
                <w:sz w:val="18"/>
                <w:szCs w:val="18"/>
              </w:rPr>
              <w:t>. </w:t>
            </w:r>
            <w:r w:rsidRPr="00F413B8">
              <w:rPr>
                <w:rFonts w:eastAsia="Times New Roman"/>
                <w:sz w:val="18"/>
                <w:szCs w:val="18"/>
              </w:rPr>
              <w:t>Wang, P</w:t>
            </w:r>
            <w:r w:rsidR="00376B15">
              <w:rPr>
                <w:rFonts w:eastAsia="Times New Roman"/>
                <w:sz w:val="18"/>
                <w:szCs w:val="18"/>
              </w:rPr>
              <w:t>. </w:t>
            </w:r>
            <w:r w:rsidRPr="00F413B8">
              <w:rPr>
                <w:rFonts w:eastAsia="Times New Roman"/>
                <w:sz w:val="18"/>
                <w:szCs w:val="18"/>
              </w:rPr>
              <w:t>Wu, H</w:t>
            </w:r>
            <w:r w:rsidR="00376B15">
              <w:rPr>
                <w:rFonts w:eastAsia="Times New Roman"/>
                <w:sz w:val="18"/>
                <w:szCs w:val="18"/>
              </w:rPr>
              <w:t>. </w:t>
            </w:r>
            <w:r w:rsidRPr="00F413B8">
              <w:rPr>
                <w:rFonts w:eastAsia="Times New Roman"/>
                <w:sz w:val="18"/>
                <w:szCs w:val="18"/>
              </w:rPr>
              <w:t>Yang</w:t>
            </w:r>
          </w:p>
        </w:tc>
      </w:tr>
      <w:tr w:rsidR="0037746C" w:rsidRPr="0037746C" w14:paraId="4A3883D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196C00" w14:textId="4A66DAB3" w:rsidR="00BA78DD" w:rsidRPr="00F413B8" w:rsidRDefault="00CA3B93" w:rsidP="00F413B8">
            <w:pPr>
              <w:spacing w:before="0"/>
              <w:rPr>
                <w:rFonts w:eastAsia="Times New Roman"/>
                <w:sz w:val="18"/>
                <w:szCs w:val="18"/>
              </w:rPr>
            </w:pPr>
            <w:hyperlink r:id="rId1051" w:history="1">
              <w:r w:rsidR="00BA78DD" w:rsidRPr="00F413B8">
                <w:rPr>
                  <w:rStyle w:val="Hyperlink"/>
                  <w:rFonts w:eastAsia="Times New Roman"/>
                  <w:sz w:val="18"/>
                  <w:szCs w:val="18"/>
                </w:rPr>
                <w:t>JVET-N00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F51031B" w14:textId="77777777" w:rsidR="00BA78DD" w:rsidRPr="00F413B8" w:rsidRDefault="00BA78DD" w:rsidP="00F413B8">
            <w:pPr>
              <w:spacing w:before="0"/>
              <w:rPr>
                <w:rFonts w:eastAsia="Times New Roman"/>
                <w:sz w:val="18"/>
                <w:szCs w:val="18"/>
              </w:rPr>
            </w:pPr>
            <w:r w:rsidRPr="00F413B8">
              <w:rPr>
                <w:rFonts w:eastAsia="Times New Roman"/>
                <w:sz w:val="18"/>
                <w:szCs w:val="18"/>
              </w:rPr>
              <w:t>m4756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F10B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4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4405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56: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814E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56: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A131D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Encoding algorithm optimization (AHG10)</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1022455" w14:textId="40F9D41A" w:rsidR="00BA78DD" w:rsidRPr="00F413B8" w:rsidRDefault="00BA78DD" w:rsidP="00F413B8">
            <w:pPr>
              <w:spacing w:before="0"/>
              <w:rPr>
                <w:rFonts w:eastAsia="Times New Roman"/>
                <w:sz w:val="18"/>
                <w:szCs w:val="18"/>
              </w:rPr>
            </w:pPr>
            <w:r w:rsidRPr="00F413B8">
              <w:rPr>
                <w:rFonts w:eastAsia="Times New Roman"/>
                <w:sz w:val="18"/>
                <w:szCs w:val="18"/>
              </w:rPr>
              <w:t>A</w:t>
            </w:r>
            <w:r w:rsidR="00376B15">
              <w:rPr>
                <w:rFonts w:eastAsia="Times New Roman"/>
                <w:sz w:val="18"/>
                <w:szCs w:val="18"/>
              </w:rPr>
              <w:t>. </w:t>
            </w:r>
            <w:r w:rsidRPr="00F413B8">
              <w:rPr>
                <w:rFonts w:eastAsia="Times New Roman"/>
                <w:sz w:val="18"/>
                <w:szCs w:val="18"/>
              </w:rPr>
              <w:t>Duenas, A</w:t>
            </w:r>
            <w:r w:rsidR="00376B15">
              <w:rPr>
                <w:rFonts w:eastAsia="Times New Roman"/>
                <w:sz w:val="18"/>
                <w:szCs w:val="18"/>
              </w:rPr>
              <w:t>. </w:t>
            </w:r>
            <w:r w:rsidRPr="00F413B8">
              <w:rPr>
                <w:rFonts w:eastAsia="Times New Roman"/>
                <w:sz w:val="18"/>
                <w:szCs w:val="18"/>
              </w:rPr>
              <w:t>Tourapis, C</w:t>
            </w:r>
            <w:r w:rsidR="00376B15">
              <w:rPr>
                <w:rFonts w:eastAsia="Times New Roman"/>
                <w:sz w:val="18"/>
                <w:szCs w:val="18"/>
              </w:rPr>
              <w:t>. </w:t>
            </w:r>
            <w:r w:rsidRPr="00F413B8">
              <w:rPr>
                <w:rFonts w:eastAsia="Times New Roman"/>
                <w:sz w:val="18"/>
                <w:szCs w:val="18"/>
              </w:rPr>
              <w:t>Helmrich, S</w:t>
            </w:r>
            <w:r w:rsidR="00376B15">
              <w:rPr>
                <w:rFonts w:eastAsia="Times New Roman"/>
                <w:sz w:val="18"/>
                <w:szCs w:val="18"/>
              </w:rPr>
              <w:t>. </w:t>
            </w:r>
            <w:r w:rsidRPr="00F413B8">
              <w:rPr>
                <w:rFonts w:eastAsia="Times New Roman"/>
                <w:sz w:val="18"/>
                <w:szCs w:val="18"/>
              </w:rPr>
              <w:t>Ikonin, A</w:t>
            </w:r>
            <w:r w:rsidR="00376B15">
              <w:rPr>
                <w:rFonts w:eastAsia="Times New Roman"/>
                <w:sz w:val="18"/>
                <w:szCs w:val="18"/>
              </w:rPr>
              <w:t>. </w:t>
            </w:r>
            <w:r w:rsidRPr="00F413B8">
              <w:rPr>
                <w:rFonts w:eastAsia="Times New Roman"/>
                <w:sz w:val="18"/>
                <w:szCs w:val="18"/>
              </w:rPr>
              <w:t>Norkin, R</w:t>
            </w:r>
            <w:r w:rsidR="00376B15">
              <w:rPr>
                <w:rFonts w:eastAsia="Times New Roman"/>
                <w:sz w:val="18"/>
                <w:szCs w:val="18"/>
              </w:rPr>
              <w:t>. </w:t>
            </w:r>
            <w:r w:rsidRPr="00F413B8">
              <w:rPr>
                <w:rFonts w:eastAsia="Times New Roman"/>
                <w:sz w:val="18"/>
                <w:szCs w:val="18"/>
              </w:rPr>
              <w:t>Sjöberg, T</w:t>
            </w:r>
            <w:r w:rsidR="00376B15">
              <w:rPr>
                <w:rFonts w:eastAsia="Times New Roman"/>
                <w:sz w:val="18"/>
                <w:szCs w:val="18"/>
              </w:rPr>
              <w:t>. </w:t>
            </w:r>
            <w:r w:rsidRPr="00F413B8">
              <w:rPr>
                <w:rFonts w:eastAsia="Times New Roman"/>
                <w:sz w:val="18"/>
                <w:szCs w:val="18"/>
              </w:rPr>
              <w:t>Toma</w:t>
            </w:r>
          </w:p>
        </w:tc>
      </w:tr>
      <w:tr w:rsidR="0037746C" w:rsidRPr="0037746C" w14:paraId="6F6F05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2649A2" w14:textId="7FAE9C12" w:rsidR="00BA78DD" w:rsidRPr="00F413B8" w:rsidRDefault="00CA3B93" w:rsidP="00F413B8">
            <w:pPr>
              <w:spacing w:before="0"/>
              <w:rPr>
                <w:rFonts w:eastAsia="Times New Roman"/>
                <w:sz w:val="18"/>
                <w:szCs w:val="18"/>
              </w:rPr>
            </w:pPr>
            <w:hyperlink r:id="rId1052" w:history="1">
              <w:r w:rsidR="00BA78DD" w:rsidRPr="00F413B8">
                <w:rPr>
                  <w:rStyle w:val="Hyperlink"/>
                  <w:rFonts w:eastAsia="Times New Roman"/>
                  <w:sz w:val="18"/>
                  <w:szCs w:val="18"/>
                </w:rPr>
                <w:t>JVET-N00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8E3CD8D" w14:textId="77777777" w:rsidR="00BA78DD" w:rsidRPr="00F413B8" w:rsidRDefault="00BA78DD" w:rsidP="00F413B8">
            <w:pPr>
              <w:spacing w:before="0"/>
              <w:rPr>
                <w:rFonts w:eastAsia="Times New Roman"/>
                <w:sz w:val="18"/>
                <w:szCs w:val="18"/>
              </w:rPr>
            </w:pPr>
            <w:r w:rsidRPr="00F413B8">
              <w:rPr>
                <w:rFonts w:eastAsia="Times New Roman"/>
                <w:sz w:val="18"/>
                <w:szCs w:val="18"/>
              </w:rPr>
              <w:t>m473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5184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4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4B3F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D1D5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0: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A04ABC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Screen Content Coding (AHG1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03F1755" w14:textId="5BC633BC"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Liu, J</w:t>
            </w:r>
            <w:r w:rsidR="00376B15">
              <w:rPr>
                <w:rFonts w:eastAsia="Times New Roman"/>
                <w:sz w:val="18"/>
                <w:szCs w:val="18"/>
              </w:rPr>
              <w:t>. </w:t>
            </w:r>
            <w:r w:rsidRPr="00F413B8">
              <w:rPr>
                <w:rFonts w:eastAsia="Times New Roman"/>
                <w:sz w:val="18"/>
                <w:szCs w:val="18"/>
              </w:rPr>
              <w:t>Boyce, A</w:t>
            </w:r>
            <w:r w:rsidR="00376B15">
              <w:rPr>
                <w:rFonts w:eastAsia="Times New Roman"/>
                <w:sz w:val="18"/>
                <w:szCs w:val="18"/>
              </w:rPr>
              <w:t>. </w:t>
            </w:r>
            <w:r w:rsidRPr="00F413B8">
              <w:rPr>
                <w:rFonts w:eastAsia="Times New Roman"/>
                <w:sz w:val="18"/>
                <w:szCs w:val="18"/>
              </w:rPr>
              <w:t>Filippov, Y.-C. Sun, J</w:t>
            </w:r>
            <w:r w:rsidR="00376B15">
              <w:rPr>
                <w:rFonts w:eastAsia="Times New Roman"/>
                <w:sz w:val="18"/>
                <w:szCs w:val="18"/>
              </w:rPr>
              <w:t>. </w:t>
            </w:r>
            <w:r w:rsidRPr="00F413B8">
              <w:rPr>
                <w:rFonts w:eastAsia="Times New Roman"/>
                <w:sz w:val="18"/>
                <w:szCs w:val="18"/>
              </w:rPr>
              <w:t>Xu, M</w:t>
            </w:r>
            <w:r w:rsidR="00376B15">
              <w:rPr>
                <w:rFonts w:eastAsia="Times New Roman"/>
                <w:sz w:val="18"/>
                <w:szCs w:val="18"/>
              </w:rPr>
              <w:t>. </w:t>
            </w:r>
            <w:r w:rsidRPr="00F413B8">
              <w:rPr>
                <w:rFonts w:eastAsia="Times New Roman"/>
                <w:sz w:val="18"/>
                <w:szCs w:val="18"/>
              </w:rPr>
              <w:t>Zhou</w:t>
            </w:r>
          </w:p>
        </w:tc>
      </w:tr>
      <w:tr w:rsidR="0037746C" w:rsidRPr="0037746C" w14:paraId="08FED44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132CF60" w14:textId="228530F3" w:rsidR="00BA78DD" w:rsidRPr="00F413B8" w:rsidRDefault="00CA3B93" w:rsidP="00F413B8">
            <w:pPr>
              <w:spacing w:before="0"/>
              <w:rPr>
                <w:rFonts w:eastAsia="Times New Roman"/>
                <w:sz w:val="18"/>
                <w:szCs w:val="18"/>
              </w:rPr>
            </w:pPr>
            <w:hyperlink r:id="rId1053" w:history="1">
              <w:r w:rsidR="00BA78DD" w:rsidRPr="00F413B8">
                <w:rPr>
                  <w:rStyle w:val="Hyperlink"/>
                  <w:rFonts w:eastAsia="Times New Roman"/>
                  <w:sz w:val="18"/>
                  <w:szCs w:val="18"/>
                </w:rPr>
                <w:t>JVET-N00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4A61A0" w14:textId="77777777" w:rsidR="00BA78DD" w:rsidRPr="00F413B8" w:rsidRDefault="00BA78DD" w:rsidP="00F413B8">
            <w:pPr>
              <w:spacing w:before="0"/>
              <w:rPr>
                <w:rFonts w:eastAsia="Times New Roman"/>
                <w:sz w:val="18"/>
                <w:szCs w:val="18"/>
              </w:rPr>
            </w:pPr>
            <w:r w:rsidRPr="00F413B8">
              <w:rPr>
                <w:rFonts w:eastAsia="Times New Roman"/>
                <w:sz w:val="18"/>
                <w:szCs w:val="18"/>
              </w:rPr>
              <w:t>m47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9029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8:36: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939B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5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27C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8: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50DA9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High-level parallelism and coded picture regions (AHG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5DF0CE6" w14:textId="142BA4E1"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Deshpande, 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R</w:t>
            </w:r>
            <w:r w:rsidR="00376B15">
              <w:rPr>
                <w:rFonts w:eastAsia="Times New Roman"/>
                <w:sz w:val="18"/>
                <w:szCs w:val="18"/>
              </w:rPr>
              <w:t>. </w:t>
            </w:r>
            <w:r w:rsidRPr="00F413B8">
              <w:rPr>
                <w:rFonts w:eastAsia="Times New Roman"/>
                <w:sz w:val="18"/>
                <w:szCs w:val="18"/>
              </w:rPr>
              <w:t>Sjöberg, R</w:t>
            </w:r>
            <w:r w:rsidR="00376B15">
              <w:rPr>
                <w:rFonts w:eastAsia="Times New Roman"/>
                <w:sz w:val="18"/>
                <w:szCs w:val="18"/>
              </w:rPr>
              <w:t>. </w:t>
            </w:r>
            <w:r w:rsidRPr="00F413B8">
              <w:rPr>
                <w:rFonts w:eastAsia="Times New Roman"/>
                <w:sz w:val="18"/>
                <w:szCs w:val="18"/>
              </w:rPr>
              <w:t>Skupin, W</w:t>
            </w:r>
            <w:r w:rsidR="00376B15">
              <w:rPr>
                <w:rFonts w:eastAsia="Times New Roman"/>
                <w:sz w:val="18"/>
                <w:szCs w:val="18"/>
              </w:rPr>
              <w:t>. </w:t>
            </w:r>
            <w:r w:rsidRPr="00F413B8">
              <w:rPr>
                <w:rFonts w:eastAsia="Times New Roman"/>
                <w:sz w:val="18"/>
                <w:szCs w:val="18"/>
              </w:rPr>
              <w:t>Wan, Y.-K. Wang, S</w:t>
            </w:r>
            <w:r w:rsidR="00376B15">
              <w:rPr>
                <w:rFonts w:eastAsia="Times New Roman"/>
                <w:sz w:val="18"/>
                <w:szCs w:val="18"/>
              </w:rPr>
              <w:t>. </w:t>
            </w:r>
            <w:r w:rsidRPr="00F413B8">
              <w:rPr>
                <w:rFonts w:eastAsia="Times New Roman"/>
                <w:sz w:val="18"/>
                <w:szCs w:val="18"/>
              </w:rPr>
              <w:t>Wenger</w:t>
            </w:r>
          </w:p>
        </w:tc>
      </w:tr>
      <w:tr w:rsidR="0037746C" w:rsidRPr="0037746C" w14:paraId="761543D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322AA65" w14:textId="29833297" w:rsidR="00BA78DD" w:rsidRPr="00F413B8" w:rsidRDefault="00CA3B93" w:rsidP="00F413B8">
            <w:pPr>
              <w:spacing w:before="0"/>
              <w:rPr>
                <w:rFonts w:eastAsia="Times New Roman"/>
                <w:sz w:val="18"/>
                <w:szCs w:val="18"/>
              </w:rPr>
            </w:pPr>
            <w:hyperlink r:id="rId1054" w:history="1">
              <w:r w:rsidR="00BA78DD" w:rsidRPr="00F413B8">
                <w:rPr>
                  <w:rStyle w:val="Hyperlink"/>
                  <w:rFonts w:eastAsia="Times New Roman"/>
                  <w:sz w:val="18"/>
                  <w:szCs w:val="18"/>
                </w:rPr>
                <w:t>JVET-N00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EFAF2B" w14:textId="77777777" w:rsidR="00BA78DD" w:rsidRPr="00F413B8" w:rsidRDefault="00BA78DD" w:rsidP="00F413B8">
            <w:pPr>
              <w:spacing w:before="0"/>
              <w:rPr>
                <w:rFonts w:eastAsia="Times New Roman"/>
                <w:sz w:val="18"/>
                <w:szCs w:val="18"/>
              </w:rPr>
            </w:pPr>
            <w:r w:rsidRPr="00F413B8">
              <w:rPr>
                <w:rFonts w:eastAsia="Times New Roman"/>
                <w:sz w:val="18"/>
                <w:szCs w:val="18"/>
              </w:rPr>
              <w:t>m475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1FF3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5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D0C2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32: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B1FA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3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2EB1D16"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Tool reporting procedure (AHG1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0C7A517" w14:textId="0094BA65" w:rsidR="00BA78DD" w:rsidRPr="00F413B8" w:rsidRDefault="00BA78DD" w:rsidP="00F413B8">
            <w:pPr>
              <w:spacing w:before="0"/>
              <w:rPr>
                <w:rFonts w:eastAsia="Times New Roman"/>
                <w:sz w:val="18"/>
                <w:szCs w:val="18"/>
              </w:rPr>
            </w:pPr>
            <w:r w:rsidRPr="00F413B8">
              <w:rPr>
                <w:rFonts w:eastAsia="Times New Roman"/>
                <w:sz w:val="18"/>
                <w:szCs w:val="18"/>
              </w:rPr>
              <w:t>W.-J. Chien, J</w:t>
            </w:r>
            <w:r w:rsidR="00376B15">
              <w:rPr>
                <w:rFonts w:eastAsia="Times New Roman"/>
                <w:sz w:val="18"/>
                <w:szCs w:val="18"/>
              </w:rPr>
              <w:t>. </w:t>
            </w:r>
            <w:r w:rsidRPr="00F413B8">
              <w:rPr>
                <w:rFonts w:eastAsia="Times New Roman"/>
                <w:sz w:val="18"/>
                <w:szCs w:val="18"/>
              </w:rPr>
              <w:t>Boyce, Y.-W. Chen, R</w:t>
            </w:r>
            <w:r w:rsidR="00376B15">
              <w:rPr>
                <w:rFonts w:eastAsia="Times New Roman"/>
                <w:sz w:val="18"/>
                <w:szCs w:val="18"/>
              </w:rPr>
              <w:t>. </w:t>
            </w:r>
            <w:r w:rsidRPr="00F413B8">
              <w:rPr>
                <w:rFonts w:eastAsia="Times New Roman"/>
                <w:sz w:val="18"/>
                <w:szCs w:val="18"/>
              </w:rPr>
              <w:t>Chernyak, K</w:t>
            </w:r>
            <w:r w:rsidR="00376B15">
              <w:rPr>
                <w:rFonts w:eastAsia="Times New Roman"/>
                <w:sz w:val="18"/>
                <w:szCs w:val="18"/>
              </w:rPr>
              <w:t>. </w:t>
            </w:r>
            <w:r w:rsidRPr="00F413B8">
              <w:rPr>
                <w:rFonts w:eastAsia="Times New Roman"/>
                <w:sz w:val="18"/>
                <w:szCs w:val="18"/>
              </w:rPr>
              <w:t>Choi, R</w:t>
            </w:r>
            <w:r w:rsidR="00376B15">
              <w:rPr>
                <w:rFonts w:eastAsia="Times New Roman"/>
                <w:sz w:val="18"/>
                <w:szCs w:val="18"/>
              </w:rPr>
              <w:t>. </w:t>
            </w:r>
            <w:r w:rsidRPr="00F413B8">
              <w:rPr>
                <w:rFonts w:eastAsia="Times New Roman"/>
                <w:sz w:val="18"/>
                <w:szCs w:val="18"/>
              </w:rPr>
              <w:t>Hashimoto, Y.-W. Huang, H</w:t>
            </w:r>
            <w:r w:rsidR="00376B15">
              <w:rPr>
                <w:rFonts w:eastAsia="Times New Roman"/>
                <w:sz w:val="18"/>
                <w:szCs w:val="18"/>
              </w:rPr>
              <w:t>. </w:t>
            </w:r>
            <w:r w:rsidRPr="00F413B8">
              <w:rPr>
                <w:rFonts w:eastAsia="Times New Roman"/>
                <w:sz w:val="18"/>
                <w:szCs w:val="18"/>
              </w:rPr>
              <w:t>Jang, S</w:t>
            </w:r>
            <w:r w:rsidR="00376B15">
              <w:rPr>
                <w:rFonts w:eastAsia="Times New Roman"/>
                <w:sz w:val="18"/>
                <w:szCs w:val="18"/>
              </w:rPr>
              <w:t>. </w:t>
            </w:r>
            <w:r w:rsidRPr="00F413B8">
              <w:rPr>
                <w:rFonts w:eastAsia="Times New Roman"/>
                <w:sz w:val="18"/>
                <w:szCs w:val="18"/>
              </w:rPr>
              <w:t>Liu, D</w:t>
            </w:r>
            <w:r w:rsidR="00376B15">
              <w:rPr>
                <w:rFonts w:eastAsia="Times New Roman"/>
                <w:sz w:val="18"/>
                <w:szCs w:val="18"/>
              </w:rPr>
              <w:t>. </w:t>
            </w:r>
            <w:r w:rsidRPr="00F413B8">
              <w:rPr>
                <w:rFonts w:eastAsia="Times New Roman"/>
                <w:sz w:val="18"/>
                <w:szCs w:val="18"/>
              </w:rPr>
              <w:t>Luo</w:t>
            </w:r>
          </w:p>
        </w:tc>
      </w:tr>
      <w:tr w:rsidR="0037746C" w:rsidRPr="0037746C" w14:paraId="64CB150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8D94D54" w14:textId="4FA51934" w:rsidR="00BA78DD" w:rsidRPr="00F413B8" w:rsidRDefault="00CA3B93" w:rsidP="00F413B8">
            <w:pPr>
              <w:spacing w:before="0"/>
              <w:rPr>
                <w:rFonts w:eastAsia="Times New Roman"/>
                <w:sz w:val="18"/>
                <w:szCs w:val="18"/>
              </w:rPr>
            </w:pPr>
            <w:hyperlink r:id="rId1055" w:history="1">
              <w:r w:rsidR="00BA78DD" w:rsidRPr="00F413B8">
                <w:rPr>
                  <w:rStyle w:val="Hyperlink"/>
                  <w:rFonts w:eastAsia="Times New Roman"/>
                  <w:sz w:val="18"/>
                  <w:szCs w:val="18"/>
                </w:rPr>
                <w:t>JVET-N00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378537A" w14:textId="77777777" w:rsidR="00BA78DD" w:rsidRPr="00F413B8" w:rsidRDefault="00BA78DD" w:rsidP="00F413B8">
            <w:pPr>
              <w:spacing w:before="0"/>
              <w:rPr>
                <w:rFonts w:eastAsia="Times New Roman"/>
                <w:sz w:val="18"/>
                <w:szCs w:val="18"/>
              </w:rPr>
            </w:pPr>
            <w:r w:rsidRPr="00F413B8">
              <w:rPr>
                <w:rFonts w:eastAsia="Times New Roman"/>
                <w:sz w:val="18"/>
                <w:szCs w:val="18"/>
              </w:rPr>
              <w:t>m475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273F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5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BBAC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1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CBE7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1: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970473E"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Progressive intra refresh (AHG1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36A0193" w14:textId="00635536" w:rsidR="00BA78DD" w:rsidRPr="00F413B8" w:rsidRDefault="00BA78DD" w:rsidP="00F413B8">
            <w:pPr>
              <w:spacing w:before="0"/>
              <w:rPr>
                <w:rFonts w:eastAsia="Times New Roman"/>
                <w:sz w:val="18"/>
                <w:szCs w:val="18"/>
              </w:rPr>
            </w:pPr>
            <w:r w:rsidRPr="00F413B8">
              <w:rPr>
                <w:rFonts w:eastAsia="Times New Roman"/>
                <w:sz w:val="18"/>
                <w:szCs w:val="18"/>
              </w:rPr>
              <w:t>J.-M. Thiesse, A</w:t>
            </w:r>
            <w:r w:rsidR="00376B15">
              <w:rPr>
                <w:rFonts w:eastAsia="Times New Roman"/>
                <w:sz w:val="18"/>
                <w:szCs w:val="18"/>
              </w:rPr>
              <w:t>. </w:t>
            </w:r>
            <w:r w:rsidRPr="00F413B8">
              <w:rPr>
                <w:rFonts w:eastAsia="Times New Roman"/>
                <w:sz w:val="18"/>
                <w:szCs w:val="18"/>
              </w:rPr>
              <w:t>Duenas, K</w:t>
            </w:r>
            <w:r w:rsidR="00376B15">
              <w:rPr>
                <w:rFonts w:eastAsia="Times New Roman"/>
                <w:sz w:val="18"/>
                <w:szCs w:val="18"/>
              </w:rPr>
              <w:t>. </w:t>
            </w:r>
            <w:r w:rsidRPr="00F413B8">
              <w:rPr>
                <w:rFonts w:eastAsia="Times New Roman"/>
                <w:sz w:val="18"/>
                <w:szCs w:val="18"/>
              </w:rPr>
              <w:t>Kazui, R</w:t>
            </w:r>
            <w:r w:rsidR="00376B15">
              <w:rPr>
                <w:rFonts w:eastAsia="Times New Roman"/>
                <w:sz w:val="18"/>
                <w:szCs w:val="18"/>
              </w:rPr>
              <w:t>. </w:t>
            </w:r>
            <w:r w:rsidRPr="00F413B8">
              <w:rPr>
                <w:rFonts w:eastAsia="Times New Roman"/>
                <w:sz w:val="18"/>
                <w:szCs w:val="18"/>
              </w:rPr>
              <w:t>Sjöberg, A</w:t>
            </w:r>
            <w:r w:rsidR="00376B15">
              <w:rPr>
                <w:rFonts w:eastAsia="Times New Roman"/>
                <w:sz w:val="18"/>
                <w:szCs w:val="18"/>
              </w:rPr>
              <w:t>. </w:t>
            </w:r>
            <w:r w:rsidRPr="00F413B8">
              <w:rPr>
                <w:rFonts w:eastAsia="Times New Roman"/>
                <w:sz w:val="18"/>
                <w:szCs w:val="18"/>
              </w:rPr>
              <w:t>Tourapis</w:t>
            </w:r>
          </w:p>
        </w:tc>
      </w:tr>
      <w:tr w:rsidR="0037746C" w:rsidRPr="0037746C" w14:paraId="1C5C648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F2A953" w14:textId="7637FA09" w:rsidR="00BA78DD" w:rsidRPr="00F413B8" w:rsidRDefault="00CA3B93" w:rsidP="00F413B8">
            <w:pPr>
              <w:spacing w:before="0"/>
              <w:rPr>
                <w:rFonts w:eastAsia="Times New Roman"/>
                <w:sz w:val="18"/>
                <w:szCs w:val="18"/>
              </w:rPr>
            </w:pPr>
            <w:hyperlink r:id="rId1056" w:history="1">
              <w:r w:rsidR="00BA78DD" w:rsidRPr="00F413B8">
                <w:rPr>
                  <w:rStyle w:val="Hyperlink"/>
                  <w:rFonts w:eastAsia="Times New Roman"/>
                  <w:sz w:val="18"/>
                  <w:szCs w:val="18"/>
                </w:rPr>
                <w:t>JVET-N00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56B1B0" w14:textId="77777777" w:rsidR="00BA78DD" w:rsidRPr="00F413B8" w:rsidRDefault="00BA78DD" w:rsidP="00F413B8">
            <w:pPr>
              <w:spacing w:before="0"/>
              <w:rPr>
                <w:rFonts w:eastAsia="Times New Roman"/>
                <w:sz w:val="18"/>
                <w:szCs w:val="18"/>
              </w:rPr>
            </w:pPr>
            <w:r w:rsidRPr="00F413B8">
              <w:rPr>
                <w:rFonts w:eastAsia="Times New Roman"/>
                <w:sz w:val="18"/>
                <w:szCs w:val="18"/>
              </w:rPr>
              <w:t>m472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EB93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8:09: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7E5C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4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AA5D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40: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5DFA759"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Bitstream decoding properties signalling (AHG1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23E6DD" w14:textId="2688A5D5"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Boyce, J</w:t>
            </w:r>
            <w:r w:rsidR="00376B15">
              <w:rPr>
                <w:rFonts w:eastAsia="Times New Roman"/>
                <w:sz w:val="18"/>
                <w:szCs w:val="18"/>
              </w:rPr>
              <w:t>. </w:t>
            </w:r>
            <w:r w:rsidRPr="00F413B8">
              <w:rPr>
                <w:rFonts w:eastAsia="Times New Roman"/>
                <w:sz w:val="18"/>
                <w:szCs w:val="18"/>
              </w:rPr>
              <w:t>Chen, S</w:t>
            </w:r>
            <w:r w:rsidR="00376B15">
              <w:rPr>
                <w:rFonts w:eastAsia="Times New Roman"/>
                <w:sz w:val="18"/>
                <w:szCs w:val="18"/>
              </w:rPr>
              <w:t>. </w:t>
            </w:r>
            <w:r w:rsidRPr="00F413B8">
              <w:rPr>
                <w:rFonts w:eastAsia="Times New Roman"/>
                <w:sz w:val="18"/>
                <w:szCs w:val="18"/>
              </w:rPr>
              <w:t>Deshpande, M</w:t>
            </w:r>
            <w:r w:rsidR="00376B15">
              <w:rPr>
                <w:rFonts w:eastAsia="Times New Roman"/>
                <w:sz w:val="18"/>
                <w:szCs w:val="18"/>
              </w:rPr>
              <w:t>. </w:t>
            </w:r>
            <w:r w:rsidRPr="00F413B8">
              <w:rPr>
                <w:rFonts w:eastAsia="Times New Roman"/>
                <w:sz w:val="18"/>
                <w:szCs w:val="18"/>
              </w:rPr>
              <w:t>Karczewicz, A</w:t>
            </w:r>
            <w:r w:rsidR="00376B15">
              <w:rPr>
                <w:rFonts w:eastAsia="Times New Roman"/>
                <w:sz w:val="18"/>
                <w:szCs w:val="18"/>
              </w:rPr>
              <w:t>. </w:t>
            </w:r>
            <w:r w:rsidRPr="00F413B8">
              <w:rPr>
                <w:rFonts w:eastAsia="Times New Roman"/>
                <w:sz w:val="18"/>
                <w:szCs w:val="18"/>
              </w:rPr>
              <w:t>Tourapis, Y.-K. Wang, S</w:t>
            </w:r>
            <w:r w:rsidR="00376B15">
              <w:rPr>
                <w:rFonts w:eastAsia="Times New Roman"/>
                <w:sz w:val="18"/>
                <w:szCs w:val="18"/>
              </w:rPr>
              <w:t>. </w:t>
            </w:r>
            <w:r w:rsidRPr="00F413B8">
              <w:rPr>
                <w:rFonts w:eastAsia="Times New Roman"/>
                <w:sz w:val="18"/>
                <w:szCs w:val="18"/>
              </w:rPr>
              <w:t>Wenger</w:t>
            </w:r>
          </w:p>
        </w:tc>
      </w:tr>
      <w:tr w:rsidR="0037746C" w:rsidRPr="0037746C" w14:paraId="374049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8A853D" w14:textId="453F2E07" w:rsidR="00BA78DD" w:rsidRPr="00F413B8" w:rsidRDefault="00CA3B93" w:rsidP="00F413B8">
            <w:pPr>
              <w:spacing w:before="0"/>
              <w:rPr>
                <w:rFonts w:eastAsia="Times New Roman"/>
                <w:sz w:val="18"/>
                <w:szCs w:val="18"/>
              </w:rPr>
            </w:pPr>
            <w:hyperlink r:id="rId1057" w:history="1">
              <w:r w:rsidR="00BA78DD" w:rsidRPr="00F413B8">
                <w:rPr>
                  <w:rStyle w:val="Hyperlink"/>
                  <w:rFonts w:eastAsia="Times New Roman"/>
                  <w:sz w:val="18"/>
                  <w:szCs w:val="18"/>
                </w:rPr>
                <w:t>JVET-N00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0262CFC" w14:textId="77777777" w:rsidR="00BA78DD" w:rsidRPr="00F413B8" w:rsidRDefault="00BA78DD" w:rsidP="00F413B8">
            <w:pPr>
              <w:spacing w:before="0"/>
              <w:rPr>
                <w:rFonts w:eastAsia="Times New Roman"/>
                <w:sz w:val="18"/>
                <w:szCs w:val="18"/>
              </w:rPr>
            </w:pPr>
            <w:r w:rsidRPr="00F413B8">
              <w:rPr>
                <w:rFonts w:eastAsia="Times New Roman"/>
                <w:sz w:val="18"/>
                <w:szCs w:val="18"/>
              </w:rPr>
              <w:t>m471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987F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9:4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5BC9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5:5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4E8A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5:59: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828BC0B"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Implementation studies (AHG1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DC2DA5E" w14:textId="359B91DA"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Zhou, J</w:t>
            </w:r>
            <w:r w:rsidR="00376B15">
              <w:rPr>
                <w:rFonts w:eastAsia="Times New Roman"/>
                <w:sz w:val="18"/>
                <w:szCs w:val="18"/>
              </w:rPr>
              <w:t>. </w:t>
            </w:r>
            <w:r w:rsidRPr="00F413B8">
              <w:rPr>
                <w:rFonts w:eastAsia="Times New Roman"/>
                <w:sz w:val="18"/>
                <w:szCs w:val="18"/>
              </w:rPr>
              <w:t>An, E</w:t>
            </w:r>
            <w:r w:rsidR="00376B15">
              <w:rPr>
                <w:rFonts w:eastAsia="Times New Roman"/>
                <w:sz w:val="18"/>
                <w:szCs w:val="18"/>
              </w:rPr>
              <w:t>. </w:t>
            </w:r>
            <w:r w:rsidRPr="00F413B8">
              <w:rPr>
                <w:rFonts w:eastAsia="Times New Roman"/>
                <w:sz w:val="18"/>
                <w:szCs w:val="18"/>
              </w:rPr>
              <w:t>Chai, K</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Sethuraman, T</w:t>
            </w:r>
            <w:r w:rsidR="00376B15">
              <w:rPr>
                <w:rFonts w:eastAsia="Times New Roman"/>
                <w:sz w:val="18"/>
                <w:szCs w:val="18"/>
              </w:rPr>
              <w:t>. </w:t>
            </w:r>
            <w:r w:rsidRPr="00F413B8">
              <w:rPr>
                <w:rFonts w:eastAsia="Times New Roman"/>
                <w:sz w:val="18"/>
                <w:szCs w:val="18"/>
              </w:rPr>
              <w:t>Hsieh, X</w:t>
            </w:r>
            <w:r w:rsidR="00376B15">
              <w:rPr>
                <w:rFonts w:eastAsia="Times New Roman"/>
                <w:sz w:val="18"/>
                <w:szCs w:val="18"/>
              </w:rPr>
              <w:t>. </w:t>
            </w:r>
            <w:r w:rsidRPr="00F413B8">
              <w:rPr>
                <w:rFonts w:eastAsia="Times New Roman"/>
                <w:sz w:val="18"/>
                <w:szCs w:val="18"/>
              </w:rPr>
              <w:t>Xiu</w:t>
            </w:r>
          </w:p>
        </w:tc>
      </w:tr>
      <w:tr w:rsidR="0037746C" w:rsidRPr="0037746C" w14:paraId="348BA02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49D4B0" w14:textId="7683264E" w:rsidR="00BA78DD" w:rsidRPr="00F413B8" w:rsidRDefault="00CA3B93" w:rsidP="00F413B8">
            <w:pPr>
              <w:spacing w:before="0"/>
              <w:rPr>
                <w:rFonts w:eastAsia="Times New Roman"/>
                <w:sz w:val="18"/>
                <w:szCs w:val="18"/>
              </w:rPr>
            </w:pPr>
            <w:hyperlink r:id="rId1058" w:history="1">
              <w:r w:rsidR="00BA78DD" w:rsidRPr="00F413B8">
                <w:rPr>
                  <w:rStyle w:val="Hyperlink"/>
                  <w:rFonts w:eastAsia="Times New Roman"/>
                  <w:sz w:val="18"/>
                  <w:szCs w:val="18"/>
                </w:rPr>
                <w:t>JVET-N00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712E1F" w14:textId="77777777" w:rsidR="00BA78DD" w:rsidRPr="00F413B8" w:rsidRDefault="00BA78DD" w:rsidP="00F413B8">
            <w:pPr>
              <w:spacing w:before="0"/>
              <w:rPr>
                <w:rFonts w:eastAsia="Times New Roman"/>
                <w:sz w:val="18"/>
                <w:szCs w:val="18"/>
              </w:rPr>
            </w:pPr>
            <w:r w:rsidRPr="00F413B8">
              <w:rPr>
                <w:rFonts w:eastAsia="Times New Roman"/>
                <w:sz w:val="18"/>
                <w:szCs w:val="18"/>
              </w:rPr>
              <w:t>m474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0307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5685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6: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5E6E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B2FB0B"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High-level syntax (AHG1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F55AAF1" w14:textId="35AF5549" w:rsidR="00BA78DD" w:rsidRPr="00F413B8" w:rsidRDefault="00BA78DD" w:rsidP="00F413B8">
            <w:pPr>
              <w:spacing w:before="0"/>
              <w:rPr>
                <w:rFonts w:eastAsia="Times New Roman"/>
                <w:sz w:val="18"/>
                <w:szCs w:val="18"/>
              </w:rPr>
            </w:pPr>
            <w:r w:rsidRPr="00F413B8">
              <w:rPr>
                <w:rFonts w:eastAsia="Times New Roman"/>
                <w:sz w:val="18"/>
                <w:szCs w:val="18"/>
              </w:rPr>
              <w:t>R</w:t>
            </w:r>
            <w:r w:rsidR="00376B15">
              <w:rPr>
                <w:rFonts w:eastAsia="Times New Roman"/>
                <w:sz w:val="18"/>
                <w:szCs w:val="18"/>
              </w:rPr>
              <w:t>. </w:t>
            </w:r>
            <w:r w:rsidRPr="00F413B8">
              <w:rPr>
                <w:rFonts w:eastAsia="Times New Roman"/>
                <w:sz w:val="18"/>
                <w:szCs w:val="18"/>
              </w:rPr>
              <w:t>Sjöberg, S</w:t>
            </w:r>
            <w:r w:rsidR="00376B15">
              <w:rPr>
                <w:rFonts w:eastAsia="Times New Roman"/>
                <w:sz w:val="18"/>
                <w:szCs w:val="18"/>
              </w:rPr>
              <w:t>. </w:t>
            </w:r>
            <w:r w:rsidRPr="00F413B8">
              <w:rPr>
                <w:rFonts w:eastAsia="Times New Roman"/>
                <w:sz w:val="18"/>
                <w:szCs w:val="18"/>
              </w:rPr>
              <w:t>Deshpande, 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R</w:t>
            </w:r>
            <w:r w:rsidR="00376B15">
              <w:rPr>
                <w:rFonts w:eastAsia="Times New Roman"/>
                <w:sz w:val="18"/>
                <w:szCs w:val="18"/>
              </w:rPr>
              <w:t>. </w:t>
            </w:r>
            <w:r w:rsidRPr="00F413B8">
              <w:rPr>
                <w:rFonts w:eastAsia="Times New Roman"/>
                <w:sz w:val="18"/>
                <w:szCs w:val="18"/>
              </w:rPr>
              <w:t>Skupin, Y.-K. Wang, S</w:t>
            </w:r>
            <w:r w:rsidR="00376B15">
              <w:rPr>
                <w:rFonts w:eastAsia="Times New Roman"/>
                <w:sz w:val="18"/>
                <w:szCs w:val="18"/>
              </w:rPr>
              <w:t>. </w:t>
            </w:r>
            <w:r w:rsidRPr="00F413B8">
              <w:rPr>
                <w:rFonts w:eastAsia="Times New Roman"/>
                <w:sz w:val="18"/>
                <w:szCs w:val="18"/>
              </w:rPr>
              <w:t>Wenger, H</w:t>
            </w:r>
            <w:r w:rsidR="00376B15">
              <w:rPr>
                <w:rFonts w:eastAsia="Times New Roman"/>
                <w:sz w:val="18"/>
                <w:szCs w:val="18"/>
              </w:rPr>
              <w:t>. </w:t>
            </w:r>
            <w:r w:rsidRPr="00F413B8">
              <w:rPr>
                <w:rFonts w:eastAsia="Times New Roman"/>
                <w:sz w:val="18"/>
                <w:szCs w:val="18"/>
              </w:rPr>
              <w:t>Yu</w:t>
            </w:r>
          </w:p>
        </w:tc>
      </w:tr>
      <w:tr w:rsidR="0037746C" w:rsidRPr="0037746C" w14:paraId="5BD03A7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B8B4E95" w14:textId="7EE06714" w:rsidR="00BA78DD" w:rsidRPr="00F413B8" w:rsidRDefault="00CA3B93" w:rsidP="00F413B8">
            <w:pPr>
              <w:spacing w:before="0"/>
              <w:rPr>
                <w:rFonts w:eastAsia="Times New Roman"/>
                <w:sz w:val="18"/>
                <w:szCs w:val="18"/>
              </w:rPr>
            </w:pPr>
            <w:hyperlink r:id="rId1059" w:history="1">
              <w:r w:rsidR="00BA78DD" w:rsidRPr="00F413B8">
                <w:rPr>
                  <w:rStyle w:val="Hyperlink"/>
                  <w:rFonts w:eastAsia="Times New Roman"/>
                  <w:sz w:val="18"/>
                  <w:szCs w:val="18"/>
                </w:rPr>
                <w:t>JVET-N00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528B3C" w14:textId="77777777" w:rsidR="00BA78DD" w:rsidRPr="00F413B8" w:rsidRDefault="00BA78DD" w:rsidP="00F413B8">
            <w:pPr>
              <w:spacing w:before="0"/>
              <w:rPr>
                <w:rFonts w:eastAsia="Times New Roman"/>
                <w:sz w:val="18"/>
                <w:szCs w:val="18"/>
              </w:rPr>
            </w:pPr>
            <w:r w:rsidRPr="00F413B8">
              <w:rPr>
                <w:rFonts w:eastAsia="Times New Roman"/>
                <w:sz w:val="18"/>
                <w:szCs w:val="18"/>
              </w:rPr>
              <w:t>m472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B466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4:4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C261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14: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35F3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3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EBC6EF5"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Quantization control (AHG1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DF99B86" w14:textId="03F92D1A" w:rsidR="00BA78DD" w:rsidRPr="00F413B8" w:rsidRDefault="00BA78DD" w:rsidP="00F413B8">
            <w:pPr>
              <w:spacing w:before="0"/>
              <w:rPr>
                <w:rFonts w:eastAsia="Times New Roman"/>
                <w:sz w:val="18"/>
                <w:szCs w:val="18"/>
              </w:rPr>
            </w:pPr>
            <w:r w:rsidRPr="00F413B8">
              <w:rPr>
                <w:rFonts w:eastAsia="Times New Roman"/>
                <w:sz w:val="18"/>
                <w:szCs w:val="18"/>
              </w:rPr>
              <w:t>R</w:t>
            </w:r>
            <w:r w:rsidR="00376B15">
              <w:rPr>
                <w:rFonts w:eastAsia="Times New Roman"/>
                <w:sz w:val="18"/>
                <w:szCs w:val="18"/>
              </w:rPr>
              <w:t>. </w:t>
            </w:r>
            <w:r w:rsidRPr="00F413B8">
              <w:rPr>
                <w:rFonts w:eastAsia="Times New Roman"/>
                <w:sz w:val="18"/>
                <w:szCs w:val="18"/>
              </w:rPr>
              <w:t>Chernyak, E</w:t>
            </w:r>
            <w:r w:rsidR="00376B15">
              <w:rPr>
                <w:rFonts w:eastAsia="Times New Roman"/>
                <w:sz w:val="18"/>
                <w:szCs w:val="18"/>
              </w:rPr>
              <w:t>. </w:t>
            </w:r>
            <w:r w:rsidRPr="00F413B8">
              <w:rPr>
                <w:rFonts w:eastAsia="Times New Roman"/>
                <w:sz w:val="18"/>
                <w:szCs w:val="18"/>
              </w:rPr>
              <w:t>François, C</w:t>
            </w:r>
            <w:r w:rsidR="00376B15">
              <w:rPr>
                <w:rFonts w:eastAsia="Times New Roman"/>
                <w:sz w:val="18"/>
                <w:szCs w:val="18"/>
              </w:rPr>
              <w:t>. </w:t>
            </w:r>
            <w:r w:rsidRPr="00F413B8">
              <w:rPr>
                <w:rFonts w:eastAsia="Times New Roman"/>
                <w:sz w:val="18"/>
                <w:szCs w:val="18"/>
              </w:rPr>
              <w:t>Helmrich, A</w:t>
            </w:r>
            <w:r w:rsidR="00376B15">
              <w:rPr>
                <w:rFonts w:eastAsia="Times New Roman"/>
                <w:sz w:val="18"/>
                <w:szCs w:val="18"/>
              </w:rPr>
              <w:t>. </w:t>
            </w:r>
            <w:r w:rsidRPr="00F413B8">
              <w:rPr>
                <w:rFonts w:eastAsia="Times New Roman"/>
                <w:sz w:val="18"/>
                <w:szCs w:val="18"/>
              </w:rPr>
              <w:t>Segall</w:t>
            </w:r>
          </w:p>
        </w:tc>
      </w:tr>
      <w:tr w:rsidR="0037746C" w:rsidRPr="0037746C" w14:paraId="7DE6B6B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5F0E4A" w14:textId="2FF13F65" w:rsidR="00BA78DD" w:rsidRPr="00F413B8" w:rsidRDefault="00CA3B93" w:rsidP="00F413B8">
            <w:pPr>
              <w:spacing w:before="0"/>
              <w:rPr>
                <w:rFonts w:eastAsia="Times New Roman"/>
                <w:sz w:val="18"/>
                <w:szCs w:val="18"/>
              </w:rPr>
            </w:pPr>
            <w:hyperlink r:id="rId1060" w:history="1">
              <w:r w:rsidR="00BA78DD" w:rsidRPr="00F413B8">
                <w:rPr>
                  <w:rStyle w:val="Hyperlink"/>
                  <w:rFonts w:eastAsia="Times New Roman"/>
                  <w:sz w:val="18"/>
                  <w:szCs w:val="18"/>
                </w:rPr>
                <w:t>JVET-N00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B415C7" w14:textId="77777777" w:rsidR="00BA78DD" w:rsidRPr="00F413B8" w:rsidRDefault="00BA78DD" w:rsidP="00F413B8">
            <w:pPr>
              <w:spacing w:before="0"/>
              <w:rPr>
                <w:rFonts w:eastAsia="Times New Roman"/>
                <w:sz w:val="18"/>
                <w:szCs w:val="18"/>
              </w:rPr>
            </w:pPr>
            <w:r w:rsidRPr="00F413B8">
              <w:rPr>
                <w:rFonts w:eastAsia="Times New Roman"/>
                <w:sz w:val="18"/>
                <w:szCs w:val="18"/>
              </w:rPr>
              <w:t>m475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B47E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1: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748D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5ABD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3: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31BDCA"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 report: Layered coding and resolution adaptivity (AHG1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24AE2AC" w14:textId="60BD9E10"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Wenger, A. Segall, 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Hendry, S</w:t>
            </w:r>
            <w:r w:rsidR="00376B15">
              <w:rPr>
                <w:rFonts w:eastAsia="Times New Roman"/>
                <w:sz w:val="18"/>
                <w:szCs w:val="18"/>
              </w:rPr>
              <w:t>. </w:t>
            </w:r>
            <w:r w:rsidRPr="00F413B8">
              <w:rPr>
                <w:rFonts w:eastAsia="Times New Roman"/>
                <w:sz w:val="18"/>
                <w:szCs w:val="18"/>
              </w:rPr>
              <w:t>McCarthy, Y.-C. Sun</w:t>
            </w:r>
          </w:p>
        </w:tc>
      </w:tr>
      <w:tr w:rsidR="0037746C" w:rsidRPr="0037746C" w14:paraId="0F37136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6FCDA09" w14:textId="28DB15CA" w:rsidR="00BA78DD" w:rsidRPr="00F413B8" w:rsidRDefault="00CA3B93" w:rsidP="00F413B8">
            <w:pPr>
              <w:spacing w:before="0"/>
              <w:rPr>
                <w:rFonts w:eastAsia="Times New Roman"/>
                <w:sz w:val="18"/>
                <w:szCs w:val="18"/>
              </w:rPr>
            </w:pPr>
            <w:hyperlink r:id="rId1061" w:history="1">
              <w:r w:rsidR="00BA78DD" w:rsidRPr="00F413B8">
                <w:rPr>
                  <w:rStyle w:val="Hyperlink"/>
                  <w:rFonts w:eastAsia="Times New Roman"/>
                  <w:sz w:val="18"/>
                  <w:szCs w:val="18"/>
                </w:rPr>
                <w:t>JVET-N0021</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454470" w14:textId="77777777" w:rsidR="00BA78DD" w:rsidRPr="00F413B8" w:rsidRDefault="00BA78DD" w:rsidP="00F413B8">
            <w:pPr>
              <w:spacing w:before="0"/>
              <w:rPr>
                <w:rFonts w:eastAsia="Times New Roman"/>
                <w:sz w:val="18"/>
                <w:szCs w:val="18"/>
              </w:rPr>
            </w:pPr>
            <w:r w:rsidRPr="00F413B8">
              <w:rPr>
                <w:rFonts w:eastAsia="Times New Roman"/>
                <w:sz w:val="18"/>
                <w:szCs w:val="18"/>
              </w:rPr>
              <w:t>m473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5F6D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1:0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EE43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2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A73C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43: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5C82575" w14:textId="77777777" w:rsidR="00BA78DD" w:rsidRPr="00F413B8" w:rsidRDefault="00BA78DD" w:rsidP="00F413B8">
            <w:pPr>
              <w:spacing w:before="0"/>
              <w:rPr>
                <w:rFonts w:eastAsia="Times New Roman"/>
                <w:sz w:val="18"/>
                <w:szCs w:val="18"/>
              </w:rPr>
            </w:pPr>
            <w:r w:rsidRPr="00F413B8">
              <w:rPr>
                <w:rFonts w:eastAsia="Times New Roman"/>
                <w:sz w:val="18"/>
                <w:szCs w:val="18"/>
              </w:rPr>
              <w:t>CE1: Summary Report on Post-prediction and post-reconstruction filter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A51CD1F" w14:textId="134B3969"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Ström, S</w:t>
            </w:r>
            <w:r w:rsidR="00376B15">
              <w:rPr>
                <w:rFonts w:eastAsia="Times New Roman"/>
                <w:sz w:val="18"/>
                <w:szCs w:val="18"/>
              </w:rPr>
              <w:t>. </w:t>
            </w:r>
            <w:r w:rsidRPr="00F413B8">
              <w:rPr>
                <w:rFonts w:eastAsia="Times New Roman"/>
                <w:sz w:val="18"/>
                <w:szCs w:val="18"/>
              </w:rPr>
              <w:t>Ikonin, V</w:t>
            </w:r>
            <w:r w:rsidR="00376B15">
              <w:rPr>
                <w:rFonts w:eastAsia="Times New Roman"/>
                <w:sz w:val="18"/>
                <w:szCs w:val="18"/>
              </w:rPr>
              <w:t>. </w:t>
            </w:r>
            <w:r w:rsidRPr="00F413B8">
              <w:rPr>
                <w:rFonts w:eastAsia="Times New Roman"/>
                <w:sz w:val="18"/>
                <w:szCs w:val="18"/>
              </w:rPr>
              <w:t>Seregin</w:t>
            </w:r>
          </w:p>
        </w:tc>
      </w:tr>
      <w:tr w:rsidR="0037746C" w:rsidRPr="0037746C" w14:paraId="6F658B3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EF200B" w14:textId="640C7383" w:rsidR="00BA78DD" w:rsidRPr="00F413B8" w:rsidRDefault="00CA3B93" w:rsidP="00F413B8">
            <w:pPr>
              <w:spacing w:before="0"/>
              <w:rPr>
                <w:rFonts w:eastAsia="Times New Roman"/>
                <w:sz w:val="18"/>
                <w:szCs w:val="18"/>
              </w:rPr>
            </w:pPr>
            <w:hyperlink r:id="rId1062" w:history="1">
              <w:r w:rsidR="00BA78DD" w:rsidRPr="00F413B8">
                <w:rPr>
                  <w:rStyle w:val="Hyperlink"/>
                  <w:rFonts w:eastAsia="Times New Roman"/>
                  <w:sz w:val="18"/>
                  <w:szCs w:val="18"/>
                </w:rPr>
                <w:t>JVET-N0022</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AD1B7D" w14:textId="77777777" w:rsidR="00BA78DD" w:rsidRPr="00F413B8" w:rsidRDefault="00BA78DD" w:rsidP="00F413B8">
            <w:pPr>
              <w:spacing w:before="0"/>
              <w:rPr>
                <w:rFonts w:eastAsia="Times New Roman"/>
                <w:sz w:val="18"/>
                <w:szCs w:val="18"/>
              </w:rPr>
            </w:pPr>
            <w:r w:rsidRPr="00F413B8">
              <w:rPr>
                <w:rFonts w:eastAsia="Times New Roman"/>
                <w:sz w:val="18"/>
                <w:szCs w:val="18"/>
              </w:rPr>
              <w:t>m47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046D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46: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F98C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2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85DF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25: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CC7AE0" w14:textId="77777777" w:rsidR="00BA78DD" w:rsidRPr="00F413B8" w:rsidRDefault="00BA78DD" w:rsidP="00F413B8">
            <w:pPr>
              <w:spacing w:before="0"/>
              <w:rPr>
                <w:rFonts w:eastAsia="Times New Roman"/>
                <w:sz w:val="18"/>
                <w:szCs w:val="18"/>
              </w:rPr>
            </w:pPr>
            <w:r w:rsidRPr="00F413B8">
              <w:rPr>
                <w:rFonts w:eastAsia="Times New Roman"/>
                <w:sz w:val="18"/>
                <w:szCs w:val="18"/>
              </w:rPr>
              <w:t>CE2: Summary report on sub-block based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F92D796" w14:textId="6525C1C4" w:rsidR="00BA78DD" w:rsidRPr="00F413B8" w:rsidRDefault="00BA78DD" w:rsidP="00F413B8">
            <w:pPr>
              <w:spacing w:before="0"/>
              <w:rPr>
                <w:rFonts w:eastAsia="Times New Roman"/>
                <w:sz w:val="18"/>
                <w:szCs w:val="18"/>
              </w:rPr>
            </w:pPr>
            <w:r w:rsidRPr="00F413B8">
              <w:rPr>
                <w:rFonts w:eastAsia="Times New Roman"/>
                <w:sz w:val="18"/>
                <w:szCs w:val="18"/>
              </w:rPr>
              <w:t>C.-C. Chen, Y</w:t>
            </w:r>
            <w:r w:rsidR="00376B15">
              <w:rPr>
                <w:rFonts w:eastAsia="Times New Roman"/>
                <w:sz w:val="18"/>
                <w:szCs w:val="18"/>
              </w:rPr>
              <w:t>. </w:t>
            </w:r>
            <w:r w:rsidRPr="00F413B8">
              <w:rPr>
                <w:rFonts w:eastAsia="Times New Roman"/>
                <w:sz w:val="18"/>
                <w:szCs w:val="18"/>
              </w:rPr>
              <w:t>He, H</w:t>
            </w:r>
            <w:r w:rsidR="00376B15">
              <w:rPr>
                <w:rFonts w:eastAsia="Times New Roman"/>
                <w:sz w:val="18"/>
                <w:szCs w:val="18"/>
              </w:rPr>
              <w:t>. </w:t>
            </w:r>
            <w:r w:rsidRPr="00F413B8">
              <w:rPr>
                <w:rFonts w:eastAsia="Times New Roman"/>
                <w:sz w:val="18"/>
                <w:szCs w:val="18"/>
              </w:rPr>
              <w:t>Liu</w:t>
            </w:r>
          </w:p>
        </w:tc>
      </w:tr>
      <w:tr w:rsidR="0037746C" w:rsidRPr="0037746C" w14:paraId="42E7530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9A3185" w14:textId="17CF684E" w:rsidR="00BA78DD" w:rsidRPr="00F413B8" w:rsidRDefault="00CA3B93" w:rsidP="00F413B8">
            <w:pPr>
              <w:spacing w:before="0"/>
              <w:rPr>
                <w:rFonts w:eastAsia="Times New Roman"/>
                <w:sz w:val="18"/>
                <w:szCs w:val="18"/>
              </w:rPr>
            </w:pPr>
            <w:hyperlink r:id="rId1063" w:history="1">
              <w:r w:rsidR="00BA78DD" w:rsidRPr="00F413B8">
                <w:rPr>
                  <w:rStyle w:val="Hyperlink"/>
                  <w:rFonts w:eastAsia="Times New Roman"/>
                  <w:sz w:val="18"/>
                  <w:szCs w:val="18"/>
                </w:rPr>
                <w:t>JVET-N0023</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76A76E3" w14:textId="77777777" w:rsidR="00BA78DD" w:rsidRPr="00F413B8" w:rsidRDefault="00BA78DD" w:rsidP="00F413B8">
            <w:pPr>
              <w:spacing w:before="0"/>
              <w:rPr>
                <w:rFonts w:eastAsia="Times New Roman"/>
                <w:sz w:val="18"/>
                <w:szCs w:val="18"/>
              </w:rPr>
            </w:pPr>
            <w:r w:rsidRPr="00F413B8">
              <w:rPr>
                <w:rFonts w:eastAsia="Times New Roman"/>
                <w:sz w:val="18"/>
                <w:szCs w:val="18"/>
              </w:rPr>
              <w:t>m471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5FA5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2:2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5B15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6: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52D3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58: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3874B49" w14:textId="77777777" w:rsidR="00BA78DD" w:rsidRPr="00F413B8" w:rsidRDefault="00BA78DD" w:rsidP="00F413B8">
            <w:pPr>
              <w:spacing w:before="0"/>
              <w:rPr>
                <w:rFonts w:eastAsia="Times New Roman"/>
                <w:sz w:val="18"/>
                <w:szCs w:val="18"/>
              </w:rPr>
            </w:pPr>
            <w:r w:rsidRPr="00F413B8">
              <w:rPr>
                <w:rFonts w:eastAsia="Times New Roman"/>
                <w:sz w:val="18"/>
                <w:szCs w:val="18"/>
              </w:rPr>
              <w:t>CE3: Summary Report on Intra Prediction and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5FEBD6" w14:textId="744E221B" w:rsidR="00BA78DD" w:rsidRPr="00F413B8" w:rsidRDefault="00BA78DD" w:rsidP="00F413B8">
            <w:pPr>
              <w:spacing w:before="0"/>
              <w:rPr>
                <w:rFonts w:eastAsia="Times New Roman"/>
                <w:sz w:val="18"/>
                <w:szCs w:val="18"/>
              </w:rPr>
            </w:pPr>
            <w:r w:rsidRPr="00F413B8">
              <w:rPr>
                <w:rFonts w:eastAsia="Times New Roman"/>
                <w:sz w:val="18"/>
                <w:szCs w:val="18"/>
              </w:rPr>
              <w:t>G</w:t>
            </w:r>
            <w:r w:rsidR="00376B15">
              <w:rPr>
                <w:rFonts w:eastAsia="Times New Roman"/>
                <w:sz w:val="18"/>
                <w:szCs w:val="18"/>
              </w:rPr>
              <w:t>. </w:t>
            </w:r>
            <w:r w:rsidRPr="00F413B8">
              <w:rPr>
                <w:rFonts w:eastAsia="Times New Roman"/>
                <w:sz w:val="18"/>
                <w:szCs w:val="18"/>
              </w:rPr>
              <w:t>Van der Auwera, L</w:t>
            </w:r>
            <w:r w:rsidR="00376B15">
              <w:rPr>
                <w:rFonts w:eastAsia="Times New Roman"/>
                <w:sz w:val="18"/>
                <w:szCs w:val="18"/>
              </w:rPr>
              <w:t>. </w:t>
            </w:r>
            <w:r w:rsidRPr="00F413B8">
              <w:rPr>
                <w:rFonts w:eastAsia="Times New Roman"/>
                <w:sz w:val="18"/>
                <w:szCs w:val="18"/>
              </w:rPr>
              <w:t>Li, A</w:t>
            </w:r>
            <w:r w:rsidR="00376B15">
              <w:rPr>
                <w:rFonts w:eastAsia="Times New Roman"/>
                <w:sz w:val="18"/>
                <w:szCs w:val="18"/>
              </w:rPr>
              <w:t>. </w:t>
            </w:r>
            <w:r w:rsidRPr="00F413B8">
              <w:rPr>
                <w:rFonts w:eastAsia="Times New Roman"/>
                <w:sz w:val="18"/>
                <w:szCs w:val="18"/>
              </w:rPr>
              <w:t>Filippov</w:t>
            </w:r>
          </w:p>
        </w:tc>
      </w:tr>
      <w:tr w:rsidR="0037746C" w:rsidRPr="0037746C" w14:paraId="623CD3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F69D930" w14:textId="01E792EE" w:rsidR="00BA78DD" w:rsidRPr="00F413B8" w:rsidRDefault="00CA3B93" w:rsidP="00F413B8">
            <w:pPr>
              <w:spacing w:before="0"/>
              <w:rPr>
                <w:rFonts w:eastAsia="Times New Roman"/>
                <w:sz w:val="18"/>
                <w:szCs w:val="18"/>
              </w:rPr>
            </w:pPr>
            <w:hyperlink r:id="rId1064" w:history="1">
              <w:r w:rsidR="00BA78DD" w:rsidRPr="00F413B8">
                <w:rPr>
                  <w:rStyle w:val="Hyperlink"/>
                  <w:rFonts w:eastAsia="Times New Roman"/>
                  <w:sz w:val="18"/>
                  <w:szCs w:val="18"/>
                </w:rPr>
                <w:t>JVET-N0024</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ABDDA81" w14:textId="77777777" w:rsidR="00BA78DD" w:rsidRPr="00F413B8" w:rsidRDefault="00BA78DD" w:rsidP="00F413B8">
            <w:pPr>
              <w:spacing w:before="0"/>
              <w:rPr>
                <w:rFonts w:eastAsia="Times New Roman"/>
                <w:sz w:val="18"/>
                <w:szCs w:val="18"/>
              </w:rPr>
            </w:pPr>
            <w:r w:rsidRPr="00F413B8">
              <w:rPr>
                <w:rFonts w:eastAsia="Times New Roman"/>
                <w:sz w:val="18"/>
                <w:szCs w:val="18"/>
              </w:rPr>
              <w:t>m475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747F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4936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4: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AAF5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57: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94323F" w14:textId="77777777" w:rsidR="00BA78DD" w:rsidRPr="00F413B8" w:rsidRDefault="00BA78DD" w:rsidP="00F413B8">
            <w:pPr>
              <w:spacing w:before="0"/>
              <w:rPr>
                <w:rFonts w:eastAsia="Times New Roman"/>
                <w:sz w:val="18"/>
                <w:szCs w:val="18"/>
              </w:rPr>
            </w:pPr>
            <w:r w:rsidRPr="00F413B8">
              <w:rPr>
                <w:rFonts w:eastAsia="Times New Roman"/>
                <w:sz w:val="18"/>
                <w:szCs w:val="18"/>
              </w:rPr>
              <w:t>CE4: Summary report on inter prediction and motion vector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0589AF2" w14:textId="3724EC66" w:rsidR="00BA78DD" w:rsidRPr="00F413B8" w:rsidRDefault="00BA78DD" w:rsidP="00F413B8">
            <w:pPr>
              <w:spacing w:before="0"/>
              <w:rPr>
                <w:rFonts w:eastAsia="Times New Roman"/>
                <w:sz w:val="18"/>
                <w:szCs w:val="18"/>
              </w:rPr>
            </w:pPr>
            <w:r w:rsidRPr="00F413B8">
              <w:rPr>
                <w:rFonts w:eastAsia="Times New Roman"/>
                <w:sz w:val="18"/>
                <w:szCs w:val="18"/>
              </w:rPr>
              <w:t>H</w:t>
            </w:r>
            <w:r w:rsidR="00376B15">
              <w:rPr>
                <w:rFonts w:eastAsia="Times New Roman"/>
                <w:sz w:val="18"/>
                <w:szCs w:val="18"/>
              </w:rPr>
              <w:t>. </w:t>
            </w:r>
            <w:r w:rsidRPr="00F413B8">
              <w:rPr>
                <w:rFonts w:eastAsia="Times New Roman"/>
                <w:sz w:val="18"/>
                <w:szCs w:val="18"/>
              </w:rPr>
              <w:t>Yang, G</w:t>
            </w:r>
            <w:r w:rsidR="00376B15">
              <w:rPr>
                <w:rFonts w:eastAsia="Times New Roman"/>
                <w:sz w:val="18"/>
                <w:szCs w:val="18"/>
              </w:rPr>
              <w:t>. </w:t>
            </w:r>
            <w:r w:rsidRPr="00F413B8">
              <w:rPr>
                <w:rFonts w:eastAsia="Times New Roman"/>
                <w:sz w:val="18"/>
                <w:szCs w:val="18"/>
              </w:rPr>
              <w:t>Li, K</w:t>
            </w:r>
            <w:r w:rsidR="00376B15">
              <w:rPr>
                <w:rFonts w:eastAsia="Times New Roman"/>
                <w:sz w:val="18"/>
                <w:szCs w:val="18"/>
              </w:rPr>
              <w:t>. </w:t>
            </w:r>
            <w:r w:rsidRPr="00F413B8">
              <w:rPr>
                <w:rFonts w:eastAsia="Times New Roman"/>
                <w:sz w:val="18"/>
                <w:szCs w:val="18"/>
              </w:rPr>
              <w:t>Zhang</w:t>
            </w:r>
          </w:p>
        </w:tc>
      </w:tr>
      <w:tr w:rsidR="0037746C" w:rsidRPr="0037746C" w14:paraId="2FEA216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855906" w14:textId="799F7BDD" w:rsidR="00BA78DD" w:rsidRPr="00F413B8" w:rsidRDefault="00CA3B93" w:rsidP="00F413B8">
            <w:pPr>
              <w:spacing w:before="0"/>
              <w:rPr>
                <w:rFonts w:eastAsia="Times New Roman"/>
                <w:sz w:val="18"/>
                <w:szCs w:val="18"/>
              </w:rPr>
            </w:pPr>
            <w:hyperlink r:id="rId1065" w:history="1">
              <w:r w:rsidR="00BA78DD" w:rsidRPr="00F413B8">
                <w:rPr>
                  <w:rStyle w:val="Hyperlink"/>
                  <w:rFonts w:eastAsia="Times New Roman"/>
                  <w:sz w:val="18"/>
                  <w:szCs w:val="18"/>
                </w:rPr>
                <w:t>JVET-N0025</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B512EB" w14:textId="77777777" w:rsidR="00BA78DD" w:rsidRPr="00F413B8" w:rsidRDefault="00BA78DD" w:rsidP="00F413B8">
            <w:pPr>
              <w:spacing w:before="0"/>
              <w:rPr>
                <w:rFonts w:eastAsia="Times New Roman"/>
                <w:sz w:val="18"/>
                <w:szCs w:val="18"/>
              </w:rPr>
            </w:pPr>
            <w:r w:rsidRPr="00F413B8">
              <w:rPr>
                <w:rFonts w:eastAsia="Times New Roman"/>
                <w:sz w:val="18"/>
                <w:szCs w:val="18"/>
              </w:rPr>
              <w:t>m476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A3B6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5: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8E29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9: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E8C7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9: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127EC72" w14:textId="77777777" w:rsidR="00BA78DD" w:rsidRPr="00F413B8" w:rsidRDefault="00BA78DD" w:rsidP="00F413B8">
            <w:pPr>
              <w:spacing w:before="0"/>
              <w:rPr>
                <w:rFonts w:eastAsia="Times New Roman"/>
                <w:sz w:val="18"/>
                <w:szCs w:val="18"/>
              </w:rPr>
            </w:pPr>
            <w:r w:rsidRPr="00F413B8">
              <w:rPr>
                <w:rFonts w:eastAsia="Times New Roman"/>
                <w:sz w:val="18"/>
                <w:szCs w:val="18"/>
              </w:rPr>
              <w:t>CE5: Summary Report o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3A6C542" w14:textId="1E8DC472"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Seregin, C.-Y. Chen</w:t>
            </w:r>
          </w:p>
        </w:tc>
      </w:tr>
      <w:tr w:rsidR="0037746C" w:rsidRPr="0037746C" w14:paraId="4CA7B4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1087F8" w14:textId="5BBFD400" w:rsidR="00BA78DD" w:rsidRPr="00F413B8" w:rsidRDefault="00CA3B93" w:rsidP="00F413B8">
            <w:pPr>
              <w:spacing w:before="0"/>
              <w:rPr>
                <w:rFonts w:eastAsia="Times New Roman"/>
                <w:sz w:val="18"/>
                <w:szCs w:val="18"/>
              </w:rPr>
            </w:pPr>
            <w:hyperlink r:id="rId1066" w:history="1">
              <w:r w:rsidR="00BA78DD" w:rsidRPr="00F413B8">
                <w:rPr>
                  <w:rStyle w:val="Hyperlink"/>
                  <w:rFonts w:eastAsia="Times New Roman"/>
                  <w:sz w:val="18"/>
                  <w:szCs w:val="18"/>
                </w:rPr>
                <w:t>JVET-N0026</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3D123B" w14:textId="77777777" w:rsidR="00BA78DD" w:rsidRPr="00F413B8" w:rsidRDefault="00BA78DD" w:rsidP="00F413B8">
            <w:pPr>
              <w:spacing w:before="0"/>
              <w:rPr>
                <w:rFonts w:eastAsia="Times New Roman"/>
                <w:sz w:val="18"/>
                <w:szCs w:val="18"/>
              </w:rPr>
            </w:pPr>
            <w:r w:rsidRPr="00F413B8">
              <w:rPr>
                <w:rFonts w:eastAsia="Times New Roman"/>
                <w:sz w:val="18"/>
                <w:szCs w:val="18"/>
              </w:rPr>
              <w:t>m471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F132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2:4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36EC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6: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2407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5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D34AD0E" w14:textId="3FB61684" w:rsidR="00BA78DD" w:rsidRPr="00F413B8" w:rsidRDefault="00BA78DD" w:rsidP="00F413B8">
            <w:pPr>
              <w:spacing w:before="0"/>
              <w:rPr>
                <w:rFonts w:eastAsia="Times New Roman"/>
                <w:sz w:val="18"/>
                <w:szCs w:val="18"/>
              </w:rPr>
            </w:pPr>
            <w:r w:rsidRPr="00F413B8">
              <w:rPr>
                <w:rFonts w:eastAsia="Times New Roman"/>
                <w:sz w:val="18"/>
                <w:szCs w:val="18"/>
              </w:rPr>
              <w:t xml:space="preserve">CE6: Summary Report on Transforms and Transform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8DFCC26" w14:textId="2B99E67F" w:rsidR="00BA78DD" w:rsidRPr="00F413B8" w:rsidRDefault="00BA78DD" w:rsidP="00F413B8">
            <w:pPr>
              <w:spacing w:before="0"/>
              <w:rPr>
                <w:rFonts w:eastAsia="Times New Roman"/>
                <w:sz w:val="18"/>
                <w:szCs w:val="18"/>
              </w:rPr>
            </w:pPr>
            <w:r w:rsidRPr="00F413B8">
              <w:rPr>
                <w:rFonts w:eastAsia="Times New Roman"/>
                <w:sz w:val="18"/>
                <w:szCs w:val="18"/>
              </w:rPr>
              <w:t>X</w:t>
            </w:r>
            <w:r w:rsidR="00376B15">
              <w:rPr>
                <w:rFonts w:eastAsia="Times New Roman"/>
                <w:sz w:val="18"/>
                <w:szCs w:val="18"/>
              </w:rPr>
              <w:t>. </w:t>
            </w:r>
            <w:r w:rsidRPr="00F413B8">
              <w:rPr>
                <w:rFonts w:eastAsia="Times New Roman"/>
                <w:sz w:val="18"/>
                <w:szCs w:val="18"/>
              </w:rPr>
              <w:t>Zhao, H.</w:t>
            </w:r>
            <w:r w:rsidR="00376B15">
              <w:rPr>
                <w:rFonts w:eastAsia="Times New Roman"/>
                <w:sz w:val="18"/>
                <w:szCs w:val="18"/>
              </w:rPr>
              <w:t> </w:t>
            </w:r>
            <w:r w:rsidRPr="00F413B8">
              <w:rPr>
                <w:rFonts w:eastAsia="Times New Roman"/>
                <w:sz w:val="18"/>
                <w:szCs w:val="18"/>
              </w:rPr>
              <w:t>E</w:t>
            </w:r>
            <w:r w:rsidR="00376B15">
              <w:rPr>
                <w:rFonts w:eastAsia="Times New Roman"/>
                <w:sz w:val="18"/>
                <w:szCs w:val="18"/>
              </w:rPr>
              <w:t>. </w:t>
            </w:r>
            <w:r w:rsidRPr="00F413B8">
              <w:rPr>
                <w:rFonts w:eastAsia="Times New Roman"/>
                <w:sz w:val="18"/>
                <w:szCs w:val="18"/>
              </w:rPr>
              <w:t>Egilmez</w:t>
            </w:r>
          </w:p>
        </w:tc>
      </w:tr>
      <w:tr w:rsidR="0037746C" w:rsidRPr="0037746C" w14:paraId="09FC04D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BFE0A0" w14:textId="73004042" w:rsidR="00BA78DD" w:rsidRPr="00F413B8" w:rsidRDefault="00CA3B93" w:rsidP="00F413B8">
            <w:pPr>
              <w:spacing w:before="0"/>
              <w:rPr>
                <w:rFonts w:eastAsia="Times New Roman"/>
                <w:sz w:val="18"/>
                <w:szCs w:val="18"/>
              </w:rPr>
            </w:pPr>
            <w:hyperlink r:id="rId1067" w:history="1">
              <w:r w:rsidR="00BA78DD" w:rsidRPr="00F413B8">
                <w:rPr>
                  <w:rStyle w:val="Hyperlink"/>
                  <w:rFonts w:eastAsia="Times New Roman"/>
                  <w:sz w:val="18"/>
                  <w:szCs w:val="18"/>
                </w:rPr>
                <w:t>JVET-N0027</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194FD6" w14:textId="77777777" w:rsidR="00BA78DD" w:rsidRPr="00F413B8" w:rsidRDefault="00BA78DD" w:rsidP="00F413B8">
            <w:pPr>
              <w:spacing w:before="0"/>
              <w:rPr>
                <w:rFonts w:eastAsia="Times New Roman"/>
                <w:sz w:val="18"/>
                <w:szCs w:val="18"/>
              </w:rPr>
            </w:pPr>
            <w:r w:rsidRPr="00F413B8">
              <w:rPr>
                <w:rFonts w:eastAsia="Times New Roman"/>
                <w:sz w:val="18"/>
                <w:szCs w:val="18"/>
              </w:rPr>
              <w:t>m47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18AC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23: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9694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BDC2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2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E9119E" w14:textId="77777777" w:rsidR="00BA78DD" w:rsidRPr="00F413B8" w:rsidRDefault="00BA78DD" w:rsidP="00F413B8">
            <w:pPr>
              <w:spacing w:before="0"/>
              <w:rPr>
                <w:rFonts w:eastAsia="Times New Roman"/>
                <w:sz w:val="18"/>
                <w:szCs w:val="18"/>
              </w:rPr>
            </w:pPr>
            <w:r w:rsidRPr="00F413B8">
              <w:rPr>
                <w:rFonts w:eastAsia="Times New Roman"/>
                <w:sz w:val="18"/>
                <w:szCs w:val="18"/>
              </w:rPr>
              <w:t>CE7: Summary report on quantization and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855ADDE" w14:textId="26073909" w:rsidR="00BA78DD" w:rsidRPr="00F413B8" w:rsidRDefault="00BA78DD" w:rsidP="00F413B8">
            <w:pPr>
              <w:spacing w:before="0"/>
              <w:rPr>
                <w:rFonts w:eastAsia="Times New Roman"/>
                <w:sz w:val="18"/>
                <w:szCs w:val="18"/>
              </w:rPr>
            </w:pPr>
            <w:r w:rsidRPr="00F413B8">
              <w:rPr>
                <w:rFonts w:eastAsia="Times New Roman"/>
                <w:sz w:val="18"/>
                <w:szCs w:val="18"/>
              </w:rPr>
              <w:t>H</w:t>
            </w:r>
            <w:r w:rsidR="00376B15">
              <w:rPr>
                <w:rFonts w:eastAsia="Times New Roman"/>
                <w:sz w:val="18"/>
                <w:szCs w:val="18"/>
              </w:rPr>
              <w:t>. </w:t>
            </w:r>
            <w:r w:rsidRPr="00F413B8">
              <w:rPr>
                <w:rFonts w:eastAsia="Times New Roman"/>
                <w:sz w:val="18"/>
                <w:szCs w:val="18"/>
              </w:rPr>
              <w:t>Schwarz, M</w:t>
            </w:r>
            <w:r w:rsidR="00376B15">
              <w:rPr>
                <w:rFonts w:eastAsia="Times New Roman"/>
                <w:sz w:val="18"/>
                <w:szCs w:val="18"/>
              </w:rPr>
              <w:t>. </w:t>
            </w:r>
            <w:r w:rsidRPr="00F413B8">
              <w:rPr>
                <w:rFonts w:eastAsia="Times New Roman"/>
                <w:sz w:val="18"/>
                <w:szCs w:val="18"/>
              </w:rPr>
              <w:t>Coban</w:t>
            </w:r>
          </w:p>
        </w:tc>
      </w:tr>
      <w:tr w:rsidR="0037746C" w:rsidRPr="0037746C" w14:paraId="41623E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51F124" w14:textId="12BD15AC" w:rsidR="00BA78DD" w:rsidRPr="00F413B8" w:rsidRDefault="00CA3B93" w:rsidP="00F413B8">
            <w:pPr>
              <w:spacing w:before="0"/>
              <w:rPr>
                <w:rFonts w:eastAsia="Times New Roman"/>
                <w:sz w:val="18"/>
                <w:szCs w:val="18"/>
              </w:rPr>
            </w:pPr>
            <w:hyperlink r:id="rId1068" w:history="1">
              <w:r w:rsidR="00BA78DD" w:rsidRPr="00F413B8">
                <w:rPr>
                  <w:rStyle w:val="Hyperlink"/>
                  <w:rFonts w:eastAsia="Times New Roman"/>
                  <w:sz w:val="18"/>
                  <w:szCs w:val="18"/>
                </w:rPr>
                <w:t>JVET-N0028</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69CA76D" w14:textId="77777777" w:rsidR="00BA78DD" w:rsidRPr="00F413B8" w:rsidRDefault="00BA78DD" w:rsidP="00F413B8">
            <w:pPr>
              <w:spacing w:before="0"/>
              <w:rPr>
                <w:rFonts w:eastAsia="Times New Roman"/>
                <w:sz w:val="18"/>
                <w:szCs w:val="18"/>
              </w:rPr>
            </w:pPr>
            <w:r w:rsidRPr="00F413B8">
              <w:rPr>
                <w:rFonts w:eastAsia="Times New Roman"/>
                <w:sz w:val="18"/>
                <w:szCs w:val="18"/>
              </w:rPr>
              <w:t>m472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CFE7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DEB6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3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141C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23: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91EB9D" w14:textId="77777777" w:rsidR="00BA78DD" w:rsidRPr="00F413B8" w:rsidRDefault="00BA78DD" w:rsidP="00F413B8">
            <w:pPr>
              <w:spacing w:before="0"/>
              <w:rPr>
                <w:rFonts w:eastAsia="Times New Roman"/>
                <w:sz w:val="18"/>
                <w:szCs w:val="18"/>
              </w:rPr>
            </w:pPr>
            <w:r w:rsidRPr="00F413B8">
              <w:rPr>
                <w:rFonts w:eastAsia="Times New Roman"/>
                <w:sz w:val="18"/>
                <w:szCs w:val="18"/>
              </w:rPr>
              <w:t>CE8: Summary Report on Screen Content Coding Too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E08C45F" w14:textId="423EAF56" w:rsidR="00BA78DD" w:rsidRPr="00F413B8" w:rsidRDefault="00BA78DD" w:rsidP="00F413B8">
            <w:pPr>
              <w:spacing w:before="0"/>
              <w:rPr>
                <w:rFonts w:eastAsia="Times New Roman"/>
                <w:sz w:val="18"/>
                <w:szCs w:val="18"/>
              </w:rPr>
            </w:pPr>
            <w:r w:rsidRPr="00F413B8">
              <w:rPr>
                <w:rFonts w:eastAsia="Times New Roman"/>
                <w:sz w:val="18"/>
                <w:szCs w:val="18"/>
              </w:rPr>
              <w:t>X</w:t>
            </w:r>
            <w:r w:rsidR="00376B15">
              <w:rPr>
                <w:rFonts w:eastAsia="Times New Roman"/>
                <w:sz w:val="18"/>
                <w:szCs w:val="18"/>
              </w:rPr>
              <w:t>. </w:t>
            </w:r>
            <w:r w:rsidRPr="00F413B8">
              <w:rPr>
                <w:rFonts w:eastAsia="Times New Roman"/>
                <w:sz w:val="18"/>
                <w:szCs w:val="18"/>
              </w:rPr>
              <w:t>Xu, Y.-C. Chao, Y.-C. Sun, J</w:t>
            </w:r>
            <w:r w:rsidR="00376B15">
              <w:rPr>
                <w:rFonts w:eastAsia="Times New Roman"/>
                <w:sz w:val="18"/>
                <w:szCs w:val="18"/>
              </w:rPr>
              <w:t>. </w:t>
            </w:r>
            <w:r w:rsidRPr="00F413B8">
              <w:rPr>
                <w:rFonts w:eastAsia="Times New Roman"/>
                <w:sz w:val="18"/>
                <w:szCs w:val="18"/>
              </w:rPr>
              <w:t>Xu</w:t>
            </w:r>
          </w:p>
        </w:tc>
      </w:tr>
      <w:tr w:rsidR="0037746C" w:rsidRPr="0037746C" w14:paraId="6874F19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FC6530" w14:textId="5A93C83F" w:rsidR="00BA78DD" w:rsidRPr="00F413B8" w:rsidRDefault="00CA3B93" w:rsidP="00F413B8">
            <w:pPr>
              <w:spacing w:before="0"/>
              <w:rPr>
                <w:rFonts w:eastAsia="Times New Roman"/>
                <w:sz w:val="18"/>
                <w:szCs w:val="18"/>
              </w:rPr>
            </w:pPr>
            <w:hyperlink r:id="rId1069" w:history="1">
              <w:r w:rsidR="00BA78DD" w:rsidRPr="00F413B8">
                <w:rPr>
                  <w:rStyle w:val="Hyperlink"/>
                  <w:rFonts w:eastAsia="Times New Roman"/>
                  <w:sz w:val="18"/>
                  <w:szCs w:val="18"/>
                </w:rPr>
                <w:t>JVET-N0029</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C2C725" w14:textId="77777777" w:rsidR="00BA78DD" w:rsidRPr="00F413B8" w:rsidRDefault="00BA78DD" w:rsidP="00F413B8">
            <w:pPr>
              <w:spacing w:before="0"/>
              <w:rPr>
                <w:rFonts w:eastAsia="Times New Roman"/>
                <w:sz w:val="18"/>
                <w:szCs w:val="18"/>
              </w:rPr>
            </w:pPr>
            <w:r w:rsidRPr="00F413B8">
              <w:rPr>
                <w:rFonts w:eastAsia="Times New Roman"/>
                <w:sz w:val="18"/>
                <w:szCs w:val="18"/>
              </w:rPr>
              <w:t>m4768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5E8E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95C5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07: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D0CE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12: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B8A922A" w14:textId="77777777" w:rsidR="00BA78DD" w:rsidRPr="00F413B8" w:rsidRDefault="00BA78DD" w:rsidP="00F413B8">
            <w:pPr>
              <w:spacing w:before="0"/>
              <w:rPr>
                <w:rFonts w:eastAsia="Times New Roman"/>
                <w:sz w:val="18"/>
                <w:szCs w:val="18"/>
              </w:rPr>
            </w:pPr>
            <w:r w:rsidRPr="00F413B8">
              <w:rPr>
                <w:rFonts w:eastAsia="Times New Roman"/>
                <w:sz w:val="18"/>
                <w:szCs w:val="18"/>
              </w:rPr>
              <w:t>CE9: Summary report on decoder motion vector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164C2B" w14:textId="20410E8C"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Esenlik, X</w:t>
            </w:r>
            <w:r w:rsidR="00376B15">
              <w:rPr>
                <w:rFonts w:eastAsia="Times New Roman"/>
                <w:sz w:val="18"/>
                <w:szCs w:val="18"/>
              </w:rPr>
              <w:t>. </w:t>
            </w:r>
            <w:r w:rsidRPr="00F413B8">
              <w:rPr>
                <w:rFonts w:eastAsia="Times New Roman"/>
                <w:sz w:val="18"/>
                <w:szCs w:val="18"/>
              </w:rPr>
              <w:t>Xiu</w:t>
            </w:r>
          </w:p>
        </w:tc>
      </w:tr>
      <w:tr w:rsidR="0037746C" w:rsidRPr="0037746C" w14:paraId="74042DE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647A3A" w14:textId="67720E08" w:rsidR="00BA78DD" w:rsidRPr="00F413B8" w:rsidRDefault="00CA3B93" w:rsidP="00F413B8">
            <w:pPr>
              <w:spacing w:before="0"/>
              <w:rPr>
                <w:rFonts w:eastAsia="Times New Roman"/>
                <w:sz w:val="18"/>
                <w:szCs w:val="18"/>
              </w:rPr>
            </w:pPr>
            <w:hyperlink r:id="rId1070" w:history="1">
              <w:r w:rsidR="00BA78DD" w:rsidRPr="00F413B8">
                <w:rPr>
                  <w:rStyle w:val="Hyperlink"/>
                  <w:rFonts w:eastAsia="Times New Roman"/>
                  <w:sz w:val="18"/>
                  <w:szCs w:val="18"/>
                </w:rPr>
                <w:t>JVET-N0030</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EB1FD81" w14:textId="77777777" w:rsidR="00BA78DD" w:rsidRPr="00F413B8" w:rsidRDefault="00BA78DD" w:rsidP="00F413B8">
            <w:pPr>
              <w:spacing w:before="0"/>
              <w:rPr>
                <w:rFonts w:eastAsia="Times New Roman"/>
                <w:sz w:val="18"/>
                <w:szCs w:val="18"/>
              </w:rPr>
            </w:pPr>
            <w:r w:rsidRPr="00F413B8">
              <w:rPr>
                <w:rFonts w:eastAsia="Times New Roman"/>
                <w:sz w:val="18"/>
                <w:szCs w:val="18"/>
              </w:rPr>
              <w:t>m47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5710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4:4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0FF3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1:0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F3DC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48: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C595D70" w14:textId="77777777" w:rsidR="00BA78DD" w:rsidRPr="00F413B8" w:rsidRDefault="00BA78DD" w:rsidP="00F413B8">
            <w:pPr>
              <w:spacing w:before="0"/>
              <w:rPr>
                <w:rFonts w:eastAsia="Times New Roman"/>
                <w:sz w:val="18"/>
                <w:szCs w:val="18"/>
              </w:rPr>
            </w:pPr>
            <w:r w:rsidRPr="00F413B8">
              <w:rPr>
                <w:rFonts w:eastAsia="Times New Roman"/>
                <w:sz w:val="18"/>
                <w:szCs w:val="18"/>
              </w:rPr>
              <w:t>CE10: Summary Report on Combined Inter and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62452A" w14:textId="7AD7C4A2" w:rsidR="00BA78DD" w:rsidRPr="00F413B8" w:rsidRDefault="00BA78DD" w:rsidP="00F413B8">
            <w:pPr>
              <w:spacing w:before="0"/>
              <w:rPr>
                <w:rFonts w:eastAsia="Times New Roman"/>
                <w:sz w:val="18"/>
                <w:szCs w:val="18"/>
              </w:rPr>
            </w:pPr>
            <w:r w:rsidRPr="00F413B8">
              <w:rPr>
                <w:rFonts w:eastAsia="Times New Roman"/>
                <w:sz w:val="18"/>
                <w:szCs w:val="18"/>
              </w:rPr>
              <w:t>C.-W. Hsu, M</w:t>
            </w:r>
            <w:r w:rsidR="00376B15">
              <w:rPr>
                <w:rFonts w:eastAsia="Times New Roman"/>
                <w:sz w:val="18"/>
                <w:szCs w:val="18"/>
              </w:rPr>
              <w:t>. </w:t>
            </w:r>
            <w:proofErr w:type="spellStart"/>
            <w:r w:rsidRPr="00F413B8">
              <w:rPr>
                <w:rFonts w:eastAsia="Times New Roman"/>
                <w:sz w:val="18"/>
                <w:szCs w:val="18"/>
              </w:rPr>
              <w:t>Winken</w:t>
            </w:r>
            <w:proofErr w:type="spellEnd"/>
          </w:p>
        </w:tc>
      </w:tr>
      <w:tr w:rsidR="0037746C" w:rsidRPr="0037746C" w14:paraId="638DCA5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F62DCD9" w14:textId="284E5D47" w:rsidR="00BA78DD" w:rsidRPr="00F413B8" w:rsidRDefault="00CA3B93" w:rsidP="00F413B8">
            <w:pPr>
              <w:spacing w:before="0"/>
              <w:rPr>
                <w:rFonts w:eastAsia="Times New Roman"/>
                <w:sz w:val="18"/>
                <w:szCs w:val="18"/>
              </w:rPr>
            </w:pPr>
            <w:hyperlink r:id="rId1071" w:history="1">
              <w:r w:rsidR="00BA78DD" w:rsidRPr="00F413B8">
                <w:rPr>
                  <w:rStyle w:val="Hyperlink"/>
                  <w:rFonts w:eastAsia="Times New Roman"/>
                  <w:sz w:val="18"/>
                  <w:szCs w:val="18"/>
                </w:rPr>
                <w:t>JVET-N0031</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EBF657E" w14:textId="77777777" w:rsidR="00BA78DD" w:rsidRPr="00F413B8" w:rsidRDefault="00BA78DD" w:rsidP="00F413B8">
            <w:pPr>
              <w:spacing w:before="0"/>
              <w:rPr>
                <w:rFonts w:eastAsia="Times New Roman"/>
                <w:sz w:val="18"/>
                <w:szCs w:val="18"/>
              </w:rPr>
            </w:pPr>
            <w:r w:rsidRPr="00F413B8">
              <w:rPr>
                <w:rFonts w:eastAsia="Times New Roman"/>
                <w:sz w:val="18"/>
                <w:szCs w:val="18"/>
              </w:rPr>
              <w:t>m47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A58B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9: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F33E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2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BC39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52: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1F8A739" w14:textId="77777777" w:rsidR="00BA78DD" w:rsidRPr="00F413B8" w:rsidRDefault="00BA78DD" w:rsidP="00F413B8">
            <w:pPr>
              <w:spacing w:before="0"/>
              <w:rPr>
                <w:rFonts w:eastAsia="Times New Roman"/>
                <w:sz w:val="18"/>
                <w:szCs w:val="18"/>
              </w:rPr>
            </w:pPr>
            <w:r w:rsidRPr="00F413B8">
              <w:rPr>
                <w:rFonts w:eastAsia="Times New Roman"/>
                <w:sz w:val="18"/>
                <w:szCs w:val="18"/>
              </w:rPr>
              <w:t>CE11: Summary Report on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B33F6C0" w14:textId="35E041D5" w:rsidR="00BA78DD" w:rsidRPr="00F413B8" w:rsidRDefault="00BA78DD" w:rsidP="00F413B8">
            <w:pPr>
              <w:spacing w:before="0"/>
              <w:rPr>
                <w:rFonts w:eastAsia="Times New Roman"/>
                <w:sz w:val="18"/>
                <w:szCs w:val="18"/>
              </w:rPr>
            </w:pPr>
            <w:r w:rsidRPr="00F413B8">
              <w:rPr>
                <w:rFonts w:eastAsia="Times New Roman"/>
                <w:sz w:val="18"/>
                <w:szCs w:val="18"/>
              </w:rPr>
              <w:t>A</w:t>
            </w:r>
            <w:r w:rsidR="00376B15">
              <w:rPr>
                <w:rFonts w:eastAsia="Times New Roman"/>
                <w:sz w:val="18"/>
                <w:szCs w:val="18"/>
              </w:rPr>
              <w:t>. </w:t>
            </w:r>
            <w:r w:rsidRPr="00F413B8">
              <w:rPr>
                <w:rFonts w:eastAsia="Times New Roman"/>
                <w:sz w:val="18"/>
                <w:szCs w:val="18"/>
              </w:rPr>
              <w:t>Norkin, A</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Kotra</w:t>
            </w:r>
          </w:p>
        </w:tc>
      </w:tr>
      <w:tr w:rsidR="0037746C" w:rsidRPr="0037746C" w14:paraId="242A64E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19833FC" w14:textId="64DEC236" w:rsidR="00BA78DD" w:rsidRPr="00F413B8" w:rsidRDefault="00CA3B93" w:rsidP="00F413B8">
            <w:pPr>
              <w:spacing w:before="0"/>
              <w:rPr>
                <w:rFonts w:eastAsia="Times New Roman"/>
                <w:sz w:val="18"/>
                <w:szCs w:val="18"/>
              </w:rPr>
            </w:pPr>
            <w:hyperlink r:id="rId1072" w:history="1">
              <w:r w:rsidR="00BA78DD" w:rsidRPr="00F413B8">
                <w:rPr>
                  <w:rStyle w:val="Hyperlink"/>
                  <w:rFonts w:eastAsia="Times New Roman"/>
                  <w:sz w:val="18"/>
                  <w:szCs w:val="18"/>
                </w:rPr>
                <w:t>JVET-N0032</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70F3638" w14:textId="77777777" w:rsidR="00BA78DD" w:rsidRPr="00F413B8" w:rsidRDefault="00BA78DD" w:rsidP="00F413B8">
            <w:pPr>
              <w:spacing w:before="0"/>
              <w:rPr>
                <w:rFonts w:eastAsia="Times New Roman"/>
                <w:sz w:val="18"/>
                <w:szCs w:val="18"/>
              </w:rPr>
            </w:pPr>
            <w:r w:rsidRPr="00F413B8">
              <w:rPr>
                <w:rFonts w:eastAsia="Times New Roman"/>
                <w:sz w:val="18"/>
                <w:szCs w:val="18"/>
              </w:rPr>
              <w:t>m47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9FDC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6: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E8A7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71D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BFF249" w14:textId="77777777" w:rsidR="00BA78DD" w:rsidRPr="00F413B8" w:rsidRDefault="00BA78DD" w:rsidP="00F413B8">
            <w:pPr>
              <w:spacing w:before="0"/>
              <w:rPr>
                <w:rFonts w:eastAsia="Times New Roman"/>
                <w:sz w:val="18"/>
                <w:szCs w:val="18"/>
              </w:rPr>
            </w:pPr>
            <w:r w:rsidRPr="00F413B8">
              <w:rPr>
                <w:rFonts w:eastAsia="Times New Roman"/>
                <w:sz w:val="18"/>
                <w:szCs w:val="18"/>
              </w:rPr>
              <w:t>CE12: Summary report on Tile Set Boundary Hand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0BED627" w14:textId="7BF74C64" w:rsidR="00BA78DD" w:rsidRPr="00F413B8" w:rsidRDefault="00BA78DD" w:rsidP="00F413B8">
            <w:pPr>
              <w:spacing w:before="0"/>
              <w:rPr>
                <w:rFonts w:eastAsia="Times New Roman"/>
                <w:sz w:val="18"/>
                <w:szCs w:val="18"/>
              </w:rPr>
            </w:pPr>
            <w:r w:rsidRPr="00F413B8">
              <w:rPr>
                <w:rFonts w:eastAsia="Times New Roman"/>
                <w:sz w:val="18"/>
                <w:szCs w:val="18"/>
              </w:rPr>
              <w:t>Hendry, R</w:t>
            </w:r>
            <w:r w:rsidR="00376B15">
              <w:rPr>
                <w:rFonts w:eastAsia="Times New Roman"/>
                <w:sz w:val="18"/>
                <w:szCs w:val="18"/>
              </w:rPr>
              <w:t>. </w:t>
            </w:r>
            <w:r w:rsidRPr="00F413B8">
              <w:rPr>
                <w:rFonts w:eastAsia="Times New Roman"/>
                <w:sz w:val="18"/>
                <w:szCs w:val="18"/>
              </w:rPr>
              <w:t>Skupin, W</w:t>
            </w:r>
            <w:r w:rsidR="00376B15">
              <w:rPr>
                <w:rFonts w:eastAsia="Times New Roman"/>
                <w:sz w:val="18"/>
                <w:szCs w:val="18"/>
              </w:rPr>
              <w:t>. </w:t>
            </w:r>
            <w:r w:rsidRPr="00F413B8">
              <w:rPr>
                <w:rFonts w:eastAsia="Times New Roman"/>
                <w:sz w:val="18"/>
                <w:szCs w:val="18"/>
              </w:rPr>
              <w:t>Wan</w:t>
            </w:r>
          </w:p>
        </w:tc>
      </w:tr>
      <w:tr w:rsidR="0037746C" w:rsidRPr="0037746C" w14:paraId="143A0B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96E618B" w14:textId="7E481466" w:rsidR="00BA78DD" w:rsidRPr="00F413B8" w:rsidRDefault="00CA3B93" w:rsidP="00F413B8">
            <w:pPr>
              <w:spacing w:before="0"/>
              <w:rPr>
                <w:rFonts w:eastAsia="Times New Roman"/>
                <w:sz w:val="18"/>
                <w:szCs w:val="18"/>
              </w:rPr>
            </w:pPr>
            <w:hyperlink r:id="rId1073" w:history="1">
              <w:r w:rsidR="00BA78DD" w:rsidRPr="00F413B8">
                <w:rPr>
                  <w:rStyle w:val="Hyperlink"/>
                  <w:rFonts w:eastAsia="Times New Roman"/>
                  <w:sz w:val="18"/>
                  <w:szCs w:val="18"/>
                </w:rPr>
                <w:t>JVET-N0033</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AA0C0A0" w14:textId="77777777" w:rsidR="00BA78DD" w:rsidRPr="00F413B8" w:rsidRDefault="00BA78DD" w:rsidP="00F413B8">
            <w:pPr>
              <w:spacing w:before="0"/>
              <w:rPr>
                <w:rFonts w:eastAsia="Times New Roman"/>
                <w:sz w:val="18"/>
                <w:szCs w:val="18"/>
              </w:rPr>
            </w:pPr>
            <w:r w:rsidRPr="00F413B8">
              <w:rPr>
                <w:rFonts w:eastAsia="Times New Roman"/>
                <w:sz w:val="18"/>
                <w:szCs w:val="18"/>
              </w:rPr>
              <w:t>m47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0A9D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5:20: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4E0B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2470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31: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0048195" w14:textId="77777777" w:rsidR="00BA78DD" w:rsidRPr="00F413B8" w:rsidRDefault="00BA78DD" w:rsidP="00F413B8">
            <w:pPr>
              <w:spacing w:before="0"/>
              <w:rPr>
                <w:rFonts w:eastAsia="Times New Roman"/>
                <w:sz w:val="18"/>
                <w:szCs w:val="18"/>
              </w:rPr>
            </w:pPr>
            <w:r w:rsidRPr="00F413B8">
              <w:rPr>
                <w:rFonts w:eastAsia="Times New Roman"/>
                <w:sz w:val="18"/>
                <w:szCs w:val="18"/>
              </w:rPr>
              <w:t>CE13: Summary Report on Neural Network based Filter for Video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EC02F3" w14:textId="2ABA4867"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Li, S</w:t>
            </w:r>
            <w:r w:rsidR="00376B15">
              <w:rPr>
                <w:rFonts w:eastAsia="Times New Roman"/>
                <w:sz w:val="18"/>
                <w:szCs w:val="18"/>
              </w:rPr>
              <w:t>. </w:t>
            </w:r>
            <w:r w:rsidRPr="00F413B8">
              <w:rPr>
                <w:rFonts w:eastAsia="Times New Roman"/>
                <w:sz w:val="18"/>
                <w:szCs w:val="18"/>
              </w:rPr>
              <w:t>Liu, K</w:t>
            </w:r>
            <w:r w:rsidR="00376B15">
              <w:rPr>
                <w:rFonts w:eastAsia="Times New Roman"/>
                <w:sz w:val="18"/>
                <w:szCs w:val="18"/>
              </w:rPr>
              <w:t>. </w:t>
            </w:r>
            <w:r w:rsidRPr="00F413B8">
              <w:rPr>
                <w:rFonts w:eastAsia="Times New Roman"/>
                <w:sz w:val="18"/>
                <w:szCs w:val="18"/>
              </w:rPr>
              <w:t>Kawamura</w:t>
            </w:r>
          </w:p>
        </w:tc>
      </w:tr>
      <w:tr w:rsidR="0037746C" w:rsidRPr="0037746C" w14:paraId="30AF58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DBFF4B" w14:textId="517B255E" w:rsidR="00BA78DD" w:rsidRPr="00F413B8" w:rsidRDefault="00CA3B93" w:rsidP="00F413B8">
            <w:pPr>
              <w:spacing w:before="0"/>
              <w:rPr>
                <w:rFonts w:eastAsia="Times New Roman"/>
                <w:sz w:val="18"/>
                <w:szCs w:val="18"/>
              </w:rPr>
            </w:pPr>
            <w:hyperlink r:id="rId1074" w:history="1">
              <w:r w:rsidR="00BA78DD" w:rsidRPr="00F413B8">
                <w:rPr>
                  <w:rStyle w:val="Hyperlink"/>
                  <w:rFonts w:eastAsia="Times New Roman"/>
                  <w:sz w:val="18"/>
                  <w:szCs w:val="18"/>
                </w:rPr>
                <w:t>JVET-N00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FDDACC0" w14:textId="77777777" w:rsidR="00BA78DD" w:rsidRPr="00F413B8" w:rsidRDefault="00BA78DD" w:rsidP="00F413B8">
            <w:pPr>
              <w:spacing w:before="0"/>
              <w:rPr>
                <w:rFonts w:eastAsia="Times New Roman"/>
                <w:sz w:val="18"/>
                <w:szCs w:val="18"/>
              </w:rPr>
            </w:pPr>
            <w:r w:rsidRPr="00F413B8">
              <w:rPr>
                <w:rFonts w:eastAsia="Times New Roman"/>
                <w:sz w:val="18"/>
                <w:szCs w:val="18"/>
              </w:rPr>
              <w:t>m466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3906AF" w14:textId="77777777" w:rsidR="00BA78DD" w:rsidRPr="00F413B8" w:rsidRDefault="00BA78DD" w:rsidP="00F413B8">
            <w:pPr>
              <w:spacing w:before="0"/>
              <w:rPr>
                <w:rFonts w:eastAsia="Times New Roman"/>
                <w:sz w:val="18"/>
                <w:szCs w:val="18"/>
              </w:rPr>
            </w:pPr>
            <w:r w:rsidRPr="00F413B8">
              <w:rPr>
                <w:rFonts w:eastAsia="Times New Roman"/>
                <w:sz w:val="18"/>
                <w:szCs w:val="18"/>
              </w:rPr>
              <w:t>2019-02-20 18:51: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C2459C" w14:textId="77777777" w:rsidR="00BA78DD" w:rsidRPr="00F413B8" w:rsidRDefault="00BA78DD" w:rsidP="00F413B8">
            <w:pPr>
              <w:spacing w:before="0"/>
              <w:rPr>
                <w:rFonts w:eastAsia="Times New Roman"/>
                <w:sz w:val="18"/>
                <w:szCs w:val="18"/>
              </w:rPr>
            </w:pPr>
            <w:r w:rsidRPr="00F413B8">
              <w:rPr>
                <w:rFonts w:eastAsia="Times New Roman"/>
                <w:sz w:val="18"/>
                <w:szCs w:val="18"/>
              </w:rPr>
              <w:t>2019-02-20 19:0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F549EF" w14:textId="77777777" w:rsidR="00BA78DD" w:rsidRPr="00F413B8" w:rsidRDefault="00BA78DD" w:rsidP="00F413B8">
            <w:pPr>
              <w:spacing w:before="0"/>
              <w:rPr>
                <w:rFonts w:eastAsia="Times New Roman"/>
                <w:sz w:val="18"/>
                <w:szCs w:val="18"/>
              </w:rPr>
            </w:pPr>
            <w:r w:rsidRPr="00F413B8">
              <w:rPr>
                <w:rFonts w:eastAsia="Times New Roman"/>
                <w:sz w:val="18"/>
                <w:szCs w:val="18"/>
              </w:rPr>
              <w:t>2019-02-22 01:33: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C2254FA" w14:textId="77777777" w:rsidR="00BA78DD" w:rsidRPr="00F413B8" w:rsidRDefault="00BA78DD" w:rsidP="00F413B8">
            <w:pPr>
              <w:spacing w:before="0"/>
              <w:rPr>
                <w:rFonts w:eastAsia="Times New Roman"/>
                <w:sz w:val="18"/>
                <w:szCs w:val="18"/>
              </w:rPr>
            </w:pPr>
            <w:r w:rsidRPr="00F413B8">
              <w:rPr>
                <w:rFonts w:eastAsia="Times New Roman"/>
                <w:sz w:val="18"/>
                <w:szCs w:val="18"/>
              </w:rPr>
              <w:t>Summary of the status of systems-related issues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22DE1B" w14:textId="6FCF22FA"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Lim (Samsung), E</w:t>
            </w:r>
            <w:r w:rsidR="00376B15">
              <w:rPr>
                <w:rFonts w:eastAsia="Times New Roman"/>
                <w:sz w:val="18"/>
                <w:szCs w:val="18"/>
              </w:rPr>
              <w:t>. </w:t>
            </w:r>
            <w:r w:rsidRPr="00F413B8">
              <w:rPr>
                <w:rFonts w:eastAsia="Times New Roman"/>
                <w:sz w:val="18"/>
                <w:szCs w:val="18"/>
              </w:rPr>
              <w:t>Thomas (TNO)</w:t>
            </w:r>
          </w:p>
        </w:tc>
      </w:tr>
      <w:tr w:rsidR="0037746C" w:rsidRPr="0037746C" w14:paraId="329627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1ED68CA" w14:textId="7AD2BC88" w:rsidR="00BA78DD" w:rsidRPr="00F413B8" w:rsidRDefault="00CA3B93" w:rsidP="00F413B8">
            <w:pPr>
              <w:spacing w:before="0"/>
              <w:rPr>
                <w:rFonts w:eastAsia="Times New Roman"/>
                <w:sz w:val="18"/>
                <w:szCs w:val="18"/>
              </w:rPr>
            </w:pPr>
            <w:hyperlink r:id="rId1075" w:history="1">
              <w:r w:rsidR="00BA78DD" w:rsidRPr="00F413B8">
                <w:rPr>
                  <w:rStyle w:val="Hyperlink"/>
                  <w:rFonts w:eastAsia="Times New Roman"/>
                  <w:sz w:val="18"/>
                  <w:szCs w:val="18"/>
                </w:rPr>
                <w:t>JVET-N00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D9E474" w14:textId="77777777" w:rsidR="00BA78DD" w:rsidRPr="00F413B8" w:rsidRDefault="00BA78DD" w:rsidP="00F413B8">
            <w:pPr>
              <w:spacing w:before="0"/>
              <w:rPr>
                <w:rFonts w:eastAsia="Times New Roman"/>
                <w:sz w:val="18"/>
                <w:szCs w:val="18"/>
              </w:rPr>
            </w:pPr>
            <w:r w:rsidRPr="00F413B8">
              <w:rPr>
                <w:rFonts w:eastAsia="Times New Roman"/>
                <w:sz w:val="18"/>
                <w:szCs w:val="18"/>
              </w:rPr>
              <w:t>m466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1DEC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06 14:08: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F9DF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09 16:14: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06B0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09 16:14: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A2E294" w14:textId="77777777" w:rsidR="00BA78DD" w:rsidRPr="00F413B8" w:rsidRDefault="00BA78DD" w:rsidP="00F413B8">
            <w:pPr>
              <w:spacing w:before="0"/>
              <w:rPr>
                <w:rFonts w:eastAsia="Times New Roman"/>
                <w:sz w:val="18"/>
                <w:szCs w:val="18"/>
              </w:rPr>
            </w:pPr>
            <w:r w:rsidRPr="00F413B8">
              <w:rPr>
                <w:rFonts w:eastAsia="Times New Roman"/>
                <w:sz w:val="18"/>
                <w:szCs w:val="18"/>
              </w:rPr>
              <w:t>AHG12: Comments on MPEG draft requirements on immersive media access and delive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6DB353C" w14:textId="3134CB52"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E</w:t>
            </w:r>
            <w:r w:rsidR="00376B15">
              <w:rPr>
                <w:rFonts w:eastAsia="Times New Roman"/>
                <w:sz w:val="18"/>
                <w:szCs w:val="18"/>
              </w:rPr>
              <w:t>. </w:t>
            </w: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Aksu, A</w:t>
            </w:r>
            <w:r w:rsidR="00376B15">
              <w:rPr>
                <w:rFonts w:eastAsia="Times New Roman"/>
                <w:sz w:val="18"/>
                <w:szCs w:val="18"/>
              </w:rPr>
              <w:t>. </w:t>
            </w:r>
            <w:proofErr w:type="spellStart"/>
            <w:r w:rsidRPr="00F413B8">
              <w:rPr>
                <w:rFonts w:eastAsia="Times New Roman"/>
                <w:sz w:val="18"/>
                <w:szCs w:val="18"/>
              </w:rPr>
              <w:t>Hourunranta</w:t>
            </w:r>
            <w:proofErr w:type="spellEnd"/>
            <w:r w:rsidRPr="00F413B8">
              <w:rPr>
                <w:rFonts w:eastAsia="Times New Roman"/>
                <w:sz w:val="18"/>
                <w:szCs w:val="18"/>
              </w:rPr>
              <w:t xml:space="preserve"> (Nokia)</w:t>
            </w:r>
          </w:p>
        </w:tc>
      </w:tr>
      <w:tr w:rsidR="0037746C" w:rsidRPr="0037746C" w14:paraId="348F7E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5699DCC" w14:textId="3D1528D3" w:rsidR="00BA78DD" w:rsidRPr="00F413B8" w:rsidRDefault="00CA3B93" w:rsidP="00F413B8">
            <w:pPr>
              <w:spacing w:before="0"/>
              <w:rPr>
                <w:rFonts w:eastAsia="Times New Roman"/>
                <w:sz w:val="18"/>
                <w:szCs w:val="18"/>
              </w:rPr>
            </w:pPr>
            <w:hyperlink r:id="rId1076" w:history="1">
              <w:r w:rsidR="00BA78DD" w:rsidRPr="00F413B8">
                <w:rPr>
                  <w:rStyle w:val="Hyperlink"/>
                  <w:rFonts w:eastAsia="Times New Roman"/>
                  <w:sz w:val="18"/>
                  <w:szCs w:val="18"/>
                </w:rPr>
                <w:t>JVET-N00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D77AA4" w14:textId="77777777" w:rsidR="00BA78DD" w:rsidRPr="00F413B8" w:rsidRDefault="00BA78DD" w:rsidP="00F413B8">
            <w:pPr>
              <w:spacing w:before="0"/>
              <w:rPr>
                <w:rFonts w:eastAsia="Times New Roman"/>
                <w:sz w:val="18"/>
                <w:szCs w:val="18"/>
              </w:rPr>
            </w:pPr>
            <w:r w:rsidRPr="00F413B8">
              <w:rPr>
                <w:rFonts w:eastAsia="Times New Roman"/>
                <w:sz w:val="18"/>
                <w:szCs w:val="18"/>
              </w:rPr>
              <w:t>m466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88D6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06 20:2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8B36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2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B6EB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26: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37551E8" w14:textId="77777777" w:rsidR="00BA78DD" w:rsidRPr="00F413B8" w:rsidRDefault="00BA78DD" w:rsidP="00F413B8">
            <w:pPr>
              <w:spacing w:before="0"/>
              <w:rPr>
                <w:rFonts w:eastAsia="Times New Roman"/>
                <w:sz w:val="18"/>
                <w:szCs w:val="18"/>
              </w:rPr>
            </w:pPr>
            <w:r w:rsidRPr="00F413B8">
              <w:rPr>
                <w:rFonts w:eastAsia="Times New Roman"/>
                <w:sz w:val="18"/>
                <w:szCs w:val="18"/>
              </w:rPr>
              <w:t>AHG12: VVC design goals related to MPEG requirements on immersive media access and deliver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6D42B57" w14:textId="7C48E563"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E</w:t>
            </w:r>
            <w:r w:rsidR="00376B15">
              <w:rPr>
                <w:rFonts w:eastAsia="Times New Roman"/>
                <w:sz w:val="18"/>
                <w:szCs w:val="18"/>
              </w:rPr>
              <w:t>. </w:t>
            </w: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Aksu (Nokia)</w:t>
            </w:r>
          </w:p>
        </w:tc>
      </w:tr>
      <w:tr w:rsidR="0037746C" w:rsidRPr="0037746C" w14:paraId="0ED5250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FEE0832" w14:textId="4622330A" w:rsidR="00BA78DD" w:rsidRPr="00F413B8" w:rsidRDefault="00CA3B93" w:rsidP="00F413B8">
            <w:pPr>
              <w:spacing w:before="0"/>
              <w:rPr>
                <w:rFonts w:eastAsia="Times New Roman"/>
                <w:sz w:val="18"/>
                <w:szCs w:val="18"/>
              </w:rPr>
            </w:pPr>
            <w:hyperlink r:id="rId1077" w:history="1">
              <w:r w:rsidR="00BA78DD" w:rsidRPr="00F413B8">
                <w:rPr>
                  <w:rStyle w:val="Hyperlink"/>
                  <w:rFonts w:eastAsia="Times New Roman"/>
                  <w:sz w:val="18"/>
                  <w:szCs w:val="18"/>
                </w:rPr>
                <w:t>JVET-N00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BD6265" w14:textId="77777777" w:rsidR="00BA78DD" w:rsidRPr="00F413B8" w:rsidRDefault="00BA78DD" w:rsidP="00F413B8">
            <w:pPr>
              <w:spacing w:before="0"/>
              <w:rPr>
                <w:rFonts w:eastAsia="Times New Roman"/>
                <w:sz w:val="18"/>
                <w:szCs w:val="18"/>
              </w:rPr>
            </w:pPr>
            <w:r w:rsidRPr="00F413B8">
              <w:rPr>
                <w:rFonts w:eastAsia="Times New Roman"/>
                <w:sz w:val="18"/>
                <w:szCs w:val="18"/>
              </w:rPr>
              <w:t>m466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749C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8:5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B126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13E47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2: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A30BD4B" w14:textId="77777777" w:rsidR="00BA78DD" w:rsidRPr="00F413B8" w:rsidRDefault="00BA78DD" w:rsidP="00F413B8">
            <w:pPr>
              <w:spacing w:before="0"/>
              <w:rPr>
                <w:rFonts w:eastAsia="Times New Roman"/>
                <w:sz w:val="18"/>
                <w:szCs w:val="18"/>
              </w:rPr>
            </w:pPr>
            <w:r w:rsidRPr="00F413B8">
              <w:rPr>
                <w:rFonts w:eastAsia="Times New Roman"/>
                <w:sz w:val="18"/>
                <w:szCs w:val="18"/>
              </w:rPr>
              <w:t>AHG12: Comparison of approaches for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ADA96B9" w14:textId="01D309D0"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A</w:t>
            </w:r>
            <w:r w:rsidR="00376B15">
              <w:rPr>
                <w:rFonts w:eastAsia="Times New Roman"/>
                <w:sz w:val="18"/>
                <w:szCs w:val="18"/>
              </w:rPr>
              <w:t>. </w:t>
            </w:r>
            <w:r w:rsidRPr="00F413B8">
              <w:rPr>
                <w:rFonts w:eastAsia="Times New Roman"/>
                <w:sz w:val="18"/>
                <w:szCs w:val="18"/>
              </w:rPr>
              <w:t>Aminlou, K</w:t>
            </w:r>
            <w:r w:rsidR="00376B15">
              <w:rPr>
                <w:rFonts w:eastAsia="Times New Roman"/>
                <w:sz w:val="18"/>
                <w:szCs w:val="18"/>
              </w:rPr>
              <w:t>. </w:t>
            </w:r>
            <w:r w:rsidRPr="00F413B8">
              <w:rPr>
                <w:rFonts w:eastAsia="Times New Roman"/>
                <w:sz w:val="18"/>
                <w:szCs w:val="18"/>
              </w:rPr>
              <w:t>Kammachi-Sreedhar (Nokia)</w:t>
            </w:r>
          </w:p>
        </w:tc>
      </w:tr>
      <w:tr w:rsidR="0037746C" w:rsidRPr="0037746C" w14:paraId="527C48F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1FB4881" w14:textId="73157F09" w:rsidR="00BA78DD" w:rsidRPr="00F413B8" w:rsidRDefault="00CA3B93" w:rsidP="00F413B8">
            <w:pPr>
              <w:spacing w:before="0"/>
              <w:rPr>
                <w:rFonts w:eastAsia="Times New Roman"/>
                <w:sz w:val="18"/>
                <w:szCs w:val="18"/>
              </w:rPr>
            </w:pPr>
            <w:hyperlink r:id="rId1078" w:history="1">
              <w:r w:rsidR="00BA78DD" w:rsidRPr="00F413B8">
                <w:rPr>
                  <w:rStyle w:val="Hyperlink"/>
                  <w:rFonts w:eastAsia="Times New Roman"/>
                  <w:sz w:val="18"/>
                  <w:szCs w:val="18"/>
                </w:rPr>
                <w:t>JVET-N00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193C1A" w14:textId="77777777" w:rsidR="00BA78DD" w:rsidRPr="00F413B8" w:rsidRDefault="00BA78DD" w:rsidP="00F413B8">
            <w:pPr>
              <w:spacing w:before="0"/>
              <w:rPr>
                <w:rFonts w:eastAsia="Times New Roman"/>
                <w:sz w:val="18"/>
                <w:szCs w:val="18"/>
              </w:rPr>
            </w:pPr>
            <w:r w:rsidRPr="00F413B8">
              <w:rPr>
                <w:rFonts w:eastAsia="Times New Roman"/>
                <w:sz w:val="18"/>
                <w:szCs w:val="18"/>
              </w:rPr>
              <w:t>m466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2396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9:4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63AD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3: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F155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3: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65BDBA9" w14:textId="77777777" w:rsidR="00BA78DD" w:rsidRPr="00F413B8" w:rsidRDefault="00BA78DD" w:rsidP="00F413B8">
            <w:pPr>
              <w:spacing w:before="0"/>
              <w:rPr>
                <w:rFonts w:eastAsia="Times New Roman"/>
                <w:sz w:val="18"/>
                <w:szCs w:val="18"/>
              </w:rPr>
            </w:pPr>
            <w:r w:rsidRPr="00F413B8">
              <w:rPr>
                <w:rFonts w:eastAsia="Times New Roman"/>
                <w:sz w:val="18"/>
                <w:szCs w:val="18"/>
              </w:rPr>
              <w:t>AHG12: Sub-picture layers for realizing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D06A1DD" w14:textId="699936A8"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K</w:t>
            </w:r>
            <w:r w:rsidR="00376B15">
              <w:rPr>
                <w:rFonts w:eastAsia="Times New Roman"/>
                <w:sz w:val="18"/>
                <w:szCs w:val="18"/>
              </w:rPr>
              <w:t>. </w:t>
            </w:r>
            <w:r w:rsidRPr="00F413B8">
              <w:rPr>
                <w:rFonts w:eastAsia="Times New Roman"/>
                <w:sz w:val="18"/>
                <w:szCs w:val="18"/>
              </w:rPr>
              <w:t>Kammachi-Sreedhar, A</w:t>
            </w:r>
            <w:r w:rsidR="00376B15">
              <w:rPr>
                <w:rFonts w:eastAsia="Times New Roman"/>
                <w:sz w:val="18"/>
                <w:szCs w:val="18"/>
              </w:rPr>
              <w:t>. </w:t>
            </w:r>
            <w:r w:rsidRPr="00F413B8">
              <w:rPr>
                <w:rFonts w:eastAsia="Times New Roman"/>
                <w:sz w:val="18"/>
                <w:szCs w:val="18"/>
              </w:rPr>
              <w:t>Aminlou (Nokia)</w:t>
            </w:r>
          </w:p>
        </w:tc>
      </w:tr>
      <w:tr w:rsidR="0037746C" w:rsidRPr="0037746C" w14:paraId="49CD208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090A79" w14:textId="09D4AB7B" w:rsidR="00BA78DD" w:rsidRPr="00F413B8" w:rsidRDefault="00CA3B93" w:rsidP="00F413B8">
            <w:pPr>
              <w:spacing w:before="0"/>
              <w:rPr>
                <w:rFonts w:eastAsia="Times New Roman"/>
                <w:sz w:val="18"/>
                <w:szCs w:val="18"/>
              </w:rPr>
            </w:pPr>
            <w:hyperlink r:id="rId1079" w:history="1">
              <w:r w:rsidR="00BA78DD" w:rsidRPr="00F413B8">
                <w:rPr>
                  <w:rStyle w:val="Hyperlink"/>
                  <w:rFonts w:eastAsia="Times New Roman"/>
                  <w:sz w:val="18"/>
                  <w:szCs w:val="18"/>
                </w:rPr>
                <w:t>JVET-N00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E38166" w14:textId="77777777" w:rsidR="00BA78DD" w:rsidRPr="00F413B8" w:rsidRDefault="00BA78DD" w:rsidP="00F413B8">
            <w:pPr>
              <w:spacing w:before="0"/>
              <w:rPr>
                <w:rFonts w:eastAsia="Times New Roman"/>
                <w:sz w:val="18"/>
                <w:szCs w:val="18"/>
              </w:rPr>
            </w:pPr>
            <w:r w:rsidRPr="00F413B8">
              <w:rPr>
                <w:rFonts w:eastAsia="Times New Roman"/>
                <w:sz w:val="18"/>
                <w:szCs w:val="18"/>
              </w:rPr>
              <w:t>m466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E7FD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9:44: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0049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4: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0FF3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4: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4065D79" w14:textId="77777777" w:rsidR="00BA78DD" w:rsidRPr="00F413B8" w:rsidRDefault="00BA78DD" w:rsidP="00F413B8">
            <w:pPr>
              <w:spacing w:before="0"/>
              <w:rPr>
                <w:rFonts w:eastAsia="Times New Roman"/>
                <w:sz w:val="18"/>
                <w:szCs w:val="18"/>
              </w:rPr>
            </w:pPr>
            <w:r w:rsidRPr="00F413B8">
              <w:rPr>
                <w:rFonts w:eastAsia="Times New Roman"/>
                <w:sz w:val="18"/>
                <w:szCs w:val="18"/>
              </w:rPr>
              <w:t>AHG12: Sub-picture-based picture partitioning and de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33CAD33" w14:textId="2E402B14"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A</w:t>
            </w:r>
            <w:r w:rsidR="00376B15">
              <w:rPr>
                <w:rFonts w:eastAsia="Times New Roman"/>
                <w:sz w:val="18"/>
                <w:szCs w:val="18"/>
              </w:rPr>
              <w:t>. </w:t>
            </w:r>
            <w:r w:rsidRPr="00F413B8">
              <w:rPr>
                <w:rFonts w:eastAsia="Times New Roman"/>
                <w:sz w:val="18"/>
                <w:szCs w:val="18"/>
              </w:rPr>
              <w:t>Aminlou (Nokia)</w:t>
            </w:r>
          </w:p>
        </w:tc>
      </w:tr>
      <w:tr w:rsidR="0037746C" w:rsidRPr="0037746C" w14:paraId="4BD561F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65617D" w14:textId="5B8ECE79" w:rsidR="00BA78DD" w:rsidRPr="00F413B8" w:rsidRDefault="00CA3B93" w:rsidP="00F413B8">
            <w:pPr>
              <w:spacing w:before="0"/>
              <w:rPr>
                <w:rFonts w:eastAsia="Times New Roman"/>
                <w:sz w:val="18"/>
                <w:szCs w:val="18"/>
              </w:rPr>
            </w:pPr>
            <w:hyperlink r:id="rId1080" w:history="1">
              <w:r w:rsidR="00BA78DD" w:rsidRPr="00F413B8">
                <w:rPr>
                  <w:rStyle w:val="Hyperlink"/>
                  <w:rFonts w:eastAsia="Times New Roman"/>
                  <w:sz w:val="18"/>
                  <w:szCs w:val="18"/>
                </w:rPr>
                <w:t>JVET-N00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59DAB8" w14:textId="77777777" w:rsidR="00BA78DD" w:rsidRPr="00F413B8" w:rsidRDefault="00BA78DD" w:rsidP="00F413B8">
            <w:pPr>
              <w:spacing w:before="0"/>
              <w:rPr>
                <w:rFonts w:eastAsia="Times New Roman"/>
                <w:sz w:val="18"/>
                <w:szCs w:val="18"/>
              </w:rPr>
            </w:pPr>
            <w:r w:rsidRPr="00F413B8">
              <w:rPr>
                <w:rFonts w:eastAsia="Times New Roman"/>
                <w:sz w:val="18"/>
                <w:szCs w:val="18"/>
              </w:rPr>
              <w:t>m466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2884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9:4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689E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4: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9FBD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34: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73FC5A6" w14:textId="77777777" w:rsidR="00BA78DD" w:rsidRPr="00F413B8" w:rsidRDefault="00BA78DD" w:rsidP="00F413B8">
            <w:pPr>
              <w:spacing w:before="0"/>
              <w:rPr>
                <w:rFonts w:eastAsia="Times New Roman"/>
                <w:sz w:val="18"/>
                <w:szCs w:val="18"/>
              </w:rPr>
            </w:pPr>
            <w:r w:rsidRPr="00F413B8">
              <w:rPr>
                <w:rFonts w:eastAsia="Times New Roman"/>
                <w:sz w:val="18"/>
                <w:szCs w:val="18"/>
              </w:rPr>
              <w:t>AHG12/AHG17: Merging IRAP and non-IRAP VCL NAL units into the same coded pi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8E22AF" w14:textId="0ECD799F"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Nokia)</w:t>
            </w:r>
          </w:p>
        </w:tc>
      </w:tr>
      <w:tr w:rsidR="0037746C" w:rsidRPr="0037746C" w14:paraId="03EAAD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41B80F7" w14:textId="279B393B" w:rsidR="00BA78DD" w:rsidRPr="00F413B8" w:rsidRDefault="00CA3B93" w:rsidP="00F413B8">
            <w:pPr>
              <w:spacing w:before="0"/>
              <w:rPr>
                <w:rFonts w:eastAsia="Times New Roman"/>
                <w:sz w:val="18"/>
                <w:szCs w:val="18"/>
              </w:rPr>
            </w:pPr>
            <w:hyperlink r:id="rId1081" w:history="1">
              <w:r w:rsidR="00BA78DD" w:rsidRPr="00F413B8">
                <w:rPr>
                  <w:rStyle w:val="Hyperlink"/>
                  <w:rFonts w:eastAsia="Times New Roman"/>
                  <w:sz w:val="18"/>
                  <w:szCs w:val="18"/>
                </w:rPr>
                <w:t>JVET-N00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2F6DD4" w14:textId="77777777" w:rsidR="00BA78DD" w:rsidRPr="00F413B8" w:rsidRDefault="00BA78DD" w:rsidP="00F413B8">
            <w:pPr>
              <w:spacing w:before="0"/>
              <w:rPr>
                <w:rFonts w:eastAsia="Times New Roman"/>
                <w:sz w:val="18"/>
                <w:szCs w:val="18"/>
              </w:rPr>
            </w:pPr>
            <w:r w:rsidRPr="00F413B8">
              <w:rPr>
                <w:rFonts w:eastAsia="Times New Roman"/>
                <w:sz w:val="18"/>
                <w:szCs w:val="18"/>
              </w:rPr>
              <w:t>m466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953F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07 19:4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B790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5: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3A1B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5: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D3BFFF7" w14:textId="77777777" w:rsidR="00BA78DD" w:rsidRPr="00F413B8" w:rsidRDefault="00BA78DD" w:rsidP="00F413B8">
            <w:pPr>
              <w:spacing w:before="0"/>
              <w:rPr>
                <w:rFonts w:eastAsia="Times New Roman"/>
                <w:sz w:val="18"/>
                <w:szCs w:val="18"/>
              </w:rPr>
            </w:pPr>
            <w:r w:rsidRPr="00F413B8">
              <w:rPr>
                <w:rFonts w:eastAsia="Times New Roman"/>
                <w:sz w:val="18"/>
                <w:szCs w:val="18"/>
              </w:rPr>
              <w:t>AHG19: On adaptive resolution chang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1D783DE" w14:textId="04EC21DE"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A</w:t>
            </w:r>
            <w:r w:rsidR="00376B15">
              <w:rPr>
                <w:rFonts w:eastAsia="Times New Roman"/>
                <w:sz w:val="18"/>
                <w:szCs w:val="18"/>
              </w:rPr>
              <w:t>. </w:t>
            </w:r>
            <w:r w:rsidRPr="00F413B8">
              <w:rPr>
                <w:rFonts w:eastAsia="Times New Roman"/>
                <w:sz w:val="18"/>
                <w:szCs w:val="18"/>
              </w:rPr>
              <w:t>Aminlou (Nokia)</w:t>
            </w:r>
          </w:p>
        </w:tc>
      </w:tr>
      <w:tr w:rsidR="0037746C" w:rsidRPr="0037746C" w14:paraId="56853A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CFC7CB2" w14:textId="6E7D4574" w:rsidR="00BA78DD" w:rsidRPr="00F413B8" w:rsidRDefault="00CA3B93" w:rsidP="00F413B8">
            <w:pPr>
              <w:spacing w:before="0"/>
              <w:rPr>
                <w:rFonts w:eastAsia="Times New Roman"/>
                <w:sz w:val="18"/>
                <w:szCs w:val="18"/>
              </w:rPr>
            </w:pPr>
            <w:hyperlink r:id="rId1082" w:history="1">
              <w:r w:rsidR="00BA78DD" w:rsidRPr="00F413B8">
                <w:rPr>
                  <w:rStyle w:val="Hyperlink"/>
                  <w:rFonts w:eastAsia="Times New Roman"/>
                  <w:sz w:val="18"/>
                  <w:szCs w:val="18"/>
                </w:rPr>
                <w:t>JVET-N00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D48975F" w14:textId="77777777" w:rsidR="00BA78DD" w:rsidRPr="00F413B8" w:rsidRDefault="00BA78DD" w:rsidP="00F413B8">
            <w:pPr>
              <w:spacing w:before="0"/>
              <w:rPr>
                <w:rFonts w:eastAsia="Times New Roman"/>
                <w:sz w:val="18"/>
                <w:szCs w:val="18"/>
              </w:rPr>
            </w:pPr>
            <w:r w:rsidRPr="00F413B8">
              <w:rPr>
                <w:rFonts w:eastAsia="Times New Roman"/>
                <w:sz w:val="18"/>
                <w:szCs w:val="18"/>
              </w:rPr>
              <w:t>m466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E408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08 18:1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18B4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4: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C03D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36: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2FC8013"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7: A study of bin to bit ratio in VTM4.0 and HM16.19</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BCA2F4C" w14:textId="71DBFD37"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Zhou (Broadcom)</w:t>
            </w:r>
          </w:p>
        </w:tc>
      </w:tr>
      <w:tr w:rsidR="0037746C" w:rsidRPr="0037746C" w14:paraId="756E776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027A315" w14:textId="3FF6A522" w:rsidR="00BA78DD" w:rsidRPr="00F413B8" w:rsidRDefault="00CA3B93" w:rsidP="00F413B8">
            <w:pPr>
              <w:spacing w:before="0"/>
              <w:rPr>
                <w:rFonts w:eastAsia="Times New Roman"/>
                <w:sz w:val="18"/>
                <w:szCs w:val="18"/>
              </w:rPr>
            </w:pPr>
            <w:hyperlink r:id="rId1083" w:history="1">
              <w:r w:rsidR="00BA78DD" w:rsidRPr="00F413B8">
                <w:rPr>
                  <w:rStyle w:val="Hyperlink"/>
                  <w:rFonts w:eastAsia="Times New Roman"/>
                  <w:sz w:val="18"/>
                  <w:szCs w:val="18"/>
                </w:rPr>
                <w:t>JVET-N00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A83FFD" w14:textId="77777777" w:rsidR="00BA78DD" w:rsidRPr="00F413B8" w:rsidRDefault="00BA78DD" w:rsidP="00F413B8">
            <w:pPr>
              <w:spacing w:before="0"/>
              <w:rPr>
                <w:rFonts w:eastAsia="Times New Roman"/>
                <w:sz w:val="18"/>
                <w:szCs w:val="18"/>
              </w:rPr>
            </w:pPr>
            <w:r w:rsidRPr="00F413B8">
              <w:rPr>
                <w:rFonts w:eastAsia="Times New Roman"/>
                <w:sz w:val="18"/>
                <w:szCs w:val="18"/>
              </w:rPr>
              <w:t>m466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AB7A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3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9471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3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C7D5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39: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5DE69A"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Forbidden-Zero Bit in NAL Unit Head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649329" w14:textId="54919ADD"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Wenger, 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Liu (Tencent)</w:t>
            </w:r>
          </w:p>
        </w:tc>
      </w:tr>
      <w:tr w:rsidR="0037746C" w:rsidRPr="0037746C" w14:paraId="7C78B84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9E81073" w14:textId="49AB70EB" w:rsidR="00BA78DD" w:rsidRPr="00F413B8" w:rsidRDefault="00CA3B93" w:rsidP="00F413B8">
            <w:pPr>
              <w:spacing w:before="0"/>
              <w:rPr>
                <w:rFonts w:eastAsia="Times New Roman"/>
                <w:sz w:val="18"/>
                <w:szCs w:val="18"/>
              </w:rPr>
            </w:pPr>
            <w:hyperlink r:id="rId1084" w:history="1">
              <w:r w:rsidR="00BA78DD" w:rsidRPr="00F413B8">
                <w:rPr>
                  <w:rStyle w:val="Hyperlink"/>
                  <w:rFonts w:eastAsia="Times New Roman"/>
                  <w:sz w:val="18"/>
                  <w:szCs w:val="18"/>
                </w:rPr>
                <w:t>JVET-N00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CBD7D4" w14:textId="77777777" w:rsidR="00BA78DD" w:rsidRPr="00F413B8" w:rsidRDefault="00BA78DD" w:rsidP="00F413B8">
            <w:pPr>
              <w:spacing w:before="0"/>
              <w:rPr>
                <w:rFonts w:eastAsia="Times New Roman"/>
                <w:sz w:val="18"/>
                <w:szCs w:val="18"/>
              </w:rPr>
            </w:pPr>
            <w:r w:rsidRPr="00F413B8">
              <w:rPr>
                <w:rFonts w:eastAsia="Times New Roman"/>
                <w:sz w:val="18"/>
                <w:szCs w:val="18"/>
              </w:rPr>
              <w:t>m466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23C7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4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B760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5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EC82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58: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5528ACC"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NAL Unit header design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AA3797E" w14:textId="551AB7CA"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Wenger, 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Liu (Tencent)</w:t>
            </w:r>
          </w:p>
        </w:tc>
      </w:tr>
      <w:tr w:rsidR="0037746C" w:rsidRPr="0037746C" w14:paraId="36D36D2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417B84" w14:textId="41181897" w:rsidR="00BA78DD" w:rsidRPr="00F413B8" w:rsidRDefault="00CA3B93" w:rsidP="00F413B8">
            <w:pPr>
              <w:spacing w:before="0"/>
              <w:rPr>
                <w:rFonts w:eastAsia="Times New Roman"/>
                <w:sz w:val="18"/>
                <w:szCs w:val="18"/>
              </w:rPr>
            </w:pPr>
            <w:hyperlink r:id="rId1085" w:history="1">
              <w:r w:rsidR="00BA78DD" w:rsidRPr="00F413B8">
                <w:rPr>
                  <w:rStyle w:val="Hyperlink"/>
                  <w:rFonts w:eastAsia="Times New Roman"/>
                  <w:sz w:val="18"/>
                  <w:szCs w:val="18"/>
                </w:rPr>
                <w:t>JVET-N00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12C51FD" w14:textId="77777777" w:rsidR="00BA78DD" w:rsidRPr="00F413B8" w:rsidRDefault="00BA78DD" w:rsidP="00F413B8">
            <w:pPr>
              <w:spacing w:before="0"/>
              <w:rPr>
                <w:rFonts w:eastAsia="Times New Roman"/>
                <w:sz w:val="18"/>
                <w:szCs w:val="18"/>
              </w:rPr>
            </w:pPr>
            <w:r w:rsidRPr="00F413B8">
              <w:rPr>
                <w:rFonts w:eastAsia="Times New Roman"/>
                <w:sz w:val="18"/>
                <w:szCs w:val="18"/>
              </w:rPr>
              <w:t>m466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524B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0 18:5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2179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452A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7E3B1E" w14:textId="7D09A289" w:rsidR="00BA78DD" w:rsidRPr="00F413B8" w:rsidRDefault="00BA78DD" w:rsidP="00F413B8">
            <w:pPr>
              <w:spacing w:before="0"/>
              <w:rPr>
                <w:rFonts w:eastAsia="Times New Roman"/>
                <w:sz w:val="18"/>
                <w:szCs w:val="18"/>
              </w:rPr>
            </w:pPr>
            <w:r w:rsidRPr="00F413B8">
              <w:rPr>
                <w:rFonts w:eastAsia="Times New Roman"/>
                <w:sz w:val="18"/>
                <w:szCs w:val="18"/>
              </w:rPr>
              <w:t xml:space="preserve">[AHG19] On </w:t>
            </w:r>
            <w:r w:rsidR="00B10A85">
              <w:rPr>
                <w:rFonts w:eastAsia="Times New Roman"/>
                <w:sz w:val="18"/>
                <w:szCs w:val="18"/>
              </w:rPr>
              <w:t>Signalling</w:t>
            </w:r>
            <w:r w:rsidRPr="00F413B8">
              <w:rPr>
                <w:rFonts w:eastAsia="Times New Roman"/>
                <w:sz w:val="18"/>
                <w:szCs w:val="18"/>
              </w:rPr>
              <w:t xml:space="preserve"> of Adaptive Resolution Chan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AEA3EC" w14:textId="7EEE6D2A"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Wenger, 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Liu (Tencent)</w:t>
            </w:r>
          </w:p>
        </w:tc>
      </w:tr>
      <w:tr w:rsidR="0037746C" w:rsidRPr="0037746C" w14:paraId="3D8B087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80F3187" w14:textId="5356D430" w:rsidR="00BA78DD" w:rsidRPr="00F413B8" w:rsidRDefault="00CA3B93" w:rsidP="00F413B8">
            <w:pPr>
              <w:spacing w:before="0"/>
              <w:rPr>
                <w:rFonts w:eastAsia="Times New Roman"/>
                <w:sz w:val="18"/>
                <w:szCs w:val="18"/>
              </w:rPr>
            </w:pPr>
            <w:hyperlink r:id="rId1086" w:history="1">
              <w:r w:rsidR="00BA78DD" w:rsidRPr="00F413B8">
                <w:rPr>
                  <w:rStyle w:val="Hyperlink"/>
                  <w:rFonts w:eastAsia="Times New Roman"/>
                  <w:sz w:val="18"/>
                  <w:szCs w:val="18"/>
                </w:rPr>
                <w:t>JVET-N00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9EC095F" w14:textId="77777777" w:rsidR="00BA78DD" w:rsidRPr="00F413B8" w:rsidRDefault="00BA78DD" w:rsidP="00F413B8">
            <w:pPr>
              <w:spacing w:before="0"/>
              <w:rPr>
                <w:rFonts w:eastAsia="Times New Roman"/>
                <w:sz w:val="18"/>
                <w:szCs w:val="18"/>
              </w:rPr>
            </w:pPr>
            <w:r w:rsidRPr="00F413B8">
              <w:rPr>
                <w:rFonts w:eastAsia="Times New Roman"/>
                <w:sz w:val="18"/>
                <w:szCs w:val="18"/>
              </w:rPr>
              <w:t>m46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3048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08:21: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5EBD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5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A04F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50: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42501AB" w14:textId="77777777" w:rsidR="00BA78DD" w:rsidRPr="00F413B8" w:rsidRDefault="00BA78DD" w:rsidP="00F413B8">
            <w:pPr>
              <w:spacing w:before="0"/>
              <w:rPr>
                <w:rFonts w:eastAsia="Times New Roman"/>
                <w:sz w:val="18"/>
                <w:szCs w:val="18"/>
              </w:rPr>
            </w:pPr>
            <w:r w:rsidRPr="00F413B8">
              <w:rPr>
                <w:rFonts w:eastAsia="Times New Roman"/>
                <w:sz w:val="18"/>
                <w:szCs w:val="18"/>
              </w:rPr>
              <w:t>CE6: 2-mode MTS (CE6-2.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BDC713" w14:textId="1BDED1F5"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Lainema (Nokia)</w:t>
            </w:r>
          </w:p>
        </w:tc>
      </w:tr>
      <w:tr w:rsidR="0037746C" w:rsidRPr="0037746C" w14:paraId="3D7F060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D04134" w14:textId="7ADA8B23" w:rsidR="00BA78DD" w:rsidRPr="00F413B8" w:rsidRDefault="00CA3B93" w:rsidP="00F413B8">
            <w:pPr>
              <w:spacing w:before="0"/>
              <w:rPr>
                <w:rFonts w:eastAsia="Times New Roman"/>
                <w:sz w:val="18"/>
                <w:szCs w:val="18"/>
              </w:rPr>
            </w:pPr>
            <w:hyperlink r:id="rId1087" w:history="1">
              <w:r w:rsidR="00BA78DD" w:rsidRPr="00F413B8">
                <w:rPr>
                  <w:rStyle w:val="Hyperlink"/>
                  <w:rFonts w:eastAsia="Times New Roman"/>
                  <w:sz w:val="18"/>
                  <w:szCs w:val="18"/>
                </w:rPr>
                <w:t>JVET-N00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62336B" w14:textId="77777777" w:rsidR="00BA78DD" w:rsidRPr="00F413B8" w:rsidRDefault="00BA78DD" w:rsidP="00F413B8">
            <w:pPr>
              <w:spacing w:before="0"/>
              <w:rPr>
                <w:rFonts w:eastAsia="Times New Roman"/>
                <w:sz w:val="18"/>
                <w:szCs w:val="18"/>
              </w:rPr>
            </w:pPr>
            <w:r w:rsidRPr="00F413B8">
              <w:rPr>
                <w:rFonts w:eastAsia="Times New Roman"/>
                <w:sz w:val="18"/>
                <w:szCs w:val="18"/>
              </w:rPr>
              <w:t>m467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5B6D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08:2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7D36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5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A3C5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51: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8DD85E4" w14:textId="77777777" w:rsidR="00BA78DD" w:rsidRPr="00F413B8" w:rsidRDefault="00BA78DD" w:rsidP="00F413B8">
            <w:pPr>
              <w:spacing w:before="0"/>
              <w:rPr>
                <w:rFonts w:eastAsia="Times New Roman"/>
                <w:sz w:val="18"/>
                <w:szCs w:val="18"/>
              </w:rPr>
            </w:pPr>
            <w:r w:rsidRPr="00F413B8">
              <w:rPr>
                <w:rFonts w:eastAsia="Times New Roman"/>
                <w:sz w:val="18"/>
                <w:szCs w:val="18"/>
              </w:rPr>
              <w:t>CE7: Joint coding of chrominance residuals (CE7-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663800" w14:textId="4E29547B"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Lainema (Nokia)</w:t>
            </w:r>
          </w:p>
        </w:tc>
      </w:tr>
      <w:tr w:rsidR="0037746C" w:rsidRPr="0037746C" w14:paraId="1D8C64F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D16426F" w14:textId="4B9D71AA" w:rsidR="00BA78DD" w:rsidRPr="00F413B8" w:rsidRDefault="00CA3B93" w:rsidP="00F413B8">
            <w:pPr>
              <w:spacing w:before="0"/>
              <w:rPr>
                <w:rFonts w:eastAsia="Times New Roman"/>
                <w:sz w:val="18"/>
                <w:szCs w:val="18"/>
              </w:rPr>
            </w:pPr>
            <w:hyperlink r:id="rId1088" w:history="1">
              <w:r w:rsidR="00BA78DD" w:rsidRPr="00F413B8">
                <w:rPr>
                  <w:rStyle w:val="Hyperlink"/>
                  <w:rFonts w:eastAsia="Times New Roman"/>
                  <w:sz w:val="18"/>
                  <w:szCs w:val="18"/>
                </w:rPr>
                <w:t>JVET-N00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FF6FA4" w14:textId="77777777" w:rsidR="00BA78DD" w:rsidRPr="00F413B8" w:rsidRDefault="00BA78DD" w:rsidP="00F413B8">
            <w:pPr>
              <w:spacing w:before="0"/>
              <w:rPr>
                <w:rFonts w:eastAsia="Times New Roman"/>
                <w:sz w:val="18"/>
                <w:szCs w:val="18"/>
              </w:rPr>
            </w:pPr>
            <w:r w:rsidRPr="00F413B8">
              <w:rPr>
                <w:rFonts w:eastAsia="Times New Roman"/>
                <w:sz w:val="18"/>
                <w:szCs w:val="18"/>
              </w:rPr>
              <w:t>m46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6AE6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0D59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2A18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2:08: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C057BE2"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sub-picture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6E7506" w14:textId="03C880E5"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Wenger, S</w:t>
            </w:r>
            <w:r w:rsidR="00376B15">
              <w:rPr>
                <w:rFonts w:eastAsia="Times New Roman"/>
                <w:sz w:val="18"/>
                <w:szCs w:val="18"/>
              </w:rPr>
              <w:t>. </w:t>
            </w:r>
            <w:r w:rsidRPr="00F413B8">
              <w:rPr>
                <w:rFonts w:eastAsia="Times New Roman"/>
                <w:sz w:val="18"/>
                <w:szCs w:val="18"/>
              </w:rPr>
              <w:t>Liu (Tencent)</w:t>
            </w:r>
          </w:p>
        </w:tc>
      </w:tr>
      <w:tr w:rsidR="0037746C" w:rsidRPr="0037746C" w14:paraId="130494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0AF07D" w14:textId="7947D999" w:rsidR="00BA78DD" w:rsidRPr="00F413B8" w:rsidRDefault="00CA3B93" w:rsidP="00F413B8">
            <w:pPr>
              <w:spacing w:before="0"/>
              <w:rPr>
                <w:rFonts w:eastAsia="Times New Roman"/>
                <w:sz w:val="18"/>
                <w:szCs w:val="18"/>
              </w:rPr>
            </w:pPr>
            <w:hyperlink r:id="rId1089" w:history="1">
              <w:r w:rsidR="00BA78DD" w:rsidRPr="00F413B8">
                <w:rPr>
                  <w:rStyle w:val="Hyperlink"/>
                  <w:rFonts w:eastAsia="Times New Roman"/>
                  <w:sz w:val="18"/>
                  <w:szCs w:val="18"/>
                </w:rPr>
                <w:t>JVET-N00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B8B630" w14:textId="77777777" w:rsidR="00BA78DD" w:rsidRPr="00F413B8" w:rsidRDefault="00BA78DD" w:rsidP="00F413B8">
            <w:pPr>
              <w:spacing w:before="0"/>
              <w:rPr>
                <w:rFonts w:eastAsia="Times New Roman"/>
                <w:sz w:val="18"/>
                <w:szCs w:val="18"/>
              </w:rPr>
            </w:pPr>
            <w:r w:rsidRPr="00F413B8">
              <w:rPr>
                <w:rFonts w:eastAsia="Times New Roman"/>
                <w:sz w:val="18"/>
                <w:szCs w:val="18"/>
              </w:rPr>
              <w:t>m46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3233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FE88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BAFD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48A488B"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tile desig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80DC328" w14:textId="20997D15"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Wenger, S</w:t>
            </w:r>
            <w:r w:rsidR="00376B15">
              <w:rPr>
                <w:rFonts w:eastAsia="Times New Roman"/>
                <w:sz w:val="18"/>
                <w:szCs w:val="18"/>
              </w:rPr>
              <w:t>. </w:t>
            </w:r>
            <w:r w:rsidRPr="00F413B8">
              <w:rPr>
                <w:rFonts w:eastAsia="Times New Roman"/>
                <w:sz w:val="18"/>
                <w:szCs w:val="18"/>
              </w:rPr>
              <w:t>Liu (Tencent)</w:t>
            </w:r>
          </w:p>
        </w:tc>
      </w:tr>
      <w:tr w:rsidR="0037746C" w:rsidRPr="0037746C" w14:paraId="14889E7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1AF7064" w14:textId="221A3317" w:rsidR="00BA78DD" w:rsidRPr="00F413B8" w:rsidRDefault="00CA3B93" w:rsidP="00F413B8">
            <w:pPr>
              <w:spacing w:before="0"/>
              <w:rPr>
                <w:rFonts w:eastAsia="Times New Roman"/>
                <w:sz w:val="18"/>
                <w:szCs w:val="18"/>
              </w:rPr>
            </w:pPr>
            <w:hyperlink r:id="rId1090" w:history="1">
              <w:r w:rsidR="00BA78DD" w:rsidRPr="00F413B8">
                <w:rPr>
                  <w:rStyle w:val="Hyperlink"/>
                  <w:rFonts w:eastAsia="Times New Roman"/>
                  <w:sz w:val="18"/>
                  <w:szCs w:val="18"/>
                </w:rPr>
                <w:t>JVET-N00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277675F" w14:textId="77777777" w:rsidR="00BA78DD" w:rsidRPr="00F413B8" w:rsidRDefault="00BA78DD" w:rsidP="00F413B8">
            <w:pPr>
              <w:spacing w:before="0"/>
              <w:rPr>
                <w:rFonts w:eastAsia="Times New Roman"/>
                <w:sz w:val="18"/>
                <w:szCs w:val="18"/>
              </w:rPr>
            </w:pPr>
            <w:r w:rsidRPr="00F413B8">
              <w:rPr>
                <w:rFonts w:eastAsia="Times New Roman"/>
                <w:sz w:val="18"/>
                <w:szCs w:val="18"/>
              </w:rPr>
              <w:t>m46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C586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C3A2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40AF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13: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98A6026"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tile group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975445" w14:textId="79B68A9B"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Wenger, S</w:t>
            </w:r>
            <w:r w:rsidR="00376B15">
              <w:rPr>
                <w:rFonts w:eastAsia="Times New Roman"/>
                <w:sz w:val="18"/>
                <w:szCs w:val="18"/>
              </w:rPr>
              <w:t>. </w:t>
            </w:r>
            <w:r w:rsidRPr="00F413B8">
              <w:rPr>
                <w:rFonts w:eastAsia="Times New Roman"/>
                <w:sz w:val="18"/>
                <w:szCs w:val="18"/>
              </w:rPr>
              <w:t>Liu (Tencent)</w:t>
            </w:r>
          </w:p>
        </w:tc>
      </w:tr>
      <w:tr w:rsidR="0037746C" w:rsidRPr="0037746C" w14:paraId="471C7B5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3410A6" w14:textId="58B05FFD" w:rsidR="00BA78DD" w:rsidRPr="00F413B8" w:rsidRDefault="00CA3B93" w:rsidP="00F413B8">
            <w:pPr>
              <w:spacing w:before="0"/>
              <w:rPr>
                <w:rFonts w:eastAsia="Times New Roman"/>
                <w:sz w:val="18"/>
                <w:szCs w:val="18"/>
              </w:rPr>
            </w:pPr>
            <w:hyperlink r:id="rId1091" w:history="1">
              <w:r w:rsidR="00BA78DD" w:rsidRPr="00F413B8">
                <w:rPr>
                  <w:rStyle w:val="Hyperlink"/>
                  <w:rFonts w:eastAsia="Times New Roman"/>
                  <w:sz w:val="18"/>
                  <w:szCs w:val="18"/>
                </w:rPr>
                <w:t>JVET-N00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6F8CD7" w14:textId="77777777" w:rsidR="00BA78DD" w:rsidRPr="00F413B8" w:rsidRDefault="00BA78DD" w:rsidP="00F413B8">
            <w:pPr>
              <w:spacing w:before="0"/>
              <w:rPr>
                <w:rFonts w:eastAsia="Times New Roman"/>
                <w:sz w:val="18"/>
                <w:szCs w:val="18"/>
              </w:rPr>
            </w:pPr>
            <w:r w:rsidRPr="00F413B8">
              <w:rPr>
                <w:rFonts w:eastAsia="Times New Roman"/>
                <w:sz w:val="18"/>
                <w:szCs w:val="18"/>
              </w:rPr>
              <w:t>m467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7AFA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5: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E738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6:5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821D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05: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9B7432F"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decoded picture buffer manageme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6996DF8" w14:textId="4AC99874"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Choi, S</w:t>
            </w:r>
            <w:r w:rsidR="00376B15">
              <w:rPr>
                <w:rFonts w:eastAsia="Times New Roman"/>
                <w:sz w:val="18"/>
                <w:szCs w:val="18"/>
              </w:rPr>
              <w:t>. </w:t>
            </w:r>
            <w:r w:rsidRPr="00F413B8">
              <w:rPr>
                <w:rFonts w:eastAsia="Times New Roman"/>
                <w:sz w:val="18"/>
                <w:szCs w:val="18"/>
              </w:rPr>
              <w:t>Wenger, S</w:t>
            </w:r>
            <w:r w:rsidR="00376B15">
              <w:rPr>
                <w:rFonts w:eastAsia="Times New Roman"/>
                <w:sz w:val="18"/>
                <w:szCs w:val="18"/>
              </w:rPr>
              <w:t>. </w:t>
            </w:r>
            <w:r w:rsidRPr="00F413B8">
              <w:rPr>
                <w:rFonts w:eastAsia="Times New Roman"/>
                <w:sz w:val="18"/>
                <w:szCs w:val="18"/>
              </w:rPr>
              <w:t>Liu (Tencent), T</w:t>
            </w:r>
            <w:r w:rsidR="00376B15">
              <w:rPr>
                <w:rFonts w:eastAsia="Times New Roman"/>
                <w:sz w:val="18"/>
                <w:szCs w:val="18"/>
              </w:rPr>
              <w:t>. </w:t>
            </w:r>
            <w:r w:rsidRPr="00F413B8">
              <w:rPr>
                <w:rFonts w:eastAsia="Times New Roman"/>
                <w:sz w:val="18"/>
                <w:szCs w:val="18"/>
              </w:rPr>
              <w:t>Suzuki (Sony)</w:t>
            </w:r>
          </w:p>
        </w:tc>
      </w:tr>
      <w:tr w:rsidR="0037746C" w:rsidRPr="0037746C" w14:paraId="28F7F94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AB58870" w14:textId="4D3010EF" w:rsidR="00BA78DD" w:rsidRPr="00F413B8" w:rsidRDefault="00CA3B93" w:rsidP="00F413B8">
            <w:pPr>
              <w:spacing w:before="0"/>
              <w:rPr>
                <w:rFonts w:eastAsia="Times New Roman"/>
                <w:sz w:val="18"/>
                <w:szCs w:val="18"/>
              </w:rPr>
            </w:pPr>
            <w:hyperlink r:id="rId1092" w:history="1">
              <w:r w:rsidR="00BA78DD" w:rsidRPr="00F413B8">
                <w:rPr>
                  <w:rStyle w:val="Hyperlink"/>
                  <w:rFonts w:eastAsia="Times New Roman"/>
                  <w:sz w:val="18"/>
                  <w:szCs w:val="18"/>
                </w:rPr>
                <w:t>JVET-N00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3FE883" w14:textId="77777777" w:rsidR="00BA78DD" w:rsidRPr="00F413B8" w:rsidRDefault="00BA78DD" w:rsidP="00F413B8">
            <w:pPr>
              <w:spacing w:before="0"/>
              <w:rPr>
                <w:rFonts w:eastAsia="Times New Roman"/>
                <w:sz w:val="18"/>
                <w:szCs w:val="18"/>
              </w:rPr>
            </w:pPr>
            <w:r w:rsidRPr="00F413B8">
              <w:rPr>
                <w:rFonts w:eastAsia="Times New Roman"/>
                <w:sz w:val="18"/>
                <w:szCs w:val="18"/>
              </w:rPr>
              <w:t>m46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C7A9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0:35: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BBB1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1:52: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95AC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4: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4FB4663" w14:textId="77777777" w:rsidR="00BA78DD" w:rsidRPr="00F413B8" w:rsidRDefault="00BA78DD" w:rsidP="00F413B8">
            <w:pPr>
              <w:spacing w:before="0"/>
              <w:rPr>
                <w:rFonts w:eastAsia="Times New Roman"/>
                <w:sz w:val="18"/>
                <w:szCs w:val="18"/>
              </w:rPr>
            </w:pPr>
            <w:r w:rsidRPr="00F413B8">
              <w:rPr>
                <w:rFonts w:eastAsia="Times New Roman"/>
                <w:sz w:val="18"/>
                <w:szCs w:val="18"/>
              </w:rPr>
              <w:t>CE1: Uniform Luma Inter Predic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C83075" w14:textId="72F2678F"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Rasch, A</w:t>
            </w:r>
            <w:r w:rsidR="00376B15">
              <w:rPr>
                <w:rFonts w:eastAsia="Times New Roman"/>
                <w:sz w:val="18"/>
                <w:szCs w:val="18"/>
              </w:rPr>
              <w:t>. </w:t>
            </w:r>
            <w:r w:rsidRPr="00F413B8">
              <w:rPr>
                <w:rFonts w:eastAsia="Times New Roman"/>
                <w:sz w:val="18"/>
                <w:szCs w:val="18"/>
              </w:rPr>
              <w:t>Henkel, J</w:t>
            </w:r>
            <w:r w:rsidR="00376B15">
              <w:rPr>
                <w:rFonts w:eastAsia="Times New Roman"/>
                <w:sz w:val="18"/>
                <w:szCs w:val="18"/>
              </w:rPr>
              <w:t>. </w:t>
            </w:r>
            <w:r w:rsidRPr="00F413B8">
              <w:rPr>
                <w:rFonts w:eastAsia="Times New Roman"/>
                <w:sz w:val="18"/>
                <w:szCs w:val="18"/>
              </w:rPr>
              <w:t>Pfaff, M</w:t>
            </w:r>
            <w:r w:rsidR="00376B15">
              <w:rPr>
                <w:rFonts w:eastAsia="Times New Roman"/>
                <w:sz w:val="18"/>
                <w:szCs w:val="18"/>
              </w:rPr>
              <w:t>. </w:t>
            </w:r>
            <w:r w:rsidRPr="00F413B8">
              <w:rPr>
                <w:rFonts w:eastAsia="Times New Roman"/>
                <w:sz w:val="18"/>
                <w:szCs w:val="18"/>
              </w:rPr>
              <w:t>Albrecht, H</w:t>
            </w:r>
            <w:r w:rsidR="00376B15">
              <w:rPr>
                <w:rFonts w:eastAsia="Times New Roman"/>
                <w:sz w:val="18"/>
                <w:szCs w:val="18"/>
              </w:rPr>
              <w:t>. </w:t>
            </w:r>
            <w:r w:rsidRPr="00F413B8">
              <w:rPr>
                <w:rFonts w:eastAsia="Times New Roman"/>
                <w:sz w:val="18"/>
                <w:szCs w:val="18"/>
              </w:rPr>
              <w:t>Schwarz, D</w:t>
            </w:r>
            <w:r w:rsidR="00376B15">
              <w:rPr>
                <w:rFonts w:eastAsia="Times New Roman"/>
                <w:sz w:val="18"/>
                <w:szCs w:val="18"/>
              </w:rPr>
              <w:t>. </w:t>
            </w:r>
            <w:r w:rsidRPr="00F413B8">
              <w:rPr>
                <w:rFonts w:eastAsia="Times New Roman"/>
                <w:sz w:val="18"/>
                <w:szCs w:val="18"/>
              </w:rPr>
              <w:t>Marpe, T</w:t>
            </w:r>
            <w:r w:rsidR="00376B15">
              <w:rPr>
                <w:rFonts w:eastAsia="Times New Roman"/>
                <w:sz w:val="18"/>
                <w:szCs w:val="18"/>
              </w:rPr>
              <w:t>. </w:t>
            </w:r>
            <w:r w:rsidRPr="00F413B8">
              <w:rPr>
                <w:rFonts w:eastAsia="Times New Roman"/>
                <w:sz w:val="18"/>
                <w:szCs w:val="18"/>
              </w:rPr>
              <w:t>Wiegand (HHI)</w:t>
            </w:r>
          </w:p>
        </w:tc>
      </w:tr>
      <w:tr w:rsidR="0037746C" w:rsidRPr="0037746C" w14:paraId="023DCE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240864" w14:textId="39B834F7" w:rsidR="00BA78DD" w:rsidRPr="00F413B8" w:rsidRDefault="00CA3B93" w:rsidP="00F413B8">
            <w:pPr>
              <w:spacing w:before="0"/>
              <w:rPr>
                <w:rFonts w:eastAsia="Times New Roman"/>
                <w:sz w:val="18"/>
                <w:szCs w:val="18"/>
              </w:rPr>
            </w:pPr>
            <w:hyperlink r:id="rId1093" w:history="1">
              <w:r w:rsidR="00BA78DD" w:rsidRPr="00F413B8">
                <w:rPr>
                  <w:rStyle w:val="Hyperlink"/>
                  <w:rFonts w:eastAsia="Times New Roman"/>
                  <w:sz w:val="18"/>
                  <w:szCs w:val="18"/>
                </w:rPr>
                <w:t>JVET-N00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62C31D" w14:textId="77777777" w:rsidR="00BA78DD" w:rsidRPr="00F413B8" w:rsidRDefault="00BA78DD" w:rsidP="00F413B8">
            <w:pPr>
              <w:spacing w:before="0"/>
              <w:rPr>
                <w:rFonts w:eastAsia="Times New Roman"/>
                <w:sz w:val="18"/>
                <w:szCs w:val="18"/>
              </w:rPr>
            </w:pPr>
            <w:r w:rsidRPr="00F413B8">
              <w:rPr>
                <w:rFonts w:eastAsia="Times New Roman"/>
                <w:sz w:val="18"/>
                <w:szCs w:val="18"/>
              </w:rPr>
              <w:t>m467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E400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2:1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FDE8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0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CA37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0CF431A" w14:textId="77777777" w:rsidR="00BA78DD" w:rsidRPr="00F413B8" w:rsidRDefault="00BA78DD" w:rsidP="00F413B8">
            <w:pPr>
              <w:spacing w:before="0"/>
              <w:rPr>
                <w:rFonts w:eastAsia="Times New Roman"/>
                <w:sz w:val="18"/>
                <w:szCs w:val="18"/>
              </w:rPr>
            </w:pPr>
            <w:r w:rsidRPr="00F413B8">
              <w:rPr>
                <w:rFonts w:eastAsia="Times New Roman"/>
                <w:sz w:val="18"/>
                <w:szCs w:val="18"/>
              </w:rPr>
              <w:t>AHG12: Improved parallel processing capability with WP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A4E2066" w14:textId="510AC3CF"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Fujimoto, M</w:t>
            </w:r>
            <w:r w:rsidR="00376B15">
              <w:rPr>
                <w:rFonts w:eastAsia="Times New Roman"/>
                <w:sz w:val="18"/>
                <w:szCs w:val="18"/>
              </w:rPr>
              <w:t>. </w:t>
            </w:r>
            <w:r w:rsidRPr="00F413B8">
              <w:rPr>
                <w:rFonts w:eastAsia="Times New Roman"/>
                <w:sz w:val="18"/>
                <w:szCs w:val="18"/>
              </w:rPr>
              <w:t>Ikeda, T</w:t>
            </w:r>
            <w:r w:rsidR="00376B15">
              <w:rPr>
                <w:rFonts w:eastAsia="Times New Roman"/>
                <w:sz w:val="18"/>
                <w:szCs w:val="18"/>
              </w:rPr>
              <w:t>. </w:t>
            </w:r>
            <w:r w:rsidRPr="00F413B8">
              <w:rPr>
                <w:rFonts w:eastAsia="Times New Roman"/>
                <w:sz w:val="18"/>
                <w:szCs w:val="18"/>
              </w:rPr>
              <w:t>Suzuki (Sony)</w:t>
            </w:r>
          </w:p>
        </w:tc>
      </w:tr>
      <w:tr w:rsidR="0037746C" w:rsidRPr="0037746C" w14:paraId="034341B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836882D" w14:textId="5AAFFCC4" w:rsidR="00BA78DD" w:rsidRPr="00F413B8" w:rsidRDefault="00CA3B93" w:rsidP="00F413B8">
            <w:pPr>
              <w:spacing w:before="0"/>
              <w:rPr>
                <w:rFonts w:eastAsia="Times New Roman"/>
                <w:sz w:val="18"/>
                <w:szCs w:val="18"/>
              </w:rPr>
            </w:pPr>
            <w:hyperlink r:id="rId1094" w:history="1">
              <w:r w:rsidR="00BA78DD" w:rsidRPr="00F413B8">
                <w:rPr>
                  <w:rStyle w:val="Hyperlink"/>
                  <w:rFonts w:eastAsia="Times New Roman"/>
                  <w:sz w:val="18"/>
                  <w:szCs w:val="18"/>
                </w:rPr>
                <w:t>JVET-N00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12D22E" w14:textId="77777777" w:rsidR="00BA78DD" w:rsidRPr="00F413B8" w:rsidRDefault="00BA78DD" w:rsidP="00F413B8">
            <w:pPr>
              <w:spacing w:before="0"/>
              <w:rPr>
                <w:rFonts w:eastAsia="Times New Roman"/>
                <w:sz w:val="18"/>
                <w:szCs w:val="18"/>
              </w:rPr>
            </w:pPr>
            <w:r w:rsidRPr="00F413B8">
              <w:rPr>
                <w:rFonts w:eastAsia="Times New Roman"/>
                <w:sz w:val="18"/>
                <w:szCs w:val="18"/>
              </w:rPr>
              <w:t>m46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1629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6: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43A2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33: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AD3C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33: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F0D177" w14:textId="77777777" w:rsidR="00BA78DD" w:rsidRPr="00F413B8" w:rsidRDefault="00BA78DD" w:rsidP="00F413B8">
            <w:pPr>
              <w:spacing w:before="0"/>
              <w:rPr>
                <w:rFonts w:eastAsia="Times New Roman"/>
                <w:sz w:val="18"/>
                <w:szCs w:val="18"/>
              </w:rPr>
            </w:pPr>
            <w:r w:rsidRPr="00F413B8">
              <w:rPr>
                <w:rFonts w:eastAsia="Times New Roman"/>
                <w:sz w:val="18"/>
                <w:szCs w:val="18"/>
              </w:rPr>
              <w:t>AHG19: Signalling temporal IDs and levels for HFR backwards compatible bitstrea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7A07F60" w14:textId="2506B2E5"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Drugeon (Panasonic)</w:t>
            </w:r>
          </w:p>
        </w:tc>
      </w:tr>
      <w:tr w:rsidR="0037746C" w:rsidRPr="0037746C" w14:paraId="054697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63DF4E2" w14:textId="49895C28" w:rsidR="00BA78DD" w:rsidRPr="00F413B8" w:rsidRDefault="00CA3B93" w:rsidP="00F413B8">
            <w:pPr>
              <w:spacing w:before="0"/>
              <w:rPr>
                <w:rFonts w:eastAsia="Times New Roman"/>
                <w:sz w:val="18"/>
                <w:szCs w:val="18"/>
              </w:rPr>
            </w:pPr>
            <w:hyperlink r:id="rId1095" w:history="1">
              <w:r w:rsidR="00BA78DD" w:rsidRPr="00F413B8">
                <w:rPr>
                  <w:rStyle w:val="Hyperlink"/>
                  <w:rFonts w:eastAsia="Times New Roman"/>
                  <w:sz w:val="18"/>
                  <w:szCs w:val="18"/>
                </w:rPr>
                <w:t>JVET-N00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1E85A4B" w14:textId="77777777" w:rsidR="00BA78DD" w:rsidRPr="00F413B8" w:rsidRDefault="00BA78DD" w:rsidP="00F413B8">
            <w:pPr>
              <w:spacing w:before="0"/>
              <w:rPr>
                <w:rFonts w:eastAsia="Times New Roman"/>
                <w:sz w:val="18"/>
                <w:szCs w:val="18"/>
              </w:rPr>
            </w:pPr>
            <w:r w:rsidRPr="00F413B8">
              <w:rPr>
                <w:rFonts w:eastAsia="Times New Roman"/>
                <w:sz w:val="18"/>
                <w:szCs w:val="18"/>
              </w:rPr>
              <w:t>m467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DCD8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6:52: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5A08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46: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1067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46: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570195" w14:textId="77777777" w:rsidR="00BA78DD" w:rsidRPr="00F413B8" w:rsidRDefault="00BA78DD" w:rsidP="00F413B8">
            <w:pPr>
              <w:spacing w:before="0"/>
              <w:rPr>
                <w:rFonts w:eastAsia="Times New Roman"/>
                <w:sz w:val="18"/>
                <w:szCs w:val="18"/>
              </w:rPr>
            </w:pPr>
            <w:r w:rsidRPr="00F413B8">
              <w:rPr>
                <w:rFonts w:eastAsia="Times New Roman"/>
                <w:sz w:val="18"/>
                <w:szCs w:val="18"/>
              </w:rPr>
              <w:t>AHG19: Signalling HRD models for HFR backwards compatible bitstream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DE49576" w14:textId="0D09B4BD"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Drugeon (Panasonic)</w:t>
            </w:r>
          </w:p>
        </w:tc>
      </w:tr>
      <w:tr w:rsidR="0037746C" w:rsidRPr="0037746C" w14:paraId="58F5EBF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026363E" w14:textId="53ADD727" w:rsidR="00BA78DD" w:rsidRPr="00F413B8" w:rsidRDefault="00CA3B93" w:rsidP="00F413B8">
            <w:pPr>
              <w:spacing w:before="0"/>
              <w:rPr>
                <w:rFonts w:eastAsia="Times New Roman"/>
                <w:sz w:val="18"/>
                <w:szCs w:val="18"/>
              </w:rPr>
            </w:pPr>
            <w:hyperlink r:id="rId1096" w:history="1">
              <w:r w:rsidR="00BA78DD" w:rsidRPr="00F413B8">
                <w:rPr>
                  <w:rStyle w:val="Hyperlink"/>
                  <w:rFonts w:eastAsia="Times New Roman"/>
                  <w:sz w:val="18"/>
                  <w:szCs w:val="18"/>
                </w:rPr>
                <w:t>JVET-N00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4FBABE2" w14:textId="77777777" w:rsidR="00BA78DD" w:rsidRPr="00F413B8" w:rsidRDefault="00BA78DD" w:rsidP="00F413B8">
            <w:pPr>
              <w:spacing w:before="0"/>
              <w:rPr>
                <w:rFonts w:eastAsia="Times New Roman"/>
                <w:sz w:val="18"/>
                <w:szCs w:val="18"/>
              </w:rPr>
            </w:pPr>
            <w:r w:rsidRPr="00F413B8">
              <w:rPr>
                <w:rFonts w:eastAsia="Times New Roman"/>
                <w:sz w:val="18"/>
                <w:szCs w:val="18"/>
              </w:rPr>
              <w:t>m467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FDE2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6:54: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DDC8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5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5199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22:56: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846FEE" w14:textId="77777777" w:rsidR="00BA78DD" w:rsidRPr="00F413B8" w:rsidRDefault="00BA78DD" w:rsidP="00F413B8">
            <w:pPr>
              <w:spacing w:before="0"/>
              <w:rPr>
                <w:rFonts w:eastAsia="Times New Roman"/>
                <w:sz w:val="18"/>
                <w:szCs w:val="18"/>
              </w:rPr>
            </w:pPr>
            <w:r w:rsidRPr="00F413B8">
              <w:rPr>
                <w:rFonts w:eastAsia="Times New Roman"/>
                <w:sz w:val="18"/>
                <w:szCs w:val="18"/>
              </w:rPr>
              <w:t>[JVET AHG17] [SYS-VVC] Separate essential display information from non-essential display information in the Video Usability Infor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6C6F01A" w14:textId="48677D51"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Drugeon (Panasonic)</w:t>
            </w:r>
          </w:p>
        </w:tc>
      </w:tr>
      <w:tr w:rsidR="0037746C" w:rsidRPr="0037746C" w14:paraId="70B4E6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D6B1AE1" w14:textId="08904F16" w:rsidR="00BA78DD" w:rsidRPr="00F413B8" w:rsidRDefault="00CA3B93" w:rsidP="00F413B8">
            <w:pPr>
              <w:spacing w:before="0"/>
              <w:rPr>
                <w:rFonts w:eastAsia="Times New Roman"/>
                <w:sz w:val="18"/>
                <w:szCs w:val="18"/>
              </w:rPr>
            </w:pPr>
            <w:hyperlink r:id="rId1097" w:history="1">
              <w:r w:rsidR="00BA78DD" w:rsidRPr="00F413B8">
                <w:rPr>
                  <w:rStyle w:val="Hyperlink"/>
                  <w:rFonts w:eastAsia="Times New Roman"/>
                  <w:sz w:val="18"/>
                  <w:szCs w:val="18"/>
                </w:rPr>
                <w:t>JVET-N00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0F31F00" w14:textId="77777777" w:rsidR="00BA78DD" w:rsidRPr="00F413B8" w:rsidRDefault="00BA78DD" w:rsidP="00F413B8">
            <w:pPr>
              <w:spacing w:before="0"/>
              <w:rPr>
                <w:rFonts w:eastAsia="Times New Roman"/>
                <w:sz w:val="18"/>
                <w:szCs w:val="18"/>
              </w:rPr>
            </w:pPr>
            <w:r w:rsidRPr="00F413B8">
              <w:rPr>
                <w:rFonts w:eastAsia="Times New Roman"/>
                <w:sz w:val="18"/>
                <w:szCs w:val="18"/>
              </w:rPr>
              <w:t>m46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F927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6:5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60E3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1501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0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EAFFDC" w14:textId="77777777" w:rsidR="00BA78DD" w:rsidRPr="00F413B8" w:rsidRDefault="00BA78DD" w:rsidP="00F413B8">
            <w:pPr>
              <w:spacing w:before="0"/>
              <w:rPr>
                <w:rFonts w:eastAsia="Times New Roman"/>
                <w:sz w:val="18"/>
                <w:szCs w:val="18"/>
              </w:rPr>
            </w:pPr>
            <w:r w:rsidRPr="00F413B8">
              <w:rPr>
                <w:rFonts w:eastAsia="Times New Roman"/>
                <w:sz w:val="18"/>
                <w:szCs w:val="18"/>
              </w:rPr>
              <w:t>AHG17: Signalling of only one tile group per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0665419" w14:textId="453F7147" w:rsidR="00BA78DD" w:rsidRPr="00F413B8" w:rsidRDefault="00BA78DD" w:rsidP="00F413B8">
            <w:pPr>
              <w:spacing w:before="0"/>
              <w:rPr>
                <w:rFonts w:eastAsia="Times New Roman"/>
                <w:sz w:val="18"/>
                <w:szCs w:val="18"/>
              </w:rPr>
            </w:pPr>
            <w:r w:rsidRPr="00F413B8">
              <w:rPr>
                <w:rFonts w:eastAsia="Times New Roman"/>
                <w:sz w:val="18"/>
                <w:szCs w:val="18"/>
              </w:rPr>
              <w:t>V</w:t>
            </w:r>
            <w:r w:rsidR="00376B15">
              <w:rPr>
                <w:rFonts w:eastAsia="Times New Roman"/>
                <w:sz w:val="18"/>
                <w:szCs w:val="18"/>
              </w:rPr>
              <w:t>. </w:t>
            </w:r>
            <w:r w:rsidRPr="00F413B8">
              <w:rPr>
                <w:rFonts w:eastAsia="Times New Roman"/>
                <w:sz w:val="18"/>
                <w:szCs w:val="18"/>
              </w:rPr>
              <w:t>Drugeon (Panasonic)</w:t>
            </w:r>
          </w:p>
        </w:tc>
      </w:tr>
      <w:tr w:rsidR="0037746C" w:rsidRPr="0037746C" w14:paraId="6F66BE6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70AD8A6" w14:textId="7B93B933" w:rsidR="00BA78DD" w:rsidRPr="00F413B8" w:rsidRDefault="00CA3B93" w:rsidP="00F413B8">
            <w:pPr>
              <w:spacing w:before="0"/>
              <w:rPr>
                <w:rFonts w:eastAsia="Times New Roman"/>
                <w:sz w:val="18"/>
                <w:szCs w:val="18"/>
              </w:rPr>
            </w:pPr>
            <w:hyperlink r:id="rId1098" w:history="1">
              <w:r w:rsidR="00BA78DD" w:rsidRPr="00F413B8">
                <w:rPr>
                  <w:rStyle w:val="Hyperlink"/>
                  <w:rFonts w:eastAsia="Times New Roman"/>
                  <w:sz w:val="18"/>
                  <w:szCs w:val="18"/>
                </w:rPr>
                <w:t>JVET-N00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6265177" w14:textId="77777777" w:rsidR="00BA78DD" w:rsidRPr="00F413B8" w:rsidRDefault="00BA78DD" w:rsidP="00F413B8">
            <w:pPr>
              <w:spacing w:before="0"/>
              <w:rPr>
                <w:rFonts w:eastAsia="Times New Roman"/>
                <w:sz w:val="18"/>
                <w:szCs w:val="18"/>
              </w:rPr>
            </w:pPr>
            <w:r w:rsidRPr="00F413B8">
              <w:rPr>
                <w:rFonts w:eastAsia="Times New Roman"/>
                <w:sz w:val="18"/>
                <w:szCs w:val="18"/>
              </w:rPr>
              <w:t>m46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1011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7:44: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6B23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8:01: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3313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8:01: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56FCA25" w14:textId="77777777" w:rsidR="00BA78DD" w:rsidRPr="00F413B8" w:rsidRDefault="00BA78DD" w:rsidP="00F413B8">
            <w:pPr>
              <w:spacing w:before="0"/>
              <w:rPr>
                <w:rFonts w:eastAsia="Times New Roman"/>
                <w:sz w:val="18"/>
                <w:szCs w:val="18"/>
              </w:rPr>
            </w:pPr>
            <w:r w:rsidRPr="00F413B8">
              <w:rPr>
                <w:rFonts w:eastAsia="Times New Roman"/>
                <w:sz w:val="18"/>
                <w:szCs w:val="18"/>
              </w:rPr>
              <w:t>AHG17 &amp; AHG9: Comments on carriage of coding tool parameters in Adaptation Parameter Se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CAACC26" w14:textId="7646DA30"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Li, P</w:t>
            </w:r>
            <w:r w:rsidR="00376B15">
              <w:rPr>
                <w:rFonts w:eastAsia="Times New Roman"/>
                <w:sz w:val="18"/>
                <w:szCs w:val="18"/>
              </w:rPr>
              <w:t>. </w:t>
            </w:r>
            <w:r w:rsidRPr="00F413B8">
              <w:rPr>
                <w:rFonts w:eastAsia="Times New Roman"/>
                <w:sz w:val="18"/>
                <w:szCs w:val="18"/>
              </w:rPr>
              <w:t>Wu (ZTE)</w:t>
            </w:r>
          </w:p>
        </w:tc>
      </w:tr>
      <w:tr w:rsidR="0037746C" w:rsidRPr="0037746C" w14:paraId="047274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3A40F5F" w14:textId="5062D603" w:rsidR="00BA78DD" w:rsidRPr="00F413B8" w:rsidRDefault="00CA3B93" w:rsidP="00F413B8">
            <w:pPr>
              <w:spacing w:before="0"/>
              <w:rPr>
                <w:rFonts w:eastAsia="Times New Roman"/>
                <w:sz w:val="18"/>
                <w:szCs w:val="18"/>
              </w:rPr>
            </w:pPr>
            <w:hyperlink r:id="rId1099" w:history="1">
              <w:r w:rsidR="00BA78DD" w:rsidRPr="00F413B8">
                <w:rPr>
                  <w:rStyle w:val="Hyperlink"/>
                  <w:rFonts w:eastAsia="Times New Roman"/>
                  <w:sz w:val="18"/>
                  <w:szCs w:val="18"/>
                </w:rPr>
                <w:t>JVET-N00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EE9D21" w14:textId="77777777" w:rsidR="00BA78DD" w:rsidRPr="00F413B8" w:rsidRDefault="00BA78DD" w:rsidP="00F413B8">
            <w:pPr>
              <w:spacing w:before="0"/>
              <w:rPr>
                <w:rFonts w:eastAsia="Times New Roman"/>
                <w:sz w:val="18"/>
                <w:szCs w:val="18"/>
              </w:rPr>
            </w:pPr>
            <w:r w:rsidRPr="00F413B8">
              <w:rPr>
                <w:rFonts w:eastAsia="Times New Roman"/>
                <w:sz w:val="18"/>
                <w:szCs w:val="18"/>
              </w:rPr>
              <w:t>m46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0EF1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7:5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4909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04EF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76A08A"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top-to-bottom tile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F97E63" w14:textId="4417D388"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He, A</w:t>
            </w:r>
            <w:r w:rsidR="00376B15">
              <w:rPr>
                <w:rFonts w:eastAsia="Times New Roman"/>
                <w:sz w:val="18"/>
                <w:szCs w:val="18"/>
              </w:rPr>
              <w:t>. </w:t>
            </w:r>
            <w:r w:rsidRPr="00F413B8">
              <w:rPr>
                <w:rFonts w:eastAsia="Times New Roman"/>
                <w:sz w:val="18"/>
                <w:szCs w:val="18"/>
              </w:rPr>
              <w:t>Hamza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6C13FE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5FBBE86" w14:textId="5CE349B5" w:rsidR="00BA78DD" w:rsidRPr="00F413B8" w:rsidRDefault="00CA3B93" w:rsidP="00F413B8">
            <w:pPr>
              <w:spacing w:before="0"/>
              <w:rPr>
                <w:rFonts w:eastAsia="Times New Roman"/>
                <w:sz w:val="18"/>
                <w:szCs w:val="18"/>
              </w:rPr>
            </w:pPr>
            <w:hyperlink r:id="rId1100" w:history="1">
              <w:r w:rsidR="00BA78DD" w:rsidRPr="00F413B8">
                <w:rPr>
                  <w:rStyle w:val="Hyperlink"/>
                  <w:rFonts w:eastAsia="Times New Roman"/>
                  <w:sz w:val="18"/>
                  <w:szCs w:val="18"/>
                </w:rPr>
                <w:t>JVET-N00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C8F725" w14:textId="77777777" w:rsidR="00BA78DD" w:rsidRPr="00F413B8" w:rsidRDefault="00BA78DD" w:rsidP="00F413B8">
            <w:pPr>
              <w:spacing w:before="0"/>
              <w:rPr>
                <w:rFonts w:eastAsia="Times New Roman"/>
                <w:sz w:val="18"/>
                <w:szCs w:val="18"/>
              </w:rPr>
            </w:pPr>
            <w:r w:rsidRPr="00F413B8">
              <w:rPr>
                <w:rFonts w:eastAsia="Times New Roman"/>
                <w:sz w:val="18"/>
                <w:szCs w:val="18"/>
              </w:rPr>
              <w:t>m46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BDFF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16: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FE347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2FE1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6E2E431"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the first byte of the NAL unit hea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592601" w14:textId="3BFF28E2"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Hannuksela, K</w:t>
            </w:r>
            <w:r w:rsidR="00376B15">
              <w:rPr>
                <w:rFonts w:eastAsia="Times New Roman"/>
                <w:sz w:val="18"/>
                <w:szCs w:val="18"/>
              </w:rPr>
              <w:t>. </w:t>
            </w:r>
            <w:r w:rsidRPr="00F413B8">
              <w:rPr>
                <w:rFonts w:eastAsia="Times New Roman"/>
                <w:sz w:val="18"/>
                <w:szCs w:val="18"/>
              </w:rPr>
              <w:t>Kammachi-Sreedhar (Nokia)</w:t>
            </w:r>
          </w:p>
        </w:tc>
      </w:tr>
      <w:tr w:rsidR="0037746C" w:rsidRPr="0037746C" w14:paraId="2868B5E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159F5A" w14:textId="22EA2D7C" w:rsidR="00BA78DD" w:rsidRPr="00F413B8" w:rsidRDefault="00CA3B93" w:rsidP="00F413B8">
            <w:pPr>
              <w:spacing w:before="0"/>
              <w:rPr>
                <w:rFonts w:eastAsia="Times New Roman"/>
                <w:sz w:val="18"/>
                <w:szCs w:val="18"/>
              </w:rPr>
            </w:pPr>
            <w:hyperlink r:id="rId1101" w:history="1">
              <w:r w:rsidR="00BA78DD" w:rsidRPr="00F413B8">
                <w:rPr>
                  <w:rStyle w:val="Hyperlink"/>
                  <w:rFonts w:eastAsia="Times New Roman"/>
                  <w:sz w:val="18"/>
                  <w:szCs w:val="18"/>
                </w:rPr>
                <w:t>JVET-N00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68F193D" w14:textId="77777777" w:rsidR="00BA78DD" w:rsidRPr="00F413B8" w:rsidRDefault="00BA78DD" w:rsidP="00F413B8">
            <w:pPr>
              <w:spacing w:before="0"/>
              <w:rPr>
                <w:rFonts w:eastAsia="Times New Roman"/>
                <w:sz w:val="18"/>
                <w:szCs w:val="18"/>
              </w:rPr>
            </w:pPr>
            <w:r w:rsidRPr="00F413B8">
              <w:rPr>
                <w:rFonts w:eastAsia="Times New Roman"/>
                <w:sz w:val="18"/>
                <w:szCs w:val="18"/>
              </w:rPr>
              <w:t>m46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C7EE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19:1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2716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5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A582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4:51: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18AE912" w14:textId="77777777" w:rsidR="00BA78DD" w:rsidRPr="00F413B8" w:rsidRDefault="00BA78DD" w:rsidP="00F413B8">
            <w:pPr>
              <w:spacing w:before="0"/>
              <w:rPr>
                <w:rFonts w:eastAsia="Times New Roman"/>
                <w:sz w:val="18"/>
                <w:szCs w:val="18"/>
              </w:rPr>
            </w:pPr>
            <w:r w:rsidRPr="00F413B8">
              <w:rPr>
                <w:rFonts w:eastAsia="Times New Roman"/>
                <w:sz w:val="18"/>
                <w:szCs w:val="18"/>
              </w:rPr>
              <w:t>CE2: On restriction of memory bandwidth consumption of affine mode (CE2-4.8)</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1C2949" w14:textId="46D040D7"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Zhou (Broadcom)</w:t>
            </w:r>
          </w:p>
        </w:tc>
      </w:tr>
      <w:tr w:rsidR="0037746C" w:rsidRPr="0037746C" w14:paraId="15059D1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41642D7" w14:textId="1B3C5E97" w:rsidR="00BA78DD" w:rsidRPr="00F413B8" w:rsidRDefault="00CA3B93" w:rsidP="00F413B8">
            <w:pPr>
              <w:spacing w:before="0"/>
              <w:rPr>
                <w:rFonts w:eastAsia="Times New Roman"/>
                <w:sz w:val="18"/>
                <w:szCs w:val="18"/>
              </w:rPr>
            </w:pPr>
            <w:hyperlink r:id="rId1102" w:history="1">
              <w:r w:rsidR="00BA78DD" w:rsidRPr="00F413B8">
                <w:rPr>
                  <w:rStyle w:val="Hyperlink"/>
                  <w:rFonts w:eastAsia="Times New Roman"/>
                  <w:sz w:val="18"/>
                  <w:szCs w:val="18"/>
                </w:rPr>
                <w:t>JVET-N00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0F2498" w14:textId="77777777" w:rsidR="00BA78DD" w:rsidRPr="00F413B8" w:rsidRDefault="00BA78DD" w:rsidP="00F413B8">
            <w:pPr>
              <w:spacing w:before="0"/>
              <w:rPr>
                <w:rFonts w:eastAsia="Times New Roman"/>
                <w:sz w:val="18"/>
                <w:szCs w:val="18"/>
              </w:rPr>
            </w:pPr>
            <w:r w:rsidRPr="00F413B8">
              <w:rPr>
                <w:rFonts w:eastAsia="Times New Roman"/>
                <w:sz w:val="18"/>
                <w:szCs w:val="18"/>
              </w:rPr>
              <w:t>m467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FBCA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22:40: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82AD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22: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5979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1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A69F8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6/AHG17: Proposed Cleanup for </w:t>
            </w:r>
            <w:proofErr w:type="spellStart"/>
            <w:r w:rsidRPr="00F413B8">
              <w:rPr>
                <w:rFonts w:eastAsia="Times New Roman"/>
                <w:sz w:val="18"/>
                <w:szCs w:val="18"/>
              </w:rPr>
              <w:t>Reshaper</w:t>
            </w:r>
            <w:proofErr w:type="spellEnd"/>
            <w:r w:rsidRPr="00F413B8">
              <w:rPr>
                <w:rFonts w:eastAsia="Times New Roman"/>
                <w:sz w:val="18"/>
                <w:szCs w:val="18"/>
              </w:rPr>
              <w:t xml:space="preserve"> High Level Synta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440877" w14:textId="116985BE"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Heng, M</w:t>
            </w:r>
            <w:r w:rsidR="00376B15">
              <w:rPr>
                <w:rFonts w:eastAsia="Times New Roman"/>
                <w:sz w:val="18"/>
                <w:szCs w:val="18"/>
              </w:rPr>
              <w:t>. </w:t>
            </w:r>
            <w:r w:rsidRPr="00F413B8">
              <w:rPr>
                <w:rFonts w:eastAsia="Times New Roman"/>
                <w:sz w:val="18"/>
                <w:szCs w:val="18"/>
              </w:rPr>
              <w:t>Zhou, W</w:t>
            </w:r>
            <w:r w:rsidR="00376B15">
              <w:rPr>
                <w:rFonts w:eastAsia="Times New Roman"/>
                <w:sz w:val="18"/>
                <w:szCs w:val="18"/>
              </w:rPr>
              <w:t>. </w:t>
            </w:r>
            <w:r w:rsidRPr="00F413B8">
              <w:rPr>
                <w:rFonts w:eastAsia="Times New Roman"/>
                <w:sz w:val="18"/>
                <w:szCs w:val="18"/>
              </w:rPr>
              <w:t>Wan (Broadcom)</w:t>
            </w:r>
          </w:p>
        </w:tc>
      </w:tr>
      <w:tr w:rsidR="0037746C" w:rsidRPr="0037746C" w14:paraId="16650FD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36754DE" w14:textId="40CB4EA9" w:rsidR="00BA78DD" w:rsidRPr="00F413B8" w:rsidRDefault="00CA3B93" w:rsidP="00F413B8">
            <w:pPr>
              <w:spacing w:before="0"/>
              <w:rPr>
                <w:rFonts w:eastAsia="Times New Roman"/>
                <w:sz w:val="18"/>
                <w:szCs w:val="18"/>
              </w:rPr>
            </w:pPr>
            <w:hyperlink r:id="rId1103" w:history="1">
              <w:r w:rsidR="00BA78DD" w:rsidRPr="00F413B8">
                <w:rPr>
                  <w:rStyle w:val="Hyperlink"/>
                  <w:rFonts w:eastAsia="Times New Roman"/>
                  <w:sz w:val="18"/>
                  <w:szCs w:val="18"/>
                </w:rPr>
                <w:t>JVET-N00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E2F8B42" w14:textId="77777777" w:rsidR="00BA78DD" w:rsidRPr="00F413B8" w:rsidRDefault="00BA78DD" w:rsidP="00F413B8">
            <w:pPr>
              <w:spacing w:before="0"/>
              <w:rPr>
                <w:rFonts w:eastAsia="Times New Roman"/>
                <w:sz w:val="18"/>
                <w:szCs w:val="18"/>
              </w:rPr>
            </w:pPr>
            <w:r w:rsidRPr="00F413B8">
              <w:rPr>
                <w:rFonts w:eastAsia="Times New Roman"/>
                <w:sz w:val="18"/>
                <w:szCs w:val="18"/>
              </w:rPr>
              <w:t>m467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FE4F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1 22:56: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302F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AAF1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6:23: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EF380D4" w14:textId="77777777" w:rsidR="00BA78DD" w:rsidRPr="00F413B8" w:rsidRDefault="00BA78DD" w:rsidP="00F413B8">
            <w:pPr>
              <w:spacing w:before="0"/>
              <w:rPr>
                <w:rFonts w:eastAsia="Times New Roman"/>
                <w:sz w:val="18"/>
                <w:szCs w:val="18"/>
              </w:rPr>
            </w:pPr>
            <w:r w:rsidRPr="00F413B8">
              <w:rPr>
                <w:rFonts w:eastAsia="Times New Roman"/>
                <w:sz w:val="18"/>
                <w:szCs w:val="18"/>
              </w:rPr>
              <w:t>AHG16/AHG8: Proposed Cleanup for Reference Wraparoun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EA1F5F2" w14:textId="534B18A2" w:rsidR="00BA78DD" w:rsidRPr="00F413B8" w:rsidRDefault="00BA78DD" w:rsidP="00F413B8">
            <w:pPr>
              <w:spacing w:before="0"/>
              <w:rPr>
                <w:rFonts w:eastAsia="Times New Roman"/>
                <w:sz w:val="18"/>
                <w:szCs w:val="18"/>
              </w:rPr>
            </w:pPr>
            <w:r w:rsidRPr="00F413B8">
              <w:rPr>
                <w:rFonts w:eastAsia="Times New Roman"/>
                <w:sz w:val="18"/>
                <w:szCs w:val="18"/>
              </w:rPr>
              <w:t>B</w:t>
            </w:r>
            <w:r w:rsidR="00376B15">
              <w:rPr>
                <w:rFonts w:eastAsia="Times New Roman"/>
                <w:sz w:val="18"/>
                <w:szCs w:val="18"/>
              </w:rPr>
              <w:t>. </w:t>
            </w:r>
            <w:r w:rsidRPr="00F413B8">
              <w:rPr>
                <w:rFonts w:eastAsia="Times New Roman"/>
                <w:sz w:val="18"/>
                <w:szCs w:val="18"/>
              </w:rPr>
              <w:t>Heng, M</w:t>
            </w:r>
            <w:r w:rsidR="00376B15">
              <w:rPr>
                <w:rFonts w:eastAsia="Times New Roman"/>
                <w:sz w:val="18"/>
                <w:szCs w:val="18"/>
              </w:rPr>
              <w:t>. </w:t>
            </w:r>
            <w:r w:rsidRPr="00F413B8">
              <w:rPr>
                <w:rFonts w:eastAsia="Times New Roman"/>
                <w:sz w:val="18"/>
                <w:szCs w:val="18"/>
              </w:rPr>
              <w:t>Zhou, W</w:t>
            </w:r>
            <w:r w:rsidR="00376B15">
              <w:rPr>
                <w:rFonts w:eastAsia="Times New Roman"/>
                <w:sz w:val="18"/>
                <w:szCs w:val="18"/>
              </w:rPr>
              <w:t>. </w:t>
            </w:r>
            <w:r w:rsidRPr="00F413B8">
              <w:rPr>
                <w:rFonts w:eastAsia="Times New Roman"/>
                <w:sz w:val="18"/>
                <w:szCs w:val="18"/>
              </w:rPr>
              <w:t>Wan (Broadcom)</w:t>
            </w:r>
          </w:p>
        </w:tc>
      </w:tr>
      <w:tr w:rsidR="0037746C" w:rsidRPr="0037746C" w14:paraId="757E11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E1D9D85" w14:textId="13AFE37C" w:rsidR="00BA78DD" w:rsidRPr="00F413B8" w:rsidRDefault="00CA3B93" w:rsidP="00F413B8">
            <w:pPr>
              <w:spacing w:before="0"/>
              <w:rPr>
                <w:rFonts w:eastAsia="Times New Roman"/>
                <w:sz w:val="18"/>
                <w:szCs w:val="18"/>
              </w:rPr>
            </w:pPr>
            <w:hyperlink r:id="rId1104" w:history="1">
              <w:r w:rsidR="00BA78DD" w:rsidRPr="00F413B8">
                <w:rPr>
                  <w:rStyle w:val="Hyperlink"/>
                  <w:rFonts w:eastAsia="Times New Roman"/>
                  <w:sz w:val="18"/>
                  <w:szCs w:val="18"/>
                </w:rPr>
                <w:t>JVET-N00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30DF2C" w14:textId="77777777" w:rsidR="00BA78DD" w:rsidRPr="00F413B8" w:rsidRDefault="00BA78DD" w:rsidP="00F413B8">
            <w:pPr>
              <w:spacing w:before="0"/>
              <w:rPr>
                <w:rFonts w:eastAsia="Times New Roman"/>
                <w:sz w:val="18"/>
                <w:szCs w:val="18"/>
              </w:rPr>
            </w:pPr>
            <w:r w:rsidRPr="00F413B8">
              <w:rPr>
                <w:rFonts w:eastAsia="Times New Roman"/>
                <w:sz w:val="18"/>
                <w:szCs w:val="18"/>
              </w:rPr>
              <w:t>m46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EE45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DAA6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3F27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36: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DD37A5C" w14:textId="77777777" w:rsidR="00BA78DD" w:rsidRPr="00F413B8" w:rsidRDefault="00BA78DD" w:rsidP="00F413B8">
            <w:pPr>
              <w:spacing w:before="0"/>
              <w:rPr>
                <w:rFonts w:eastAsia="Times New Roman"/>
                <w:sz w:val="18"/>
                <w:szCs w:val="18"/>
              </w:rPr>
            </w:pPr>
            <w:r w:rsidRPr="00F413B8">
              <w:rPr>
                <w:rFonts w:eastAsia="Times New Roman"/>
                <w:sz w:val="18"/>
                <w:szCs w:val="18"/>
              </w:rPr>
              <w:t>AHG12: Unified signalling of tile grouping infor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509D6B0" w14:textId="02FCE642" w:rsidR="00BA78DD" w:rsidRPr="00F413B8" w:rsidRDefault="00BA78DD" w:rsidP="00F413B8">
            <w:pPr>
              <w:spacing w:before="0"/>
              <w:rPr>
                <w:rFonts w:eastAsia="Times New Roman"/>
                <w:sz w:val="18"/>
                <w:szCs w:val="18"/>
              </w:rPr>
            </w:pPr>
            <w:r w:rsidRPr="00F413B8">
              <w:rPr>
                <w:rFonts w:eastAsia="Times New Roman"/>
                <w:sz w:val="18"/>
                <w:szCs w:val="18"/>
              </w:rPr>
              <w:t>L</w:t>
            </w:r>
            <w:r w:rsidR="00376B15">
              <w:rPr>
                <w:rFonts w:eastAsia="Times New Roman"/>
                <w:sz w:val="18"/>
                <w:szCs w:val="18"/>
              </w:rPr>
              <w:t>. </w:t>
            </w:r>
            <w:r w:rsidRPr="00F413B8">
              <w:rPr>
                <w:rFonts w:eastAsia="Times New Roman"/>
                <w:sz w:val="18"/>
                <w:szCs w:val="18"/>
              </w:rPr>
              <w:t>Chen, C.-Y. Chen, Y.-W. Huang, S.-M. Lei (MediaTek)</w:t>
            </w:r>
          </w:p>
        </w:tc>
      </w:tr>
      <w:tr w:rsidR="0037746C" w:rsidRPr="0037746C" w14:paraId="4FA3740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07CD218" w14:textId="69A4E841" w:rsidR="00BA78DD" w:rsidRPr="00F413B8" w:rsidRDefault="00CA3B93" w:rsidP="00F413B8">
            <w:pPr>
              <w:spacing w:before="0"/>
              <w:rPr>
                <w:rFonts w:eastAsia="Times New Roman"/>
                <w:sz w:val="18"/>
                <w:szCs w:val="18"/>
              </w:rPr>
            </w:pPr>
            <w:hyperlink r:id="rId1105" w:history="1">
              <w:r w:rsidR="00BA78DD" w:rsidRPr="00F413B8">
                <w:rPr>
                  <w:rStyle w:val="Hyperlink"/>
                  <w:rFonts w:eastAsia="Times New Roman"/>
                  <w:sz w:val="18"/>
                  <w:szCs w:val="18"/>
                </w:rPr>
                <w:t>JVET-N00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F948B41" w14:textId="77777777" w:rsidR="00BA78DD" w:rsidRPr="00F413B8" w:rsidRDefault="00BA78DD" w:rsidP="00F413B8">
            <w:pPr>
              <w:spacing w:before="0"/>
              <w:rPr>
                <w:rFonts w:eastAsia="Times New Roman"/>
                <w:sz w:val="18"/>
                <w:szCs w:val="18"/>
              </w:rPr>
            </w:pPr>
            <w:r w:rsidRPr="00F413B8">
              <w:rPr>
                <w:rFonts w:eastAsia="Times New Roman"/>
                <w:sz w:val="18"/>
                <w:szCs w:val="18"/>
              </w:rPr>
              <w:t>m46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AF20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4: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870B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5: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D349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5: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0AB80EB" w14:textId="77777777" w:rsidR="00BA78DD" w:rsidRPr="00F413B8" w:rsidRDefault="00BA78DD" w:rsidP="00F413B8">
            <w:pPr>
              <w:spacing w:before="0"/>
              <w:rPr>
                <w:rFonts w:eastAsia="Times New Roman"/>
                <w:sz w:val="18"/>
                <w:szCs w:val="18"/>
              </w:rPr>
            </w:pPr>
            <w:r w:rsidRPr="00F413B8">
              <w:rPr>
                <w:rFonts w:eastAsia="Times New Roman"/>
                <w:sz w:val="18"/>
                <w:szCs w:val="18"/>
              </w:rPr>
              <w:t>AHG17: New NAL unit types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E7D7FFB" w14:textId="3B1A1891" w:rsidR="00BA78DD" w:rsidRPr="00F413B8" w:rsidRDefault="00BA78DD" w:rsidP="00F413B8">
            <w:pPr>
              <w:spacing w:before="0"/>
              <w:rPr>
                <w:rFonts w:eastAsia="Times New Roman"/>
                <w:sz w:val="18"/>
                <w:szCs w:val="18"/>
              </w:rPr>
            </w:pPr>
            <w:r w:rsidRPr="00F413B8">
              <w:rPr>
                <w:rFonts w:eastAsia="Times New Roman"/>
                <w:sz w:val="18"/>
                <w:szCs w:val="18"/>
              </w:rPr>
              <w:t>L</w:t>
            </w:r>
            <w:r w:rsidR="00376B15">
              <w:rPr>
                <w:rFonts w:eastAsia="Times New Roman"/>
                <w:sz w:val="18"/>
                <w:szCs w:val="18"/>
              </w:rPr>
              <w:t>. </w:t>
            </w:r>
            <w:r w:rsidRPr="00F413B8">
              <w:rPr>
                <w:rFonts w:eastAsia="Times New Roman"/>
                <w:sz w:val="18"/>
                <w:szCs w:val="18"/>
              </w:rPr>
              <w:t>Chen, C.-W. Hsu, Y.-W. Huang, S.-M. Lei (MediaTek)</w:t>
            </w:r>
          </w:p>
        </w:tc>
      </w:tr>
      <w:tr w:rsidR="0037746C" w:rsidRPr="0037746C" w14:paraId="13FE96C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CA74B6B" w14:textId="6C362C9B" w:rsidR="00BA78DD" w:rsidRPr="00F413B8" w:rsidRDefault="00CA3B93" w:rsidP="00F413B8">
            <w:pPr>
              <w:spacing w:before="0"/>
              <w:rPr>
                <w:rFonts w:eastAsia="Times New Roman"/>
                <w:sz w:val="18"/>
                <w:szCs w:val="18"/>
              </w:rPr>
            </w:pPr>
            <w:hyperlink r:id="rId1106" w:history="1">
              <w:r w:rsidR="00BA78DD" w:rsidRPr="00F413B8">
                <w:rPr>
                  <w:rStyle w:val="Hyperlink"/>
                  <w:rFonts w:eastAsia="Times New Roman"/>
                  <w:sz w:val="18"/>
                  <w:szCs w:val="18"/>
                </w:rPr>
                <w:t>JVET-N00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053305" w14:textId="77777777" w:rsidR="00BA78DD" w:rsidRPr="00F413B8" w:rsidRDefault="00BA78DD" w:rsidP="00F413B8">
            <w:pPr>
              <w:spacing w:before="0"/>
              <w:rPr>
                <w:rFonts w:eastAsia="Times New Roman"/>
                <w:sz w:val="18"/>
                <w:szCs w:val="18"/>
              </w:rPr>
            </w:pPr>
            <w:r w:rsidRPr="00F413B8">
              <w:rPr>
                <w:rFonts w:eastAsia="Times New Roman"/>
                <w:sz w:val="18"/>
                <w:szCs w:val="18"/>
              </w:rPr>
              <w:t>m46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8316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4: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12EF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7: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7B72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7: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AF76485" w14:textId="77777777" w:rsidR="00BA78DD" w:rsidRPr="00F413B8" w:rsidRDefault="00BA78DD" w:rsidP="00F413B8">
            <w:pPr>
              <w:spacing w:before="0"/>
              <w:rPr>
                <w:rFonts w:eastAsia="Times New Roman"/>
                <w:sz w:val="18"/>
                <w:szCs w:val="18"/>
              </w:rPr>
            </w:pPr>
            <w:r w:rsidRPr="00F413B8">
              <w:rPr>
                <w:rFonts w:eastAsia="Times New Roman"/>
                <w:sz w:val="18"/>
                <w:szCs w:val="18"/>
              </w:rPr>
              <w:t>AHG17: [SYS-VVC] Signalling subpicture coded video seque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FD831E3" w14:textId="732D3B0E" w:rsidR="00BA78DD" w:rsidRPr="00F413B8" w:rsidRDefault="00BA78DD" w:rsidP="00F413B8">
            <w:pPr>
              <w:spacing w:before="0"/>
              <w:rPr>
                <w:rFonts w:eastAsia="Times New Roman"/>
                <w:sz w:val="18"/>
                <w:szCs w:val="18"/>
              </w:rPr>
            </w:pPr>
            <w:r w:rsidRPr="00F413B8">
              <w:rPr>
                <w:rFonts w:eastAsia="Times New Roman"/>
                <w:sz w:val="18"/>
                <w:szCs w:val="18"/>
              </w:rPr>
              <w:t>L</w:t>
            </w:r>
            <w:r w:rsidR="00376B15">
              <w:rPr>
                <w:rFonts w:eastAsia="Times New Roman"/>
                <w:sz w:val="18"/>
                <w:szCs w:val="18"/>
              </w:rPr>
              <w:t>. </w:t>
            </w:r>
            <w:r w:rsidRPr="00F413B8">
              <w:rPr>
                <w:rFonts w:eastAsia="Times New Roman"/>
                <w:sz w:val="18"/>
                <w:szCs w:val="18"/>
              </w:rPr>
              <w:t>Chen, C.-Y. Chen, Y.-W. Huang, S.-M. Lei (MediaTek)</w:t>
            </w:r>
          </w:p>
        </w:tc>
      </w:tr>
      <w:tr w:rsidR="0037746C" w:rsidRPr="0037746C" w14:paraId="6DA6DA2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8EB0472" w14:textId="2E661135" w:rsidR="00BA78DD" w:rsidRPr="00F413B8" w:rsidRDefault="00CA3B93" w:rsidP="00F413B8">
            <w:pPr>
              <w:spacing w:before="0"/>
              <w:rPr>
                <w:rFonts w:eastAsia="Times New Roman"/>
                <w:sz w:val="18"/>
                <w:szCs w:val="18"/>
              </w:rPr>
            </w:pPr>
            <w:hyperlink r:id="rId1107" w:history="1">
              <w:r w:rsidR="00BA78DD" w:rsidRPr="00F413B8">
                <w:rPr>
                  <w:rStyle w:val="Hyperlink"/>
                  <w:rFonts w:eastAsia="Times New Roman"/>
                  <w:sz w:val="18"/>
                  <w:szCs w:val="18"/>
                </w:rPr>
                <w:t>JVET-N00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B164D13" w14:textId="77777777" w:rsidR="00BA78DD" w:rsidRPr="00F413B8" w:rsidRDefault="00BA78DD" w:rsidP="00F413B8">
            <w:pPr>
              <w:spacing w:before="0"/>
              <w:rPr>
                <w:rFonts w:eastAsia="Times New Roman"/>
                <w:sz w:val="18"/>
                <w:szCs w:val="18"/>
              </w:rPr>
            </w:pPr>
            <w:r w:rsidRPr="00F413B8">
              <w:rPr>
                <w:rFonts w:eastAsia="Times New Roman"/>
                <w:sz w:val="18"/>
                <w:szCs w:val="18"/>
              </w:rPr>
              <w:t>m467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97AC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5: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C408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E37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34: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31840A" w14:textId="77777777" w:rsidR="00BA78DD" w:rsidRPr="00F413B8" w:rsidRDefault="00BA78DD" w:rsidP="00F413B8">
            <w:pPr>
              <w:spacing w:before="0"/>
              <w:rPr>
                <w:rFonts w:eastAsia="Times New Roman"/>
                <w:sz w:val="18"/>
                <w:szCs w:val="18"/>
              </w:rPr>
            </w:pPr>
            <w:r w:rsidRPr="00F413B8">
              <w:rPr>
                <w:rFonts w:eastAsia="Times New Roman"/>
                <w:sz w:val="18"/>
                <w:szCs w:val="18"/>
              </w:rPr>
              <w:t>CE1-5.5: Simplification of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4A37405" w14:textId="77777777" w:rsidR="00BA78DD" w:rsidRPr="00F413B8" w:rsidRDefault="00BA78DD" w:rsidP="00F413B8">
            <w:pPr>
              <w:spacing w:before="0"/>
              <w:rPr>
                <w:rFonts w:eastAsia="Times New Roman"/>
                <w:sz w:val="18"/>
                <w:szCs w:val="18"/>
              </w:rPr>
            </w:pPr>
            <w:r w:rsidRPr="00F413B8">
              <w:rPr>
                <w:rFonts w:eastAsia="Times New Roman"/>
                <w:sz w:val="18"/>
                <w:szCs w:val="18"/>
              </w:rPr>
              <w:t>C.-M. Tsai, C.-C. Chen, C.-W. Hsu, Y.-W. Huang, S.-M. Lei (MediaTek)</w:t>
            </w:r>
          </w:p>
        </w:tc>
      </w:tr>
      <w:tr w:rsidR="0037746C" w:rsidRPr="0037746C" w14:paraId="7400559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50AF68F" w14:textId="2F7315E5" w:rsidR="00BA78DD" w:rsidRPr="00F413B8" w:rsidRDefault="00CA3B93" w:rsidP="00F413B8">
            <w:pPr>
              <w:spacing w:before="0"/>
              <w:rPr>
                <w:rFonts w:eastAsia="Times New Roman"/>
                <w:sz w:val="18"/>
                <w:szCs w:val="18"/>
              </w:rPr>
            </w:pPr>
            <w:hyperlink r:id="rId1108" w:history="1">
              <w:r w:rsidR="00BA78DD" w:rsidRPr="00F413B8">
                <w:rPr>
                  <w:rStyle w:val="Hyperlink"/>
                  <w:rFonts w:eastAsia="Times New Roman"/>
                  <w:sz w:val="18"/>
                  <w:szCs w:val="18"/>
                </w:rPr>
                <w:t>JVET-N00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A1AC63" w14:textId="77777777" w:rsidR="00BA78DD" w:rsidRPr="00F413B8" w:rsidRDefault="00BA78DD" w:rsidP="00F413B8">
            <w:pPr>
              <w:spacing w:before="0"/>
              <w:rPr>
                <w:rFonts w:eastAsia="Times New Roman"/>
                <w:sz w:val="18"/>
                <w:szCs w:val="18"/>
              </w:rPr>
            </w:pPr>
            <w:r w:rsidRPr="00F413B8">
              <w:rPr>
                <w:rFonts w:eastAsia="Times New Roman"/>
                <w:sz w:val="18"/>
                <w:szCs w:val="18"/>
              </w:rPr>
              <w:t>m46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5EFC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1040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94E5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30: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542C34D" w14:textId="77777777" w:rsidR="00BA78DD" w:rsidRPr="00F413B8" w:rsidRDefault="00BA78DD" w:rsidP="00F413B8">
            <w:pPr>
              <w:spacing w:before="0"/>
              <w:rPr>
                <w:rFonts w:eastAsia="Times New Roman"/>
                <w:sz w:val="18"/>
                <w:szCs w:val="18"/>
              </w:rPr>
            </w:pPr>
            <w:r w:rsidRPr="00F413B8">
              <w:rPr>
                <w:rFonts w:eastAsia="Times New Roman"/>
                <w:sz w:val="18"/>
                <w:szCs w:val="18"/>
              </w:rPr>
              <w:t>CE2-2.1: Simplification of constructed affine merging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D4B120C" w14:textId="77777777" w:rsidR="00BA78DD" w:rsidRPr="00F413B8" w:rsidRDefault="00BA78DD" w:rsidP="00F413B8">
            <w:pPr>
              <w:spacing w:before="0"/>
              <w:rPr>
                <w:rFonts w:eastAsia="Times New Roman"/>
                <w:sz w:val="18"/>
                <w:szCs w:val="18"/>
              </w:rPr>
            </w:pPr>
            <w:r w:rsidRPr="00F413B8">
              <w:rPr>
                <w:rFonts w:eastAsia="Times New Roman"/>
                <w:sz w:val="18"/>
                <w:szCs w:val="18"/>
              </w:rPr>
              <w:t>Z.-Y. Lin, T.-D. Chuang, C.-Y. Chen, Y.-W. Huang, S.-M. Lei (MediaTek)</w:t>
            </w:r>
          </w:p>
        </w:tc>
      </w:tr>
      <w:tr w:rsidR="0037746C" w:rsidRPr="0037746C" w14:paraId="1518D2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BE045D1" w14:textId="4CC5013A" w:rsidR="00BA78DD" w:rsidRPr="00F413B8" w:rsidRDefault="00CA3B93" w:rsidP="00F413B8">
            <w:pPr>
              <w:spacing w:before="0"/>
              <w:rPr>
                <w:rFonts w:eastAsia="Times New Roman"/>
                <w:sz w:val="18"/>
                <w:szCs w:val="18"/>
              </w:rPr>
            </w:pPr>
            <w:hyperlink r:id="rId1109" w:history="1">
              <w:r w:rsidR="00BA78DD" w:rsidRPr="00F413B8">
                <w:rPr>
                  <w:rStyle w:val="Hyperlink"/>
                  <w:rFonts w:eastAsia="Times New Roman"/>
                  <w:sz w:val="18"/>
                  <w:szCs w:val="18"/>
                </w:rPr>
                <w:t>JVET-N00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5E3332C" w14:textId="77777777" w:rsidR="00BA78DD" w:rsidRPr="00F413B8" w:rsidRDefault="00BA78DD" w:rsidP="00F413B8">
            <w:pPr>
              <w:spacing w:before="0"/>
              <w:rPr>
                <w:rFonts w:eastAsia="Times New Roman"/>
                <w:sz w:val="18"/>
                <w:szCs w:val="18"/>
              </w:rPr>
            </w:pPr>
            <w:r w:rsidRPr="00F413B8">
              <w:rPr>
                <w:rFonts w:eastAsia="Times New Roman"/>
                <w:sz w:val="18"/>
                <w:szCs w:val="18"/>
              </w:rPr>
              <w:t>m467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2F0D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2304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8031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1:46: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2ECEB44" w14:textId="77777777" w:rsidR="00BA78DD" w:rsidRPr="00F413B8" w:rsidRDefault="00BA78DD" w:rsidP="00F413B8">
            <w:pPr>
              <w:spacing w:before="0"/>
              <w:rPr>
                <w:rFonts w:eastAsia="Times New Roman"/>
                <w:sz w:val="18"/>
                <w:szCs w:val="18"/>
              </w:rPr>
            </w:pPr>
            <w:r w:rsidRPr="00F413B8">
              <w:rPr>
                <w:rFonts w:eastAsia="Times New Roman"/>
                <w:sz w:val="18"/>
                <w:szCs w:val="18"/>
              </w:rPr>
              <w:t>CE2-5.3: Simplifications for inherited affine merging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0A52D7" w14:textId="77777777" w:rsidR="00BA78DD" w:rsidRPr="00F413B8" w:rsidRDefault="00BA78DD" w:rsidP="00F413B8">
            <w:pPr>
              <w:spacing w:before="0"/>
              <w:rPr>
                <w:rFonts w:eastAsia="Times New Roman"/>
                <w:sz w:val="18"/>
                <w:szCs w:val="18"/>
              </w:rPr>
            </w:pPr>
            <w:r w:rsidRPr="00F413B8">
              <w:rPr>
                <w:rFonts w:eastAsia="Times New Roman"/>
                <w:sz w:val="18"/>
                <w:szCs w:val="18"/>
              </w:rPr>
              <w:t>Y.-L. Hsiao, T.-D. Chuang, C.-W. Hsu, C.-Y. Chen, Y.-W. Huang, S.-M. Lei (MediaTek)</w:t>
            </w:r>
          </w:p>
        </w:tc>
      </w:tr>
      <w:tr w:rsidR="0037746C" w:rsidRPr="0037746C" w14:paraId="11F77BE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4AB523" w14:textId="6ED305F8" w:rsidR="00BA78DD" w:rsidRPr="00F413B8" w:rsidRDefault="00CA3B93" w:rsidP="00F413B8">
            <w:pPr>
              <w:spacing w:before="0"/>
              <w:rPr>
                <w:rFonts w:eastAsia="Times New Roman"/>
                <w:sz w:val="18"/>
                <w:szCs w:val="18"/>
              </w:rPr>
            </w:pPr>
            <w:hyperlink r:id="rId1110" w:history="1">
              <w:r w:rsidR="00BA78DD" w:rsidRPr="00F413B8">
                <w:rPr>
                  <w:rStyle w:val="Hyperlink"/>
                  <w:rFonts w:eastAsia="Times New Roman"/>
                  <w:sz w:val="18"/>
                  <w:szCs w:val="18"/>
                </w:rPr>
                <w:t>JVET-N00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113F5E0" w14:textId="77777777" w:rsidR="00BA78DD" w:rsidRPr="00F413B8" w:rsidRDefault="00BA78DD" w:rsidP="00F413B8">
            <w:pPr>
              <w:spacing w:before="0"/>
              <w:rPr>
                <w:rFonts w:eastAsia="Times New Roman"/>
                <w:sz w:val="18"/>
                <w:szCs w:val="18"/>
              </w:rPr>
            </w:pPr>
            <w:r w:rsidRPr="00F413B8">
              <w:rPr>
                <w:rFonts w:eastAsia="Times New Roman"/>
                <w:sz w:val="18"/>
                <w:szCs w:val="18"/>
              </w:rPr>
              <w:t>m467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CC7D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F56D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3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8921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E1C933" w14:textId="77777777" w:rsidR="00BA78DD" w:rsidRPr="00F413B8" w:rsidRDefault="00BA78DD" w:rsidP="00F413B8">
            <w:pPr>
              <w:spacing w:before="0"/>
              <w:rPr>
                <w:rFonts w:eastAsia="Times New Roman"/>
                <w:sz w:val="18"/>
                <w:szCs w:val="18"/>
              </w:rPr>
            </w:pPr>
            <w:r w:rsidRPr="00F413B8">
              <w:rPr>
                <w:rFonts w:eastAsia="Times New Roman"/>
                <w:sz w:val="18"/>
                <w:szCs w:val="18"/>
              </w:rPr>
              <w:t>Hypothetical Reference Decoder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DF097AB" w14:textId="293F8AC3" w:rsidR="00BA78DD" w:rsidRPr="00F413B8" w:rsidRDefault="00BA78DD" w:rsidP="00F413B8">
            <w:pPr>
              <w:spacing w:before="0"/>
              <w:rPr>
                <w:rFonts w:eastAsia="Times New Roman"/>
                <w:sz w:val="18"/>
                <w:szCs w:val="18"/>
              </w:rPr>
            </w:pPr>
            <w:r w:rsidRPr="00F413B8">
              <w:rPr>
                <w:rFonts w:eastAsia="Times New Roman"/>
                <w:sz w:val="18"/>
                <w:szCs w:val="18"/>
              </w:rPr>
              <w:t>K</w:t>
            </w:r>
            <w:r w:rsidR="00376B15">
              <w:rPr>
                <w:rFonts w:eastAsia="Times New Roman"/>
                <w:sz w:val="18"/>
                <w:szCs w:val="18"/>
              </w:rPr>
              <w:t>. </w:t>
            </w:r>
            <w:r w:rsidRPr="00F413B8">
              <w:rPr>
                <w:rFonts w:eastAsia="Times New Roman"/>
                <w:sz w:val="18"/>
                <w:szCs w:val="18"/>
              </w:rPr>
              <w:t>Kazui (Fujitsu)</w:t>
            </w:r>
          </w:p>
        </w:tc>
      </w:tr>
      <w:tr w:rsidR="0037746C" w:rsidRPr="0037746C" w14:paraId="73D880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E59EFDD" w14:textId="6D53E70F" w:rsidR="00BA78DD" w:rsidRPr="00F413B8" w:rsidRDefault="00CA3B93" w:rsidP="00F413B8">
            <w:pPr>
              <w:spacing w:before="0"/>
              <w:rPr>
                <w:rFonts w:eastAsia="Times New Roman"/>
                <w:sz w:val="18"/>
                <w:szCs w:val="18"/>
              </w:rPr>
            </w:pPr>
            <w:hyperlink r:id="rId1111" w:history="1">
              <w:r w:rsidR="00BA78DD" w:rsidRPr="00F413B8">
                <w:rPr>
                  <w:rStyle w:val="Hyperlink"/>
                  <w:rFonts w:eastAsia="Times New Roman"/>
                  <w:sz w:val="18"/>
                  <w:szCs w:val="18"/>
                </w:rPr>
                <w:t>JVET-N00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B53D70A" w14:textId="77777777" w:rsidR="00BA78DD" w:rsidRPr="00F413B8" w:rsidRDefault="00BA78DD" w:rsidP="00F413B8">
            <w:pPr>
              <w:spacing w:before="0"/>
              <w:rPr>
                <w:rFonts w:eastAsia="Times New Roman"/>
                <w:sz w:val="18"/>
                <w:szCs w:val="18"/>
              </w:rPr>
            </w:pPr>
            <w:r w:rsidRPr="00F413B8">
              <w:rPr>
                <w:rFonts w:eastAsia="Times New Roman"/>
                <w:sz w:val="18"/>
                <w:szCs w:val="18"/>
              </w:rPr>
              <w:t>m467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6D67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316D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0: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4703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1:47: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85CC791" w14:textId="77777777" w:rsidR="00BA78DD" w:rsidRPr="00F413B8" w:rsidRDefault="00BA78DD" w:rsidP="00F413B8">
            <w:pPr>
              <w:spacing w:before="0"/>
              <w:rPr>
                <w:rFonts w:eastAsia="Times New Roman"/>
                <w:sz w:val="18"/>
                <w:szCs w:val="18"/>
              </w:rPr>
            </w:pPr>
            <w:r w:rsidRPr="00F413B8">
              <w:rPr>
                <w:rFonts w:eastAsia="Times New Roman"/>
                <w:sz w:val="18"/>
                <w:szCs w:val="18"/>
              </w:rPr>
              <w:t>CE2-5.6: Simplifications for inherited affine merging candidates at CTU row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A60EFB2" w14:textId="56041C5D" w:rsidR="00BA78DD" w:rsidRPr="00F413B8" w:rsidRDefault="00BA78DD" w:rsidP="00F413B8">
            <w:pPr>
              <w:spacing w:before="0"/>
              <w:rPr>
                <w:rFonts w:eastAsia="Times New Roman"/>
                <w:sz w:val="18"/>
                <w:szCs w:val="18"/>
              </w:rPr>
            </w:pPr>
            <w:r w:rsidRPr="00F413B8">
              <w:rPr>
                <w:rFonts w:eastAsia="Times New Roman"/>
                <w:sz w:val="18"/>
                <w:szCs w:val="18"/>
              </w:rPr>
              <w:t>Y.-L. Hsiao, T.-D. Chuang, C.-W. Hsu, C.-Y. Chen, Y.-W. Huang, S.-M. Lei (MediaTek), K</w:t>
            </w:r>
            <w:r w:rsidR="00376B15">
              <w:rPr>
                <w:rFonts w:eastAsia="Times New Roman"/>
                <w:sz w:val="18"/>
                <w:szCs w:val="18"/>
              </w:rPr>
              <w:t>. </w:t>
            </w:r>
            <w:r w:rsidRPr="00F413B8">
              <w:rPr>
                <w:rFonts w:eastAsia="Times New Roman"/>
                <w:sz w:val="18"/>
                <w:szCs w:val="18"/>
              </w:rPr>
              <w:t>Zhang, L</w:t>
            </w:r>
            <w:r w:rsidR="00376B15">
              <w:rPr>
                <w:rFonts w:eastAsia="Times New Roman"/>
                <w:sz w:val="18"/>
                <w:szCs w:val="18"/>
              </w:rPr>
              <w:t>. </w:t>
            </w:r>
            <w:r w:rsidRPr="00F413B8">
              <w:rPr>
                <w:rFonts w:eastAsia="Times New Roman"/>
                <w:sz w:val="18"/>
                <w:szCs w:val="18"/>
              </w:rPr>
              <w:t>Zhang, H</w:t>
            </w:r>
            <w:r w:rsidR="00376B15">
              <w:rPr>
                <w:rFonts w:eastAsia="Times New Roman"/>
                <w:sz w:val="18"/>
                <w:szCs w:val="18"/>
              </w:rPr>
              <w:t>. </w:t>
            </w:r>
            <w:r w:rsidRPr="00F413B8">
              <w:rPr>
                <w:rFonts w:eastAsia="Times New Roman"/>
                <w:sz w:val="18"/>
                <w:szCs w:val="18"/>
              </w:rPr>
              <w:t>Liu, J</w:t>
            </w:r>
            <w:r w:rsidR="00376B15">
              <w:rPr>
                <w:rFonts w:eastAsia="Times New Roman"/>
                <w:sz w:val="18"/>
                <w:szCs w:val="18"/>
              </w:rPr>
              <w:t>. </w:t>
            </w:r>
            <w:r w:rsidRPr="00F413B8">
              <w:rPr>
                <w:rFonts w:eastAsia="Times New Roman"/>
                <w:sz w:val="18"/>
                <w:szCs w:val="18"/>
              </w:rPr>
              <w:t>X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687678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3CDD80C" w14:textId="48C3380D" w:rsidR="00BA78DD" w:rsidRPr="00F413B8" w:rsidRDefault="00CA3B93" w:rsidP="00F413B8">
            <w:pPr>
              <w:spacing w:before="0"/>
              <w:rPr>
                <w:rFonts w:eastAsia="Times New Roman"/>
                <w:sz w:val="18"/>
                <w:szCs w:val="18"/>
              </w:rPr>
            </w:pPr>
            <w:hyperlink r:id="rId1112" w:history="1">
              <w:r w:rsidR="00BA78DD" w:rsidRPr="00F413B8">
                <w:rPr>
                  <w:rStyle w:val="Hyperlink"/>
                  <w:rFonts w:eastAsia="Times New Roman"/>
                  <w:sz w:val="18"/>
                  <w:szCs w:val="18"/>
                </w:rPr>
                <w:t>JVET-N00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AE624CB" w14:textId="77777777" w:rsidR="00BA78DD" w:rsidRPr="00F413B8" w:rsidRDefault="00BA78DD" w:rsidP="00F413B8">
            <w:pPr>
              <w:spacing w:before="0"/>
              <w:rPr>
                <w:rFonts w:eastAsia="Times New Roman"/>
                <w:sz w:val="18"/>
                <w:szCs w:val="18"/>
              </w:rPr>
            </w:pPr>
            <w:r w:rsidRPr="00F413B8">
              <w:rPr>
                <w:rFonts w:eastAsia="Times New Roman"/>
                <w:sz w:val="18"/>
                <w:szCs w:val="18"/>
              </w:rPr>
              <w:t>m467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1E50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0F50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0: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883C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40: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8383CF"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Applying SMR to subblock-based merging candidat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F645DFD" w14:textId="77777777" w:rsidR="00BA78DD" w:rsidRPr="00F413B8" w:rsidRDefault="00BA78DD" w:rsidP="00F413B8">
            <w:pPr>
              <w:spacing w:before="0"/>
              <w:rPr>
                <w:rFonts w:eastAsia="Times New Roman"/>
                <w:sz w:val="18"/>
                <w:szCs w:val="18"/>
              </w:rPr>
            </w:pPr>
            <w:r w:rsidRPr="00F413B8">
              <w:rPr>
                <w:rFonts w:eastAsia="Times New Roman"/>
                <w:sz w:val="18"/>
                <w:szCs w:val="18"/>
              </w:rPr>
              <w:t>Y.-C. Lin, C.-C. Chen, M.-S. Chiang, C.-W. Hsu, Y.-W. Huang, S.-M. Lei (MediaTek)</w:t>
            </w:r>
          </w:p>
        </w:tc>
      </w:tr>
      <w:tr w:rsidR="0037746C" w:rsidRPr="0037746C" w14:paraId="059483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405D5D3" w14:textId="66CE3589" w:rsidR="00BA78DD" w:rsidRPr="00F413B8" w:rsidRDefault="00CA3B93" w:rsidP="00F413B8">
            <w:pPr>
              <w:spacing w:before="0"/>
              <w:rPr>
                <w:rFonts w:eastAsia="Times New Roman"/>
                <w:sz w:val="18"/>
                <w:szCs w:val="18"/>
              </w:rPr>
            </w:pPr>
            <w:hyperlink r:id="rId1113" w:history="1">
              <w:r w:rsidR="00BA78DD" w:rsidRPr="00F413B8">
                <w:rPr>
                  <w:rStyle w:val="Hyperlink"/>
                  <w:rFonts w:eastAsia="Times New Roman"/>
                  <w:sz w:val="18"/>
                  <w:szCs w:val="18"/>
                </w:rPr>
                <w:t>JVET-N00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EE8C8B6" w14:textId="77777777" w:rsidR="00BA78DD" w:rsidRPr="00F413B8" w:rsidRDefault="00BA78DD" w:rsidP="00F413B8">
            <w:pPr>
              <w:spacing w:before="0"/>
              <w:rPr>
                <w:rFonts w:eastAsia="Times New Roman"/>
                <w:sz w:val="18"/>
                <w:szCs w:val="18"/>
              </w:rPr>
            </w:pPr>
            <w:r w:rsidRPr="00F413B8">
              <w:rPr>
                <w:rFonts w:eastAsia="Times New Roman"/>
                <w:sz w:val="18"/>
                <w:szCs w:val="18"/>
              </w:rPr>
              <w:t>m467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68A5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9EAF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0: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B7BD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18: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F31DE8" w14:textId="77777777" w:rsidR="00BA78DD" w:rsidRPr="00F413B8" w:rsidRDefault="00BA78DD" w:rsidP="00F413B8">
            <w:pPr>
              <w:spacing w:before="0"/>
              <w:rPr>
                <w:rFonts w:eastAsia="Times New Roman"/>
                <w:sz w:val="18"/>
                <w:szCs w:val="18"/>
              </w:rPr>
            </w:pPr>
            <w:r w:rsidRPr="00F413B8">
              <w:rPr>
                <w:rFonts w:eastAsia="Times New Roman"/>
                <w:sz w:val="18"/>
                <w:szCs w:val="18"/>
              </w:rPr>
              <w:t>AHG14: Revised software for ultra low-latency en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CF4B9D" w14:textId="76C0F94B" w:rsidR="00BA78DD" w:rsidRPr="00F413B8" w:rsidRDefault="00BA78DD" w:rsidP="00F413B8">
            <w:pPr>
              <w:spacing w:before="0"/>
              <w:rPr>
                <w:rFonts w:eastAsia="Times New Roman"/>
                <w:sz w:val="18"/>
                <w:szCs w:val="18"/>
              </w:rPr>
            </w:pPr>
            <w:r w:rsidRPr="00F413B8">
              <w:rPr>
                <w:rFonts w:eastAsia="Times New Roman"/>
                <w:sz w:val="18"/>
                <w:szCs w:val="18"/>
              </w:rPr>
              <w:t>K</w:t>
            </w:r>
            <w:r w:rsidR="00376B15">
              <w:rPr>
                <w:rFonts w:eastAsia="Times New Roman"/>
                <w:sz w:val="18"/>
                <w:szCs w:val="18"/>
              </w:rPr>
              <w:t>. </w:t>
            </w:r>
            <w:r w:rsidRPr="00F413B8">
              <w:rPr>
                <w:rFonts w:eastAsia="Times New Roman"/>
                <w:sz w:val="18"/>
                <w:szCs w:val="18"/>
              </w:rPr>
              <w:t>Kazui (Fujitsu)</w:t>
            </w:r>
          </w:p>
        </w:tc>
      </w:tr>
      <w:tr w:rsidR="0037746C" w:rsidRPr="0037746C" w14:paraId="5D7C71B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D7657B6" w14:textId="30B390D5" w:rsidR="00BA78DD" w:rsidRPr="00F413B8" w:rsidRDefault="00CA3B93" w:rsidP="00F413B8">
            <w:pPr>
              <w:spacing w:before="0"/>
              <w:rPr>
                <w:rFonts w:eastAsia="Times New Roman"/>
                <w:sz w:val="18"/>
                <w:szCs w:val="18"/>
              </w:rPr>
            </w:pPr>
            <w:hyperlink r:id="rId1114" w:history="1">
              <w:r w:rsidR="00BA78DD" w:rsidRPr="00F413B8">
                <w:rPr>
                  <w:rStyle w:val="Hyperlink"/>
                  <w:rFonts w:eastAsia="Times New Roman"/>
                  <w:sz w:val="18"/>
                  <w:szCs w:val="18"/>
                </w:rPr>
                <w:t>JVET-N00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0F9DBC" w14:textId="77777777" w:rsidR="00BA78DD" w:rsidRPr="00F413B8" w:rsidRDefault="00BA78DD" w:rsidP="00F413B8">
            <w:pPr>
              <w:spacing w:before="0"/>
              <w:rPr>
                <w:rFonts w:eastAsia="Times New Roman"/>
                <w:sz w:val="18"/>
                <w:szCs w:val="18"/>
              </w:rPr>
            </w:pPr>
            <w:r w:rsidRPr="00F413B8">
              <w:rPr>
                <w:rFonts w:eastAsia="Times New Roman"/>
                <w:sz w:val="18"/>
                <w:szCs w:val="18"/>
              </w:rPr>
              <w:t>m46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230D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29: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BAE6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1: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381B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97C69F5" w14:textId="77777777" w:rsidR="00BA78DD" w:rsidRPr="00F413B8" w:rsidRDefault="00BA78DD" w:rsidP="00F413B8">
            <w:pPr>
              <w:spacing w:before="0"/>
              <w:rPr>
                <w:rFonts w:eastAsia="Times New Roman"/>
                <w:sz w:val="18"/>
                <w:szCs w:val="18"/>
              </w:rPr>
            </w:pPr>
            <w:r w:rsidRPr="00F413B8">
              <w:rPr>
                <w:rFonts w:eastAsia="Times New Roman"/>
                <w:sz w:val="18"/>
                <w:szCs w:val="18"/>
              </w:rPr>
              <w:t>CE3-2.2: Shared reference samples for multiple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F9C80C" w14:textId="77777777" w:rsidR="00BA78DD" w:rsidRPr="00F413B8" w:rsidRDefault="00BA78DD" w:rsidP="00F413B8">
            <w:pPr>
              <w:spacing w:before="0"/>
              <w:rPr>
                <w:rFonts w:eastAsia="Times New Roman"/>
                <w:sz w:val="18"/>
                <w:szCs w:val="18"/>
              </w:rPr>
            </w:pPr>
            <w:r w:rsidRPr="00F413B8">
              <w:rPr>
                <w:rFonts w:eastAsia="Times New Roman"/>
                <w:sz w:val="18"/>
                <w:szCs w:val="18"/>
              </w:rPr>
              <w:t>Z.-Y. Lin, T.-D. Chuang, C.-Y. Chen, Y.-W. Huang, S.-M. Lei (MediaTek)</w:t>
            </w:r>
          </w:p>
        </w:tc>
      </w:tr>
      <w:tr w:rsidR="0037746C" w:rsidRPr="0037746C" w14:paraId="13EF76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A234EE7" w14:textId="67E61BBA" w:rsidR="00BA78DD" w:rsidRPr="00F413B8" w:rsidRDefault="00CA3B93" w:rsidP="00F413B8">
            <w:pPr>
              <w:spacing w:before="0"/>
              <w:rPr>
                <w:rFonts w:eastAsia="Times New Roman"/>
                <w:sz w:val="18"/>
                <w:szCs w:val="18"/>
              </w:rPr>
            </w:pPr>
            <w:hyperlink r:id="rId1115" w:history="1">
              <w:r w:rsidR="00BA78DD" w:rsidRPr="00F413B8">
                <w:rPr>
                  <w:rStyle w:val="Hyperlink"/>
                  <w:rFonts w:eastAsia="Times New Roman"/>
                  <w:sz w:val="18"/>
                  <w:szCs w:val="18"/>
                </w:rPr>
                <w:t>JVET-N00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796AA18" w14:textId="77777777" w:rsidR="00BA78DD" w:rsidRPr="00F413B8" w:rsidRDefault="00BA78DD" w:rsidP="00F413B8">
            <w:pPr>
              <w:spacing w:before="0"/>
              <w:rPr>
                <w:rFonts w:eastAsia="Times New Roman"/>
                <w:sz w:val="18"/>
                <w:szCs w:val="18"/>
              </w:rPr>
            </w:pPr>
            <w:r w:rsidRPr="00F413B8">
              <w:rPr>
                <w:rFonts w:eastAsia="Times New Roman"/>
                <w:sz w:val="18"/>
                <w:szCs w:val="18"/>
              </w:rPr>
              <w:t>m467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081A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F57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DFAF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48: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56AE470"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Constrained partitioning of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0CA822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Z.-Y. Lin, T.-D. Chuang, C.-Y. Chen, </w:t>
            </w:r>
            <w:r w:rsidRPr="00F413B8">
              <w:rPr>
                <w:rFonts w:eastAsia="Times New Roman"/>
                <w:sz w:val="18"/>
                <w:szCs w:val="18"/>
              </w:rPr>
              <w:lastRenderedPageBreak/>
              <w:t>Y.-W. Huang, S.-M. Lei (MediaTek)</w:t>
            </w:r>
          </w:p>
        </w:tc>
      </w:tr>
      <w:tr w:rsidR="0037746C" w:rsidRPr="0037746C" w14:paraId="5A35F5E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AE24AA" w14:textId="679F5FBD" w:rsidR="00BA78DD" w:rsidRPr="00F413B8" w:rsidRDefault="00CA3B93" w:rsidP="00F413B8">
            <w:pPr>
              <w:spacing w:before="0"/>
              <w:rPr>
                <w:rFonts w:eastAsia="Times New Roman"/>
                <w:sz w:val="18"/>
                <w:szCs w:val="18"/>
              </w:rPr>
            </w:pPr>
            <w:hyperlink r:id="rId1116" w:history="1">
              <w:r w:rsidR="00BA78DD" w:rsidRPr="00F413B8">
                <w:rPr>
                  <w:rStyle w:val="Hyperlink"/>
                  <w:rFonts w:eastAsia="Times New Roman"/>
                  <w:sz w:val="18"/>
                  <w:szCs w:val="18"/>
                </w:rPr>
                <w:t>JVET-N00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C16773" w14:textId="77777777" w:rsidR="00BA78DD" w:rsidRPr="00F413B8" w:rsidRDefault="00BA78DD" w:rsidP="00F413B8">
            <w:pPr>
              <w:spacing w:before="0"/>
              <w:rPr>
                <w:rFonts w:eastAsia="Times New Roman"/>
                <w:sz w:val="18"/>
                <w:szCs w:val="18"/>
              </w:rPr>
            </w:pPr>
            <w:r w:rsidRPr="00F413B8">
              <w:rPr>
                <w:rFonts w:eastAsia="Times New Roman"/>
                <w:sz w:val="18"/>
                <w:szCs w:val="18"/>
              </w:rPr>
              <w:t>m46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AA6A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C505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6629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3: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046C2DF" w14:textId="77777777" w:rsidR="00BA78DD" w:rsidRPr="00F413B8" w:rsidRDefault="00BA78DD" w:rsidP="00F413B8">
            <w:pPr>
              <w:spacing w:before="0"/>
              <w:rPr>
                <w:rFonts w:eastAsia="Times New Roman"/>
                <w:sz w:val="18"/>
                <w:szCs w:val="18"/>
              </w:rPr>
            </w:pPr>
            <w:r w:rsidRPr="00F413B8">
              <w:rPr>
                <w:rFonts w:eastAsia="Times New Roman"/>
                <w:sz w:val="18"/>
                <w:szCs w:val="18"/>
              </w:rPr>
              <w:t>CE4-4.1: Simplification of triangle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5AEB3D6"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C.-Y. Chen, Y.-W. Huang, S.-M. Lei (MediaTek)</w:t>
            </w:r>
          </w:p>
        </w:tc>
      </w:tr>
      <w:tr w:rsidR="0037746C" w:rsidRPr="0037746C" w14:paraId="3F6A8B3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268A1C" w14:textId="392E6A2A" w:rsidR="00BA78DD" w:rsidRPr="00F413B8" w:rsidRDefault="00CA3B93" w:rsidP="00F413B8">
            <w:pPr>
              <w:spacing w:before="0"/>
              <w:rPr>
                <w:rFonts w:eastAsia="Times New Roman"/>
                <w:sz w:val="18"/>
                <w:szCs w:val="18"/>
              </w:rPr>
            </w:pPr>
            <w:hyperlink r:id="rId1117" w:history="1">
              <w:r w:rsidR="00BA78DD" w:rsidRPr="00F413B8">
                <w:rPr>
                  <w:rStyle w:val="Hyperlink"/>
                  <w:rFonts w:eastAsia="Times New Roman"/>
                  <w:sz w:val="18"/>
                  <w:szCs w:val="18"/>
                </w:rPr>
                <w:t>JVET-N00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88D380D" w14:textId="77777777" w:rsidR="00BA78DD" w:rsidRPr="00F413B8" w:rsidRDefault="00BA78DD" w:rsidP="00F413B8">
            <w:pPr>
              <w:spacing w:before="0"/>
              <w:rPr>
                <w:rFonts w:eastAsia="Times New Roman"/>
                <w:sz w:val="18"/>
                <w:szCs w:val="18"/>
              </w:rPr>
            </w:pPr>
            <w:r w:rsidRPr="00F413B8">
              <w:rPr>
                <w:rFonts w:eastAsia="Times New Roman"/>
                <w:sz w:val="18"/>
                <w:szCs w:val="18"/>
              </w:rPr>
              <w:t>m467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AC29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1: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E51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3: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4C74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27: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B2ACF98"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Motion compression for HMVP buffers and MV line buff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6AC73E" w14:textId="77777777" w:rsidR="00BA78DD" w:rsidRPr="00F413B8" w:rsidRDefault="00BA78DD" w:rsidP="00F413B8">
            <w:pPr>
              <w:spacing w:before="0"/>
              <w:rPr>
                <w:rFonts w:eastAsia="Times New Roman"/>
                <w:sz w:val="18"/>
                <w:szCs w:val="18"/>
              </w:rPr>
            </w:pPr>
            <w:r w:rsidRPr="00F413B8">
              <w:rPr>
                <w:rFonts w:eastAsia="Times New Roman"/>
                <w:sz w:val="18"/>
                <w:szCs w:val="18"/>
              </w:rPr>
              <w:t>Y.-L. Hsiao, T.-D. Chuang, C.-W. Hsu, C.-Y. Chen, Y.-W. Huang, S.-M. Lei (MediaTek)</w:t>
            </w:r>
          </w:p>
        </w:tc>
      </w:tr>
      <w:tr w:rsidR="0037746C" w:rsidRPr="0037746C" w14:paraId="5B20658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6C646B" w14:textId="24731085" w:rsidR="00BA78DD" w:rsidRPr="00F413B8" w:rsidRDefault="00CA3B93" w:rsidP="00F413B8">
            <w:pPr>
              <w:spacing w:before="0"/>
              <w:rPr>
                <w:rFonts w:eastAsia="Times New Roman"/>
                <w:sz w:val="18"/>
                <w:szCs w:val="18"/>
              </w:rPr>
            </w:pPr>
            <w:hyperlink r:id="rId1118" w:history="1">
              <w:r w:rsidR="00BA78DD" w:rsidRPr="00F413B8">
                <w:rPr>
                  <w:rStyle w:val="Hyperlink"/>
                  <w:rFonts w:eastAsia="Times New Roman"/>
                  <w:sz w:val="18"/>
                  <w:szCs w:val="18"/>
                </w:rPr>
                <w:t>JVET-N00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A556517" w14:textId="77777777" w:rsidR="00BA78DD" w:rsidRPr="00F413B8" w:rsidRDefault="00BA78DD" w:rsidP="00F413B8">
            <w:pPr>
              <w:spacing w:before="0"/>
              <w:rPr>
                <w:rFonts w:eastAsia="Times New Roman"/>
                <w:sz w:val="18"/>
                <w:szCs w:val="18"/>
              </w:rPr>
            </w:pPr>
            <w:r w:rsidRPr="00F413B8">
              <w:rPr>
                <w:rFonts w:eastAsia="Times New Roman"/>
                <w:sz w:val="18"/>
                <w:szCs w:val="18"/>
              </w:rPr>
              <w:t>m46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1405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2: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32A9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AA3E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4: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82A9518"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MV rounding un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A6B953"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C.-Y. Chen, Y.-W. Huang, S.-M. Lei (MediaTek)</w:t>
            </w:r>
          </w:p>
        </w:tc>
      </w:tr>
      <w:tr w:rsidR="0037746C" w:rsidRPr="0037746C" w14:paraId="121A92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E353EC" w14:textId="29945A48" w:rsidR="00BA78DD" w:rsidRPr="00F413B8" w:rsidRDefault="00CA3B93" w:rsidP="00F413B8">
            <w:pPr>
              <w:spacing w:before="0"/>
              <w:rPr>
                <w:rFonts w:eastAsia="Times New Roman"/>
                <w:sz w:val="18"/>
                <w:szCs w:val="18"/>
              </w:rPr>
            </w:pPr>
            <w:hyperlink r:id="rId1119" w:history="1">
              <w:r w:rsidR="00BA78DD" w:rsidRPr="00F413B8">
                <w:rPr>
                  <w:rStyle w:val="Hyperlink"/>
                  <w:rFonts w:eastAsia="Times New Roman"/>
                  <w:sz w:val="18"/>
                  <w:szCs w:val="18"/>
                </w:rPr>
                <w:t>JVET-N00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017257B" w14:textId="77777777" w:rsidR="00BA78DD" w:rsidRPr="00F413B8" w:rsidRDefault="00BA78DD" w:rsidP="00F413B8">
            <w:pPr>
              <w:spacing w:before="0"/>
              <w:rPr>
                <w:rFonts w:eastAsia="Times New Roman"/>
                <w:sz w:val="18"/>
                <w:szCs w:val="18"/>
              </w:rPr>
            </w:pPr>
            <w:r w:rsidRPr="00F413B8">
              <w:rPr>
                <w:rFonts w:eastAsia="Times New Roman"/>
                <w:sz w:val="18"/>
                <w:szCs w:val="18"/>
              </w:rPr>
              <w:t>m46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05A1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1624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8731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36: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3949AAF"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Reduction of interactions between bi-prediction coding tool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6FF1020"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M.-S. Chiang, C.-W. Hsu, Y.-W. Huang, S.-M. Lei (MediaTek)</w:t>
            </w:r>
          </w:p>
        </w:tc>
      </w:tr>
      <w:tr w:rsidR="0037746C" w:rsidRPr="0037746C" w14:paraId="00B021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07A3578" w14:textId="55A89258" w:rsidR="00BA78DD" w:rsidRPr="00F413B8" w:rsidRDefault="00CA3B93" w:rsidP="00F413B8">
            <w:pPr>
              <w:spacing w:before="0"/>
              <w:rPr>
                <w:rFonts w:eastAsia="Times New Roman"/>
                <w:sz w:val="18"/>
                <w:szCs w:val="18"/>
              </w:rPr>
            </w:pPr>
            <w:hyperlink r:id="rId1120" w:history="1">
              <w:r w:rsidR="00BA78DD" w:rsidRPr="00F413B8">
                <w:rPr>
                  <w:rStyle w:val="Hyperlink"/>
                  <w:rFonts w:eastAsia="Times New Roman"/>
                  <w:sz w:val="18"/>
                  <w:szCs w:val="18"/>
                </w:rPr>
                <w:t>JVET-N00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B61F3AB" w14:textId="77777777" w:rsidR="00BA78DD" w:rsidRPr="00F413B8" w:rsidRDefault="00BA78DD" w:rsidP="00F413B8">
            <w:pPr>
              <w:spacing w:before="0"/>
              <w:rPr>
                <w:rFonts w:eastAsia="Times New Roman"/>
                <w:sz w:val="18"/>
                <w:szCs w:val="18"/>
              </w:rPr>
            </w:pPr>
            <w:r w:rsidRPr="00F413B8">
              <w:rPr>
                <w:rFonts w:eastAsia="Times New Roman"/>
                <w:sz w:val="18"/>
                <w:szCs w:val="18"/>
              </w:rPr>
              <w:t>m46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CDAE0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3: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992F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6: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CA05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43: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C48ED1B"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of triangle merging candidate list derivation on top of CE4-4.1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4BCF92E"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C.-Y. Chen, Y.-W. Huang, S.-M. Lei (MediaTek)</w:t>
            </w:r>
          </w:p>
        </w:tc>
      </w:tr>
      <w:tr w:rsidR="0037746C" w:rsidRPr="0037746C" w14:paraId="5F6597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FFED930" w14:textId="325408B7" w:rsidR="00BA78DD" w:rsidRPr="00F413B8" w:rsidRDefault="00CA3B93" w:rsidP="00F413B8">
            <w:pPr>
              <w:spacing w:before="0"/>
              <w:rPr>
                <w:rFonts w:eastAsia="Times New Roman"/>
                <w:sz w:val="18"/>
                <w:szCs w:val="18"/>
              </w:rPr>
            </w:pPr>
            <w:hyperlink r:id="rId1121" w:history="1">
              <w:r w:rsidR="00BA78DD" w:rsidRPr="00F413B8">
                <w:rPr>
                  <w:rStyle w:val="Hyperlink"/>
                  <w:rFonts w:eastAsia="Times New Roman"/>
                  <w:sz w:val="18"/>
                  <w:szCs w:val="18"/>
                </w:rPr>
                <w:t>JVET-N00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EDF060A" w14:textId="77777777" w:rsidR="00BA78DD" w:rsidRPr="00F413B8" w:rsidRDefault="00BA78DD" w:rsidP="00F413B8">
            <w:pPr>
              <w:spacing w:before="0"/>
              <w:rPr>
                <w:rFonts w:eastAsia="Times New Roman"/>
                <w:sz w:val="18"/>
                <w:szCs w:val="18"/>
              </w:rPr>
            </w:pPr>
            <w:r w:rsidRPr="00F413B8">
              <w:rPr>
                <w:rFonts w:eastAsia="Times New Roman"/>
                <w:sz w:val="18"/>
                <w:szCs w:val="18"/>
              </w:rPr>
              <w:t>m467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F79F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3: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BE14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26F8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2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0BD4D4" w14:textId="77777777" w:rsidR="00BA78DD" w:rsidRPr="00F413B8" w:rsidRDefault="00BA78DD" w:rsidP="00F413B8">
            <w:pPr>
              <w:spacing w:before="0"/>
              <w:rPr>
                <w:rFonts w:eastAsia="Times New Roman"/>
                <w:sz w:val="18"/>
                <w:szCs w:val="18"/>
              </w:rPr>
            </w:pPr>
            <w:r w:rsidRPr="00F413B8">
              <w:rPr>
                <w:rFonts w:eastAsia="Times New Roman"/>
                <w:sz w:val="18"/>
                <w:szCs w:val="18"/>
              </w:rPr>
              <w:t>CE5-1: Adaptive loop filter with virtual boundary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F093DF" w14:textId="77777777" w:rsidR="00BA78DD" w:rsidRPr="00F413B8" w:rsidRDefault="00BA78DD" w:rsidP="00F413B8">
            <w:pPr>
              <w:spacing w:before="0"/>
              <w:rPr>
                <w:rFonts w:eastAsia="Times New Roman"/>
                <w:sz w:val="18"/>
                <w:szCs w:val="18"/>
              </w:rPr>
            </w:pPr>
            <w:r w:rsidRPr="00F413B8">
              <w:rPr>
                <w:rFonts w:eastAsia="Times New Roman"/>
                <w:sz w:val="18"/>
                <w:szCs w:val="18"/>
              </w:rPr>
              <w:t>C.-Y. Chen, T.-D. Chuang, C.-Y. Lai, Z.-Y. Lin, Y.-W. Huang, S.-M. Lei (MediaTek)</w:t>
            </w:r>
          </w:p>
        </w:tc>
      </w:tr>
      <w:tr w:rsidR="0037746C" w:rsidRPr="0037746C" w14:paraId="082E4A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625FB0" w14:textId="6E09AB07" w:rsidR="00BA78DD" w:rsidRPr="00F413B8" w:rsidRDefault="00CA3B93" w:rsidP="00F413B8">
            <w:pPr>
              <w:spacing w:before="0"/>
              <w:rPr>
                <w:rFonts w:eastAsia="Times New Roman"/>
                <w:sz w:val="18"/>
                <w:szCs w:val="18"/>
              </w:rPr>
            </w:pPr>
            <w:hyperlink r:id="rId1122" w:history="1">
              <w:r w:rsidR="00BA78DD" w:rsidRPr="00F413B8">
                <w:rPr>
                  <w:rStyle w:val="Hyperlink"/>
                  <w:rFonts w:eastAsia="Times New Roman"/>
                  <w:sz w:val="18"/>
                  <w:szCs w:val="18"/>
                </w:rPr>
                <w:t>JVET-N00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3FDD952" w14:textId="77777777" w:rsidR="00BA78DD" w:rsidRPr="00F413B8" w:rsidRDefault="00BA78DD" w:rsidP="00F413B8">
            <w:pPr>
              <w:spacing w:before="0"/>
              <w:rPr>
                <w:rFonts w:eastAsia="Times New Roman"/>
                <w:sz w:val="18"/>
                <w:szCs w:val="18"/>
              </w:rPr>
            </w:pPr>
            <w:r w:rsidRPr="00F413B8">
              <w:rPr>
                <w:rFonts w:eastAsia="Times New Roman"/>
                <w:sz w:val="18"/>
                <w:szCs w:val="18"/>
              </w:rPr>
              <w:t>m467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871E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4: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B148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8: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38A0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5: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794F83"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Unified implicit MTS between ISP mode and regular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DEC2AAF" w14:textId="77777777" w:rsidR="00BA78DD" w:rsidRPr="00F413B8" w:rsidRDefault="00BA78DD" w:rsidP="00F413B8">
            <w:pPr>
              <w:spacing w:before="0"/>
              <w:rPr>
                <w:rFonts w:eastAsia="Times New Roman"/>
                <w:sz w:val="18"/>
                <w:szCs w:val="18"/>
              </w:rPr>
            </w:pPr>
            <w:r w:rsidRPr="00F413B8">
              <w:rPr>
                <w:rFonts w:eastAsia="Times New Roman"/>
                <w:sz w:val="18"/>
                <w:szCs w:val="18"/>
              </w:rPr>
              <w:t>M.-S. Chiang, C.-W. Hsu, Y.-W. Huang, S.-M. Lei (MediaTek)</w:t>
            </w:r>
          </w:p>
        </w:tc>
      </w:tr>
      <w:tr w:rsidR="0037746C" w:rsidRPr="0037746C" w14:paraId="651AE66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2DD88B5" w14:textId="6F417A67" w:rsidR="00BA78DD" w:rsidRPr="00F413B8" w:rsidRDefault="00CA3B93" w:rsidP="00F413B8">
            <w:pPr>
              <w:spacing w:before="0"/>
              <w:rPr>
                <w:rFonts w:eastAsia="Times New Roman"/>
                <w:sz w:val="18"/>
                <w:szCs w:val="18"/>
              </w:rPr>
            </w:pPr>
            <w:hyperlink r:id="rId1123" w:history="1">
              <w:r w:rsidR="00BA78DD" w:rsidRPr="00F413B8">
                <w:rPr>
                  <w:rStyle w:val="Hyperlink"/>
                  <w:rFonts w:eastAsia="Times New Roman"/>
                  <w:sz w:val="18"/>
                  <w:szCs w:val="18"/>
                </w:rPr>
                <w:t>JVET-N00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7D2699C" w14:textId="77777777" w:rsidR="00BA78DD" w:rsidRPr="00F413B8" w:rsidRDefault="00BA78DD" w:rsidP="00F413B8">
            <w:pPr>
              <w:spacing w:before="0"/>
              <w:rPr>
                <w:rFonts w:eastAsia="Times New Roman"/>
                <w:sz w:val="18"/>
                <w:szCs w:val="18"/>
              </w:rPr>
            </w:pPr>
            <w:r w:rsidRPr="00F413B8">
              <w:rPr>
                <w:rFonts w:eastAsia="Times New Roman"/>
                <w:sz w:val="18"/>
                <w:szCs w:val="18"/>
              </w:rPr>
              <w:t>m467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2A68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5: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EC67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423D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23:10: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32CC8AE"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1B9473" w14:textId="6428B1EC" w:rsidR="00BA78DD" w:rsidRPr="00F413B8" w:rsidRDefault="00BA78DD" w:rsidP="00F413B8">
            <w:pPr>
              <w:spacing w:before="0"/>
              <w:rPr>
                <w:rFonts w:eastAsia="Times New Roman"/>
                <w:sz w:val="18"/>
                <w:szCs w:val="18"/>
              </w:rPr>
            </w:pPr>
            <w:r w:rsidRPr="00F413B8">
              <w:rPr>
                <w:rFonts w:eastAsia="Times New Roman"/>
                <w:sz w:val="18"/>
                <w:szCs w:val="18"/>
              </w:rPr>
              <w:t>O</w:t>
            </w:r>
            <w:r w:rsidR="00376B15">
              <w:rPr>
                <w:rFonts w:eastAsia="Times New Roman"/>
                <w:sz w:val="18"/>
                <w:szCs w:val="18"/>
              </w:rPr>
              <w:t>. </w:t>
            </w:r>
            <w:proofErr w:type="spellStart"/>
            <w:r w:rsidRPr="00F413B8">
              <w:rPr>
                <w:rFonts w:eastAsia="Times New Roman"/>
                <w:sz w:val="18"/>
                <w:szCs w:val="18"/>
              </w:rPr>
              <w:t>Chubach</w:t>
            </w:r>
            <w:proofErr w:type="spellEnd"/>
            <w:r w:rsidRPr="00F413B8">
              <w:rPr>
                <w:rFonts w:eastAsia="Times New Roman"/>
                <w:sz w:val="18"/>
                <w:szCs w:val="18"/>
              </w:rPr>
              <w:t>, C.-Y. Lai, C.-Y. Chen, T.-D. Chuang, C.-W. Hsu, Y.-W. Huang, S.-M. Lei (MediaTek)</w:t>
            </w:r>
          </w:p>
        </w:tc>
      </w:tr>
      <w:tr w:rsidR="0037746C" w:rsidRPr="0037746C" w14:paraId="3B86703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406DDF4" w14:textId="07B20424" w:rsidR="00BA78DD" w:rsidRPr="00F413B8" w:rsidRDefault="00CA3B93" w:rsidP="00F413B8">
            <w:pPr>
              <w:spacing w:before="0"/>
              <w:rPr>
                <w:rFonts w:eastAsia="Times New Roman"/>
                <w:sz w:val="18"/>
                <w:szCs w:val="18"/>
              </w:rPr>
            </w:pPr>
            <w:hyperlink r:id="rId1124" w:history="1">
              <w:r w:rsidR="00BA78DD" w:rsidRPr="00F413B8">
                <w:rPr>
                  <w:rStyle w:val="Hyperlink"/>
                  <w:rFonts w:eastAsia="Times New Roman"/>
                  <w:sz w:val="18"/>
                  <w:szCs w:val="18"/>
                </w:rPr>
                <w:t>JVET-N00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67DCB3C" w14:textId="77777777" w:rsidR="00BA78DD" w:rsidRPr="00F413B8" w:rsidRDefault="00BA78DD" w:rsidP="00F413B8">
            <w:pPr>
              <w:spacing w:before="0"/>
              <w:rPr>
                <w:rFonts w:eastAsia="Times New Roman"/>
                <w:sz w:val="18"/>
                <w:szCs w:val="18"/>
              </w:rPr>
            </w:pPr>
            <w:r w:rsidRPr="00F413B8">
              <w:rPr>
                <w:rFonts w:eastAsia="Times New Roman"/>
                <w:sz w:val="18"/>
                <w:szCs w:val="18"/>
              </w:rPr>
              <w:t>m46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EA7E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5: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FE66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BA254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4:09: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A350317"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TB-level constrain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EC44B38"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S.-T. Hsiang, Z.-Y. Lin, C.-Y. Chen, Y.-W. Huang, S.-M. Lei (MediaTek)</w:t>
            </w:r>
          </w:p>
        </w:tc>
      </w:tr>
      <w:tr w:rsidR="0037746C" w:rsidRPr="0037746C" w14:paraId="18F6C32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F8BFC1F" w14:textId="6ECEE299" w:rsidR="00BA78DD" w:rsidRPr="00F413B8" w:rsidRDefault="00CA3B93" w:rsidP="00F413B8">
            <w:pPr>
              <w:spacing w:before="0"/>
              <w:rPr>
                <w:rFonts w:eastAsia="Times New Roman"/>
                <w:sz w:val="18"/>
                <w:szCs w:val="18"/>
              </w:rPr>
            </w:pPr>
            <w:hyperlink r:id="rId1125" w:history="1">
              <w:r w:rsidR="00BA78DD" w:rsidRPr="00F413B8">
                <w:rPr>
                  <w:rStyle w:val="Hyperlink"/>
                  <w:rFonts w:eastAsia="Times New Roman"/>
                  <w:sz w:val="18"/>
                  <w:szCs w:val="18"/>
                </w:rPr>
                <w:t>JVET-N00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53FAB1" w14:textId="77777777" w:rsidR="00BA78DD" w:rsidRPr="00F413B8" w:rsidRDefault="00BA78DD" w:rsidP="00F413B8">
            <w:pPr>
              <w:spacing w:before="0"/>
              <w:rPr>
                <w:rFonts w:eastAsia="Times New Roman"/>
                <w:sz w:val="18"/>
                <w:szCs w:val="18"/>
              </w:rPr>
            </w:pPr>
            <w:r w:rsidRPr="00F413B8">
              <w:rPr>
                <w:rFonts w:eastAsia="Times New Roman"/>
                <w:sz w:val="18"/>
                <w:szCs w:val="18"/>
              </w:rPr>
              <w:t>m467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C532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6: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2CE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A326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3: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210971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7-related: Unified Rice parameter derivation of </w:t>
            </w:r>
            <w:proofErr w:type="spellStart"/>
            <w:r w:rsidRPr="00F413B8">
              <w:rPr>
                <w:rFonts w:eastAsia="Times New Roman"/>
                <w:sz w:val="18"/>
                <w:szCs w:val="18"/>
              </w:rPr>
              <w:t>abs_remainder</w:t>
            </w:r>
            <w:proofErr w:type="spellEnd"/>
            <w:r w:rsidRPr="00F413B8">
              <w:rPr>
                <w:rFonts w:eastAsia="Times New Roman"/>
                <w:sz w:val="18"/>
                <w:szCs w:val="18"/>
              </w:rPr>
              <w:t xml:space="preserve"> and </w:t>
            </w:r>
            <w:proofErr w:type="spellStart"/>
            <w:r w:rsidRPr="00F413B8">
              <w:rPr>
                <w:rFonts w:eastAsia="Times New Roman"/>
                <w:sz w:val="18"/>
                <w:szCs w:val="18"/>
              </w:rPr>
              <w:t>dec_abs_level</w:t>
            </w:r>
            <w:proofErr w:type="spellEnd"/>
            <w:r w:rsidRPr="00F413B8">
              <w:rPr>
                <w:rFonts w:eastAsia="Times New Roman"/>
                <w:sz w:val="18"/>
                <w:szCs w:val="18"/>
              </w:rPr>
              <w:t xml:space="preserve">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18225F4" w14:textId="78155E6C"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G</w:t>
            </w:r>
            <w:r w:rsidR="00376B15">
              <w:rPr>
                <w:rFonts w:eastAsia="Times New Roman"/>
                <w:sz w:val="18"/>
                <w:szCs w:val="18"/>
              </w:rPr>
              <w:t>. </w:t>
            </w:r>
            <w:proofErr w:type="spellStart"/>
            <w:r w:rsidRPr="00F413B8">
              <w:rPr>
                <w:rFonts w:eastAsia="Times New Roman"/>
                <w:sz w:val="18"/>
                <w:szCs w:val="18"/>
              </w:rPr>
              <w:t>Sarwer</w:t>
            </w:r>
            <w:proofErr w:type="spellEnd"/>
            <w:r w:rsidRPr="00F413B8">
              <w:rPr>
                <w:rFonts w:eastAsia="Times New Roman"/>
                <w:sz w:val="18"/>
                <w:szCs w:val="18"/>
              </w:rPr>
              <w:t>, O</w:t>
            </w:r>
            <w:r w:rsidR="00376B15">
              <w:rPr>
                <w:rFonts w:eastAsia="Times New Roman"/>
                <w:sz w:val="18"/>
                <w:szCs w:val="18"/>
              </w:rPr>
              <w:t>. </w:t>
            </w:r>
            <w:proofErr w:type="spellStart"/>
            <w:r w:rsidRPr="00F413B8">
              <w:rPr>
                <w:rFonts w:eastAsia="Times New Roman"/>
                <w:sz w:val="18"/>
                <w:szCs w:val="18"/>
              </w:rPr>
              <w:t>Chubach</w:t>
            </w:r>
            <w:proofErr w:type="spellEnd"/>
            <w:r w:rsidRPr="00F413B8">
              <w:rPr>
                <w:rFonts w:eastAsia="Times New Roman"/>
                <w:sz w:val="18"/>
                <w:szCs w:val="18"/>
              </w:rPr>
              <w:t>, C.-W. Hsu, Y.-W. Huang, S.-M. Lei (MediaTek)</w:t>
            </w:r>
          </w:p>
        </w:tc>
      </w:tr>
      <w:tr w:rsidR="0037746C" w:rsidRPr="0037746C" w14:paraId="2F4DD8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DA89963" w14:textId="6D6C4ACA" w:rsidR="00BA78DD" w:rsidRPr="00F413B8" w:rsidRDefault="00CA3B93" w:rsidP="00F413B8">
            <w:pPr>
              <w:spacing w:before="0"/>
              <w:rPr>
                <w:rFonts w:eastAsia="Times New Roman"/>
                <w:sz w:val="18"/>
                <w:szCs w:val="18"/>
              </w:rPr>
            </w:pPr>
            <w:hyperlink r:id="rId1126" w:history="1">
              <w:r w:rsidR="00BA78DD" w:rsidRPr="00F413B8">
                <w:rPr>
                  <w:rStyle w:val="Hyperlink"/>
                  <w:rFonts w:eastAsia="Times New Roman"/>
                  <w:sz w:val="18"/>
                  <w:szCs w:val="18"/>
                </w:rPr>
                <w:t>JVET-N00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81140FB" w14:textId="77777777" w:rsidR="00BA78DD" w:rsidRPr="00F413B8" w:rsidRDefault="00BA78DD" w:rsidP="00F413B8">
            <w:pPr>
              <w:spacing w:before="0"/>
              <w:rPr>
                <w:rFonts w:eastAsia="Times New Roman"/>
                <w:sz w:val="18"/>
                <w:szCs w:val="18"/>
              </w:rPr>
            </w:pPr>
            <w:r w:rsidRPr="00F413B8">
              <w:rPr>
                <w:rFonts w:eastAsia="Times New Roman"/>
                <w:sz w:val="18"/>
                <w:szCs w:val="18"/>
              </w:rPr>
              <w:t>m467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F6CB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6: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DA90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DA894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46:3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7D1750E"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Disallowing coexistence of regular merge and IBC merge in SM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849B7D" w14:textId="77777777" w:rsidR="00BA78DD" w:rsidRPr="00F413B8" w:rsidRDefault="00BA78DD" w:rsidP="00F413B8">
            <w:pPr>
              <w:spacing w:before="0"/>
              <w:rPr>
                <w:rFonts w:eastAsia="Times New Roman"/>
                <w:sz w:val="18"/>
                <w:szCs w:val="18"/>
              </w:rPr>
            </w:pPr>
            <w:r w:rsidRPr="00F413B8">
              <w:rPr>
                <w:rFonts w:eastAsia="Times New Roman"/>
                <w:sz w:val="18"/>
                <w:szCs w:val="18"/>
              </w:rPr>
              <w:t>Y.-C. Lin, C.-C. Chen, M.-S. Chiang, C.-W. Hsu, Y.-W. Huang, S.-M. Lei (MediaTek)</w:t>
            </w:r>
          </w:p>
        </w:tc>
      </w:tr>
      <w:tr w:rsidR="0037746C" w:rsidRPr="0037746C" w14:paraId="2841483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79D118" w14:textId="6C3EF339" w:rsidR="00BA78DD" w:rsidRPr="00F413B8" w:rsidRDefault="00CA3B93" w:rsidP="00F413B8">
            <w:pPr>
              <w:spacing w:before="0"/>
              <w:rPr>
                <w:rFonts w:eastAsia="Times New Roman"/>
                <w:sz w:val="18"/>
                <w:szCs w:val="18"/>
              </w:rPr>
            </w:pPr>
            <w:hyperlink r:id="rId1127" w:history="1">
              <w:r w:rsidR="00BA78DD" w:rsidRPr="00F413B8">
                <w:rPr>
                  <w:rStyle w:val="Hyperlink"/>
                  <w:rFonts w:eastAsia="Times New Roman"/>
                  <w:sz w:val="18"/>
                  <w:szCs w:val="18"/>
                </w:rPr>
                <w:t>JVET-N00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577C2E" w14:textId="77777777" w:rsidR="00BA78DD" w:rsidRPr="00F413B8" w:rsidRDefault="00BA78DD" w:rsidP="00F413B8">
            <w:pPr>
              <w:spacing w:before="0"/>
              <w:rPr>
                <w:rFonts w:eastAsia="Times New Roman"/>
                <w:sz w:val="18"/>
                <w:szCs w:val="18"/>
              </w:rPr>
            </w:pPr>
            <w:r w:rsidRPr="00F413B8">
              <w:rPr>
                <w:rFonts w:eastAsia="Times New Roman"/>
                <w:sz w:val="18"/>
                <w:szCs w:val="18"/>
              </w:rPr>
              <w:t>m46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43D1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E29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2: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467E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3: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87D3A67"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Context modelling of transform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3646A6" w14:textId="00F7A466"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G</w:t>
            </w:r>
            <w:r w:rsidR="00376B15">
              <w:rPr>
                <w:rFonts w:eastAsia="Times New Roman"/>
                <w:sz w:val="18"/>
                <w:szCs w:val="18"/>
              </w:rPr>
              <w:t>. </w:t>
            </w:r>
            <w:proofErr w:type="spellStart"/>
            <w:r w:rsidRPr="00F413B8">
              <w:rPr>
                <w:rFonts w:eastAsia="Times New Roman"/>
                <w:sz w:val="18"/>
                <w:szCs w:val="18"/>
              </w:rPr>
              <w:t>Sarwer</w:t>
            </w:r>
            <w:proofErr w:type="spellEnd"/>
            <w:r w:rsidRPr="00F413B8">
              <w:rPr>
                <w:rFonts w:eastAsia="Times New Roman"/>
                <w:sz w:val="18"/>
                <w:szCs w:val="18"/>
              </w:rPr>
              <w:t>, O</w:t>
            </w:r>
            <w:r w:rsidR="00376B15">
              <w:rPr>
                <w:rFonts w:eastAsia="Times New Roman"/>
                <w:sz w:val="18"/>
                <w:szCs w:val="18"/>
              </w:rPr>
              <w:t>. </w:t>
            </w:r>
            <w:proofErr w:type="spellStart"/>
            <w:r w:rsidRPr="00F413B8">
              <w:rPr>
                <w:rFonts w:eastAsia="Times New Roman"/>
                <w:sz w:val="18"/>
                <w:szCs w:val="18"/>
              </w:rPr>
              <w:t>Chubach</w:t>
            </w:r>
            <w:proofErr w:type="spellEnd"/>
            <w:r w:rsidRPr="00F413B8">
              <w:rPr>
                <w:rFonts w:eastAsia="Times New Roman"/>
                <w:sz w:val="18"/>
                <w:szCs w:val="18"/>
              </w:rPr>
              <w:t>, C.-W. Hsu, Y.-W. Huang, S.-M. Lei (MediaTek)</w:t>
            </w:r>
          </w:p>
        </w:tc>
      </w:tr>
      <w:tr w:rsidR="0037746C" w:rsidRPr="0037746C" w14:paraId="2C77B01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B7C2DC2" w14:textId="6343E799" w:rsidR="00BA78DD" w:rsidRPr="00F413B8" w:rsidRDefault="00CA3B93" w:rsidP="00F413B8">
            <w:pPr>
              <w:spacing w:before="0"/>
              <w:rPr>
                <w:rFonts w:eastAsia="Times New Roman"/>
                <w:sz w:val="18"/>
                <w:szCs w:val="18"/>
              </w:rPr>
            </w:pPr>
            <w:hyperlink r:id="rId1128" w:history="1">
              <w:r w:rsidR="00BA78DD" w:rsidRPr="00F413B8">
                <w:rPr>
                  <w:rStyle w:val="Hyperlink"/>
                  <w:rFonts w:eastAsia="Times New Roman"/>
                  <w:sz w:val="18"/>
                  <w:szCs w:val="18"/>
                </w:rPr>
                <w:t>JVET-N00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F46C22" w14:textId="77777777" w:rsidR="00BA78DD" w:rsidRPr="00F413B8" w:rsidRDefault="00BA78DD" w:rsidP="00F413B8">
            <w:pPr>
              <w:spacing w:before="0"/>
              <w:rPr>
                <w:rFonts w:eastAsia="Times New Roman"/>
                <w:sz w:val="18"/>
                <w:szCs w:val="18"/>
              </w:rPr>
            </w:pPr>
            <w:r w:rsidRPr="00F413B8">
              <w:rPr>
                <w:rFonts w:eastAsia="Times New Roman"/>
                <w:sz w:val="18"/>
                <w:szCs w:val="18"/>
              </w:rPr>
              <w:t>m467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E503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B7E9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8D91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7: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C04962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8-related: Unified method for coding BVD and MVD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701D5E6"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S.-M. Lei (MediaTek)</w:t>
            </w:r>
          </w:p>
        </w:tc>
      </w:tr>
      <w:tr w:rsidR="0037746C" w:rsidRPr="0037746C" w14:paraId="30B45A3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6AA8260" w14:textId="05D75BEC" w:rsidR="00BA78DD" w:rsidRPr="00F413B8" w:rsidRDefault="00CA3B93" w:rsidP="00F413B8">
            <w:pPr>
              <w:spacing w:before="0"/>
              <w:rPr>
                <w:rFonts w:eastAsia="Times New Roman"/>
                <w:sz w:val="18"/>
                <w:szCs w:val="18"/>
              </w:rPr>
            </w:pPr>
            <w:hyperlink r:id="rId1129" w:history="1">
              <w:r w:rsidR="00BA78DD" w:rsidRPr="00F413B8">
                <w:rPr>
                  <w:rStyle w:val="Hyperlink"/>
                  <w:rFonts w:eastAsia="Times New Roman"/>
                  <w:sz w:val="18"/>
                  <w:szCs w:val="18"/>
                </w:rPr>
                <w:t>JVET-N00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6585C90" w14:textId="77777777" w:rsidR="00BA78DD" w:rsidRPr="00F413B8" w:rsidRDefault="00BA78DD" w:rsidP="00F413B8">
            <w:pPr>
              <w:spacing w:before="0"/>
              <w:rPr>
                <w:rFonts w:eastAsia="Times New Roman"/>
                <w:sz w:val="18"/>
                <w:szCs w:val="18"/>
              </w:rPr>
            </w:pPr>
            <w:r w:rsidRPr="00F413B8">
              <w:rPr>
                <w:rFonts w:eastAsia="Times New Roman"/>
                <w:sz w:val="18"/>
                <w:szCs w:val="18"/>
              </w:rPr>
              <w:t>m46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E3E9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7981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722E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26: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76B3F53"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A fixed updating order for IBC reference memo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8690A13" w14:textId="77777777" w:rsidR="00BA78DD" w:rsidRPr="00F413B8" w:rsidRDefault="00BA78DD" w:rsidP="00F413B8">
            <w:pPr>
              <w:spacing w:before="0"/>
              <w:rPr>
                <w:rFonts w:eastAsia="Times New Roman"/>
                <w:sz w:val="18"/>
                <w:szCs w:val="18"/>
              </w:rPr>
            </w:pPr>
            <w:r w:rsidRPr="00F413B8">
              <w:rPr>
                <w:rFonts w:eastAsia="Times New Roman"/>
                <w:sz w:val="18"/>
                <w:szCs w:val="18"/>
              </w:rPr>
              <w:t>C.-Y. Lai, T.-D. Chuang, C.-Y. Chen, C.-W. Hsu, Y.-W. Huang, S.-M. Lei (MediaTek)</w:t>
            </w:r>
          </w:p>
        </w:tc>
      </w:tr>
      <w:tr w:rsidR="0037746C" w:rsidRPr="0037746C" w14:paraId="217FE73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F5A542" w14:textId="1835DDE5" w:rsidR="00BA78DD" w:rsidRPr="00F413B8" w:rsidRDefault="00CA3B93" w:rsidP="00F413B8">
            <w:pPr>
              <w:spacing w:before="0"/>
              <w:rPr>
                <w:rFonts w:eastAsia="Times New Roman"/>
                <w:sz w:val="18"/>
                <w:szCs w:val="18"/>
              </w:rPr>
            </w:pPr>
            <w:hyperlink r:id="rId1130" w:history="1">
              <w:r w:rsidR="00BA78DD" w:rsidRPr="00F413B8">
                <w:rPr>
                  <w:rStyle w:val="Hyperlink"/>
                  <w:rFonts w:eastAsia="Times New Roman"/>
                  <w:sz w:val="18"/>
                  <w:szCs w:val="18"/>
                </w:rPr>
                <w:t>JVET-N00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7D18E13" w14:textId="77777777" w:rsidR="00BA78DD" w:rsidRPr="00F413B8" w:rsidRDefault="00BA78DD" w:rsidP="00F413B8">
            <w:pPr>
              <w:spacing w:before="0"/>
              <w:rPr>
                <w:rFonts w:eastAsia="Times New Roman"/>
                <w:sz w:val="18"/>
                <w:szCs w:val="18"/>
              </w:rPr>
            </w:pPr>
            <w:r w:rsidRPr="00F413B8">
              <w:rPr>
                <w:rFonts w:eastAsia="Times New Roman"/>
                <w:sz w:val="18"/>
                <w:szCs w:val="18"/>
              </w:rPr>
              <w:t>m467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4432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3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4359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4: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D705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5: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9EA7A13"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Simplification of cascading DMVR and BDOF process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35A1261" w14:textId="77777777" w:rsidR="00BA78DD" w:rsidRPr="00F413B8" w:rsidRDefault="00BA78DD" w:rsidP="00F413B8">
            <w:pPr>
              <w:spacing w:before="0"/>
              <w:rPr>
                <w:rFonts w:eastAsia="Times New Roman"/>
                <w:sz w:val="18"/>
                <w:szCs w:val="18"/>
              </w:rPr>
            </w:pPr>
            <w:r w:rsidRPr="00F413B8">
              <w:rPr>
                <w:rFonts w:eastAsia="Times New Roman"/>
                <w:sz w:val="18"/>
                <w:szCs w:val="18"/>
              </w:rPr>
              <w:t>C.-Y. Chen, T.-D. Chuang, C.-C. Chen, C.-Y. Lai, Z.-Y. Lin, C.-W. Hsu, Y.-W. Huang, S.-M. Lei (MediaTek)</w:t>
            </w:r>
          </w:p>
        </w:tc>
      </w:tr>
      <w:tr w:rsidR="0037746C" w:rsidRPr="0037746C" w14:paraId="5B3099B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D6B406" w14:textId="23070301" w:rsidR="00BA78DD" w:rsidRPr="00F413B8" w:rsidRDefault="00CA3B93" w:rsidP="00F413B8">
            <w:pPr>
              <w:spacing w:before="0"/>
              <w:rPr>
                <w:rFonts w:eastAsia="Times New Roman"/>
                <w:sz w:val="18"/>
                <w:szCs w:val="18"/>
              </w:rPr>
            </w:pPr>
            <w:hyperlink r:id="rId1131" w:history="1">
              <w:r w:rsidR="00BA78DD" w:rsidRPr="00F413B8">
                <w:rPr>
                  <w:rStyle w:val="Hyperlink"/>
                  <w:rFonts w:eastAsia="Times New Roman"/>
                  <w:sz w:val="18"/>
                  <w:szCs w:val="18"/>
                </w:rPr>
                <w:t>JVET-N00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1C5321B" w14:textId="77777777" w:rsidR="00BA78DD" w:rsidRPr="00F413B8" w:rsidRDefault="00BA78DD" w:rsidP="00F413B8">
            <w:pPr>
              <w:spacing w:before="0"/>
              <w:rPr>
                <w:rFonts w:eastAsia="Times New Roman"/>
                <w:sz w:val="18"/>
                <w:szCs w:val="18"/>
              </w:rPr>
            </w:pPr>
            <w:r w:rsidRPr="00F413B8">
              <w:rPr>
                <w:rFonts w:eastAsia="Times New Roman"/>
                <w:sz w:val="18"/>
                <w:szCs w:val="18"/>
              </w:rPr>
              <w:t>m46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200D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3:46: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A649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54BD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5: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D02E326" w14:textId="77777777" w:rsidR="00BA78DD" w:rsidRPr="00F413B8" w:rsidRDefault="00BA78DD" w:rsidP="00F413B8">
            <w:pPr>
              <w:spacing w:before="0"/>
              <w:rPr>
                <w:rFonts w:eastAsia="Times New Roman"/>
                <w:sz w:val="18"/>
                <w:szCs w:val="18"/>
              </w:rPr>
            </w:pPr>
            <w:r w:rsidRPr="00F413B8">
              <w:rPr>
                <w:rFonts w:eastAsia="Times New Roman"/>
                <w:sz w:val="18"/>
                <w:szCs w:val="18"/>
              </w:rPr>
              <w:t>CE11-2.1: Deblocking for 4xN, Nx4 and 8xN and Nx8 block boundaries not aligned with 8x8 grid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2D11C1E" w14:textId="7D6D8A55" w:rsidR="00BA78DD" w:rsidRPr="00F413B8" w:rsidRDefault="00BA78DD" w:rsidP="00F413B8">
            <w:pPr>
              <w:spacing w:before="0"/>
              <w:rPr>
                <w:rFonts w:eastAsia="Times New Roman"/>
                <w:sz w:val="18"/>
                <w:szCs w:val="18"/>
              </w:rPr>
            </w:pPr>
            <w:r w:rsidRPr="00F413B8">
              <w:rPr>
                <w:rFonts w:eastAsia="Times New Roman"/>
                <w:sz w:val="18"/>
                <w:szCs w:val="18"/>
              </w:rPr>
              <w:t>K</w:t>
            </w:r>
            <w:r w:rsidR="00376B15">
              <w:rPr>
                <w:rFonts w:eastAsia="Times New Roman"/>
                <w:sz w:val="18"/>
                <w:szCs w:val="18"/>
              </w:rPr>
              <w:t>. </w:t>
            </w:r>
            <w:r w:rsidRPr="00F413B8">
              <w:rPr>
                <w:rFonts w:eastAsia="Times New Roman"/>
                <w:sz w:val="18"/>
                <w:szCs w:val="18"/>
              </w:rPr>
              <w:t>Andersson, J</w:t>
            </w:r>
            <w:r w:rsidR="00376B15">
              <w:rPr>
                <w:rFonts w:eastAsia="Times New Roman"/>
                <w:sz w:val="18"/>
                <w:szCs w:val="18"/>
              </w:rPr>
              <w:t>. </w:t>
            </w:r>
            <w:proofErr w:type="spellStart"/>
            <w:r w:rsidRPr="00F413B8">
              <w:rPr>
                <w:rFonts w:eastAsia="Times New Roman"/>
                <w:sz w:val="18"/>
                <w:szCs w:val="18"/>
              </w:rPr>
              <w:t>Enhorn</w:t>
            </w:r>
            <w:proofErr w:type="spellEnd"/>
            <w:r w:rsidRPr="00F413B8">
              <w:rPr>
                <w:rFonts w:eastAsia="Times New Roman"/>
                <w:sz w:val="18"/>
                <w:szCs w:val="18"/>
              </w:rPr>
              <w:t>, Z</w:t>
            </w:r>
            <w:r w:rsidR="00376B15">
              <w:rPr>
                <w:rFonts w:eastAsia="Times New Roman"/>
                <w:sz w:val="18"/>
                <w:szCs w:val="18"/>
              </w:rPr>
              <w:t>. </w:t>
            </w:r>
            <w:r w:rsidRPr="00F413B8">
              <w:rPr>
                <w:rFonts w:eastAsia="Times New Roman"/>
                <w:sz w:val="18"/>
                <w:szCs w:val="18"/>
              </w:rPr>
              <w:t>Zhang, R</w:t>
            </w:r>
            <w:r w:rsidR="00376B15">
              <w:rPr>
                <w:rFonts w:eastAsia="Times New Roman"/>
                <w:sz w:val="18"/>
                <w:szCs w:val="18"/>
              </w:rPr>
              <w:t>. </w:t>
            </w:r>
            <w:r w:rsidRPr="00F413B8">
              <w:rPr>
                <w:rFonts w:eastAsia="Times New Roman"/>
                <w:sz w:val="18"/>
                <w:szCs w:val="18"/>
              </w:rPr>
              <w:t>Sjöberg (Ericsson), A</w:t>
            </w:r>
            <w:r w:rsidR="00376B15">
              <w:rPr>
                <w:rFonts w:eastAsia="Times New Roman"/>
                <w:sz w:val="18"/>
                <w:szCs w:val="18"/>
              </w:rPr>
              <w:t>. </w:t>
            </w: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Kotra, J</w:t>
            </w:r>
            <w:r w:rsidR="00376B15">
              <w:rPr>
                <w:rFonts w:eastAsia="Times New Roman"/>
                <w:sz w:val="18"/>
                <w:szCs w:val="18"/>
              </w:rPr>
              <w:t>. </w:t>
            </w:r>
            <w:r w:rsidRPr="00F413B8">
              <w:rPr>
                <w:rFonts w:eastAsia="Times New Roman"/>
                <w:sz w:val="18"/>
                <w:szCs w:val="18"/>
              </w:rPr>
              <w:t>Chen, S</w:t>
            </w:r>
            <w:r w:rsidR="00376B15">
              <w:rPr>
                <w:rFonts w:eastAsia="Times New Roman"/>
                <w:sz w:val="18"/>
                <w:szCs w:val="18"/>
              </w:rPr>
              <w:t>. </w:t>
            </w:r>
            <w:r w:rsidRPr="00F413B8">
              <w:rPr>
                <w:rFonts w:eastAsia="Times New Roman"/>
                <w:sz w:val="18"/>
                <w:szCs w:val="18"/>
              </w:rPr>
              <w:t>Esenlik, B</w:t>
            </w:r>
            <w:r w:rsidR="00376B15">
              <w:rPr>
                <w:rFonts w:eastAsia="Times New Roman"/>
                <w:sz w:val="18"/>
                <w:szCs w:val="18"/>
              </w:rPr>
              <w:t>. </w:t>
            </w:r>
            <w:r w:rsidRPr="00F413B8">
              <w:rPr>
                <w:rFonts w:eastAsia="Times New Roman"/>
                <w:sz w:val="18"/>
                <w:szCs w:val="18"/>
              </w:rPr>
              <w:t>Wang, H</w:t>
            </w:r>
            <w:r w:rsidR="00376B15">
              <w:rPr>
                <w:rFonts w:eastAsia="Times New Roman"/>
                <w:sz w:val="18"/>
                <w:szCs w:val="18"/>
              </w:rPr>
              <w:t>. </w:t>
            </w:r>
            <w:r w:rsidRPr="00F413B8">
              <w:rPr>
                <w:rFonts w:eastAsia="Times New Roman"/>
                <w:sz w:val="18"/>
                <w:szCs w:val="18"/>
              </w:rPr>
              <w:t>Gao, Y</w:t>
            </w:r>
            <w:r w:rsidR="00376B15">
              <w:rPr>
                <w:rFonts w:eastAsia="Times New Roman"/>
                <w:sz w:val="18"/>
                <w:szCs w:val="18"/>
              </w:rPr>
              <w:t>. </w:t>
            </w:r>
            <w:r w:rsidRPr="00F413B8">
              <w:rPr>
                <w:rFonts w:eastAsia="Times New Roman"/>
                <w:sz w:val="18"/>
                <w:szCs w:val="18"/>
              </w:rPr>
              <w:t>Zhao (Huawei), C.-M. Tsai, C.-W. Hsu, T.-D. Chuang, C.-Y. Chen, Y.-W. Huang, S.-M. Lei (MediaTek)</w:t>
            </w:r>
          </w:p>
        </w:tc>
      </w:tr>
      <w:tr w:rsidR="0037746C" w:rsidRPr="0037746C" w14:paraId="41BA417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85F431" w14:textId="2C1941DE" w:rsidR="00BA78DD" w:rsidRPr="00F413B8" w:rsidRDefault="00CA3B93" w:rsidP="00F413B8">
            <w:pPr>
              <w:spacing w:before="0"/>
              <w:rPr>
                <w:rFonts w:eastAsia="Times New Roman"/>
                <w:sz w:val="18"/>
                <w:szCs w:val="18"/>
              </w:rPr>
            </w:pPr>
            <w:hyperlink r:id="rId1132" w:history="1">
              <w:r w:rsidR="00BA78DD" w:rsidRPr="00F413B8">
                <w:rPr>
                  <w:rStyle w:val="Hyperlink"/>
                  <w:rFonts w:eastAsia="Times New Roman"/>
                  <w:sz w:val="18"/>
                  <w:szCs w:val="18"/>
                </w:rPr>
                <w:t>JVET-N00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7F5FF87" w14:textId="77777777" w:rsidR="00BA78DD" w:rsidRPr="00F413B8" w:rsidRDefault="00BA78DD" w:rsidP="00F413B8">
            <w:pPr>
              <w:spacing w:before="0"/>
              <w:rPr>
                <w:rFonts w:eastAsia="Times New Roman"/>
                <w:sz w:val="18"/>
                <w:szCs w:val="18"/>
              </w:rPr>
            </w:pPr>
            <w:r w:rsidRPr="00F413B8">
              <w:rPr>
                <w:rFonts w:eastAsia="Times New Roman"/>
                <w:sz w:val="18"/>
                <w:szCs w:val="18"/>
              </w:rPr>
              <w:t>m467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589E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5:13: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B657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3E7C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2: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4B9D42" w14:textId="77777777" w:rsidR="00BA78DD" w:rsidRPr="00F413B8" w:rsidRDefault="00BA78DD" w:rsidP="00F413B8">
            <w:pPr>
              <w:spacing w:before="0"/>
              <w:rPr>
                <w:rFonts w:eastAsia="Times New Roman"/>
                <w:sz w:val="18"/>
                <w:szCs w:val="18"/>
              </w:rPr>
            </w:pPr>
            <w:r w:rsidRPr="00F413B8">
              <w:rPr>
                <w:rFonts w:eastAsia="Times New Roman"/>
                <w:sz w:val="18"/>
                <w:szCs w:val="18"/>
              </w:rPr>
              <w:t>AHG12/AHG17 On sub-picture parameter se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2DCF546" w14:textId="16916C69" w:rsidR="00BA78DD" w:rsidRPr="00F413B8" w:rsidRDefault="00BA78DD" w:rsidP="00F413B8">
            <w:pPr>
              <w:spacing w:before="0"/>
              <w:rPr>
                <w:rFonts w:eastAsia="Times New Roman"/>
                <w:sz w:val="18"/>
                <w:szCs w:val="18"/>
              </w:rPr>
            </w:pPr>
            <w:r w:rsidRPr="00F413B8">
              <w:rPr>
                <w:rFonts w:eastAsia="Times New Roman"/>
                <w:sz w:val="18"/>
                <w:szCs w:val="18"/>
              </w:rPr>
              <w:t>Y</w:t>
            </w:r>
            <w:r w:rsidR="00376B15">
              <w:rPr>
                <w:rFonts w:eastAsia="Times New Roman"/>
                <w:sz w:val="18"/>
                <w:szCs w:val="18"/>
              </w:rPr>
              <w:t>. </w:t>
            </w:r>
            <w:r w:rsidRPr="00F413B8">
              <w:rPr>
                <w:rFonts w:eastAsia="Times New Roman"/>
                <w:sz w:val="18"/>
                <w:szCs w:val="18"/>
              </w:rPr>
              <w:t>He, A</w:t>
            </w:r>
            <w:r w:rsidR="00376B15">
              <w:rPr>
                <w:rFonts w:eastAsia="Times New Roman"/>
                <w:sz w:val="18"/>
                <w:szCs w:val="18"/>
              </w:rPr>
              <w:t>. </w:t>
            </w:r>
            <w:r w:rsidRPr="00F413B8">
              <w:rPr>
                <w:rFonts w:eastAsia="Times New Roman"/>
                <w:sz w:val="18"/>
                <w:szCs w:val="18"/>
              </w:rPr>
              <w:t>Hamza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1B629D4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6F480E" w14:textId="720ECA25" w:rsidR="00BA78DD" w:rsidRPr="00F413B8" w:rsidRDefault="00CA3B93" w:rsidP="00F413B8">
            <w:pPr>
              <w:spacing w:before="0"/>
              <w:rPr>
                <w:rFonts w:eastAsia="Times New Roman"/>
                <w:sz w:val="18"/>
                <w:szCs w:val="18"/>
              </w:rPr>
            </w:pPr>
            <w:hyperlink r:id="rId1133" w:history="1">
              <w:r w:rsidR="00BA78DD" w:rsidRPr="00F413B8">
                <w:rPr>
                  <w:rStyle w:val="Hyperlink"/>
                  <w:rFonts w:eastAsia="Times New Roman"/>
                  <w:sz w:val="18"/>
                  <w:szCs w:val="18"/>
                </w:rPr>
                <w:t>JVET-N01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52C0D4A" w14:textId="77777777" w:rsidR="00BA78DD" w:rsidRPr="00F413B8" w:rsidRDefault="00BA78DD" w:rsidP="00F413B8">
            <w:pPr>
              <w:spacing w:before="0"/>
              <w:rPr>
                <w:rFonts w:eastAsia="Times New Roman"/>
                <w:sz w:val="18"/>
                <w:szCs w:val="18"/>
              </w:rPr>
            </w:pPr>
            <w:r w:rsidRPr="00F413B8">
              <w:rPr>
                <w:rFonts w:eastAsia="Times New Roman"/>
                <w:sz w:val="18"/>
                <w:szCs w:val="18"/>
              </w:rPr>
              <w:t>m46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069F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5:56: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1A61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9: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28E5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47: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DF28808"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Reference Picture List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595D71" w14:textId="63F8C17F"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Deshpande (Sharp)</w:t>
            </w:r>
          </w:p>
        </w:tc>
      </w:tr>
      <w:tr w:rsidR="0037746C" w:rsidRPr="0037746C" w14:paraId="1D8D561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13895D8" w14:textId="45CBD499" w:rsidR="00BA78DD" w:rsidRPr="00F413B8" w:rsidRDefault="00CA3B93" w:rsidP="00F413B8">
            <w:pPr>
              <w:spacing w:before="0"/>
              <w:rPr>
                <w:rFonts w:eastAsia="Times New Roman"/>
                <w:sz w:val="18"/>
                <w:szCs w:val="18"/>
              </w:rPr>
            </w:pPr>
            <w:hyperlink r:id="rId1134" w:history="1">
              <w:r w:rsidR="00BA78DD" w:rsidRPr="00F413B8">
                <w:rPr>
                  <w:rStyle w:val="Hyperlink"/>
                  <w:rFonts w:eastAsia="Times New Roman"/>
                  <w:sz w:val="18"/>
                  <w:szCs w:val="18"/>
                </w:rPr>
                <w:t>JVET-N01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2D94C45" w14:textId="77777777" w:rsidR="00BA78DD" w:rsidRPr="00F413B8" w:rsidRDefault="00BA78DD" w:rsidP="00F413B8">
            <w:pPr>
              <w:spacing w:before="0"/>
              <w:rPr>
                <w:rFonts w:eastAsia="Times New Roman"/>
                <w:sz w:val="18"/>
                <w:szCs w:val="18"/>
              </w:rPr>
            </w:pPr>
            <w:r w:rsidRPr="00F413B8">
              <w:rPr>
                <w:rFonts w:eastAsia="Times New Roman"/>
                <w:sz w:val="18"/>
                <w:szCs w:val="18"/>
              </w:rPr>
              <w:t>m46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4FD3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5:5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8005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0: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702E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0: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C29EFC" w14:textId="77777777" w:rsidR="00BA78DD" w:rsidRPr="00F413B8" w:rsidRDefault="00BA78DD" w:rsidP="00F413B8">
            <w:pPr>
              <w:spacing w:before="0"/>
              <w:rPr>
                <w:rFonts w:eastAsia="Times New Roman"/>
                <w:sz w:val="18"/>
                <w:szCs w:val="18"/>
              </w:rPr>
            </w:pPr>
            <w:r w:rsidRPr="00F413B8">
              <w:rPr>
                <w:rFonts w:eastAsia="Times New Roman"/>
                <w:sz w:val="18"/>
                <w:szCs w:val="18"/>
              </w:rPr>
              <w:t>AHG14/ AHG17: On Gradual and Clean Random Ac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B5A2D6D" w14:textId="59241EAB" w:rsidR="00BA78DD" w:rsidRPr="00F413B8" w:rsidRDefault="00BA78DD" w:rsidP="00F413B8">
            <w:pPr>
              <w:spacing w:before="0"/>
              <w:rPr>
                <w:rFonts w:eastAsia="Times New Roman"/>
                <w:sz w:val="18"/>
                <w:szCs w:val="18"/>
              </w:rPr>
            </w:pPr>
            <w:r w:rsidRPr="00F413B8">
              <w:rPr>
                <w:rFonts w:eastAsia="Times New Roman"/>
                <w:sz w:val="18"/>
                <w:szCs w:val="18"/>
              </w:rPr>
              <w:t>S</w:t>
            </w:r>
            <w:r w:rsidR="00376B15">
              <w:rPr>
                <w:rFonts w:eastAsia="Times New Roman"/>
                <w:sz w:val="18"/>
                <w:szCs w:val="18"/>
              </w:rPr>
              <w:t>. </w:t>
            </w:r>
            <w:r w:rsidRPr="00F413B8">
              <w:rPr>
                <w:rFonts w:eastAsia="Times New Roman"/>
                <w:sz w:val="18"/>
                <w:szCs w:val="18"/>
              </w:rPr>
              <w:t>Deshpande (Sharp)</w:t>
            </w:r>
          </w:p>
        </w:tc>
      </w:tr>
      <w:tr w:rsidR="0037746C" w:rsidRPr="0037746C" w14:paraId="7A40DAB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2C5944" w14:textId="07935404" w:rsidR="00BA78DD" w:rsidRPr="00F413B8" w:rsidRDefault="00CA3B93" w:rsidP="00F413B8">
            <w:pPr>
              <w:spacing w:before="0"/>
              <w:rPr>
                <w:rFonts w:eastAsia="Times New Roman"/>
                <w:sz w:val="18"/>
                <w:szCs w:val="18"/>
              </w:rPr>
            </w:pPr>
            <w:hyperlink r:id="rId1135" w:history="1">
              <w:r w:rsidR="00BA78DD" w:rsidRPr="00F413B8">
                <w:rPr>
                  <w:rStyle w:val="Hyperlink"/>
                  <w:rFonts w:eastAsia="Times New Roman"/>
                  <w:sz w:val="18"/>
                  <w:szCs w:val="18"/>
                </w:rPr>
                <w:t>JVET-N01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69664A" w14:textId="77777777" w:rsidR="00BA78DD" w:rsidRPr="00F413B8" w:rsidRDefault="00BA78DD" w:rsidP="00F413B8">
            <w:pPr>
              <w:spacing w:before="0"/>
              <w:rPr>
                <w:rFonts w:eastAsia="Times New Roman"/>
                <w:sz w:val="18"/>
                <w:szCs w:val="18"/>
              </w:rPr>
            </w:pPr>
            <w:r w:rsidRPr="00F413B8">
              <w:rPr>
                <w:rFonts w:eastAsia="Times New Roman"/>
                <w:sz w:val="18"/>
                <w:szCs w:val="18"/>
              </w:rPr>
              <w:t>m46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85DD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906A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3: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45E3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3: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937F364" w14:textId="77777777" w:rsidR="00BA78DD" w:rsidRPr="00F413B8" w:rsidRDefault="00BA78DD" w:rsidP="00F413B8">
            <w:pPr>
              <w:spacing w:before="0"/>
              <w:rPr>
                <w:rFonts w:eastAsia="Times New Roman"/>
                <w:sz w:val="18"/>
                <w:szCs w:val="18"/>
              </w:rPr>
            </w:pPr>
            <w:r w:rsidRPr="00F413B8">
              <w:rPr>
                <w:rFonts w:eastAsia="Times New Roman"/>
                <w:sz w:val="18"/>
                <w:szCs w:val="18"/>
              </w:rPr>
              <w:t>CE3-2.3: Chroma block coding and size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2810245" w14:textId="3B3548EA" w:rsidR="00BA78DD" w:rsidRPr="00F413B8" w:rsidRDefault="00BA78DD" w:rsidP="00F413B8">
            <w:pPr>
              <w:spacing w:before="0"/>
              <w:rPr>
                <w:rFonts w:eastAsia="Times New Roman"/>
                <w:sz w:val="18"/>
                <w:szCs w:val="18"/>
              </w:rPr>
            </w:pPr>
            <w:r w:rsidRPr="00F413B8">
              <w:rPr>
                <w:rFonts w:eastAsia="Times New Roman"/>
                <w:sz w:val="18"/>
                <w:szCs w:val="18"/>
              </w:rPr>
              <w:t>C</w:t>
            </w:r>
            <w:r w:rsidR="00376B15">
              <w:rPr>
                <w:rFonts w:eastAsia="Times New Roman"/>
                <w:sz w:val="18"/>
                <w:szCs w:val="18"/>
              </w:rPr>
              <w:t>. </w:t>
            </w:r>
            <w:r w:rsidRPr="00F413B8">
              <w:rPr>
                <w:rFonts w:eastAsia="Times New Roman"/>
                <w:sz w:val="18"/>
                <w:szCs w:val="18"/>
              </w:rPr>
              <w:t>Rosewarne, J</w:t>
            </w:r>
            <w:r w:rsidR="00376B15">
              <w:rPr>
                <w:rFonts w:eastAsia="Times New Roman"/>
                <w:sz w:val="18"/>
                <w:szCs w:val="18"/>
              </w:rPr>
              <w:t>. </w:t>
            </w:r>
            <w:r w:rsidRPr="00F413B8">
              <w:rPr>
                <w:rFonts w:eastAsia="Times New Roman"/>
                <w:sz w:val="18"/>
                <w:szCs w:val="18"/>
              </w:rPr>
              <w:t>Gan (Canon)</w:t>
            </w:r>
          </w:p>
        </w:tc>
      </w:tr>
      <w:tr w:rsidR="0037746C" w:rsidRPr="0037746C" w14:paraId="4EC38B0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13B3E4" w14:textId="5F6BBE7F" w:rsidR="00BA78DD" w:rsidRPr="00F413B8" w:rsidRDefault="00CA3B93" w:rsidP="00F413B8">
            <w:pPr>
              <w:spacing w:before="0"/>
              <w:rPr>
                <w:rFonts w:eastAsia="Times New Roman"/>
                <w:sz w:val="18"/>
                <w:szCs w:val="18"/>
              </w:rPr>
            </w:pPr>
            <w:hyperlink r:id="rId1136" w:history="1">
              <w:r w:rsidR="00BA78DD" w:rsidRPr="00F413B8">
                <w:rPr>
                  <w:rStyle w:val="Hyperlink"/>
                  <w:rFonts w:eastAsia="Times New Roman"/>
                  <w:sz w:val="18"/>
                  <w:szCs w:val="18"/>
                </w:rPr>
                <w:t>JVET-N01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E8ECCB" w14:textId="77777777" w:rsidR="00BA78DD" w:rsidRPr="00F413B8" w:rsidRDefault="00BA78DD" w:rsidP="00F413B8">
            <w:pPr>
              <w:spacing w:before="0"/>
              <w:rPr>
                <w:rFonts w:eastAsia="Times New Roman"/>
                <w:sz w:val="18"/>
                <w:szCs w:val="18"/>
              </w:rPr>
            </w:pPr>
            <w:r w:rsidRPr="00F413B8">
              <w:rPr>
                <w:rFonts w:eastAsia="Times New Roman"/>
                <w:sz w:val="18"/>
                <w:szCs w:val="18"/>
              </w:rPr>
              <w:t>m46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D126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5: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AE8A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FDBA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0: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5DADA0F" w14:textId="77777777" w:rsidR="00BA78DD" w:rsidRPr="00F413B8" w:rsidRDefault="00BA78DD" w:rsidP="00F413B8">
            <w:pPr>
              <w:spacing w:before="0"/>
              <w:rPr>
                <w:rFonts w:eastAsia="Times New Roman"/>
                <w:sz w:val="18"/>
                <w:szCs w:val="18"/>
              </w:rPr>
            </w:pPr>
            <w:r w:rsidRPr="00F413B8">
              <w:rPr>
                <w:rFonts w:eastAsia="Times New Roman"/>
                <w:sz w:val="18"/>
                <w:szCs w:val="18"/>
              </w:rPr>
              <w:t>CE3/7-related: Coefficient group size harmon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7EC4944" w14:textId="2251EBE3" w:rsidR="00BA78DD" w:rsidRPr="00F413B8" w:rsidRDefault="00BA78DD" w:rsidP="00F413B8">
            <w:pPr>
              <w:spacing w:before="0"/>
              <w:rPr>
                <w:rFonts w:eastAsia="Times New Roman"/>
                <w:sz w:val="18"/>
                <w:szCs w:val="18"/>
              </w:rPr>
            </w:pPr>
            <w:r w:rsidRPr="00F413B8">
              <w:rPr>
                <w:rFonts w:eastAsia="Times New Roman"/>
                <w:sz w:val="18"/>
                <w:szCs w:val="18"/>
              </w:rPr>
              <w:t>C</w:t>
            </w:r>
            <w:r w:rsidR="00376B15">
              <w:rPr>
                <w:rFonts w:eastAsia="Times New Roman"/>
                <w:sz w:val="18"/>
                <w:szCs w:val="18"/>
              </w:rPr>
              <w:t>. </w:t>
            </w:r>
            <w:r w:rsidRPr="00F413B8">
              <w:rPr>
                <w:rFonts w:eastAsia="Times New Roman"/>
                <w:sz w:val="18"/>
                <w:szCs w:val="18"/>
              </w:rPr>
              <w:t>Rosewarne, J</w:t>
            </w:r>
            <w:r w:rsidR="00376B15">
              <w:rPr>
                <w:rFonts w:eastAsia="Times New Roman"/>
                <w:sz w:val="18"/>
                <w:szCs w:val="18"/>
              </w:rPr>
              <w:t>. </w:t>
            </w:r>
            <w:r w:rsidRPr="00F413B8">
              <w:rPr>
                <w:rFonts w:eastAsia="Times New Roman"/>
                <w:sz w:val="18"/>
                <w:szCs w:val="18"/>
              </w:rPr>
              <w:t>Gan (Canon)</w:t>
            </w:r>
          </w:p>
        </w:tc>
      </w:tr>
      <w:tr w:rsidR="0037746C" w:rsidRPr="0037746C" w14:paraId="7EB276F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BA20EE" w14:textId="0EEC770F" w:rsidR="00BA78DD" w:rsidRPr="00F413B8" w:rsidRDefault="00CA3B93" w:rsidP="00F413B8">
            <w:pPr>
              <w:spacing w:before="0"/>
              <w:rPr>
                <w:rFonts w:eastAsia="Times New Roman"/>
                <w:sz w:val="18"/>
                <w:szCs w:val="18"/>
              </w:rPr>
            </w:pPr>
            <w:hyperlink r:id="rId1137" w:history="1">
              <w:r w:rsidR="00BA78DD" w:rsidRPr="00F413B8">
                <w:rPr>
                  <w:rStyle w:val="Hyperlink"/>
                  <w:rFonts w:eastAsia="Times New Roman"/>
                  <w:sz w:val="18"/>
                  <w:szCs w:val="18"/>
                </w:rPr>
                <w:t>JVET-N01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58E0E93" w14:textId="77777777" w:rsidR="00BA78DD" w:rsidRPr="00F413B8" w:rsidRDefault="00BA78DD" w:rsidP="00F413B8">
            <w:pPr>
              <w:spacing w:before="0"/>
              <w:rPr>
                <w:rFonts w:eastAsia="Times New Roman"/>
                <w:sz w:val="18"/>
                <w:szCs w:val="18"/>
              </w:rPr>
            </w:pPr>
            <w:r w:rsidRPr="00F413B8">
              <w:rPr>
                <w:rFonts w:eastAsia="Times New Roman"/>
                <w:sz w:val="18"/>
                <w:szCs w:val="18"/>
              </w:rPr>
              <w:t>m467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D1D5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7: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EAF2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4:3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543E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57: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E6F38D" w14:textId="77777777" w:rsidR="00BA78DD" w:rsidRPr="00F413B8" w:rsidRDefault="00BA78DD" w:rsidP="00F413B8">
            <w:pPr>
              <w:spacing w:before="0"/>
              <w:rPr>
                <w:rFonts w:eastAsia="Times New Roman"/>
                <w:sz w:val="18"/>
                <w:szCs w:val="18"/>
              </w:rPr>
            </w:pPr>
            <w:r w:rsidRPr="00F413B8">
              <w:rPr>
                <w:rFonts w:eastAsia="Times New Roman"/>
                <w:sz w:val="18"/>
                <w:szCs w:val="18"/>
              </w:rPr>
              <w:t>CE3-3.5 Explicitly signal non angular modes in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1A516D" w14:textId="2EAD8FFF" w:rsidR="00BA78DD" w:rsidRPr="00F413B8" w:rsidRDefault="00BA78DD" w:rsidP="00F413B8">
            <w:pPr>
              <w:spacing w:before="0"/>
              <w:rPr>
                <w:rFonts w:eastAsia="Times New Roman"/>
                <w:sz w:val="18"/>
                <w:szCs w:val="18"/>
              </w:rPr>
            </w:pPr>
            <w:r w:rsidRPr="00F413B8">
              <w:rPr>
                <w:rFonts w:eastAsia="Times New Roman"/>
                <w:sz w:val="18"/>
                <w:szCs w:val="18"/>
              </w:rPr>
              <w:t>J</w:t>
            </w:r>
            <w:r w:rsidR="00376B15">
              <w:rPr>
                <w:rFonts w:eastAsia="Times New Roman"/>
                <w:sz w:val="18"/>
                <w:szCs w:val="18"/>
              </w:rPr>
              <w:t>. </w:t>
            </w:r>
            <w:r w:rsidRPr="00F413B8">
              <w:rPr>
                <w:rFonts w:eastAsia="Times New Roman"/>
                <w:sz w:val="18"/>
                <w:szCs w:val="18"/>
              </w:rPr>
              <w:t>Yao, J.-Q. Zhu, W.-T. Cai, K</w:t>
            </w:r>
            <w:r w:rsidR="00376B15">
              <w:rPr>
                <w:rFonts w:eastAsia="Times New Roman"/>
                <w:sz w:val="18"/>
                <w:szCs w:val="18"/>
              </w:rPr>
              <w:t>. </w:t>
            </w:r>
            <w:r w:rsidRPr="00F413B8">
              <w:rPr>
                <w:rFonts w:eastAsia="Times New Roman"/>
                <w:sz w:val="18"/>
                <w:szCs w:val="18"/>
              </w:rPr>
              <w:t>Kazui (Fujitsu)</w:t>
            </w:r>
          </w:p>
        </w:tc>
      </w:tr>
      <w:tr w:rsidR="0037746C" w:rsidRPr="0037746C" w14:paraId="240654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8B0706" w14:textId="10741173" w:rsidR="00BA78DD" w:rsidRPr="00F413B8" w:rsidRDefault="00CA3B93" w:rsidP="00F413B8">
            <w:pPr>
              <w:spacing w:before="0"/>
              <w:rPr>
                <w:rFonts w:eastAsia="Times New Roman"/>
                <w:sz w:val="18"/>
                <w:szCs w:val="18"/>
              </w:rPr>
            </w:pPr>
            <w:hyperlink r:id="rId1138" w:history="1">
              <w:r w:rsidR="00BA78DD" w:rsidRPr="00F413B8">
                <w:rPr>
                  <w:rStyle w:val="Hyperlink"/>
                  <w:rFonts w:eastAsia="Times New Roman"/>
                  <w:sz w:val="18"/>
                  <w:szCs w:val="18"/>
                </w:rPr>
                <w:t>JVET-N01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3993FA1" w14:textId="77777777" w:rsidR="00BA78DD" w:rsidRPr="00F413B8" w:rsidRDefault="00BA78DD" w:rsidP="00F413B8">
            <w:pPr>
              <w:spacing w:before="0"/>
              <w:rPr>
                <w:rFonts w:eastAsia="Times New Roman"/>
                <w:sz w:val="18"/>
                <w:szCs w:val="18"/>
              </w:rPr>
            </w:pPr>
            <w:r w:rsidRPr="00F413B8">
              <w:rPr>
                <w:rFonts w:eastAsia="Times New Roman"/>
                <w:sz w:val="18"/>
                <w:szCs w:val="18"/>
              </w:rPr>
              <w:t>m467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2AE4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6:49: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7F45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01: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96FB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19: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49B0B1"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RST binar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0C5ADA" w14:textId="093AC423" w:rsidR="00BA78DD" w:rsidRPr="00F413B8" w:rsidRDefault="00BA78DD" w:rsidP="00F413B8">
            <w:pPr>
              <w:spacing w:before="0"/>
              <w:rPr>
                <w:rFonts w:eastAsia="Times New Roman"/>
                <w:sz w:val="18"/>
                <w:szCs w:val="18"/>
              </w:rPr>
            </w:pPr>
            <w:r w:rsidRPr="00F413B8">
              <w:rPr>
                <w:rFonts w:eastAsia="Times New Roman"/>
                <w:sz w:val="18"/>
                <w:szCs w:val="18"/>
              </w:rPr>
              <w:t>C</w:t>
            </w:r>
            <w:r w:rsidR="00376B15">
              <w:rPr>
                <w:rFonts w:eastAsia="Times New Roman"/>
                <w:sz w:val="18"/>
                <w:szCs w:val="18"/>
              </w:rPr>
              <w:t>. </w:t>
            </w:r>
            <w:r w:rsidRPr="00F413B8">
              <w:rPr>
                <w:rFonts w:eastAsia="Times New Roman"/>
                <w:sz w:val="18"/>
                <w:szCs w:val="18"/>
              </w:rPr>
              <w:t>Rosewarne, J</w:t>
            </w:r>
            <w:r w:rsidR="00376B15">
              <w:rPr>
                <w:rFonts w:eastAsia="Times New Roman"/>
                <w:sz w:val="18"/>
                <w:szCs w:val="18"/>
              </w:rPr>
              <w:t>. </w:t>
            </w:r>
            <w:r w:rsidRPr="00F413B8">
              <w:rPr>
                <w:rFonts w:eastAsia="Times New Roman"/>
                <w:sz w:val="18"/>
                <w:szCs w:val="18"/>
              </w:rPr>
              <w:t>Gan (Canon)</w:t>
            </w:r>
          </w:p>
        </w:tc>
      </w:tr>
      <w:tr w:rsidR="0037746C" w:rsidRPr="0037746C" w14:paraId="7CBA92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DB3395" w14:textId="4A5FE9A9" w:rsidR="00BA78DD" w:rsidRPr="00F413B8" w:rsidRDefault="00CA3B93" w:rsidP="00F413B8">
            <w:pPr>
              <w:spacing w:before="0"/>
              <w:rPr>
                <w:rFonts w:eastAsia="Times New Roman"/>
                <w:sz w:val="18"/>
                <w:szCs w:val="18"/>
              </w:rPr>
            </w:pPr>
            <w:hyperlink r:id="rId1139" w:history="1">
              <w:r w:rsidR="00BA78DD" w:rsidRPr="00F413B8">
                <w:rPr>
                  <w:rStyle w:val="Hyperlink"/>
                  <w:rFonts w:eastAsia="Times New Roman"/>
                  <w:sz w:val="18"/>
                  <w:szCs w:val="18"/>
                </w:rPr>
                <w:t>JVET-N01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156992B" w14:textId="77777777" w:rsidR="00BA78DD" w:rsidRPr="00F413B8" w:rsidRDefault="00BA78DD" w:rsidP="00F413B8">
            <w:pPr>
              <w:spacing w:before="0"/>
              <w:rPr>
                <w:rFonts w:eastAsia="Times New Roman"/>
                <w:sz w:val="18"/>
                <w:szCs w:val="18"/>
              </w:rPr>
            </w:pPr>
            <w:r w:rsidRPr="00F413B8">
              <w:rPr>
                <w:rFonts w:eastAsia="Times New Roman"/>
                <w:sz w:val="18"/>
                <w:szCs w:val="18"/>
              </w:rPr>
              <w:t>m467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3EEF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8046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1329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3: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91C2129"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730F884" w14:textId="77B63EF8" w:rsidR="00BA78DD" w:rsidRPr="00F413B8" w:rsidRDefault="00BA78DD" w:rsidP="00F413B8">
            <w:pPr>
              <w:spacing w:before="0"/>
              <w:rPr>
                <w:rFonts w:eastAsia="Times New Roman"/>
                <w:sz w:val="18"/>
                <w:szCs w:val="18"/>
              </w:rPr>
            </w:pPr>
            <w:r w:rsidRPr="00F413B8">
              <w:rPr>
                <w:rFonts w:eastAsia="Times New Roman"/>
                <w:sz w:val="18"/>
                <w:szCs w:val="18"/>
              </w:rPr>
              <w:t>M</w:t>
            </w:r>
            <w:r w:rsidR="00376B15">
              <w:rPr>
                <w:rFonts w:eastAsia="Times New Roman"/>
                <w:sz w:val="18"/>
                <w:szCs w:val="18"/>
              </w:rPr>
              <w:t>. </w:t>
            </w:r>
            <w:r w:rsidRPr="00F413B8">
              <w:rPr>
                <w:rFonts w:eastAsia="Times New Roman"/>
                <w:sz w:val="18"/>
                <w:szCs w:val="18"/>
              </w:rPr>
              <w:t>Coban, M</w:t>
            </w:r>
            <w:r w:rsidR="00376B15">
              <w:rPr>
                <w:rFonts w:eastAsia="Times New Roman"/>
                <w:sz w:val="18"/>
                <w:szCs w:val="18"/>
              </w:rPr>
              <w:t>. </w:t>
            </w:r>
            <w:r w:rsidRPr="00F413B8">
              <w:rPr>
                <w:rFonts w:eastAsia="Times New Roman"/>
                <w:sz w:val="18"/>
                <w:szCs w:val="18"/>
              </w:rPr>
              <w:t>Karczewicz (Qualcomm)</w:t>
            </w:r>
          </w:p>
        </w:tc>
      </w:tr>
      <w:tr w:rsidR="0037746C" w:rsidRPr="0037746C" w14:paraId="3E14B61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C943630" w14:textId="196A6230" w:rsidR="00BA78DD" w:rsidRPr="00F413B8" w:rsidRDefault="00CA3B93" w:rsidP="00F413B8">
            <w:pPr>
              <w:spacing w:before="0"/>
              <w:rPr>
                <w:rFonts w:eastAsia="Times New Roman"/>
                <w:sz w:val="18"/>
                <w:szCs w:val="18"/>
              </w:rPr>
            </w:pPr>
            <w:hyperlink r:id="rId1140" w:history="1">
              <w:r w:rsidR="00BA78DD" w:rsidRPr="00F413B8">
                <w:rPr>
                  <w:rStyle w:val="Hyperlink"/>
                  <w:rFonts w:eastAsia="Times New Roman"/>
                  <w:sz w:val="18"/>
                  <w:szCs w:val="18"/>
                </w:rPr>
                <w:t>JVET-N01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EF8DB3" w14:textId="77777777" w:rsidR="00BA78DD" w:rsidRPr="00F413B8" w:rsidRDefault="00BA78DD" w:rsidP="00F413B8">
            <w:pPr>
              <w:spacing w:before="0"/>
              <w:rPr>
                <w:rFonts w:eastAsia="Times New Roman"/>
                <w:sz w:val="18"/>
                <w:szCs w:val="18"/>
              </w:rPr>
            </w:pPr>
            <w:r w:rsidRPr="00F413B8">
              <w:rPr>
                <w:rFonts w:eastAsia="Times New Roman"/>
                <w:sz w:val="18"/>
                <w:szCs w:val="18"/>
              </w:rPr>
              <w:t>m467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1C0A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BAA9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F277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7: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6D04EA7" w14:textId="77777777" w:rsidR="00BA78DD" w:rsidRPr="00F413B8" w:rsidRDefault="00BA78DD" w:rsidP="00F413B8">
            <w:pPr>
              <w:spacing w:before="0"/>
              <w:rPr>
                <w:rFonts w:eastAsia="Times New Roman"/>
                <w:sz w:val="18"/>
                <w:szCs w:val="18"/>
              </w:rPr>
            </w:pPr>
            <w:r w:rsidRPr="00F413B8">
              <w:rPr>
                <w:rFonts w:eastAsia="Times New Roman"/>
                <w:sz w:val="18"/>
                <w:szCs w:val="18"/>
              </w:rPr>
              <w:t>AHG12: Sub-picture based video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0664293" w14:textId="259AB8B1" w:rsidR="00BA78DD" w:rsidRPr="00F413B8" w:rsidRDefault="00BA78DD" w:rsidP="00F413B8">
            <w:pPr>
              <w:spacing w:before="0"/>
              <w:rPr>
                <w:rFonts w:eastAsia="Times New Roman"/>
                <w:sz w:val="18"/>
                <w:szCs w:val="18"/>
              </w:rPr>
            </w:pPr>
            <w:r w:rsidRPr="00F413B8">
              <w:rPr>
                <w:rFonts w:eastAsia="Times New Roman"/>
                <w:sz w:val="18"/>
                <w:szCs w:val="18"/>
              </w:rPr>
              <w:t>Y.-K. Wang, Hendry, J</w:t>
            </w:r>
            <w:r w:rsidR="00376B15">
              <w:rPr>
                <w:rFonts w:eastAsia="Times New Roman"/>
                <w:sz w:val="18"/>
                <w:szCs w:val="18"/>
              </w:rPr>
              <w:t>. </w:t>
            </w:r>
            <w:r w:rsidRPr="00F413B8">
              <w:rPr>
                <w:rFonts w:eastAsia="Times New Roman"/>
                <w:sz w:val="18"/>
                <w:szCs w:val="18"/>
              </w:rPr>
              <w:t>Chen (Huawei)</w:t>
            </w:r>
          </w:p>
        </w:tc>
      </w:tr>
      <w:tr w:rsidR="0037746C" w:rsidRPr="0037746C" w14:paraId="18B5BAB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99EB57" w14:textId="6955DE8B" w:rsidR="00BA78DD" w:rsidRPr="00F413B8" w:rsidRDefault="00CA3B93" w:rsidP="00F413B8">
            <w:pPr>
              <w:spacing w:before="0"/>
              <w:rPr>
                <w:rFonts w:eastAsia="Times New Roman"/>
                <w:sz w:val="18"/>
                <w:szCs w:val="18"/>
              </w:rPr>
            </w:pPr>
            <w:hyperlink r:id="rId1141" w:history="1">
              <w:r w:rsidR="00BA78DD" w:rsidRPr="00F413B8">
                <w:rPr>
                  <w:rStyle w:val="Hyperlink"/>
                  <w:rFonts w:eastAsia="Times New Roman"/>
                  <w:sz w:val="18"/>
                  <w:szCs w:val="18"/>
                </w:rPr>
                <w:t>JVET-N01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E64CCA" w14:textId="77777777" w:rsidR="00BA78DD" w:rsidRPr="00F413B8" w:rsidRDefault="00BA78DD" w:rsidP="00F413B8">
            <w:pPr>
              <w:spacing w:before="0"/>
              <w:rPr>
                <w:rFonts w:eastAsia="Times New Roman"/>
                <w:sz w:val="18"/>
                <w:szCs w:val="18"/>
              </w:rPr>
            </w:pPr>
            <w:r w:rsidRPr="00F413B8">
              <w:rPr>
                <w:rFonts w:eastAsia="Times New Roman"/>
                <w:sz w:val="18"/>
                <w:szCs w:val="18"/>
              </w:rPr>
              <w:t>m467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1C8F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AFF7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AED3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50084B2" w14:textId="77777777" w:rsidR="00BA78DD" w:rsidRPr="00F413B8" w:rsidRDefault="00BA78DD" w:rsidP="00F413B8">
            <w:pPr>
              <w:spacing w:before="0"/>
              <w:rPr>
                <w:rFonts w:eastAsia="Times New Roman"/>
                <w:sz w:val="18"/>
                <w:szCs w:val="18"/>
              </w:rPr>
            </w:pPr>
            <w:r w:rsidRPr="00F413B8">
              <w:rPr>
                <w:rFonts w:eastAsia="Times New Roman"/>
                <w:sz w:val="18"/>
                <w:szCs w:val="18"/>
              </w:rPr>
              <w:t>AHG12/AHG17: Allowing mixed IRAP and non-IRAP NAL unit types within a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EF41A1" w14:textId="77777777" w:rsidR="00BA78DD" w:rsidRPr="00F413B8" w:rsidRDefault="00BA78DD" w:rsidP="00F413B8">
            <w:pPr>
              <w:spacing w:before="0"/>
              <w:rPr>
                <w:rFonts w:eastAsia="Times New Roman"/>
                <w:sz w:val="18"/>
                <w:szCs w:val="18"/>
              </w:rPr>
            </w:pPr>
            <w:r w:rsidRPr="00F413B8">
              <w:rPr>
                <w:rFonts w:eastAsia="Times New Roman"/>
                <w:sz w:val="18"/>
                <w:szCs w:val="18"/>
              </w:rPr>
              <w:t>Y.-K. Wang, Hendry (Huawei)</w:t>
            </w:r>
          </w:p>
        </w:tc>
      </w:tr>
      <w:tr w:rsidR="0037746C" w:rsidRPr="0037746C" w14:paraId="2E792DC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EC80639" w14:textId="013E9FFA" w:rsidR="00BA78DD" w:rsidRPr="00F413B8" w:rsidRDefault="00CA3B93" w:rsidP="00F413B8">
            <w:pPr>
              <w:spacing w:before="0"/>
              <w:rPr>
                <w:rFonts w:eastAsia="Times New Roman"/>
                <w:sz w:val="18"/>
                <w:szCs w:val="18"/>
              </w:rPr>
            </w:pPr>
            <w:hyperlink r:id="rId1142" w:history="1">
              <w:r w:rsidR="00BA78DD" w:rsidRPr="00F413B8">
                <w:rPr>
                  <w:rStyle w:val="Hyperlink"/>
                  <w:rFonts w:eastAsia="Times New Roman"/>
                  <w:sz w:val="18"/>
                  <w:szCs w:val="18"/>
                </w:rPr>
                <w:t>JVET-N01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AA37E18" w14:textId="77777777" w:rsidR="00BA78DD" w:rsidRPr="00F413B8" w:rsidRDefault="00BA78DD" w:rsidP="00F413B8">
            <w:pPr>
              <w:spacing w:before="0"/>
              <w:rPr>
                <w:rFonts w:eastAsia="Times New Roman"/>
                <w:sz w:val="18"/>
                <w:szCs w:val="18"/>
              </w:rPr>
            </w:pPr>
            <w:r w:rsidRPr="00F413B8">
              <w:rPr>
                <w:rFonts w:eastAsia="Times New Roman"/>
                <w:sz w:val="18"/>
                <w:szCs w:val="18"/>
              </w:rPr>
              <w:t>m467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2919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D10C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0: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DEF0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44: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CF9B42" w14:textId="77777777" w:rsidR="00BA78DD" w:rsidRPr="00F413B8" w:rsidRDefault="00BA78DD" w:rsidP="00F413B8">
            <w:pPr>
              <w:spacing w:before="0"/>
              <w:rPr>
                <w:rFonts w:eastAsia="Times New Roman"/>
                <w:sz w:val="18"/>
                <w:szCs w:val="18"/>
              </w:rPr>
            </w:pPr>
            <w:r w:rsidRPr="00F413B8">
              <w:rPr>
                <w:rFonts w:eastAsia="Times New Roman"/>
                <w:sz w:val="18"/>
                <w:szCs w:val="18"/>
              </w:rPr>
              <w:t>CE12/AHG12: Treating boundaries of independent tile groups as picture boundari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841727" w14:textId="53F6482B" w:rsidR="00BA78DD" w:rsidRPr="00F413B8" w:rsidRDefault="00BA78DD" w:rsidP="00F413B8">
            <w:pPr>
              <w:spacing w:before="0"/>
              <w:rPr>
                <w:rFonts w:eastAsia="Times New Roman"/>
                <w:sz w:val="18"/>
                <w:szCs w:val="18"/>
              </w:rPr>
            </w:pPr>
            <w:r w:rsidRPr="00F413B8">
              <w:rPr>
                <w:rFonts w:eastAsia="Times New Roman"/>
                <w:sz w:val="18"/>
                <w:szCs w:val="18"/>
              </w:rPr>
              <w:t>Hendry, S</w:t>
            </w:r>
            <w:r w:rsidR="00376B15">
              <w:rPr>
                <w:rFonts w:eastAsia="Times New Roman"/>
                <w:sz w:val="18"/>
                <w:szCs w:val="18"/>
              </w:rPr>
              <w:t>. </w:t>
            </w:r>
            <w:r w:rsidRPr="00F413B8">
              <w:rPr>
                <w:rFonts w:eastAsia="Times New Roman"/>
                <w:sz w:val="18"/>
                <w:szCs w:val="18"/>
              </w:rPr>
              <w:t>Hong, J</w:t>
            </w:r>
            <w:r w:rsidR="00376B15">
              <w:rPr>
                <w:rFonts w:eastAsia="Times New Roman"/>
                <w:sz w:val="18"/>
                <w:szCs w:val="18"/>
              </w:rPr>
              <w:t>. </w:t>
            </w:r>
            <w:r w:rsidRPr="00F413B8">
              <w:rPr>
                <w:rFonts w:eastAsia="Times New Roman"/>
                <w:sz w:val="18"/>
                <w:szCs w:val="18"/>
              </w:rPr>
              <w:t>Chen, Y.-K. Wang (Huawei)</w:t>
            </w:r>
          </w:p>
        </w:tc>
      </w:tr>
      <w:tr w:rsidR="0037746C" w:rsidRPr="0037746C" w14:paraId="36386E2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9DCFEE1" w14:textId="4BE0B886" w:rsidR="00BA78DD" w:rsidRPr="00F413B8" w:rsidRDefault="00CA3B93" w:rsidP="00F413B8">
            <w:pPr>
              <w:spacing w:before="0"/>
              <w:rPr>
                <w:rFonts w:eastAsia="Times New Roman"/>
                <w:sz w:val="18"/>
                <w:szCs w:val="18"/>
              </w:rPr>
            </w:pPr>
            <w:hyperlink r:id="rId1143" w:history="1">
              <w:r w:rsidR="00BA78DD" w:rsidRPr="00F413B8">
                <w:rPr>
                  <w:rStyle w:val="Hyperlink"/>
                  <w:rFonts w:eastAsia="Times New Roman"/>
                  <w:sz w:val="18"/>
                  <w:szCs w:val="18"/>
                </w:rPr>
                <w:t>JVET-N01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2AFFAA" w14:textId="77777777" w:rsidR="00BA78DD" w:rsidRPr="00F413B8" w:rsidRDefault="00BA78DD" w:rsidP="00F413B8">
            <w:pPr>
              <w:spacing w:before="0"/>
              <w:rPr>
                <w:rFonts w:eastAsia="Times New Roman"/>
                <w:sz w:val="18"/>
                <w:szCs w:val="18"/>
              </w:rPr>
            </w:pPr>
            <w:r w:rsidRPr="00F413B8">
              <w:rPr>
                <w:rFonts w:eastAsia="Times New Roman"/>
                <w:sz w:val="18"/>
                <w:szCs w:val="18"/>
              </w:rPr>
              <w:t>m467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9EF5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391F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7381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4: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B459159" w14:textId="77777777" w:rsidR="00BA78DD" w:rsidRPr="00F413B8" w:rsidRDefault="00BA78DD" w:rsidP="00F413B8">
            <w:pPr>
              <w:spacing w:before="0"/>
              <w:rPr>
                <w:rFonts w:eastAsia="Times New Roman"/>
                <w:sz w:val="18"/>
                <w:szCs w:val="18"/>
              </w:rPr>
            </w:pPr>
            <w:r w:rsidRPr="00F413B8">
              <w:rPr>
                <w:rFonts w:eastAsia="Times New Roman"/>
                <w:sz w:val="18"/>
                <w:szCs w:val="18"/>
              </w:rPr>
              <w:t>CE13-1.1: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6E5BAB5" w14:textId="2A3B8DB0" w:rsidR="00BA78DD" w:rsidRPr="00F413B8" w:rsidRDefault="00BA78DD" w:rsidP="00F413B8">
            <w:pPr>
              <w:spacing w:before="0"/>
              <w:rPr>
                <w:rFonts w:eastAsia="Times New Roman"/>
                <w:sz w:val="18"/>
                <w:szCs w:val="18"/>
              </w:rPr>
            </w:pPr>
            <w:r w:rsidRPr="00F413B8">
              <w:rPr>
                <w:rFonts w:eastAsia="Times New Roman"/>
                <w:sz w:val="18"/>
                <w:szCs w:val="18"/>
              </w:rPr>
              <w:t>Y.-L. Hsiao, O</w:t>
            </w:r>
            <w:r w:rsidR="00376B15">
              <w:rPr>
                <w:rFonts w:eastAsia="Times New Roman"/>
                <w:sz w:val="18"/>
                <w:szCs w:val="18"/>
              </w:rPr>
              <w:t>. </w:t>
            </w:r>
            <w:proofErr w:type="spellStart"/>
            <w:r w:rsidRPr="00F413B8">
              <w:rPr>
                <w:rFonts w:eastAsia="Times New Roman"/>
                <w:sz w:val="18"/>
                <w:szCs w:val="18"/>
              </w:rPr>
              <w:t>Chubach</w:t>
            </w:r>
            <w:proofErr w:type="spellEnd"/>
            <w:r w:rsidRPr="00F413B8">
              <w:rPr>
                <w:rFonts w:eastAsia="Times New Roman"/>
                <w:sz w:val="18"/>
                <w:szCs w:val="18"/>
              </w:rPr>
              <w:t>, C.-Y. Chen, T.-D. Chuang, C.-W. Hsu, Y.-W. Huang, S.-M. Lei (MediaTek)</w:t>
            </w:r>
          </w:p>
        </w:tc>
      </w:tr>
      <w:tr w:rsidR="0037746C" w:rsidRPr="0037746C" w14:paraId="29CBB3A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DE66AB8" w14:textId="0B82FFA8" w:rsidR="00BA78DD" w:rsidRPr="00F413B8" w:rsidRDefault="00CA3B93" w:rsidP="00F413B8">
            <w:pPr>
              <w:spacing w:before="0"/>
              <w:rPr>
                <w:rFonts w:eastAsia="Times New Roman"/>
                <w:sz w:val="18"/>
                <w:szCs w:val="18"/>
              </w:rPr>
            </w:pPr>
            <w:hyperlink r:id="rId1144" w:history="1">
              <w:r w:rsidR="00BA78DD" w:rsidRPr="00F413B8">
                <w:rPr>
                  <w:rStyle w:val="Hyperlink"/>
                  <w:rFonts w:eastAsia="Times New Roman"/>
                  <w:sz w:val="18"/>
                  <w:szCs w:val="18"/>
                </w:rPr>
                <w:t>JVET-N01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B98D02F" w14:textId="77777777" w:rsidR="00BA78DD" w:rsidRPr="00F413B8" w:rsidRDefault="00BA78DD" w:rsidP="00F413B8">
            <w:pPr>
              <w:spacing w:before="0"/>
              <w:rPr>
                <w:rFonts w:eastAsia="Times New Roman"/>
                <w:sz w:val="18"/>
                <w:szCs w:val="18"/>
              </w:rPr>
            </w:pPr>
            <w:r w:rsidRPr="00F413B8">
              <w:rPr>
                <w:rFonts w:eastAsia="Times New Roman"/>
                <w:sz w:val="18"/>
                <w:szCs w:val="18"/>
              </w:rPr>
              <w:t>m467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7795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BDCD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1: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8EFA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1: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A27976F" w14:textId="77777777" w:rsidR="00BA78DD" w:rsidRPr="00F413B8" w:rsidRDefault="00BA78DD" w:rsidP="00F413B8">
            <w:pPr>
              <w:spacing w:before="0"/>
              <w:rPr>
                <w:rFonts w:eastAsia="Times New Roman"/>
                <w:sz w:val="18"/>
                <w:szCs w:val="18"/>
              </w:rPr>
            </w:pPr>
            <w:r w:rsidRPr="00F413B8">
              <w:rPr>
                <w:rFonts w:eastAsia="Times New Roman"/>
                <w:sz w:val="18"/>
                <w:szCs w:val="18"/>
              </w:rPr>
              <w:t>AHG12: Flexible ti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E9220A" w14:textId="49B75A46" w:rsidR="00BA78DD" w:rsidRPr="00F413B8" w:rsidRDefault="00BA78DD" w:rsidP="00F413B8">
            <w:pPr>
              <w:spacing w:before="0"/>
              <w:rPr>
                <w:rFonts w:eastAsia="Times New Roman"/>
                <w:sz w:val="18"/>
                <w:szCs w:val="18"/>
              </w:rPr>
            </w:pPr>
            <w:r w:rsidRPr="00F413B8">
              <w:rPr>
                <w:rFonts w:eastAsia="Times New Roman"/>
                <w:sz w:val="18"/>
                <w:szCs w:val="18"/>
              </w:rPr>
              <w:t>Y.-K. Wang, Hendry, M</w:t>
            </w:r>
            <w:r w:rsidR="00376B15">
              <w:rPr>
                <w:rFonts w:eastAsia="Times New Roman"/>
                <w:sz w:val="18"/>
                <w:szCs w:val="18"/>
              </w:rPr>
              <w:t>. </w:t>
            </w:r>
            <w:r w:rsidRPr="00F413B8">
              <w:rPr>
                <w:rFonts w:eastAsia="Times New Roman"/>
                <w:sz w:val="18"/>
                <w:szCs w:val="18"/>
              </w:rPr>
              <w:t>Sychev (Huawei)</w:t>
            </w:r>
          </w:p>
        </w:tc>
      </w:tr>
      <w:tr w:rsidR="0037746C" w:rsidRPr="0037746C" w14:paraId="536266F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6B6BA60" w14:textId="16D477B3" w:rsidR="00BA78DD" w:rsidRPr="00F413B8" w:rsidRDefault="00CA3B93" w:rsidP="00F413B8">
            <w:pPr>
              <w:spacing w:before="0"/>
              <w:rPr>
                <w:rFonts w:eastAsia="Times New Roman"/>
                <w:sz w:val="18"/>
                <w:szCs w:val="18"/>
              </w:rPr>
            </w:pPr>
            <w:hyperlink r:id="rId1145" w:history="1">
              <w:r w:rsidR="00BA78DD" w:rsidRPr="00F413B8">
                <w:rPr>
                  <w:rStyle w:val="Hyperlink"/>
                  <w:rFonts w:eastAsia="Times New Roman"/>
                  <w:sz w:val="18"/>
                  <w:szCs w:val="18"/>
                </w:rPr>
                <w:t>JVET-N01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B189FA9" w14:textId="77777777" w:rsidR="00BA78DD" w:rsidRPr="00F413B8" w:rsidRDefault="00BA78DD" w:rsidP="00F413B8">
            <w:pPr>
              <w:spacing w:before="0"/>
              <w:rPr>
                <w:rFonts w:eastAsia="Times New Roman"/>
                <w:sz w:val="18"/>
                <w:szCs w:val="18"/>
              </w:rPr>
            </w:pPr>
            <w:r w:rsidRPr="00F413B8">
              <w:rPr>
                <w:rFonts w:eastAsia="Times New Roman"/>
                <w:sz w:val="18"/>
                <w:szCs w:val="18"/>
              </w:rPr>
              <w:t>m467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B1E5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5: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B932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6: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C87D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2:19: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905F5E" w14:textId="77777777" w:rsidR="00BA78DD" w:rsidRPr="00F413B8" w:rsidRDefault="00BA78DD" w:rsidP="00F413B8">
            <w:pPr>
              <w:spacing w:before="0"/>
              <w:rPr>
                <w:rFonts w:eastAsia="Times New Roman"/>
                <w:sz w:val="18"/>
                <w:szCs w:val="18"/>
              </w:rPr>
            </w:pPr>
            <w:r w:rsidRPr="00F413B8">
              <w:rPr>
                <w:rFonts w:eastAsia="Times New Roman"/>
                <w:sz w:val="18"/>
                <w:szCs w:val="18"/>
              </w:rPr>
              <w:t>Simplification of context modeling for coding CU split decis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A79740"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S.-M. Lei (MediaTek)</w:t>
            </w:r>
          </w:p>
        </w:tc>
      </w:tr>
      <w:tr w:rsidR="0037746C" w:rsidRPr="0037746C" w14:paraId="2C75FFC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15D19A" w14:textId="01B291FD" w:rsidR="00BA78DD" w:rsidRPr="00F413B8" w:rsidRDefault="00CA3B93" w:rsidP="00F413B8">
            <w:pPr>
              <w:spacing w:before="0"/>
              <w:rPr>
                <w:rFonts w:eastAsia="Times New Roman"/>
                <w:sz w:val="18"/>
                <w:szCs w:val="18"/>
              </w:rPr>
            </w:pPr>
            <w:hyperlink r:id="rId1146" w:history="1">
              <w:r w:rsidR="00BA78DD" w:rsidRPr="00F413B8">
                <w:rPr>
                  <w:rStyle w:val="Hyperlink"/>
                  <w:rFonts w:eastAsia="Times New Roman"/>
                  <w:sz w:val="18"/>
                  <w:szCs w:val="18"/>
                </w:rPr>
                <w:t>JVET-N01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D16C4AE" w14:textId="77777777" w:rsidR="00BA78DD" w:rsidRPr="00F413B8" w:rsidRDefault="00BA78DD" w:rsidP="00F413B8">
            <w:pPr>
              <w:spacing w:before="0"/>
              <w:rPr>
                <w:rFonts w:eastAsia="Times New Roman"/>
                <w:sz w:val="18"/>
                <w:szCs w:val="18"/>
              </w:rPr>
            </w:pPr>
            <w:r w:rsidRPr="00F413B8">
              <w:rPr>
                <w:rFonts w:eastAsia="Times New Roman"/>
                <w:sz w:val="18"/>
                <w:szCs w:val="18"/>
              </w:rPr>
              <w:t>m467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8428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6: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1FBF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3:33: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FEE9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6: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C60E737" w14:textId="77777777" w:rsidR="00BA78DD" w:rsidRPr="00F413B8" w:rsidRDefault="00BA78DD" w:rsidP="00F413B8">
            <w:pPr>
              <w:spacing w:before="0"/>
              <w:rPr>
                <w:rFonts w:eastAsia="Times New Roman"/>
                <w:sz w:val="18"/>
                <w:szCs w:val="18"/>
              </w:rPr>
            </w:pPr>
            <w:r w:rsidRPr="00F413B8">
              <w:rPr>
                <w:rFonts w:eastAsia="Times New Roman"/>
                <w:sz w:val="18"/>
                <w:szCs w:val="18"/>
              </w:rPr>
              <w:t>AHG16: Subblock-based chroma residual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C92F2B5" w14:textId="77777777" w:rsidR="00BA78DD" w:rsidRPr="00F413B8" w:rsidRDefault="00BA78DD" w:rsidP="00F413B8">
            <w:pPr>
              <w:spacing w:before="0"/>
              <w:rPr>
                <w:rFonts w:eastAsia="Times New Roman"/>
                <w:sz w:val="18"/>
                <w:szCs w:val="18"/>
              </w:rPr>
            </w:pPr>
            <w:r w:rsidRPr="00F413B8">
              <w:rPr>
                <w:rFonts w:eastAsia="Times New Roman"/>
                <w:sz w:val="18"/>
                <w:szCs w:val="18"/>
              </w:rPr>
              <w:t>Z.-Y. Lin, T.-D. Chuang, C.-Y. Chen, Y.-W. Huang, S.-M. Lei (MediaTek)</w:t>
            </w:r>
          </w:p>
        </w:tc>
      </w:tr>
      <w:tr w:rsidR="0037746C" w:rsidRPr="0037746C" w14:paraId="779057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5E1DF57" w14:textId="0A5F49F2" w:rsidR="00BA78DD" w:rsidRPr="00F413B8" w:rsidRDefault="00CA3B93" w:rsidP="00F413B8">
            <w:pPr>
              <w:spacing w:before="0"/>
              <w:rPr>
                <w:rFonts w:eastAsia="Times New Roman"/>
                <w:sz w:val="18"/>
                <w:szCs w:val="18"/>
              </w:rPr>
            </w:pPr>
            <w:hyperlink r:id="rId1147" w:history="1">
              <w:r w:rsidR="00BA78DD" w:rsidRPr="00F413B8">
                <w:rPr>
                  <w:rStyle w:val="Hyperlink"/>
                  <w:rFonts w:eastAsia="Times New Roman"/>
                  <w:sz w:val="18"/>
                  <w:szCs w:val="18"/>
                </w:rPr>
                <w:t>JVET-N01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541DDFB" w14:textId="77777777" w:rsidR="00BA78DD" w:rsidRPr="00F413B8" w:rsidRDefault="00BA78DD" w:rsidP="00F413B8">
            <w:pPr>
              <w:spacing w:before="0"/>
              <w:rPr>
                <w:rFonts w:eastAsia="Times New Roman"/>
                <w:sz w:val="18"/>
                <w:szCs w:val="18"/>
              </w:rPr>
            </w:pPr>
            <w:r w:rsidRPr="00F413B8">
              <w:rPr>
                <w:rFonts w:eastAsia="Times New Roman"/>
                <w:sz w:val="18"/>
                <w:szCs w:val="18"/>
              </w:rPr>
              <w:t>m467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EDA3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6: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ADE8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4: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C664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91A3F13" w14:textId="77777777" w:rsidR="00BA78DD" w:rsidRPr="00F413B8" w:rsidRDefault="00BA78DD" w:rsidP="00F413B8">
            <w:pPr>
              <w:spacing w:before="0"/>
              <w:rPr>
                <w:rFonts w:eastAsia="Times New Roman"/>
                <w:sz w:val="18"/>
                <w:szCs w:val="18"/>
              </w:rPr>
            </w:pPr>
            <w:r w:rsidRPr="00F413B8">
              <w:rPr>
                <w:rFonts w:eastAsia="Times New Roman"/>
                <w:sz w:val="18"/>
                <w:szCs w:val="18"/>
              </w:rPr>
              <w:t>AHG14: A delay analysis for IRAP and GD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F27C1E" w14:textId="1A0F1842" w:rsidR="00BA78DD" w:rsidRPr="00F413B8" w:rsidRDefault="00BA78DD" w:rsidP="00F413B8">
            <w:pPr>
              <w:spacing w:before="0"/>
              <w:rPr>
                <w:rFonts w:eastAsia="Times New Roman"/>
                <w:sz w:val="18"/>
                <w:szCs w:val="18"/>
              </w:rPr>
            </w:pPr>
            <w:r w:rsidRPr="00F413B8">
              <w:rPr>
                <w:rFonts w:eastAsia="Times New Roman"/>
                <w:sz w:val="18"/>
                <w:szCs w:val="18"/>
              </w:rPr>
              <w:t>Hendry, Y.-K. Wang, M</w:t>
            </w:r>
            <w:r w:rsidR="00376B15">
              <w:rPr>
                <w:rFonts w:eastAsia="Times New Roman"/>
                <w:sz w:val="18"/>
                <w:szCs w:val="18"/>
              </w:rPr>
              <w:t>. </w:t>
            </w:r>
            <w:r w:rsidRPr="00F413B8">
              <w:rPr>
                <w:rFonts w:eastAsia="Times New Roman"/>
                <w:sz w:val="18"/>
                <w:szCs w:val="18"/>
              </w:rPr>
              <w:t>Sychev (Huawei)</w:t>
            </w:r>
          </w:p>
        </w:tc>
      </w:tr>
      <w:tr w:rsidR="0037746C" w:rsidRPr="0037746C" w14:paraId="153E322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89EE72" w14:textId="61506A68" w:rsidR="00BA78DD" w:rsidRPr="00F413B8" w:rsidRDefault="00CA3B93" w:rsidP="00F413B8">
            <w:pPr>
              <w:spacing w:before="0"/>
              <w:rPr>
                <w:rFonts w:eastAsia="Times New Roman"/>
                <w:sz w:val="18"/>
                <w:szCs w:val="18"/>
              </w:rPr>
            </w:pPr>
            <w:hyperlink r:id="rId1148" w:history="1">
              <w:r w:rsidR="00BA78DD" w:rsidRPr="00F413B8">
                <w:rPr>
                  <w:rStyle w:val="Hyperlink"/>
                  <w:rFonts w:eastAsia="Times New Roman"/>
                  <w:sz w:val="18"/>
                  <w:szCs w:val="18"/>
                </w:rPr>
                <w:t>JVET-N01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8D730B" w14:textId="77777777" w:rsidR="00BA78DD" w:rsidRPr="00F413B8" w:rsidRDefault="00BA78DD" w:rsidP="00F413B8">
            <w:pPr>
              <w:spacing w:before="0"/>
              <w:rPr>
                <w:rFonts w:eastAsia="Times New Roman"/>
                <w:sz w:val="18"/>
                <w:szCs w:val="18"/>
              </w:rPr>
            </w:pPr>
            <w:r w:rsidRPr="00F413B8">
              <w:rPr>
                <w:rFonts w:eastAsia="Times New Roman"/>
                <w:sz w:val="18"/>
                <w:szCs w:val="18"/>
              </w:rPr>
              <w:t>m467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8328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B805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5: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BE18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5: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C17802" w14:textId="77777777" w:rsidR="00BA78DD" w:rsidRPr="00F413B8" w:rsidRDefault="00BA78DD" w:rsidP="00F413B8">
            <w:pPr>
              <w:spacing w:before="0"/>
              <w:rPr>
                <w:rFonts w:eastAsia="Times New Roman"/>
                <w:sz w:val="18"/>
                <w:szCs w:val="18"/>
              </w:rPr>
            </w:pPr>
            <w:r w:rsidRPr="00F413B8">
              <w:rPr>
                <w:rFonts w:eastAsia="Times New Roman"/>
                <w:sz w:val="18"/>
                <w:szCs w:val="18"/>
              </w:rPr>
              <w:t>AHG14/AHG17: GDR - gradu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625DA8E" w14:textId="4FF87F2E" w:rsidR="00BA78DD" w:rsidRPr="00F413B8" w:rsidRDefault="00BA78DD" w:rsidP="00F413B8">
            <w:pPr>
              <w:spacing w:before="0"/>
              <w:rPr>
                <w:rFonts w:eastAsia="Times New Roman"/>
                <w:sz w:val="18"/>
                <w:szCs w:val="18"/>
              </w:rPr>
            </w:pPr>
            <w:r w:rsidRPr="00F413B8">
              <w:rPr>
                <w:rFonts w:eastAsia="Times New Roman"/>
                <w:sz w:val="18"/>
                <w:szCs w:val="18"/>
              </w:rPr>
              <w:t>Hendry, Y.-K. Wang, J</w:t>
            </w:r>
            <w:r w:rsidR="00376B15">
              <w:rPr>
                <w:rFonts w:eastAsia="Times New Roman"/>
                <w:sz w:val="18"/>
                <w:szCs w:val="18"/>
              </w:rPr>
              <w:t>. </w:t>
            </w:r>
            <w:r w:rsidRPr="00F413B8">
              <w:rPr>
                <w:rFonts w:eastAsia="Times New Roman"/>
                <w:sz w:val="18"/>
                <w:szCs w:val="18"/>
              </w:rPr>
              <w:t>Chen, S</w:t>
            </w:r>
            <w:r w:rsidR="00376B15">
              <w:rPr>
                <w:rFonts w:eastAsia="Times New Roman"/>
                <w:sz w:val="18"/>
                <w:szCs w:val="18"/>
              </w:rPr>
              <w:t>. </w:t>
            </w:r>
            <w:r w:rsidRPr="00F413B8">
              <w:rPr>
                <w:rFonts w:eastAsia="Times New Roman"/>
                <w:sz w:val="18"/>
                <w:szCs w:val="18"/>
              </w:rPr>
              <w:t>Hong (Huawei)</w:t>
            </w:r>
          </w:p>
        </w:tc>
      </w:tr>
      <w:tr w:rsidR="0037746C" w:rsidRPr="0037746C" w14:paraId="5367A5B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E1707B2" w14:textId="2BD8BE3F" w:rsidR="00BA78DD" w:rsidRPr="00F413B8" w:rsidRDefault="00CA3B93" w:rsidP="00F413B8">
            <w:pPr>
              <w:spacing w:before="0"/>
              <w:rPr>
                <w:rFonts w:eastAsia="Times New Roman"/>
                <w:sz w:val="18"/>
                <w:szCs w:val="18"/>
              </w:rPr>
            </w:pPr>
            <w:hyperlink r:id="rId1149" w:history="1">
              <w:r w:rsidR="00BA78DD" w:rsidRPr="00F413B8">
                <w:rPr>
                  <w:rStyle w:val="Hyperlink"/>
                  <w:rFonts w:eastAsia="Times New Roman"/>
                  <w:sz w:val="18"/>
                  <w:szCs w:val="18"/>
                </w:rPr>
                <w:t>JVET-N01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48EDF01" w14:textId="77777777" w:rsidR="00BA78DD" w:rsidRPr="00F413B8" w:rsidRDefault="00BA78DD" w:rsidP="00F413B8">
            <w:pPr>
              <w:spacing w:before="0"/>
              <w:rPr>
                <w:rFonts w:eastAsia="Times New Roman"/>
                <w:sz w:val="18"/>
                <w:szCs w:val="18"/>
              </w:rPr>
            </w:pPr>
            <w:r w:rsidRPr="00F413B8">
              <w:rPr>
                <w:rFonts w:eastAsia="Times New Roman"/>
                <w:sz w:val="18"/>
                <w:szCs w:val="18"/>
              </w:rPr>
              <w:t>m467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0DEA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F1BD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0D32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8: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E557950" w14:textId="77777777" w:rsidR="00BA78DD" w:rsidRPr="00F413B8" w:rsidRDefault="00BA78DD" w:rsidP="00F413B8">
            <w:pPr>
              <w:spacing w:before="0"/>
              <w:rPr>
                <w:rFonts w:eastAsia="Times New Roman"/>
                <w:sz w:val="18"/>
                <w:szCs w:val="18"/>
              </w:rPr>
            </w:pPr>
            <w:r w:rsidRPr="00F413B8">
              <w:rPr>
                <w:rFonts w:eastAsia="Times New Roman"/>
                <w:sz w:val="18"/>
                <w:szCs w:val="18"/>
              </w:rPr>
              <w:t>AHG14/AHG17: DDR - distributed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01BBE7D" w14:textId="5FE6028D" w:rsidR="00BA78DD" w:rsidRPr="00F413B8" w:rsidRDefault="00BA78DD" w:rsidP="00F413B8">
            <w:pPr>
              <w:spacing w:before="0"/>
              <w:rPr>
                <w:rFonts w:eastAsia="Times New Roman"/>
                <w:sz w:val="18"/>
                <w:szCs w:val="18"/>
              </w:rPr>
            </w:pPr>
            <w:r w:rsidRPr="00F413B8">
              <w:rPr>
                <w:rFonts w:eastAsia="Times New Roman"/>
                <w:sz w:val="18"/>
                <w:szCs w:val="18"/>
              </w:rPr>
              <w:t>Y.-K. Wang, M</w:t>
            </w:r>
            <w:del w:id="17036" w:author="Gary Sullivan" w:date="2019-06-17T12:42:00Z">
              <w:r w:rsidRPr="00F413B8" w:rsidDel="007470F6">
                <w:rPr>
                  <w:rFonts w:eastAsia="Times New Roman"/>
                  <w:sz w:val="18"/>
                  <w:szCs w:val="18"/>
                </w:rPr>
                <w:delText xml:space="preserve">. </w:delText>
              </w:r>
            </w:del>
            <w:ins w:id="17037" w:author="Gary Sullivan" w:date="2019-06-17T12:42:00Z">
              <w:r w:rsidR="007470F6">
                <w:rPr>
                  <w:rFonts w:eastAsia="Times New Roman"/>
                  <w:sz w:val="18"/>
                  <w:szCs w:val="18"/>
                </w:rPr>
                <w:t>. </w:t>
              </w:r>
            </w:ins>
            <w:r w:rsidRPr="00F413B8">
              <w:rPr>
                <w:rFonts w:eastAsia="Times New Roman"/>
                <w:sz w:val="18"/>
                <w:szCs w:val="18"/>
              </w:rPr>
              <w:t>Sychev, Hendry (Huawei)</w:t>
            </w:r>
          </w:p>
        </w:tc>
      </w:tr>
      <w:tr w:rsidR="0037746C" w:rsidRPr="0037746C" w14:paraId="593F13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A4E25D1" w14:textId="4C1179F1" w:rsidR="00BA78DD" w:rsidRPr="00F413B8" w:rsidRDefault="00CA3B93" w:rsidP="00F413B8">
            <w:pPr>
              <w:spacing w:before="0"/>
              <w:rPr>
                <w:rFonts w:eastAsia="Times New Roman"/>
                <w:sz w:val="18"/>
                <w:szCs w:val="18"/>
              </w:rPr>
            </w:pPr>
            <w:hyperlink r:id="rId1150" w:history="1">
              <w:r w:rsidR="00BA78DD" w:rsidRPr="00F413B8">
                <w:rPr>
                  <w:rStyle w:val="Hyperlink"/>
                  <w:rFonts w:eastAsia="Times New Roman"/>
                  <w:sz w:val="18"/>
                  <w:szCs w:val="18"/>
                </w:rPr>
                <w:t>JVET-N01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30D9AD1" w14:textId="77777777" w:rsidR="00BA78DD" w:rsidRPr="00F413B8" w:rsidRDefault="00BA78DD" w:rsidP="00F413B8">
            <w:pPr>
              <w:spacing w:before="0"/>
              <w:rPr>
                <w:rFonts w:eastAsia="Times New Roman"/>
                <w:sz w:val="18"/>
                <w:szCs w:val="18"/>
              </w:rPr>
            </w:pPr>
            <w:r w:rsidRPr="00F413B8">
              <w:rPr>
                <w:rFonts w:eastAsia="Times New Roman"/>
                <w:sz w:val="18"/>
                <w:szCs w:val="18"/>
              </w:rPr>
              <w:t>m467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F92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5695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0: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B646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0: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6AE471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AHG16: Signalling of </w:t>
            </w:r>
            <w:proofErr w:type="spellStart"/>
            <w:r w:rsidRPr="00F413B8">
              <w:rPr>
                <w:rFonts w:eastAsia="Times New Roman"/>
                <w:sz w:val="18"/>
                <w:szCs w:val="18"/>
              </w:rPr>
              <w:t>reshaper</w:t>
            </w:r>
            <w:proofErr w:type="spellEnd"/>
            <w:r w:rsidRPr="00F413B8">
              <w:rPr>
                <w:rFonts w:eastAsia="Times New Roman"/>
                <w:sz w:val="18"/>
                <w:szCs w:val="18"/>
              </w:rPr>
              <w:t xml:space="preserve"> parameters in A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6EB3AE5" w14:textId="394B3C17" w:rsidR="00BA78DD" w:rsidRPr="00F413B8" w:rsidRDefault="00BA78DD" w:rsidP="00F413B8">
            <w:pPr>
              <w:spacing w:before="0"/>
              <w:rPr>
                <w:rFonts w:eastAsia="Times New Roman"/>
                <w:sz w:val="18"/>
                <w:szCs w:val="18"/>
              </w:rPr>
            </w:pPr>
            <w:r w:rsidRPr="00F413B8">
              <w:rPr>
                <w:rFonts w:eastAsia="Times New Roman"/>
                <w:sz w:val="18"/>
                <w:szCs w:val="18"/>
              </w:rPr>
              <w:t>Y.-K. Wang, Hendry, J</w:t>
            </w:r>
            <w:del w:id="17038" w:author="Gary Sullivan" w:date="2019-06-17T12:42:00Z">
              <w:r w:rsidRPr="00F413B8" w:rsidDel="007470F6">
                <w:rPr>
                  <w:rFonts w:eastAsia="Times New Roman"/>
                  <w:sz w:val="18"/>
                  <w:szCs w:val="18"/>
                </w:rPr>
                <w:delText xml:space="preserve">. </w:delText>
              </w:r>
            </w:del>
            <w:ins w:id="17039" w:author="Gary Sullivan" w:date="2019-06-17T12:42:00Z">
              <w:r w:rsidR="007470F6">
                <w:rPr>
                  <w:rFonts w:eastAsia="Times New Roman"/>
                  <w:sz w:val="18"/>
                  <w:szCs w:val="18"/>
                </w:rPr>
                <w:t>. </w:t>
              </w:r>
            </w:ins>
            <w:r w:rsidRPr="00F413B8">
              <w:rPr>
                <w:rFonts w:eastAsia="Times New Roman"/>
                <w:sz w:val="18"/>
                <w:szCs w:val="18"/>
              </w:rPr>
              <w:t>Chen (Huawei), P</w:t>
            </w:r>
            <w:del w:id="17040" w:author="Gary Sullivan" w:date="2019-06-17T12:42:00Z">
              <w:r w:rsidRPr="00F413B8" w:rsidDel="007470F6">
                <w:rPr>
                  <w:rFonts w:eastAsia="Times New Roman"/>
                  <w:sz w:val="18"/>
                  <w:szCs w:val="18"/>
                </w:rPr>
                <w:delText xml:space="preserve">. </w:delText>
              </w:r>
            </w:del>
            <w:ins w:id="17041" w:author="Gary Sullivan" w:date="2019-06-17T12:42:00Z">
              <w:r w:rsidR="007470F6">
                <w:rPr>
                  <w:rFonts w:eastAsia="Times New Roman"/>
                  <w:sz w:val="18"/>
                  <w:szCs w:val="18"/>
                </w:rPr>
                <w:t>. </w:t>
              </w:r>
            </w:ins>
            <w:r w:rsidRPr="00F413B8">
              <w:rPr>
                <w:rFonts w:eastAsia="Times New Roman"/>
                <w:sz w:val="18"/>
                <w:szCs w:val="18"/>
              </w:rPr>
              <w:t>Yin, T</w:t>
            </w:r>
            <w:del w:id="17042" w:author="Gary Sullivan" w:date="2019-06-17T12:42:00Z">
              <w:r w:rsidRPr="00F413B8" w:rsidDel="007470F6">
                <w:rPr>
                  <w:rFonts w:eastAsia="Times New Roman"/>
                  <w:sz w:val="18"/>
                  <w:szCs w:val="18"/>
                </w:rPr>
                <w:delText xml:space="preserve">. </w:delText>
              </w:r>
            </w:del>
            <w:ins w:id="17043" w:author="Gary Sullivan" w:date="2019-06-17T12:42:00Z">
              <w:r w:rsidR="007470F6">
                <w:rPr>
                  <w:rFonts w:eastAsia="Times New Roman"/>
                  <w:sz w:val="18"/>
                  <w:szCs w:val="18"/>
                </w:rPr>
                <w:t>. </w:t>
              </w:r>
            </w:ins>
            <w:r w:rsidRPr="00F413B8">
              <w:rPr>
                <w:rFonts w:eastAsia="Times New Roman"/>
                <w:sz w:val="18"/>
                <w:szCs w:val="18"/>
              </w:rPr>
              <w:t>Lu, F</w:t>
            </w:r>
            <w:del w:id="17044" w:author="Gary Sullivan" w:date="2019-06-17T12:42:00Z">
              <w:r w:rsidRPr="00F413B8" w:rsidDel="007470F6">
                <w:rPr>
                  <w:rFonts w:eastAsia="Times New Roman"/>
                  <w:sz w:val="18"/>
                  <w:szCs w:val="18"/>
                </w:rPr>
                <w:delText xml:space="preserve">. </w:delText>
              </w:r>
            </w:del>
            <w:ins w:id="17045" w:author="Gary Sullivan" w:date="2019-06-17T12:42:00Z">
              <w:r w:rsidR="007470F6">
                <w:rPr>
                  <w:rFonts w:eastAsia="Times New Roman"/>
                  <w:sz w:val="18"/>
                  <w:szCs w:val="18"/>
                </w:rPr>
                <w:t>. </w:t>
              </w:r>
            </w:ins>
            <w:r w:rsidRPr="00F413B8">
              <w:rPr>
                <w:rFonts w:eastAsia="Times New Roman"/>
                <w:sz w:val="18"/>
                <w:szCs w:val="18"/>
              </w:rPr>
              <w:t>Pu, S</w:t>
            </w:r>
            <w:del w:id="17046" w:author="Gary Sullivan" w:date="2019-06-17T12:42:00Z">
              <w:r w:rsidRPr="00F413B8" w:rsidDel="007470F6">
                <w:rPr>
                  <w:rFonts w:eastAsia="Times New Roman"/>
                  <w:sz w:val="18"/>
                  <w:szCs w:val="18"/>
                </w:rPr>
                <w:delText xml:space="preserve">. </w:delText>
              </w:r>
            </w:del>
            <w:ins w:id="17047" w:author="Gary Sullivan" w:date="2019-06-17T12:42:00Z">
              <w:r w:rsidR="007470F6">
                <w:rPr>
                  <w:rFonts w:eastAsia="Times New Roman"/>
                  <w:sz w:val="18"/>
                  <w:szCs w:val="18"/>
                </w:rPr>
                <w:t>. </w:t>
              </w:r>
            </w:ins>
            <w:r w:rsidRPr="00F413B8">
              <w:rPr>
                <w:rFonts w:eastAsia="Times New Roman"/>
                <w:sz w:val="18"/>
                <w:szCs w:val="18"/>
              </w:rPr>
              <w:t>McCarthy (Dolby)</w:t>
            </w:r>
          </w:p>
        </w:tc>
      </w:tr>
      <w:tr w:rsidR="0037746C" w:rsidRPr="0037746C" w14:paraId="21E688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D6F57B" w14:textId="7C5E87E0" w:rsidR="00BA78DD" w:rsidRPr="00F413B8" w:rsidRDefault="00CA3B93" w:rsidP="00F413B8">
            <w:pPr>
              <w:spacing w:before="0"/>
              <w:rPr>
                <w:rFonts w:eastAsia="Times New Roman"/>
                <w:sz w:val="18"/>
                <w:szCs w:val="18"/>
              </w:rPr>
            </w:pPr>
            <w:hyperlink r:id="rId1151" w:history="1">
              <w:r w:rsidR="00BA78DD" w:rsidRPr="00F413B8">
                <w:rPr>
                  <w:rStyle w:val="Hyperlink"/>
                  <w:rFonts w:eastAsia="Times New Roman"/>
                  <w:sz w:val="18"/>
                  <w:szCs w:val="18"/>
                </w:rPr>
                <w:t>JVET-N01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89464F2" w14:textId="77777777" w:rsidR="00BA78DD" w:rsidRPr="00F413B8" w:rsidRDefault="00BA78DD" w:rsidP="00F413B8">
            <w:pPr>
              <w:spacing w:before="0"/>
              <w:rPr>
                <w:rFonts w:eastAsia="Times New Roman"/>
                <w:sz w:val="18"/>
                <w:szCs w:val="18"/>
              </w:rPr>
            </w:pPr>
            <w:r w:rsidRPr="00F413B8">
              <w:rPr>
                <w:rFonts w:eastAsia="Times New Roman"/>
                <w:sz w:val="18"/>
                <w:szCs w:val="18"/>
              </w:rPr>
              <w:t>m467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F17C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2F99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6: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1005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0:4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B00819" w14:textId="77777777" w:rsidR="00BA78DD" w:rsidRPr="00F413B8" w:rsidRDefault="00BA78DD" w:rsidP="00F413B8">
            <w:pPr>
              <w:spacing w:before="0"/>
              <w:rPr>
                <w:rFonts w:eastAsia="Times New Roman"/>
                <w:sz w:val="18"/>
                <w:szCs w:val="18"/>
              </w:rPr>
            </w:pPr>
            <w:r w:rsidRPr="00F413B8">
              <w:rPr>
                <w:rFonts w:eastAsia="Times New Roman"/>
                <w:sz w:val="18"/>
                <w:szCs w:val="18"/>
              </w:rPr>
              <w:t>AHG19: Adaptive resolution change (ARC) support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4335F93" w14:textId="470876EE" w:rsidR="00BA78DD" w:rsidRPr="00F413B8" w:rsidRDefault="00BA78DD" w:rsidP="00F413B8">
            <w:pPr>
              <w:spacing w:before="0"/>
              <w:rPr>
                <w:rFonts w:eastAsia="Times New Roman"/>
                <w:sz w:val="18"/>
                <w:szCs w:val="18"/>
              </w:rPr>
            </w:pPr>
            <w:r w:rsidRPr="00F413B8">
              <w:rPr>
                <w:rFonts w:eastAsia="Times New Roman"/>
                <w:sz w:val="18"/>
                <w:szCs w:val="18"/>
              </w:rPr>
              <w:t>Hendry, S</w:t>
            </w:r>
            <w:del w:id="17048" w:author="Gary Sullivan" w:date="2019-06-17T12:42:00Z">
              <w:r w:rsidRPr="00F413B8" w:rsidDel="007470F6">
                <w:rPr>
                  <w:rFonts w:eastAsia="Times New Roman"/>
                  <w:sz w:val="18"/>
                  <w:szCs w:val="18"/>
                </w:rPr>
                <w:delText xml:space="preserve">. </w:delText>
              </w:r>
            </w:del>
            <w:ins w:id="17049" w:author="Gary Sullivan" w:date="2019-06-17T12:42:00Z">
              <w:r w:rsidR="007470F6">
                <w:rPr>
                  <w:rFonts w:eastAsia="Times New Roman"/>
                  <w:sz w:val="18"/>
                  <w:szCs w:val="18"/>
                </w:rPr>
                <w:t>. </w:t>
              </w:r>
            </w:ins>
            <w:r w:rsidRPr="00F413B8">
              <w:rPr>
                <w:rFonts w:eastAsia="Times New Roman"/>
                <w:sz w:val="18"/>
                <w:szCs w:val="18"/>
              </w:rPr>
              <w:t>Hong, Y.-K. Wang, J</w:t>
            </w:r>
            <w:del w:id="17050" w:author="Gary Sullivan" w:date="2019-06-17T12:42:00Z">
              <w:r w:rsidRPr="00F413B8" w:rsidDel="007470F6">
                <w:rPr>
                  <w:rFonts w:eastAsia="Times New Roman"/>
                  <w:sz w:val="18"/>
                  <w:szCs w:val="18"/>
                </w:rPr>
                <w:delText xml:space="preserve">. </w:delText>
              </w:r>
            </w:del>
            <w:ins w:id="17051" w:author="Gary Sullivan" w:date="2019-06-17T12:42:00Z">
              <w:r w:rsidR="007470F6">
                <w:rPr>
                  <w:rFonts w:eastAsia="Times New Roman"/>
                  <w:sz w:val="18"/>
                  <w:szCs w:val="18"/>
                </w:rPr>
                <w:t>. </w:t>
              </w:r>
            </w:ins>
            <w:r w:rsidRPr="00F413B8">
              <w:rPr>
                <w:rFonts w:eastAsia="Times New Roman"/>
                <w:sz w:val="18"/>
                <w:szCs w:val="18"/>
              </w:rPr>
              <w:t>Chen (Huawei), Y.-C Sun, T.-S Chang, J</w:t>
            </w:r>
            <w:del w:id="17052" w:author="Gary Sullivan" w:date="2019-06-17T12:42:00Z">
              <w:r w:rsidRPr="00F413B8" w:rsidDel="007470F6">
                <w:rPr>
                  <w:rFonts w:eastAsia="Times New Roman"/>
                  <w:sz w:val="18"/>
                  <w:szCs w:val="18"/>
                </w:rPr>
                <w:delText xml:space="preserve">. </w:delText>
              </w:r>
            </w:del>
            <w:ins w:id="17053" w:author="Gary Sullivan" w:date="2019-06-17T12:42:00Z">
              <w:r w:rsidR="007470F6">
                <w:rPr>
                  <w:rFonts w:eastAsia="Times New Roman"/>
                  <w:sz w:val="18"/>
                  <w:szCs w:val="18"/>
                </w:rPr>
                <w:t>. </w:t>
              </w:r>
            </w:ins>
            <w:r w:rsidRPr="00F413B8">
              <w:rPr>
                <w:rFonts w:eastAsia="Times New Roman"/>
                <w:sz w:val="18"/>
                <w:szCs w:val="18"/>
              </w:rPr>
              <w:t>Lou (Alibaba)</w:t>
            </w:r>
          </w:p>
        </w:tc>
      </w:tr>
      <w:tr w:rsidR="0037746C" w:rsidRPr="0037746C" w14:paraId="21E1F8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20F0D4" w14:textId="6B3C146A" w:rsidR="00BA78DD" w:rsidRPr="00F413B8" w:rsidRDefault="00CA3B93" w:rsidP="00F413B8">
            <w:pPr>
              <w:spacing w:before="0"/>
              <w:rPr>
                <w:rFonts w:eastAsia="Times New Roman"/>
                <w:sz w:val="18"/>
                <w:szCs w:val="18"/>
              </w:rPr>
            </w:pPr>
            <w:hyperlink r:id="rId1152" w:history="1">
              <w:r w:rsidR="00BA78DD" w:rsidRPr="00F413B8">
                <w:rPr>
                  <w:rStyle w:val="Hyperlink"/>
                  <w:rFonts w:eastAsia="Times New Roman"/>
                  <w:sz w:val="18"/>
                  <w:szCs w:val="18"/>
                </w:rPr>
                <w:t>JVET-N01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EC3B5FB" w14:textId="77777777" w:rsidR="00BA78DD" w:rsidRPr="00F413B8" w:rsidRDefault="00BA78DD" w:rsidP="00F413B8">
            <w:pPr>
              <w:spacing w:before="0"/>
              <w:rPr>
                <w:rFonts w:eastAsia="Times New Roman"/>
                <w:sz w:val="18"/>
                <w:szCs w:val="18"/>
              </w:rPr>
            </w:pPr>
            <w:r w:rsidRPr="00F413B8">
              <w:rPr>
                <w:rFonts w:eastAsia="Times New Roman"/>
                <w:sz w:val="18"/>
                <w:szCs w:val="18"/>
              </w:rPr>
              <w:t>m467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2924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5D52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2: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245A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57: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EB2FDFC" w14:textId="77777777" w:rsidR="00BA78DD" w:rsidRPr="00F413B8" w:rsidRDefault="00BA78DD" w:rsidP="00F413B8">
            <w:pPr>
              <w:spacing w:before="0"/>
              <w:rPr>
                <w:rFonts w:eastAsia="Times New Roman"/>
                <w:sz w:val="18"/>
                <w:szCs w:val="18"/>
              </w:rPr>
            </w:pPr>
            <w:r w:rsidRPr="00F413B8">
              <w:rPr>
                <w:rFonts w:eastAsia="Times New Roman"/>
                <w:sz w:val="18"/>
                <w:szCs w:val="18"/>
              </w:rPr>
              <w:t>AHG17: EDR - extern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3C684CF" w14:textId="77777777" w:rsidR="00BA78DD" w:rsidRPr="00F413B8" w:rsidRDefault="00BA78DD" w:rsidP="00F413B8">
            <w:pPr>
              <w:spacing w:before="0"/>
              <w:rPr>
                <w:rFonts w:eastAsia="Times New Roman"/>
                <w:sz w:val="18"/>
                <w:szCs w:val="18"/>
              </w:rPr>
            </w:pPr>
            <w:r w:rsidRPr="00F413B8">
              <w:rPr>
                <w:rFonts w:eastAsia="Times New Roman"/>
                <w:sz w:val="18"/>
                <w:szCs w:val="18"/>
              </w:rPr>
              <w:t>Y.-K. Wang (Huawei)</w:t>
            </w:r>
          </w:p>
        </w:tc>
      </w:tr>
      <w:tr w:rsidR="0037746C" w:rsidRPr="0037746C" w14:paraId="0B61A1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0177F9" w14:textId="16478596" w:rsidR="00BA78DD" w:rsidRPr="00F413B8" w:rsidRDefault="00CA3B93" w:rsidP="00F413B8">
            <w:pPr>
              <w:spacing w:before="0"/>
              <w:rPr>
                <w:rFonts w:eastAsia="Times New Roman"/>
                <w:sz w:val="18"/>
                <w:szCs w:val="18"/>
              </w:rPr>
            </w:pPr>
            <w:hyperlink r:id="rId1153" w:history="1">
              <w:r w:rsidR="00BA78DD" w:rsidRPr="00F413B8">
                <w:rPr>
                  <w:rStyle w:val="Hyperlink"/>
                  <w:rFonts w:eastAsia="Times New Roman"/>
                  <w:sz w:val="18"/>
                  <w:szCs w:val="18"/>
                </w:rPr>
                <w:t>JVET-N01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647F25" w14:textId="77777777" w:rsidR="00BA78DD" w:rsidRPr="00F413B8" w:rsidRDefault="00BA78DD" w:rsidP="00F413B8">
            <w:pPr>
              <w:spacing w:before="0"/>
              <w:rPr>
                <w:rFonts w:eastAsia="Times New Roman"/>
                <w:sz w:val="18"/>
                <w:szCs w:val="18"/>
              </w:rPr>
            </w:pPr>
            <w:r w:rsidRPr="00F413B8">
              <w:rPr>
                <w:rFonts w:eastAsia="Times New Roman"/>
                <w:sz w:val="18"/>
                <w:szCs w:val="18"/>
              </w:rPr>
              <w:t>m467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6E99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38: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09E5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8:45: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C2AC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8:45: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4ED40C" w14:textId="77777777" w:rsidR="00BA78DD" w:rsidRPr="00F413B8" w:rsidRDefault="00BA78DD" w:rsidP="00F413B8">
            <w:pPr>
              <w:spacing w:before="0"/>
              <w:rPr>
                <w:rFonts w:eastAsia="Times New Roman"/>
                <w:sz w:val="18"/>
                <w:szCs w:val="18"/>
              </w:rPr>
            </w:pPr>
            <w:r w:rsidRPr="00F413B8">
              <w:rPr>
                <w:rFonts w:eastAsia="Times New Roman"/>
                <w:sz w:val="18"/>
                <w:szCs w:val="18"/>
              </w:rPr>
              <w:t>AHG17: Misc. HLS clean-u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29B715" w14:textId="77777777" w:rsidR="00BA78DD" w:rsidRPr="00F413B8" w:rsidRDefault="00BA78DD" w:rsidP="00F413B8">
            <w:pPr>
              <w:spacing w:before="0"/>
              <w:rPr>
                <w:rFonts w:eastAsia="Times New Roman"/>
                <w:sz w:val="18"/>
                <w:szCs w:val="18"/>
              </w:rPr>
            </w:pPr>
            <w:r w:rsidRPr="00F413B8">
              <w:rPr>
                <w:rFonts w:eastAsia="Times New Roman"/>
                <w:sz w:val="18"/>
                <w:szCs w:val="18"/>
              </w:rPr>
              <w:t>Y.-K. Wang (Huawei)</w:t>
            </w:r>
          </w:p>
        </w:tc>
      </w:tr>
      <w:tr w:rsidR="0037746C" w:rsidRPr="0037746C" w14:paraId="38AF9AC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B8EFB43" w14:textId="5D67AF3A" w:rsidR="00BA78DD" w:rsidRPr="00F413B8" w:rsidRDefault="00CA3B93" w:rsidP="00F413B8">
            <w:pPr>
              <w:spacing w:before="0"/>
              <w:rPr>
                <w:rFonts w:eastAsia="Times New Roman"/>
                <w:sz w:val="18"/>
                <w:szCs w:val="18"/>
              </w:rPr>
            </w:pPr>
            <w:hyperlink r:id="rId1154" w:history="1">
              <w:r w:rsidR="00BA78DD" w:rsidRPr="00F413B8">
                <w:rPr>
                  <w:rStyle w:val="Hyperlink"/>
                  <w:rFonts w:eastAsia="Times New Roman"/>
                  <w:sz w:val="18"/>
                  <w:szCs w:val="18"/>
                </w:rPr>
                <w:t>JVET-N01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74A0936" w14:textId="77777777" w:rsidR="00BA78DD" w:rsidRPr="00F413B8" w:rsidRDefault="00BA78DD" w:rsidP="00F413B8">
            <w:pPr>
              <w:spacing w:before="0"/>
              <w:rPr>
                <w:rFonts w:eastAsia="Times New Roman"/>
                <w:sz w:val="18"/>
                <w:szCs w:val="18"/>
              </w:rPr>
            </w:pPr>
            <w:r w:rsidRPr="00F413B8">
              <w:rPr>
                <w:rFonts w:eastAsia="Times New Roman"/>
                <w:sz w:val="18"/>
                <w:szCs w:val="18"/>
              </w:rPr>
              <w:t>m467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504E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4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E38E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E2C0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2: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FEDEF1" w14:textId="77777777" w:rsidR="00BA78DD" w:rsidRPr="00F413B8" w:rsidRDefault="00BA78DD" w:rsidP="00F413B8">
            <w:pPr>
              <w:spacing w:before="0"/>
              <w:rPr>
                <w:rFonts w:eastAsia="Times New Roman"/>
                <w:sz w:val="18"/>
                <w:szCs w:val="18"/>
              </w:rPr>
            </w:pPr>
            <w:r w:rsidRPr="00F413B8">
              <w:rPr>
                <w:rFonts w:eastAsia="Times New Roman"/>
                <w:sz w:val="18"/>
                <w:szCs w:val="18"/>
              </w:rPr>
              <w:t>Non-CE6: MTS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EBB7621" w14:textId="0D01747E" w:rsidR="00BA78DD" w:rsidRPr="00F413B8" w:rsidRDefault="00BA78DD" w:rsidP="00F413B8">
            <w:pPr>
              <w:spacing w:before="0"/>
              <w:rPr>
                <w:rFonts w:eastAsia="Times New Roman"/>
                <w:sz w:val="18"/>
                <w:szCs w:val="18"/>
              </w:rPr>
            </w:pPr>
            <w:r w:rsidRPr="00F413B8">
              <w:rPr>
                <w:rFonts w:eastAsia="Times New Roman"/>
                <w:sz w:val="18"/>
                <w:szCs w:val="18"/>
              </w:rPr>
              <w:t>T</w:t>
            </w:r>
            <w:del w:id="17054" w:author="Gary Sullivan" w:date="2019-06-17T12:42:00Z">
              <w:r w:rsidRPr="00F413B8" w:rsidDel="007470F6">
                <w:rPr>
                  <w:rFonts w:eastAsia="Times New Roman"/>
                  <w:sz w:val="18"/>
                  <w:szCs w:val="18"/>
                </w:rPr>
                <w:delText xml:space="preserve">. </w:delText>
              </w:r>
            </w:del>
            <w:ins w:id="17055" w:author="Gary Sullivan" w:date="2019-06-17T12:42:00Z">
              <w:r w:rsidR="007470F6">
                <w:rPr>
                  <w:rFonts w:eastAsia="Times New Roman"/>
                  <w:sz w:val="18"/>
                  <w:szCs w:val="18"/>
                </w:rPr>
                <w:t>. </w:t>
              </w:r>
            </w:ins>
            <w:r w:rsidRPr="00F413B8">
              <w:rPr>
                <w:rFonts w:eastAsia="Times New Roman"/>
                <w:sz w:val="18"/>
                <w:szCs w:val="18"/>
              </w:rPr>
              <w:t>Tsukuba, M</w:t>
            </w:r>
            <w:del w:id="17056" w:author="Gary Sullivan" w:date="2019-06-17T12:42:00Z">
              <w:r w:rsidRPr="00F413B8" w:rsidDel="007470F6">
                <w:rPr>
                  <w:rFonts w:eastAsia="Times New Roman"/>
                  <w:sz w:val="18"/>
                  <w:szCs w:val="18"/>
                </w:rPr>
                <w:delText xml:space="preserve">. </w:delText>
              </w:r>
            </w:del>
            <w:ins w:id="17057" w:author="Gary Sullivan" w:date="2019-06-17T12:42:00Z">
              <w:r w:rsidR="007470F6">
                <w:rPr>
                  <w:rFonts w:eastAsia="Times New Roman"/>
                  <w:sz w:val="18"/>
                  <w:szCs w:val="18"/>
                </w:rPr>
                <w:t>. </w:t>
              </w:r>
            </w:ins>
            <w:r w:rsidRPr="00F413B8">
              <w:rPr>
                <w:rFonts w:eastAsia="Times New Roman"/>
                <w:sz w:val="18"/>
                <w:szCs w:val="18"/>
              </w:rPr>
              <w:t>Ikeda, Y</w:t>
            </w:r>
            <w:del w:id="17058" w:author="Gary Sullivan" w:date="2019-06-17T12:42:00Z">
              <w:r w:rsidRPr="00F413B8" w:rsidDel="007470F6">
                <w:rPr>
                  <w:rFonts w:eastAsia="Times New Roman"/>
                  <w:sz w:val="18"/>
                  <w:szCs w:val="18"/>
                </w:rPr>
                <w:delText xml:space="preserve">. </w:delText>
              </w:r>
            </w:del>
            <w:ins w:id="17059" w:author="Gary Sullivan" w:date="2019-06-17T12:42:00Z">
              <w:r w:rsidR="007470F6">
                <w:rPr>
                  <w:rFonts w:eastAsia="Times New Roman"/>
                  <w:sz w:val="18"/>
                  <w:szCs w:val="18"/>
                </w:rPr>
                <w:t>. </w:t>
              </w:r>
            </w:ins>
            <w:proofErr w:type="spellStart"/>
            <w:r w:rsidRPr="00F413B8">
              <w:rPr>
                <w:rFonts w:eastAsia="Times New Roman"/>
                <w:sz w:val="18"/>
                <w:szCs w:val="18"/>
              </w:rPr>
              <w:t>Yagasaki</w:t>
            </w:r>
            <w:proofErr w:type="spellEnd"/>
            <w:r w:rsidRPr="00F413B8">
              <w:rPr>
                <w:rFonts w:eastAsia="Times New Roman"/>
                <w:sz w:val="18"/>
                <w:szCs w:val="18"/>
              </w:rPr>
              <w:t>, T</w:t>
            </w:r>
            <w:del w:id="17060" w:author="Gary Sullivan" w:date="2019-06-17T12:42:00Z">
              <w:r w:rsidRPr="00F413B8" w:rsidDel="007470F6">
                <w:rPr>
                  <w:rFonts w:eastAsia="Times New Roman"/>
                  <w:sz w:val="18"/>
                  <w:szCs w:val="18"/>
                </w:rPr>
                <w:delText xml:space="preserve">. </w:delText>
              </w:r>
            </w:del>
            <w:ins w:id="17061" w:author="Gary Sullivan" w:date="2019-06-17T12:42:00Z">
              <w:r w:rsidR="007470F6">
                <w:rPr>
                  <w:rFonts w:eastAsia="Times New Roman"/>
                  <w:sz w:val="18"/>
                  <w:szCs w:val="18"/>
                </w:rPr>
                <w:t>. </w:t>
              </w:r>
            </w:ins>
            <w:r w:rsidRPr="00F413B8">
              <w:rPr>
                <w:rFonts w:eastAsia="Times New Roman"/>
                <w:sz w:val="18"/>
                <w:szCs w:val="18"/>
              </w:rPr>
              <w:t>Suzuki (Sony)</w:t>
            </w:r>
          </w:p>
        </w:tc>
      </w:tr>
      <w:tr w:rsidR="0037746C" w:rsidRPr="0037746C" w14:paraId="49A84EA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D135AF" w14:textId="0C0643C5" w:rsidR="00BA78DD" w:rsidRPr="00F413B8" w:rsidRDefault="00CA3B93" w:rsidP="00F413B8">
            <w:pPr>
              <w:spacing w:before="0"/>
              <w:rPr>
                <w:rFonts w:eastAsia="Times New Roman"/>
                <w:sz w:val="18"/>
                <w:szCs w:val="18"/>
              </w:rPr>
            </w:pPr>
            <w:hyperlink r:id="rId1155" w:history="1">
              <w:r w:rsidR="00BA78DD" w:rsidRPr="00F413B8">
                <w:rPr>
                  <w:rStyle w:val="Hyperlink"/>
                  <w:rFonts w:eastAsia="Times New Roman"/>
                  <w:sz w:val="18"/>
                  <w:szCs w:val="18"/>
                </w:rPr>
                <w:t>JVET-N01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05444E" w14:textId="77777777" w:rsidR="00BA78DD" w:rsidRPr="00F413B8" w:rsidRDefault="00BA78DD" w:rsidP="00F413B8">
            <w:pPr>
              <w:spacing w:before="0"/>
              <w:rPr>
                <w:rFonts w:eastAsia="Times New Roman"/>
                <w:sz w:val="18"/>
                <w:szCs w:val="18"/>
              </w:rPr>
            </w:pPr>
            <w:r w:rsidRPr="00F413B8">
              <w:rPr>
                <w:rFonts w:eastAsia="Times New Roman"/>
                <w:sz w:val="18"/>
                <w:szCs w:val="18"/>
              </w:rPr>
              <w:t>m467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1A33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49: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4927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4:50: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8156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6:3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D00A5D" w14:textId="77777777" w:rsidR="00BA78DD" w:rsidRPr="00F413B8" w:rsidRDefault="00BA78DD" w:rsidP="00F413B8">
            <w:pPr>
              <w:spacing w:before="0"/>
              <w:rPr>
                <w:rFonts w:eastAsia="Times New Roman"/>
                <w:sz w:val="18"/>
                <w:szCs w:val="18"/>
              </w:rPr>
            </w:pPr>
            <w:r w:rsidRPr="00F413B8">
              <w:rPr>
                <w:rFonts w:eastAsia="Times New Roman"/>
                <w:sz w:val="18"/>
                <w:szCs w:val="18"/>
              </w:rPr>
              <w:t>CE6/CE8-related: Alternative implementation of residual rearrangement for transform skipp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62A8E78" w14:textId="7AEFCA14" w:rsidR="00BA78DD" w:rsidRPr="00F413B8" w:rsidRDefault="00BA78DD" w:rsidP="00F413B8">
            <w:pPr>
              <w:spacing w:before="0"/>
              <w:rPr>
                <w:rFonts w:eastAsia="Times New Roman"/>
                <w:sz w:val="18"/>
                <w:szCs w:val="18"/>
              </w:rPr>
            </w:pPr>
            <w:r w:rsidRPr="00F413B8">
              <w:rPr>
                <w:rFonts w:eastAsia="Times New Roman"/>
                <w:sz w:val="18"/>
                <w:szCs w:val="18"/>
              </w:rPr>
              <w:t>T</w:t>
            </w:r>
            <w:del w:id="17062" w:author="Gary Sullivan" w:date="2019-06-17T12:42:00Z">
              <w:r w:rsidRPr="00F413B8" w:rsidDel="007470F6">
                <w:rPr>
                  <w:rFonts w:eastAsia="Times New Roman"/>
                  <w:sz w:val="18"/>
                  <w:szCs w:val="18"/>
                </w:rPr>
                <w:delText xml:space="preserve">. </w:delText>
              </w:r>
            </w:del>
            <w:ins w:id="17063" w:author="Gary Sullivan" w:date="2019-06-17T12:42:00Z">
              <w:r w:rsidR="007470F6">
                <w:rPr>
                  <w:rFonts w:eastAsia="Times New Roman"/>
                  <w:sz w:val="18"/>
                  <w:szCs w:val="18"/>
                </w:rPr>
                <w:t>. </w:t>
              </w:r>
            </w:ins>
            <w:r w:rsidRPr="00F413B8">
              <w:rPr>
                <w:rFonts w:eastAsia="Times New Roman"/>
                <w:sz w:val="18"/>
                <w:szCs w:val="18"/>
              </w:rPr>
              <w:t>Tsukuba, M</w:t>
            </w:r>
            <w:del w:id="17064" w:author="Gary Sullivan" w:date="2019-06-17T12:42:00Z">
              <w:r w:rsidRPr="00F413B8" w:rsidDel="007470F6">
                <w:rPr>
                  <w:rFonts w:eastAsia="Times New Roman"/>
                  <w:sz w:val="18"/>
                  <w:szCs w:val="18"/>
                </w:rPr>
                <w:delText xml:space="preserve">. </w:delText>
              </w:r>
            </w:del>
            <w:ins w:id="17065" w:author="Gary Sullivan" w:date="2019-06-17T12:42:00Z">
              <w:r w:rsidR="007470F6">
                <w:rPr>
                  <w:rFonts w:eastAsia="Times New Roman"/>
                  <w:sz w:val="18"/>
                  <w:szCs w:val="18"/>
                </w:rPr>
                <w:t>. </w:t>
              </w:r>
            </w:ins>
            <w:r w:rsidRPr="00F413B8">
              <w:rPr>
                <w:rFonts w:eastAsia="Times New Roman"/>
                <w:sz w:val="18"/>
                <w:szCs w:val="18"/>
              </w:rPr>
              <w:t>Ikeda, Y</w:t>
            </w:r>
            <w:del w:id="17066" w:author="Gary Sullivan" w:date="2019-06-17T12:42:00Z">
              <w:r w:rsidRPr="00F413B8" w:rsidDel="007470F6">
                <w:rPr>
                  <w:rFonts w:eastAsia="Times New Roman"/>
                  <w:sz w:val="18"/>
                  <w:szCs w:val="18"/>
                </w:rPr>
                <w:delText xml:space="preserve">. </w:delText>
              </w:r>
            </w:del>
            <w:ins w:id="17067" w:author="Gary Sullivan" w:date="2019-06-17T12:42:00Z">
              <w:r w:rsidR="007470F6">
                <w:rPr>
                  <w:rFonts w:eastAsia="Times New Roman"/>
                  <w:sz w:val="18"/>
                  <w:szCs w:val="18"/>
                </w:rPr>
                <w:t>. </w:t>
              </w:r>
            </w:ins>
            <w:proofErr w:type="spellStart"/>
            <w:r w:rsidRPr="00F413B8">
              <w:rPr>
                <w:rFonts w:eastAsia="Times New Roman"/>
                <w:sz w:val="18"/>
                <w:szCs w:val="18"/>
              </w:rPr>
              <w:t>Yagasaki</w:t>
            </w:r>
            <w:proofErr w:type="spellEnd"/>
            <w:r w:rsidRPr="00F413B8">
              <w:rPr>
                <w:rFonts w:eastAsia="Times New Roman"/>
                <w:sz w:val="18"/>
                <w:szCs w:val="18"/>
              </w:rPr>
              <w:t>, T</w:t>
            </w:r>
            <w:del w:id="17068" w:author="Gary Sullivan" w:date="2019-06-17T12:42:00Z">
              <w:r w:rsidRPr="00F413B8" w:rsidDel="007470F6">
                <w:rPr>
                  <w:rFonts w:eastAsia="Times New Roman"/>
                  <w:sz w:val="18"/>
                  <w:szCs w:val="18"/>
                </w:rPr>
                <w:delText xml:space="preserve">. </w:delText>
              </w:r>
            </w:del>
            <w:ins w:id="17069" w:author="Gary Sullivan" w:date="2019-06-17T12:42:00Z">
              <w:r w:rsidR="007470F6">
                <w:rPr>
                  <w:rFonts w:eastAsia="Times New Roman"/>
                  <w:sz w:val="18"/>
                  <w:szCs w:val="18"/>
                </w:rPr>
                <w:t>. </w:t>
              </w:r>
            </w:ins>
            <w:r w:rsidRPr="00F413B8">
              <w:rPr>
                <w:rFonts w:eastAsia="Times New Roman"/>
                <w:sz w:val="18"/>
                <w:szCs w:val="18"/>
              </w:rPr>
              <w:t>Suzuki (Sony)</w:t>
            </w:r>
          </w:p>
        </w:tc>
      </w:tr>
      <w:tr w:rsidR="0037746C" w:rsidRPr="0037746C" w14:paraId="1ADA4A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8DE84A8" w14:textId="21C67DEF" w:rsidR="00BA78DD" w:rsidRPr="00F413B8" w:rsidRDefault="00CA3B93" w:rsidP="00F413B8">
            <w:pPr>
              <w:spacing w:before="0"/>
              <w:rPr>
                <w:rFonts w:eastAsia="Times New Roman"/>
                <w:sz w:val="18"/>
                <w:szCs w:val="18"/>
              </w:rPr>
            </w:pPr>
            <w:hyperlink r:id="rId1156" w:history="1">
              <w:r w:rsidR="00BA78DD" w:rsidRPr="00F413B8">
                <w:rPr>
                  <w:rStyle w:val="Hyperlink"/>
                  <w:rFonts w:eastAsia="Times New Roman"/>
                  <w:sz w:val="18"/>
                  <w:szCs w:val="18"/>
                </w:rPr>
                <w:t>JVET-N01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B940402" w14:textId="77777777" w:rsidR="00BA78DD" w:rsidRPr="00F413B8" w:rsidRDefault="00BA78DD" w:rsidP="00F413B8">
            <w:pPr>
              <w:spacing w:before="0"/>
              <w:rPr>
                <w:rFonts w:eastAsia="Times New Roman"/>
                <w:sz w:val="18"/>
                <w:szCs w:val="18"/>
              </w:rPr>
            </w:pPr>
            <w:r w:rsidRPr="00F413B8">
              <w:rPr>
                <w:rFonts w:eastAsia="Times New Roman"/>
                <w:sz w:val="18"/>
                <w:szCs w:val="18"/>
              </w:rPr>
              <w:t>m467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6ABE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7:5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2A9F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3A92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7:41: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1A7AC6" w14:textId="77777777" w:rsidR="00BA78DD" w:rsidRPr="00F413B8" w:rsidRDefault="00BA78DD" w:rsidP="00F413B8">
            <w:pPr>
              <w:spacing w:before="0"/>
              <w:rPr>
                <w:rFonts w:eastAsia="Times New Roman"/>
                <w:sz w:val="18"/>
                <w:szCs w:val="18"/>
              </w:rPr>
            </w:pPr>
            <w:r w:rsidRPr="00F413B8">
              <w:rPr>
                <w:rFonts w:eastAsia="Times New Roman"/>
                <w:sz w:val="18"/>
                <w:szCs w:val="18"/>
              </w:rPr>
              <w:t>AHG13/Non-CE6/CE8: Chroma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4E4DC0A" w14:textId="22D6452C" w:rsidR="00BA78DD" w:rsidRPr="00F413B8" w:rsidRDefault="00BA78DD" w:rsidP="00F413B8">
            <w:pPr>
              <w:spacing w:before="0"/>
              <w:rPr>
                <w:rFonts w:eastAsia="Times New Roman"/>
                <w:sz w:val="18"/>
                <w:szCs w:val="18"/>
              </w:rPr>
            </w:pPr>
            <w:r w:rsidRPr="00F413B8">
              <w:rPr>
                <w:rFonts w:eastAsia="Times New Roman"/>
                <w:sz w:val="18"/>
                <w:szCs w:val="18"/>
              </w:rPr>
              <w:t>T</w:t>
            </w:r>
            <w:del w:id="17070" w:author="Gary Sullivan" w:date="2019-06-17T12:42:00Z">
              <w:r w:rsidRPr="00F413B8" w:rsidDel="007470F6">
                <w:rPr>
                  <w:rFonts w:eastAsia="Times New Roman"/>
                  <w:sz w:val="18"/>
                  <w:szCs w:val="18"/>
                </w:rPr>
                <w:delText xml:space="preserve">. </w:delText>
              </w:r>
            </w:del>
            <w:ins w:id="17071" w:author="Gary Sullivan" w:date="2019-06-17T12:42:00Z">
              <w:r w:rsidR="007470F6">
                <w:rPr>
                  <w:rFonts w:eastAsia="Times New Roman"/>
                  <w:sz w:val="18"/>
                  <w:szCs w:val="18"/>
                </w:rPr>
                <w:t>. </w:t>
              </w:r>
            </w:ins>
            <w:r w:rsidRPr="00F413B8">
              <w:rPr>
                <w:rFonts w:eastAsia="Times New Roman"/>
                <w:sz w:val="18"/>
                <w:szCs w:val="18"/>
              </w:rPr>
              <w:t>Tsukuba, M</w:t>
            </w:r>
            <w:del w:id="17072" w:author="Gary Sullivan" w:date="2019-06-17T12:42:00Z">
              <w:r w:rsidRPr="00F413B8" w:rsidDel="007470F6">
                <w:rPr>
                  <w:rFonts w:eastAsia="Times New Roman"/>
                  <w:sz w:val="18"/>
                  <w:szCs w:val="18"/>
                </w:rPr>
                <w:delText xml:space="preserve">. </w:delText>
              </w:r>
            </w:del>
            <w:ins w:id="17073" w:author="Gary Sullivan" w:date="2019-06-17T12:42:00Z">
              <w:r w:rsidR="007470F6">
                <w:rPr>
                  <w:rFonts w:eastAsia="Times New Roman"/>
                  <w:sz w:val="18"/>
                  <w:szCs w:val="18"/>
                </w:rPr>
                <w:t>. </w:t>
              </w:r>
            </w:ins>
            <w:r w:rsidRPr="00F413B8">
              <w:rPr>
                <w:rFonts w:eastAsia="Times New Roman"/>
                <w:sz w:val="18"/>
                <w:szCs w:val="18"/>
              </w:rPr>
              <w:t>Ikeda, Y</w:t>
            </w:r>
            <w:del w:id="17074" w:author="Gary Sullivan" w:date="2019-06-17T12:42:00Z">
              <w:r w:rsidRPr="00F413B8" w:rsidDel="007470F6">
                <w:rPr>
                  <w:rFonts w:eastAsia="Times New Roman"/>
                  <w:sz w:val="18"/>
                  <w:szCs w:val="18"/>
                </w:rPr>
                <w:delText xml:space="preserve">. </w:delText>
              </w:r>
            </w:del>
            <w:ins w:id="17075" w:author="Gary Sullivan" w:date="2019-06-17T12:42:00Z">
              <w:r w:rsidR="007470F6">
                <w:rPr>
                  <w:rFonts w:eastAsia="Times New Roman"/>
                  <w:sz w:val="18"/>
                  <w:szCs w:val="18"/>
                </w:rPr>
                <w:t>. </w:t>
              </w:r>
            </w:ins>
            <w:proofErr w:type="spellStart"/>
            <w:r w:rsidRPr="00F413B8">
              <w:rPr>
                <w:rFonts w:eastAsia="Times New Roman"/>
                <w:sz w:val="18"/>
                <w:szCs w:val="18"/>
              </w:rPr>
              <w:t>Yagasaki</w:t>
            </w:r>
            <w:proofErr w:type="spellEnd"/>
            <w:r w:rsidRPr="00F413B8">
              <w:rPr>
                <w:rFonts w:eastAsia="Times New Roman"/>
                <w:sz w:val="18"/>
                <w:szCs w:val="18"/>
              </w:rPr>
              <w:t>, T</w:t>
            </w:r>
            <w:del w:id="17076" w:author="Gary Sullivan" w:date="2019-06-17T12:42:00Z">
              <w:r w:rsidRPr="00F413B8" w:rsidDel="007470F6">
                <w:rPr>
                  <w:rFonts w:eastAsia="Times New Roman"/>
                  <w:sz w:val="18"/>
                  <w:szCs w:val="18"/>
                </w:rPr>
                <w:delText xml:space="preserve">. </w:delText>
              </w:r>
            </w:del>
            <w:ins w:id="17077" w:author="Gary Sullivan" w:date="2019-06-17T12:42:00Z">
              <w:r w:rsidR="007470F6">
                <w:rPr>
                  <w:rFonts w:eastAsia="Times New Roman"/>
                  <w:sz w:val="18"/>
                  <w:szCs w:val="18"/>
                </w:rPr>
                <w:t>. </w:t>
              </w:r>
            </w:ins>
            <w:r w:rsidRPr="00F413B8">
              <w:rPr>
                <w:rFonts w:eastAsia="Times New Roman"/>
                <w:sz w:val="18"/>
                <w:szCs w:val="18"/>
              </w:rPr>
              <w:t>Suzuki (Sony)</w:t>
            </w:r>
          </w:p>
        </w:tc>
      </w:tr>
      <w:tr w:rsidR="0037746C" w:rsidRPr="0037746C" w14:paraId="00AD02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76FB51" w14:textId="6A236CE7" w:rsidR="00BA78DD" w:rsidRPr="00F413B8" w:rsidRDefault="00CA3B93" w:rsidP="00F413B8">
            <w:pPr>
              <w:spacing w:before="0"/>
              <w:rPr>
                <w:rFonts w:eastAsia="Times New Roman"/>
                <w:sz w:val="18"/>
                <w:szCs w:val="18"/>
              </w:rPr>
            </w:pPr>
            <w:hyperlink r:id="rId1157" w:history="1">
              <w:r w:rsidR="00BA78DD" w:rsidRPr="00F413B8">
                <w:rPr>
                  <w:rStyle w:val="Hyperlink"/>
                  <w:rFonts w:eastAsia="Times New Roman"/>
                  <w:sz w:val="18"/>
                  <w:szCs w:val="18"/>
                </w:rPr>
                <w:t>JVET-N01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943601" w14:textId="77777777" w:rsidR="00BA78DD" w:rsidRPr="00F413B8" w:rsidRDefault="00BA78DD" w:rsidP="00F413B8">
            <w:pPr>
              <w:spacing w:before="0"/>
              <w:rPr>
                <w:rFonts w:eastAsia="Times New Roman"/>
                <w:sz w:val="18"/>
                <w:szCs w:val="18"/>
              </w:rPr>
            </w:pPr>
            <w:r w:rsidRPr="00F413B8">
              <w:rPr>
                <w:rFonts w:eastAsia="Times New Roman"/>
                <w:sz w:val="18"/>
                <w:szCs w:val="18"/>
              </w:rPr>
              <w:t>m467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E8AD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0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5748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1: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73F3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1: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5492C55"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Tile Group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36998A" w14:textId="58442070" w:rsidR="00BA78DD" w:rsidRPr="00F413B8" w:rsidRDefault="00BA78DD" w:rsidP="00F413B8">
            <w:pPr>
              <w:spacing w:before="0"/>
              <w:rPr>
                <w:rFonts w:eastAsia="Times New Roman"/>
                <w:sz w:val="18"/>
                <w:szCs w:val="18"/>
              </w:rPr>
            </w:pPr>
            <w:r w:rsidRPr="00F413B8">
              <w:rPr>
                <w:rFonts w:eastAsia="Times New Roman"/>
                <w:sz w:val="18"/>
                <w:szCs w:val="18"/>
              </w:rPr>
              <w:t>S</w:t>
            </w:r>
            <w:del w:id="17078" w:author="Gary Sullivan" w:date="2019-06-17T12:42:00Z">
              <w:r w:rsidRPr="00F413B8" w:rsidDel="007470F6">
                <w:rPr>
                  <w:rFonts w:eastAsia="Times New Roman"/>
                  <w:sz w:val="18"/>
                  <w:szCs w:val="18"/>
                </w:rPr>
                <w:delText xml:space="preserve">. </w:delText>
              </w:r>
            </w:del>
            <w:ins w:id="17079" w:author="Gary Sullivan" w:date="2019-06-17T12:42:00Z">
              <w:r w:rsidR="007470F6">
                <w:rPr>
                  <w:rFonts w:eastAsia="Times New Roman"/>
                  <w:sz w:val="18"/>
                  <w:szCs w:val="18"/>
                </w:rPr>
                <w:t>. </w:t>
              </w:r>
            </w:ins>
            <w:r w:rsidRPr="00F413B8">
              <w:rPr>
                <w:rFonts w:eastAsia="Times New Roman"/>
                <w:sz w:val="18"/>
                <w:szCs w:val="18"/>
              </w:rPr>
              <w:t>Deshpande (Sharp)</w:t>
            </w:r>
          </w:p>
        </w:tc>
      </w:tr>
      <w:tr w:rsidR="0037746C" w:rsidRPr="0037746C" w14:paraId="3BEB9A3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4F3B66" w14:textId="61E77FED" w:rsidR="00BA78DD" w:rsidRPr="00F413B8" w:rsidRDefault="00CA3B93" w:rsidP="00F413B8">
            <w:pPr>
              <w:spacing w:before="0"/>
              <w:rPr>
                <w:rFonts w:eastAsia="Times New Roman"/>
                <w:sz w:val="18"/>
                <w:szCs w:val="18"/>
              </w:rPr>
            </w:pPr>
            <w:hyperlink r:id="rId1158" w:history="1">
              <w:r w:rsidR="00BA78DD" w:rsidRPr="00F413B8">
                <w:rPr>
                  <w:rStyle w:val="Hyperlink"/>
                  <w:rFonts w:eastAsia="Times New Roman"/>
                  <w:sz w:val="18"/>
                  <w:szCs w:val="18"/>
                </w:rPr>
                <w:t>JVET-N01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2A65BA5" w14:textId="77777777" w:rsidR="00BA78DD" w:rsidRPr="00F413B8" w:rsidRDefault="00BA78DD" w:rsidP="00F413B8">
            <w:pPr>
              <w:spacing w:before="0"/>
              <w:rPr>
                <w:rFonts w:eastAsia="Times New Roman"/>
                <w:sz w:val="18"/>
                <w:szCs w:val="18"/>
              </w:rPr>
            </w:pPr>
            <w:r w:rsidRPr="00F413B8">
              <w:rPr>
                <w:rFonts w:eastAsia="Times New Roman"/>
                <w:sz w:val="18"/>
                <w:szCs w:val="18"/>
              </w:rPr>
              <w:t>m467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16B9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28: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C3ED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5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8C38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26: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6258AF" w14:textId="77777777" w:rsidR="00BA78DD" w:rsidRPr="00F413B8" w:rsidRDefault="00BA78DD" w:rsidP="00F413B8">
            <w:pPr>
              <w:spacing w:before="0"/>
              <w:rPr>
                <w:rFonts w:eastAsia="Times New Roman"/>
                <w:sz w:val="18"/>
                <w:szCs w:val="18"/>
              </w:rPr>
            </w:pPr>
            <w:r w:rsidRPr="00F413B8">
              <w:rPr>
                <w:rFonts w:eastAsia="Times New Roman"/>
                <w:sz w:val="18"/>
                <w:szCs w:val="18"/>
              </w:rPr>
              <w:t>CE4-3.1: MMVD binar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9F0F4C9" w14:textId="6112E868" w:rsidR="00BA78DD" w:rsidRPr="00F413B8" w:rsidRDefault="00BA78DD" w:rsidP="00F413B8">
            <w:pPr>
              <w:spacing w:before="0"/>
              <w:rPr>
                <w:rFonts w:eastAsia="Times New Roman"/>
                <w:sz w:val="18"/>
                <w:szCs w:val="18"/>
              </w:rPr>
            </w:pPr>
            <w:r w:rsidRPr="00F413B8">
              <w:rPr>
                <w:rFonts w:eastAsia="Times New Roman"/>
                <w:sz w:val="18"/>
                <w:szCs w:val="18"/>
              </w:rPr>
              <w:t>S</w:t>
            </w:r>
            <w:del w:id="17080" w:author="Gary Sullivan" w:date="2019-06-17T12:42:00Z">
              <w:r w:rsidRPr="00F413B8" w:rsidDel="007470F6">
                <w:rPr>
                  <w:rFonts w:eastAsia="Times New Roman"/>
                  <w:sz w:val="18"/>
                  <w:szCs w:val="18"/>
                </w:rPr>
                <w:delText xml:space="preserve">. </w:delText>
              </w:r>
            </w:del>
            <w:ins w:id="17081" w:author="Gary Sullivan" w:date="2019-06-17T12:42:00Z">
              <w:r w:rsidR="007470F6">
                <w:rPr>
                  <w:rFonts w:eastAsia="Times New Roman"/>
                  <w:sz w:val="18"/>
                  <w:szCs w:val="18"/>
                </w:rPr>
                <w:t>. </w:t>
              </w:r>
            </w:ins>
            <w:proofErr w:type="spellStart"/>
            <w:r w:rsidRPr="00F413B8">
              <w:rPr>
                <w:rFonts w:eastAsia="Times New Roman"/>
                <w:sz w:val="18"/>
                <w:szCs w:val="18"/>
              </w:rPr>
              <w:t>Jeong</w:t>
            </w:r>
            <w:proofErr w:type="spellEnd"/>
            <w:r w:rsidRPr="00F413B8">
              <w:rPr>
                <w:rFonts w:eastAsia="Times New Roman"/>
                <w:sz w:val="18"/>
                <w:szCs w:val="18"/>
              </w:rPr>
              <w:t>, M</w:t>
            </w:r>
            <w:del w:id="17082" w:author="Gary Sullivan" w:date="2019-06-17T12:42:00Z">
              <w:r w:rsidRPr="00F413B8" w:rsidDel="007470F6">
                <w:rPr>
                  <w:rFonts w:eastAsia="Times New Roman"/>
                  <w:sz w:val="18"/>
                  <w:szCs w:val="18"/>
                </w:rPr>
                <w:delText xml:space="preserve">. </w:delText>
              </w:r>
            </w:del>
            <w:ins w:id="17083" w:author="Gary Sullivan" w:date="2019-06-17T12:42:00Z">
              <w:r w:rsidR="007470F6">
                <w:rPr>
                  <w:rFonts w:eastAsia="Times New Roman"/>
                  <w:sz w:val="18"/>
                  <w:szCs w:val="18"/>
                </w:rPr>
                <w:t>. </w:t>
              </w:r>
            </w:ins>
            <w:r w:rsidRPr="00F413B8">
              <w:rPr>
                <w:rFonts w:eastAsia="Times New Roman"/>
                <w:sz w:val="18"/>
                <w:szCs w:val="18"/>
              </w:rPr>
              <w:t>W</w:t>
            </w:r>
            <w:del w:id="17084" w:author="Gary Sullivan" w:date="2019-06-17T12:42:00Z">
              <w:r w:rsidRPr="00F413B8" w:rsidDel="007470F6">
                <w:rPr>
                  <w:rFonts w:eastAsia="Times New Roman"/>
                  <w:sz w:val="18"/>
                  <w:szCs w:val="18"/>
                </w:rPr>
                <w:delText xml:space="preserve">. </w:delText>
              </w:r>
            </w:del>
            <w:ins w:id="17085" w:author="Gary Sullivan" w:date="2019-06-17T12:42:00Z">
              <w:r w:rsidR="007470F6">
                <w:rPr>
                  <w:rFonts w:eastAsia="Times New Roman"/>
                  <w:sz w:val="18"/>
                  <w:szCs w:val="18"/>
                </w:rPr>
                <w:t>. </w:t>
              </w:r>
            </w:ins>
            <w:r w:rsidRPr="00F413B8">
              <w:rPr>
                <w:rFonts w:eastAsia="Times New Roman"/>
                <w:sz w:val="18"/>
                <w:szCs w:val="18"/>
              </w:rPr>
              <w:t>Park, K</w:t>
            </w:r>
            <w:del w:id="17086" w:author="Gary Sullivan" w:date="2019-06-17T12:42:00Z">
              <w:r w:rsidRPr="00F413B8" w:rsidDel="007470F6">
                <w:rPr>
                  <w:rFonts w:eastAsia="Times New Roman"/>
                  <w:sz w:val="18"/>
                  <w:szCs w:val="18"/>
                </w:rPr>
                <w:delText xml:space="preserve">. </w:delText>
              </w:r>
            </w:del>
            <w:ins w:id="17087" w:author="Gary Sullivan" w:date="2019-06-17T12:42:00Z">
              <w:r w:rsidR="007470F6">
                <w:rPr>
                  <w:rFonts w:eastAsia="Times New Roman"/>
                  <w:sz w:val="18"/>
                  <w:szCs w:val="18"/>
                </w:rPr>
                <w:t>. </w:t>
              </w:r>
            </w:ins>
            <w:r w:rsidRPr="00F413B8">
              <w:rPr>
                <w:rFonts w:eastAsia="Times New Roman"/>
                <w:sz w:val="18"/>
                <w:szCs w:val="18"/>
              </w:rPr>
              <w:t>Choi (Samsung)</w:t>
            </w:r>
          </w:p>
        </w:tc>
      </w:tr>
      <w:tr w:rsidR="0037746C" w:rsidRPr="0037746C" w14:paraId="41605FA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88DA1E" w14:textId="39E37A73" w:rsidR="00BA78DD" w:rsidRPr="00F413B8" w:rsidRDefault="00CA3B93" w:rsidP="00F413B8">
            <w:pPr>
              <w:spacing w:before="0"/>
              <w:rPr>
                <w:rFonts w:eastAsia="Times New Roman"/>
                <w:sz w:val="18"/>
                <w:szCs w:val="18"/>
              </w:rPr>
            </w:pPr>
            <w:hyperlink r:id="rId1159" w:history="1">
              <w:r w:rsidR="00BA78DD" w:rsidRPr="00F413B8">
                <w:rPr>
                  <w:rStyle w:val="Hyperlink"/>
                  <w:rFonts w:eastAsia="Times New Roman"/>
                  <w:sz w:val="18"/>
                  <w:szCs w:val="18"/>
                </w:rPr>
                <w:t>JVET-N01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524A770" w14:textId="77777777" w:rsidR="00BA78DD" w:rsidRPr="00F413B8" w:rsidRDefault="00BA78DD" w:rsidP="00F413B8">
            <w:pPr>
              <w:spacing w:before="0"/>
              <w:rPr>
                <w:rFonts w:eastAsia="Times New Roman"/>
                <w:sz w:val="18"/>
                <w:szCs w:val="18"/>
              </w:rPr>
            </w:pPr>
            <w:r w:rsidRPr="00F413B8">
              <w:rPr>
                <w:rFonts w:eastAsia="Times New Roman"/>
                <w:sz w:val="18"/>
                <w:szCs w:val="18"/>
              </w:rPr>
              <w:t>m467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3834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2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4E70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01: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3A96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7: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BDD452" w14:textId="0B33FA81" w:rsidR="00BA78DD" w:rsidRPr="00F413B8" w:rsidRDefault="00BA78DD" w:rsidP="00F413B8">
            <w:pPr>
              <w:spacing w:before="0"/>
              <w:rPr>
                <w:rFonts w:eastAsia="Times New Roman"/>
                <w:sz w:val="18"/>
                <w:szCs w:val="18"/>
              </w:rPr>
            </w:pPr>
            <w:r w:rsidRPr="00F413B8">
              <w:rPr>
                <w:rFonts w:eastAsia="Times New Roman"/>
                <w:sz w:val="18"/>
                <w:szCs w:val="18"/>
              </w:rPr>
              <w:t xml:space="preserve">CE4-related: </w:t>
            </w:r>
            <w:r w:rsidR="00B10A85">
              <w:rPr>
                <w:rFonts w:eastAsia="Times New Roman"/>
                <w:sz w:val="18"/>
                <w:szCs w:val="18"/>
              </w:rPr>
              <w:t>Signalling</w:t>
            </w:r>
            <w:r w:rsidRPr="00F413B8">
              <w:rPr>
                <w:rFonts w:eastAsia="Times New Roman"/>
                <w:sz w:val="18"/>
                <w:szCs w:val="18"/>
              </w:rPr>
              <w:t xml:space="preserve"> MMVD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0874B4B" w14:textId="2ECF4081" w:rsidR="00BA78DD" w:rsidRPr="00F413B8" w:rsidRDefault="00BA78DD" w:rsidP="00F413B8">
            <w:pPr>
              <w:spacing w:before="0"/>
              <w:rPr>
                <w:rFonts w:eastAsia="Times New Roman"/>
                <w:sz w:val="18"/>
                <w:szCs w:val="18"/>
              </w:rPr>
            </w:pPr>
            <w:r w:rsidRPr="00F413B8">
              <w:rPr>
                <w:rFonts w:eastAsia="Times New Roman"/>
                <w:sz w:val="18"/>
                <w:szCs w:val="18"/>
              </w:rPr>
              <w:t>S</w:t>
            </w:r>
            <w:del w:id="17088" w:author="Gary Sullivan" w:date="2019-06-17T12:42:00Z">
              <w:r w:rsidRPr="00F413B8" w:rsidDel="007470F6">
                <w:rPr>
                  <w:rFonts w:eastAsia="Times New Roman"/>
                  <w:sz w:val="18"/>
                  <w:szCs w:val="18"/>
                </w:rPr>
                <w:delText xml:space="preserve">. </w:delText>
              </w:r>
            </w:del>
            <w:ins w:id="17089" w:author="Gary Sullivan" w:date="2019-06-17T12:42:00Z">
              <w:r w:rsidR="007470F6">
                <w:rPr>
                  <w:rFonts w:eastAsia="Times New Roman"/>
                  <w:sz w:val="18"/>
                  <w:szCs w:val="18"/>
                </w:rPr>
                <w:t>. </w:t>
              </w:r>
            </w:ins>
            <w:proofErr w:type="spellStart"/>
            <w:r w:rsidRPr="00F413B8">
              <w:rPr>
                <w:rFonts w:eastAsia="Times New Roman"/>
                <w:sz w:val="18"/>
                <w:szCs w:val="18"/>
              </w:rPr>
              <w:t>Jeong</w:t>
            </w:r>
            <w:proofErr w:type="spellEnd"/>
            <w:r w:rsidRPr="00F413B8">
              <w:rPr>
                <w:rFonts w:eastAsia="Times New Roman"/>
                <w:sz w:val="18"/>
                <w:szCs w:val="18"/>
              </w:rPr>
              <w:t>, M</w:t>
            </w:r>
            <w:del w:id="17090" w:author="Gary Sullivan" w:date="2019-06-17T12:42:00Z">
              <w:r w:rsidRPr="00F413B8" w:rsidDel="007470F6">
                <w:rPr>
                  <w:rFonts w:eastAsia="Times New Roman"/>
                  <w:sz w:val="18"/>
                  <w:szCs w:val="18"/>
                </w:rPr>
                <w:delText xml:space="preserve">. </w:delText>
              </w:r>
            </w:del>
            <w:ins w:id="17091" w:author="Gary Sullivan" w:date="2019-06-17T12:42:00Z">
              <w:r w:rsidR="007470F6">
                <w:rPr>
                  <w:rFonts w:eastAsia="Times New Roman"/>
                  <w:sz w:val="18"/>
                  <w:szCs w:val="18"/>
                </w:rPr>
                <w:t>. </w:t>
              </w:r>
            </w:ins>
            <w:r w:rsidRPr="00F413B8">
              <w:rPr>
                <w:rFonts w:eastAsia="Times New Roman"/>
                <w:sz w:val="18"/>
                <w:szCs w:val="18"/>
              </w:rPr>
              <w:t>W</w:t>
            </w:r>
            <w:del w:id="17092" w:author="Gary Sullivan" w:date="2019-06-17T12:42:00Z">
              <w:r w:rsidRPr="00F413B8" w:rsidDel="007470F6">
                <w:rPr>
                  <w:rFonts w:eastAsia="Times New Roman"/>
                  <w:sz w:val="18"/>
                  <w:szCs w:val="18"/>
                </w:rPr>
                <w:delText xml:space="preserve">. </w:delText>
              </w:r>
            </w:del>
            <w:ins w:id="17093" w:author="Gary Sullivan" w:date="2019-06-17T12:42:00Z">
              <w:r w:rsidR="007470F6">
                <w:rPr>
                  <w:rFonts w:eastAsia="Times New Roman"/>
                  <w:sz w:val="18"/>
                  <w:szCs w:val="18"/>
                </w:rPr>
                <w:t>. </w:t>
              </w:r>
            </w:ins>
            <w:r w:rsidRPr="00F413B8">
              <w:rPr>
                <w:rFonts w:eastAsia="Times New Roman"/>
                <w:sz w:val="18"/>
                <w:szCs w:val="18"/>
              </w:rPr>
              <w:t>Park, K</w:t>
            </w:r>
            <w:del w:id="17094" w:author="Gary Sullivan" w:date="2019-06-17T12:42:00Z">
              <w:r w:rsidRPr="00F413B8" w:rsidDel="007470F6">
                <w:rPr>
                  <w:rFonts w:eastAsia="Times New Roman"/>
                  <w:sz w:val="18"/>
                  <w:szCs w:val="18"/>
                </w:rPr>
                <w:delText xml:space="preserve">. </w:delText>
              </w:r>
            </w:del>
            <w:ins w:id="17095" w:author="Gary Sullivan" w:date="2019-06-17T12:42:00Z">
              <w:r w:rsidR="007470F6">
                <w:rPr>
                  <w:rFonts w:eastAsia="Times New Roman"/>
                  <w:sz w:val="18"/>
                  <w:szCs w:val="18"/>
                </w:rPr>
                <w:t>. </w:t>
              </w:r>
            </w:ins>
            <w:r w:rsidRPr="00F413B8">
              <w:rPr>
                <w:rFonts w:eastAsia="Times New Roman"/>
                <w:sz w:val="18"/>
                <w:szCs w:val="18"/>
              </w:rPr>
              <w:t>Choi (Samsung)</w:t>
            </w:r>
          </w:p>
        </w:tc>
      </w:tr>
      <w:tr w:rsidR="0037746C" w:rsidRPr="0037746C" w14:paraId="4716A4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9434B1D" w14:textId="3956179F" w:rsidR="00BA78DD" w:rsidRPr="00F413B8" w:rsidRDefault="00CA3B93" w:rsidP="00F413B8">
            <w:pPr>
              <w:spacing w:before="0"/>
              <w:rPr>
                <w:rFonts w:eastAsia="Times New Roman"/>
                <w:sz w:val="18"/>
                <w:szCs w:val="18"/>
              </w:rPr>
            </w:pPr>
            <w:hyperlink r:id="rId1160" w:history="1">
              <w:r w:rsidR="00BA78DD" w:rsidRPr="00F413B8">
                <w:rPr>
                  <w:rStyle w:val="Hyperlink"/>
                  <w:rFonts w:eastAsia="Times New Roman"/>
                  <w:sz w:val="18"/>
                  <w:szCs w:val="18"/>
                </w:rPr>
                <w:t>JVET-N01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A55428" w14:textId="77777777" w:rsidR="00BA78DD" w:rsidRPr="00F413B8" w:rsidRDefault="00BA78DD" w:rsidP="00F413B8">
            <w:pPr>
              <w:spacing w:before="0"/>
              <w:rPr>
                <w:rFonts w:eastAsia="Times New Roman"/>
                <w:sz w:val="18"/>
                <w:szCs w:val="18"/>
              </w:rPr>
            </w:pPr>
            <w:r w:rsidRPr="00F413B8">
              <w:rPr>
                <w:rFonts w:eastAsia="Times New Roman"/>
                <w:sz w:val="18"/>
                <w:szCs w:val="18"/>
              </w:rPr>
              <w:t>m467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9A33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2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C91F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D943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5:0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FFB7B3F" w14:textId="641DE4D4" w:rsidR="00BA78DD" w:rsidRPr="00F413B8" w:rsidRDefault="00BA78DD" w:rsidP="00F413B8">
            <w:pPr>
              <w:spacing w:before="0"/>
              <w:rPr>
                <w:rFonts w:eastAsia="Times New Roman"/>
                <w:sz w:val="18"/>
                <w:szCs w:val="18"/>
              </w:rPr>
            </w:pPr>
            <w:r w:rsidRPr="00F413B8">
              <w:rPr>
                <w:rFonts w:eastAsia="Times New Roman"/>
                <w:sz w:val="18"/>
                <w:szCs w:val="18"/>
              </w:rPr>
              <w:t xml:space="preserve">CE4-related: MMVD enabling </w:t>
            </w:r>
            <w:r w:rsidR="00B10A85">
              <w:rPr>
                <w:rFonts w:eastAsia="Times New Roman"/>
                <w:sz w:val="18"/>
                <w:szCs w:val="18"/>
              </w:rPr>
              <w:t>signalling</w:t>
            </w:r>
            <w:r w:rsidRPr="00F413B8">
              <w:rPr>
                <w:rFonts w:eastAsia="Times New Roman"/>
                <w:sz w:val="18"/>
                <w:szCs w:val="18"/>
              </w:rPr>
              <w:t xml:space="preserve"> in S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DB3D59D" w14:textId="750E2D62" w:rsidR="00BA78DD" w:rsidRPr="00F413B8" w:rsidRDefault="00BA78DD" w:rsidP="00F413B8">
            <w:pPr>
              <w:spacing w:before="0"/>
              <w:rPr>
                <w:rFonts w:eastAsia="Times New Roman"/>
                <w:sz w:val="18"/>
                <w:szCs w:val="18"/>
              </w:rPr>
            </w:pPr>
            <w:r w:rsidRPr="00F413B8">
              <w:rPr>
                <w:rFonts w:eastAsia="Times New Roman"/>
                <w:sz w:val="18"/>
                <w:szCs w:val="18"/>
              </w:rPr>
              <w:t>S</w:t>
            </w:r>
            <w:del w:id="17096" w:author="Gary Sullivan" w:date="2019-06-17T12:42:00Z">
              <w:r w:rsidRPr="00F413B8" w:rsidDel="007470F6">
                <w:rPr>
                  <w:rFonts w:eastAsia="Times New Roman"/>
                  <w:sz w:val="18"/>
                  <w:szCs w:val="18"/>
                </w:rPr>
                <w:delText xml:space="preserve">. </w:delText>
              </w:r>
            </w:del>
            <w:ins w:id="17097" w:author="Gary Sullivan" w:date="2019-06-17T12:42:00Z">
              <w:r w:rsidR="007470F6">
                <w:rPr>
                  <w:rFonts w:eastAsia="Times New Roman"/>
                  <w:sz w:val="18"/>
                  <w:szCs w:val="18"/>
                </w:rPr>
                <w:t>. </w:t>
              </w:r>
            </w:ins>
            <w:proofErr w:type="spellStart"/>
            <w:r w:rsidRPr="00F413B8">
              <w:rPr>
                <w:rFonts w:eastAsia="Times New Roman"/>
                <w:sz w:val="18"/>
                <w:szCs w:val="18"/>
              </w:rPr>
              <w:t>Jeong</w:t>
            </w:r>
            <w:proofErr w:type="spellEnd"/>
            <w:r w:rsidRPr="00F413B8">
              <w:rPr>
                <w:rFonts w:eastAsia="Times New Roman"/>
                <w:sz w:val="18"/>
                <w:szCs w:val="18"/>
              </w:rPr>
              <w:t>, M</w:t>
            </w:r>
            <w:del w:id="17098" w:author="Gary Sullivan" w:date="2019-06-17T12:42:00Z">
              <w:r w:rsidRPr="00F413B8" w:rsidDel="007470F6">
                <w:rPr>
                  <w:rFonts w:eastAsia="Times New Roman"/>
                  <w:sz w:val="18"/>
                  <w:szCs w:val="18"/>
                </w:rPr>
                <w:delText xml:space="preserve">. </w:delText>
              </w:r>
            </w:del>
            <w:ins w:id="17099" w:author="Gary Sullivan" w:date="2019-06-17T12:42:00Z">
              <w:r w:rsidR="007470F6">
                <w:rPr>
                  <w:rFonts w:eastAsia="Times New Roman"/>
                  <w:sz w:val="18"/>
                  <w:szCs w:val="18"/>
                </w:rPr>
                <w:t>. </w:t>
              </w:r>
            </w:ins>
            <w:r w:rsidRPr="00F413B8">
              <w:rPr>
                <w:rFonts w:eastAsia="Times New Roman"/>
                <w:sz w:val="18"/>
                <w:szCs w:val="18"/>
              </w:rPr>
              <w:t>Park, K</w:t>
            </w:r>
            <w:del w:id="17100" w:author="Gary Sullivan" w:date="2019-06-17T12:42:00Z">
              <w:r w:rsidRPr="00F413B8" w:rsidDel="007470F6">
                <w:rPr>
                  <w:rFonts w:eastAsia="Times New Roman"/>
                  <w:sz w:val="18"/>
                  <w:szCs w:val="18"/>
                </w:rPr>
                <w:delText xml:space="preserve">. </w:delText>
              </w:r>
            </w:del>
            <w:ins w:id="17101" w:author="Gary Sullivan" w:date="2019-06-17T12:42:00Z">
              <w:r w:rsidR="007470F6">
                <w:rPr>
                  <w:rFonts w:eastAsia="Times New Roman"/>
                  <w:sz w:val="18"/>
                  <w:szCs w:val="18"/>
                </w:rPr>
                <w:t>. </w:t>
              </w:r>
            </w:ins>
            <w:r w:rsidRPr="00F413B8">
              <w:rPr>
                <w:rFonts w:eastAsia="Times New Roman"/>
                <w:sz w:val="18"/>
                <w:szCs w:val="18"/>
              </w:rPr>
              <w:t>Choi (Samsung)</w:t>
            </w:r>
          </w:p>
        </w:tc>
      </w:tr>
      <w:tr w:rsidR="0037746C" w:rsidRPr="0037746C" w14:paraId="27F277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AB4929D" w14:textId="13FA6DF0" w:rsidR="00BA78DD" w:rsidRPr="00F413B8" w:rsidRDefault="00CA3B93" w:rsidP="00F413B8">
            <w:pPr>
              <w:spacing w:before="0"/>
              <w:rPr>
                <w:rFonts w:eastAsia="Times New Roman"/>
                <w:sz w:val="18"/>
                <w:szCs w:val="18"/>
              </w:rPr>
            </w:pPr>
            <w:hyperlink r:id="rId1161" w:history="1">
              <w:r w:rsidR="00BA78DD" w:rsidRPr="00F413B8">
                <w:rPr>
                  <w:rStyle w:val="Hyperlink"/>
                  <w:rFonts w:eastAsia="Times New Roman"/>
                  <w:sz w:val="18"/>
                  <w:szCs w:val="18"/>
                </w:rPr>
                <w:t>JVET-N01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696A81" w14:textId="77777777" w:rsidR="00BA78DD" w:rsidRPr="00F413B8" w:rsidRDefault="00BA78DD" w:rsidP="00F413B8">
            <w:pPr>
              <w:spacing w:before="0"/>
              <w:rPr>
                <w:rFonts w:eastAsia="Times New Roman"/>
                <w:sz w:val="18"/>
                <w:szCs w:val="18"/>
              </w:rPr>
            </w:pPr>
            <w:r w:rsidRPr="00F413B8">
              <w:rPr>
                <w:rFonts w:eastAsia="Times New Roman"/>
                <w:sz w:val="18"/>
                <w:szCs w:val="18"/>
              </w:rPr>
              <w:t>m467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2785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2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40C5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5: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DDC0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5: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7407ABA" w14:textId="77777777" w:rsidR="00BA78DD" w:rsidRPr="00F413B8" w:rsidRDefault="00BA78DD" w:rsidP="00F413B8">
            <w:pPr>
              <w:spacing w:before="0"/>
              <w:rPr>
                <w:rFonts w:eastAsia="Times New Roman"/>
                <w:sz w:val="18"/>
                <w:szCs w:val="18"/>
              </w:rPr>
            </w:pPr>
            <w:r w:rsidRPr="00F413B8">
              <w:rPr>
                <w:rFonts w:eastAsia="Times New Roman"/>
                <w:sz w:val="18"/>
                <w:szCs w:val="18"/>
              </w:rPr>
              <w:t>CE4-4.2: Triangle Prediction Mod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B117FF" w14:textId="50A6ED62" w:rsidR="00BA78DD" w:rsidRPr="00F413B8" w:rsidRDefault="00BA78DD" w:rsidP="00F413B8">
            <w:pPr>
              <w:spacing w:before="0"/>
              <w:rPr>
                <w:rFonts w:eastAsia="Times New Roman"/>
                <w:sz w:val="18"/>
                <w:szCs w:val="18"/>
              </w:rPr>
            </w:pPr>
            <w:r w:rsidRPr="00F413B8">
              <w:rPr>
                <w:rFonts w:eastAsia="Times New Roman"/>
                <w:sz w:val="18"/>
                <w:szCs w:val="18"/>
              </w:rPr>
              <w:t>A</w:t>
            </w:r>
            <w:del w:id="17102" w:author="Gary Sullivan" w:date="2019-06-17T12:42:00Z">
              <w:r w:rsidRPr="00F413B8" w:rsidDel="007470F6">
                <w:rPr>
                  <w:rFonts w:eastAsia="Times New Roman"/>
                  <w:sz w:val="18"/>
                  <w:szCs w:val="18"/>
                </w:rPr>
                <w:delText xml:space="preserve">. </w:delText>
              </w:r>
            </w:del>
            <w:ins w:id="17103" w:author="Gary Sullivan" w:date="2019-06-17T12:42:00Z">
              <w:r w:rsidR="007470F6">
                <w:rPr>
                  <w:rFonts w:eastAsia="Times New Roman"/>
                  <w:sz w:val="18"/>
                  <w:szCs w:val="18"/>
                </w:rPr>
                <w:t>. </w:t>
              </w:r>
            </w:ins>
            <w:proofErr w:type="spellStart"/>
            <w:r w:rsidRPr="00F413B8">
              <w:rPr>
                <w:rFonts w:eastAsia="Times New Roman"/>
                <w:sz w:val="18"/>
                <w:szCs w:val="18"/>
              </w:rPr>
              <w:t>Tamse</w:t>
            </w:r>
            <w:proofErr w:type="spellEnd"/>
            <w:r w:rsidRPr="00F413B8">
              <w:rPr>
                <w:rFonts w:eastAsia="Times New Roman"/>
                <w:sz w:val="18"/>
                <w:szCs w:val="18"/>
              </w:rPr>
              <w:t>, M</w:t>
            </w:r>
            <w:del w:id="17104" w:author="Gary Sullivan" w:date="2019-06-17T12:42:00Z">
              <w:r w:rsidRPr="00F413B8" w:rsidDel="007470F6">
                <w:rPr>
                  <w:rFonts w:eastAsia="Times New Roman"/>
                  <w:sz w:val="18"/>
                  <w:szCs w:val="18"/>
                </w:rPr>
                <w:delText xml:space="preserve">. </w:delText>
              </w:r>
            </w:del>
            <w:ins w:id="17105" w:author="Gary Sullivan" w:date="2019-06-17T12:42:00Z">
              <w:r w:rsidR="007470F6">
                <w:rPr>
                  <w:rFonts w:eastAsia="Times New Roman"/>
                  <w:sz w:val="18"/>
                  <w:szCs w:val="18"/>
                </w:rPr>
                <w:t>. </w:t>
              </w:r>
            </w:ins>
            <w:r w:rsidRPr="00F413B8">
              <w:rPr>
                <w:rFonts w:eastAsia="Times New Roman"/>
                <w:sz w:val="18"/>
                <w:szCs w:val="18"/>
              </w:rPr>
              <w:t>W</w:t>
            </w:r>
            <w:del w:id="17106" w:author="Gary Sullivan" w:date="2019-06-17T12:42:00Z">
              <w:r w:rsidRPr="00F413B8" w:rsidDel="007470F6">
                <w:rPr>
                  <w:rFonts w:eastAsia="Times New Roman"/>
                  <w:sz w:val="18"/>
                  <w:szCs w:val="18"/>
                </w:rPr>
                <w:delText xml:space="preserve">. </w:delText>
              </w:r>
            </w:del>
            <w:ins w:id="17107" w:author="Gary Sullivan" w:date="2019-06-17T12:42:00Z">
              <w:r w:rsidR="007470F6">
                <w:rPr>
                  <w:rFonts w:eastAsia="Times New Roman"/>
                  <w:sz w:val="18"/>
                  <w:szCs w:val="18"/>
                </w:rPr>
                <w:t>. </w:t>
              </w:r>
            </w:ins>
            <w:r w:rsidRPr="00F413B8">
              <w:rPr>
                <w:rFonts w:eastAsia="Times New Roman"/>
                <w:sz w:val="18"/>
                <w:szCs w:val="18"/>
              </w:rPr>
              <w:t>Park, K</w:t>
            </w:r>
            <w:del w:id="17108" w:author="Gary Sullivan" w:date="2019-06-17T12:42:00Z">
              <w:r w:rsidRPr="00F413B8" w:rsidDel="007470F6">
                <w:rPr>
                  <w:rFonts w:eastAsia="Times New Roman"/>
                  <w:sz w:val="18"/>
                  <w:szCs w:val="18"/>
                </w:rPr>
                <w:delText xml:space="preserve">. </w:delText>
              </w:r>
            </w:del>
            <w:ins w:id="17109" w:author="Gary Sullivan" w:date="2019-06-17T12:42:00Z">
              <w:r w:rsidR="007470F6">
                <w:rPr>
                  <w:rFonts w:eastAsia="Times New Roman"/>
                  <w:sz w:val="18"/>
                  <w:szCs w:val="18"/>
                </w:rPr>
                <w:t>. </w:t>
              </w:r>
            </w:ins>
            <w:r w:rsidRPr="00F413B8">
              <w:rPr>
                <w:rFonts w:eastAsia="Times New Roman"/>
                <w:sz w:val="18"/>
                <w:szCs w:val="18"/>
              </w:rPr>
              <w:t>Choi (Samsung)</w:t>
            </w:r>
          </w:p>
        </w:tc>
      </w:tr>
      <w:tr w:rsidR="0037746C" w:rsidRPr="0037746C" w14:paraId="705C9D1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BCF84F3" w14:textId="65C479FC" w:rsidR="00BA78DD" w:rsidRPr="00F413B8" w:rsidRDefault="00CA3B93" w:rsidP="00F413B8">
            <w:pPr>
              <w:spacing w:before="0"/>
              <w:rPr>
                <w:rFonts w:eastAsia="Times New Roman"/>
                <w:sz w:val="18"/>
                <w:szCs w:val="18"/>
              </w:rPr>
            </w:pPr>
            <w:hyperlink r:id="rId1162" w:history="1">
              <w:r w:rsidR="00BA78DD" w:rsidRPr="00F413B8">
                <w:rPr>
                  <w:rStyle w:val="Hyperlink"/>
                  <w:rFonts w:eastAsia="Times New Roman"/>
                  <w:sz w:val="18"/>
                  <w:szCs w:val="18"/>
                </w:rPr>
                <w:t>JVET-N01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2C1EB8" w14:textId="77777777" w:rsidR="00BA78DD" w:rsidRPr="00F413B8" w:rsidRDefault="00BA78DD" w:rsidP="00F413B8">
            <w:pPr>
              <w:spacing w:before="0"/>
              <w:rPr>
                <w:rFonts w:eastAsia="Times New Roman"/>
                <w:sz w:val="18"/>
                <w:szCs w:val="18"/>
              </w:rPr>
            </w:pPr>
            <w:r w:rsidRPr="00F413B8">
              <w:rPr>
                <w:rFonts w:eastAsia="Times New Roman"/>
                <w:sz w:val="18"/>
                <w:szCs w:val="18"/>
              </w:rPr>
              <w:t>m467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A334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38: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1E89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2: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8DA6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34: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1377766" w14:textId="77777777" w:rsidR="00BA78DD" w:rsidRPr="00F413B8" w:rsidRDefault="00BA78DD" w:rsidP="00F413B8">
            <w:pPr>
              <w:spacing w:before="0"/>
              <w:rPr>
                <w:rFonts w:eastAsia="Times New Roman"/>
                <w:sz w:val="18"/>
                <w:szCs w:val="18"/>
              </w:rPr>
            </w:pPr>
            <w:r w:rsidRPr="00F413B8">
              <w:rPr>
                <w:rFonts w:eastAsia="Times New Roman"/>
                <w:sz w:val="18"/>
                <w:szCs w:val="18"/>
              </w:rPr>
              <w:t>Non-CE3: PDPC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7EC53ED" w14:textId="7F3271BA" w:rsidR="00BA78DD" w:rsidRPr="00F413B8" w:rsidRDefault="00BA78DD" w:rsidP="00F413B8">
            <w:pPr>
              <w:spacing w:before="0"/>
              <w:rPr>
                <w:rFonts w:eastAsia="Times New Roman"/>
                <w:sz w:val="18"/>
                <w:szCs w:val="18"/>
              </w:rPr>
            </w:pPr>
            <w:r w:rsidRPr="00F413B8">
              <w:rPr>
                <w:rFonts w:eastAsia="Times New Roman"/>
                <w:sz w:val="18"/>
                <w:szCs w:val="18"/>
              </w:rPr>
              <w:t>N</w:t>
            </w:r>
            <w:del w:id="17110" w:author="Gary Sullivan" w:date="2019-06-17T12:42:00Z">
              <w:r w:rsidRPr="00F413B8" w:rsidDel="007470F6">
                <w:rPr>
                  <w:rFonts w:eastAsia="Times New Roman"/>
                  <w:sz w:val="18"/>
                  <w:szCs w:val="18"/>
                </w:rPr>
                <w:delText xml:space="preserve">. </w:delText>
              </w:r>
            </w:del>
            <w:ins w:id="17111" w:author="Gary Sullivan" w:date="2019-06-17T12:42:00Z">
              <w:r w:rsidR="007470F6">
                <w:rPr>
                  <w:rFonts w:eastAsia="Times New Roman"/>
                  <w:sz w:val="18"/>
                  <w:szCs w:val="18"/>
                </w:rPr>
                <w:t>. </w:t>
              </w:r>
            </w:ins>
            <w:r w:rsidRPr="00F413B8">
              <w:rPr>
                <w:rFonts w:eastAsia="Times New Roman"/>
                <w:sz w:val="18"/>
                <w:szCs w:val="18"/>
              </w:rPr>
              <w:t>Choi, M</w:t>
            </w:r>
            <w:del w:id="17112" w:author="Gary Sullivan" w:date="2019-06-17T12:42:00Z">
              <w:r w:rsidRPr="00F413B8" w:rsidDel="007470F6">
                <w:rPr>
                  <w:rFonts w:eastAsia="Times New Roman"/>
                  <w:sz w:val="18"/>
                  <w:szCs w:val="18"/>
                </w:rPr>
                <w:delText xml:space="preserve">. </w:delText>
              </w:r>
            </w:del>
            <w:ins w:id="17113" w:author="Gary Sullivan" w:date="2019-06-17T12:42:00Z">
              <w:r w:rsidR="007470F6">
                <w:rPr>
                  <w:rFonts w:eastAsia="Times New Roman"/>
                  <w:sz w:val="18"/>
                  <w:szCs w:val="18"/>
                </w:rPr>
                <w:t>. </w:t>
              </w:r>
            </w:ins>
            <w:r w:rsidRPr="00F413B8">
              <w:rPr>
                <w:rFonts w:eastAsia="Times New Roman"/>
                <w:sz w:val="18"/>
                <w:szCs w:val="18"/>
              </w:rPr>
              <w:t>W</w:t>
            </w:r>
            <w:del w:id="17114" w:author="Gary Sullivan" w:date="2019-06-17T12:42:00Z">
              <w:r w:rsidRPr="00F413B8" w:rsidDel="007470F6">
                <w:rPr>
                  <w:rFonts w:eastAsia="Times New Roman"/>
                  <w:sz w:val="18"/>
                  <w:szCs w:val="18"/>
                </w:rPr>
                <w:delText xml:space="preserve">. </w:delText>
              </w:r>
            </w:del>
            <w:ins w:id="17115" w:author="Gary Sullivan" w:date="2019-06-17T12:42:00Z">
              <w:r w:rsidR="007470F6">
                <w:rPr>
                  <w:rFonts w:eastAsia="Times New Roman"/>
                  <w:sz w:val="18"/>
                  <w:szCs w:val="18"/>
                </w:rPr>
                <w:t>. </w:t>
              </w:r>
            </w:ins>
            <w:r w:rsidRPr="00F413B8">
              <w:rPr>
                <w:rFonts w:eastAsia="Times New Roman"/>
                <w:sz w:val="18"/>
                <w:szCs w:val="18"/>
              </w:rPr>
              <w:t>Park, K</w:t>
            </w:r>
            <w:del w:id="17116" w:author="Gary Sullivan" w:date="2019-06-17T12:42:00Z">
              <w:r w:rsidRPr="00F413B8" w:rsidDel="007470F6">
                <w:rPr>
                  <w:rFonts w:eastAsia="Times New Roman"/>
                  <w:sz w:val="18"/>
                  <w:szCs w:val="18"/>
                </w:rPr>
                <w:delText xml:space="preserve">. </w:delText>
              </w:r>
            </w:del>
            <w:ins w:id="17117" w:author="Gary Sullivan" w:date="2019-06-17T12:42:00Z">
              <w:r w:rsidR="007470F6">
                <w:rPr>
                  <w:rFonts w:eastAsia="Times New Roman"/>
                  <w:sz w:val="18"/>
                  <w:szCs w:val="18"/>
                </w:rPr>
                <w:t>. </w:t>
              </w:r>
            </w:ins>
            <w:r w:rsidRPr="00F413B8">
              <w:rPr>
                <w:rFonts w:eastAsia="Times New Roman"/>
                <w:sz w:val="18"/>
                <w:szCs w:val="18"/>
              </w:rPr>
              <w:t>Choi (Samsung)</w:t>
            </w:r>
          </w:p>
        </w:tc>
      </w:tr>
      <w:tr w:rsidR="0037746C" w:rsidRPr="0037746C" w14:paraId="23A8D51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025338" w14:textId="6C1BA399" w:rsidR="00BA78DD" w:rsidRPr="00F413B8" w:rsidRDefault="00CA3B93" w:rsidP="00F413B8">
            <w:pPr>
              <w:spacing w:before="0"/>
              <w:rPr>
                <w:rFonts w:eastAsia="Times New Roman"/>
                <w:sz w:val="18"/>
                <w:szCs w:val="18"/>
              </w:rPr>
            </w:pPr>
            <w:hyperlink r:id="rId1163" w:history="1">
              <w:r w:rsidR="00BA78DD" w:rsidRPr="00F413B8">
                <w:rPr>
                  <w:rStyle w:val="Hyperlink"/>
                  <w:rFonts w:eastAsia="Times New Roman"/>
                  <w:sz w:val="18"/>
                  <w:szCs w:val="18"/>
                </w:rPr>
                <w:t>JVET-N01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03F4E1A" w14:textId="77777777" w:rsidR="00BA78DD" w:rsidRPr="00F413B8" w:rsidRDefault="00BA78DD" w:rsidP="00F413B8">
            <w:pPr>
              <w:spacing w:before="0"/>
              <w:rPr>
                <w:rFonts w:eastAsia="Times New Roman"/>
                <w:sz w:val="18"/>
                <w:szCs w:val="18"/>
              </w:rPr>
            </w:pPr>
            <w:r w:rsidRPr="00F413B8">
              <w:rPr>
                <w:rFonts w:eastAsia="Times New Roman"/>
                <w:sz w:val="18"/>
                <w:szCs w:val="18"/>
              </w:rPr>
              <w:t>m467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A435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7: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A84B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7: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692E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3:22: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E358933" w14:textId="77777777" w:rsidR="00BA78DD" w:rsidRPr="00F413B8" w:rsidRDefault="00BA78DD" w:rsidP="00F413B8">
            <w:pPr>
              <w:spacing w:before="0"/>
              <w:rPr>
                <w:rFonts w:eastAsia="Times New Roman"/>
                <w:sz w:val="18"/>
                <w:szCs w:val="18"/>
              </w:rPr>
            </w:pPr>
            <w:r w:rsidRPr="00F413B8">
              <w:rPr>
                <w:rFonts w:eastAsia="Times New Roman"/>
                <w:sz w:val="18"/>
                <w:szCs w:val="18"/>
              </w:rPr>
              <w:t>CE3: Reduced reference samples range for CCLM_L and CCLM_T(Tests 1.3.1, 1.3.2 and 1.3.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DD523D" w14:textId="686E3D96" w:rsidR="00BA78DD" w:rsidRPr="00F413B8" w:rsidRDefault="00BA78DD" w:rsidP="00F413B8">
            <w:pPr>
              <w:spacing w:before="0"/>
              <w:rPr>
                <w:rFonts w:eastAsia="Times New Roman"/>
                <w:sz w:val="18"/>
                <w:szCs w:val="18"/>
              </w:rPr>
            </w:pPr>
            <w:r w:rsidRPr="00F413B8">
              <w:rPr>
                <w:rFonts w:eastAsia="Times New Roman"/>
                <w:sz w:val="18"/>
                <w:szCs w:val="18"/>
              </w:rPr>
              <w:t>S</w:t>
            </w:r>
            <w:del w:id="17118" w:author="Gary Sullivan" w:date="2019-06-17T12:42:00Z">
              <w:r w:rsidRPr="00F413B8" w:rsidDel="007470F6">
                <w:rPr>
                  <w:rFonts w:eastAsia="Times New Roman"/>
                  <w:sz w:val="18"/>
                  <w:szCs w:val="18"/>
                </w:rPr>
                <w:delText xml:space="preserve">. </w:delText>
              </w:r>
            </w:del>
            <w:ins w:id="17119" w:author="Gary Sullivan" w:date="2019-06-17T12:42:00Z">
              <w:r w:rsidR="007470F6">
                <w:rPr>
                  <w:rFonts w:eastAsia="Times New Roman"/>
                  <w:sz w:val="18"/>
                  <w:szCs w:val="18"/>
                </w:rPr>
                <w:t>. </w:t>
              </w:r>
            </w:ins>
            <w:r w:rsidRPr="00F413B8">
              <w:rPr>
                <w:rFonts w:eastAsia="Times New Roman"/>
                <w:sz w:val="18"/>
                <w:szCs w:val="18"/>
              </w:rPr>
              <w:t>Wan</w:t>
            </w:r>
            <w:r w:rsidR="00607DFD">
              <w:rPr>
                <w:rFonts w:eastAsia="Times New Roman"/>
                <w:sz w:val="18"/>
                <w:szCs w:val="18"/>
              </w:rPr>
              <w:t xml:space="preserve"> </w:t>
            </w:r>
            <w:r w:rsidRPr="00F413B8">
              <w:rPr>
                <w:rFonts w:eastAsia="Times New Roman"/>
                <w:sz w:val="18"/>
                <w:szCs w:val="18"/>
              </w:rPr>
              <w:t xml:space="preserve">(NPU), J.-Y. </w:t>
            </w:r>
            <w:proofErr w:type="spellStart"/>
            <w:r w:rsidRPr="00F413B8">
              <w:rPr>
                <w:rFonts w:eastAsia="Times New Roman"/>
                <w:sz w:val="18"/>
                <w:szCs w:val="18"/>
              </w:rPr>
              <w:t>Huo</w:t>
            </w:r>
            <w:proofErr w:type="spellEnd"/>
            <w:r w:rsidRPr="00F413B8">
              <w:rPr>
                <w:rFonts w:eastAsia="Times New Roman"/>
                <w:sz w:val="18"/>
                <w:szCs w:val="18"/>
              </w:rPr>
              <w:t>, Y.-Z. Ma, Q.-H. Ran, X.-W. Li, F.-Z. Y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Xidian</w:t>
            </w:r>
            <w:proofErr w:type="spellEnd"/>
            <w:r w:rsidRPr="00F413B8">
              <w:rPr>
                <w:rFonts w:eastAsia="Times New Roman"/>
                <w:sz w:val="18"/>
                <w:szCs w:val="18"/>
              </w:rPr>
              <w:t xml:space="preserve"> Univ.), Y.-F. Yu, Y</w:t>
            </w:r>
            <w:del w:id="17120" w:author="Gary Sullivan" w:date="2019-06-17T12:43:00Z">
              <w:r w:rsidRPr="00F413B8" w:rsidDel="007470F6">
                <w:rPr>
                  <w:rFonts w:eastAsia="Times New Roman"/>
                  <w:sz w:val="18"/>
                  <w:szCs w:val="18"/>
                </w:rPr>
                <w:delText xml:space="preserve">. </w:delText>
              </w:r>
            </w:del>
            <w:ins w:id="17121" w:author="Gary Sullivan" w:date="2019-06-17T12:43:00Z">
              <w:r w:rsidR="007470F6">
                <w:rPr>
                  <w:rFonts w:eastAsia="Times New Roman"/>
                  <w:sz w:val="18"/>
                  <w:szCs w:val="18"/>
                </w:rPr>
                <w:t>. </w:t>
              </w:r>
            </w:ins>
            <w:r w:rsidRPr="00F413B8">
              <w:rPr>
                <w:rFonts w:eastAsia="Times New Roman"/>
                <w:sz w:val="18"/>
                <w:szCs w:val="18"/>
              </w:rPr>
              <w:t>Liu</w:t>
            </w:r>
            <w:r w:rsidR="00607DFD">
              <w:rPr>
                <w:rFonts w:eastAsia="Times New Roman"/>
                <w:sz w:val="18"/>
                <w:szCs w:val="18"/>
              </w:rPr>
              <w:t xml:space="preserve"> </w:t>
            </w:r>
            <w:r w:rsidRPr="00F413B8">
              <w:rPr>
                <w:rFonts w:eastAsia="Times New Roman"/>
                <w:sz w:val="18"/>
                <w:szCs w:val="18"/>
              </w:rPr>
              <w:t>(</w:t>
            </w:r>
            <w:proofErr w:type="spellStart"/>
            <w:r w:rsidR="00136B8E">
              <w:rPr>
                <w:rFonts w:eastAsia="Times New Roman"/>
                <w:sz w:val="18"/>
                <w:szCs w:val="18"/>
              </w:rPr>
              <w:t>Oppo</w:t>
            </w:r>
            <w:proofErr w:type="spellEnd"/>
            <w:r w:rsidRPr="00F413B8">
              <w:rPr>
                <w:rFonts w:eastAsia="Times New Roman"/>
                <w:sz w:val="18"/>
                <w:szCs w:val="18"/>
              </w:rPr>
              <w:t>)</w:t>
            </w:r>
          </w:p>
        </w:tc>
      </w:tr>
      <w:tr w:rsidR="0037746C" w:rsidRPr="0037746C" w14:paraId="0990FC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048331" w14:textId="6FBBFABC" w:rsidR="00BA78DD" w:rsidRPr="00F413B8" w:rsidRDefault="00CA3B93" w:rsidP="00F413B8">
            <w:pPr>
              <w:spacing w:before="0"/>
              <w:rPr>
                <w:rFonts w:eastAsia="Times New Roman"/>
                <w:sz w:val="18"/>
                <w:szCs w:val="18"/>
              </w:rPr>
            </w:pPr>
            <w:hyperlink r:id="rId1164" w:history="1">
              <w:r w:rsidR="00BA78DD" w:rsidRPr="00F413B8">
                <w:rPr>
                  <w:rStyle w:val="Hyperlink"/>
                  <w:rFonts w:eastAsia="Times New Roman"/>
                  <w:sz w:val="18"/>
                  <w:szCs w:val="18"/>
                </w:rPr>
                <w:t>JVET-N01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B29B77C" w14:textId="77777777" w:rsidR="00BA78DD" w:rsidRPr="00F413B8" w:rsidRDefault="00BA78DD" w:rsidP="00F413B8">
            <w:pPr>
              <w:spacing w:before="0"/>
              <w:rPr>
                <w:rFonts w:eastAsia="Times New Roman"/>
                <w:sz w:val="18"/>
                <w:szCs w:val="18"/>
              </w:rPr>
            </w:pPr>
            <w:r w:rsidRPr="00F413B8">
              <w:rPr>
                <w:rFonts w:eastAsia="Times New Roman"/>
                <w:sz w:val="18"/>
                <w:szCs w:val="18"/>
              </w:rPr>
              <w:t>m467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70CA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2370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A688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CA7116" w14:textId="77777777" w:rsidR="00BA78DD" w:rsidRPr="00F413B8" w:rsidRDefault="00BA78DD" w:rsidP="00F413B8">
            <w:pPr>
              <w:spacing w:before="0"/>
              <w:rPr>
                <w:rFonts w:eastAsia="Times New Roman"/>
                <w:sz w:val="18"/>
                <w:szCs w:val="18"/>
              </w:rPr>
            </w:pPr>
            <w:r w:rsidRPr="00F413B8">
              <w:rPr>
                <w:rFonts w:eastAsia="Times New Roman"/>
                <w:sz w:val="18"/>
                <w:szCs w:val="18"/>
              </w:rPr>
              <w:t>CE3: Offset-based reference sample reduction for CCLM (Tests 1.2.1 and 1.2.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614B43" w14:textId="683D7F47" w:rsidR="00BA78DD" w:rsidRPr="00F413B8" w:rsidRDefault="00BA78DD" w:rsidP="00F413B8">
            <w:pPr>
              <w:spacing w:before="0"/>
              <w:rPr>
                <w:rFonts w:eastAsia="Times New Roman"/>
                <w:sz w:val="18"/>
                <w:szCs w:val="18"/>
              </w:rPr>
            </w:pPr>
            <w:r w:rsidRPr="00F413B8">
              <w:rPr>
                <w:rFonts w:eastAsia="Times New Roman"/>
                <w:sz w:val="18"/>
                <w:szCs w:val="18"/>
              </w:rPr>
              <w:t xml:space="preserve">J.-Y. </w:t>
            </w:r>
            <w:proofErr w:type="spellStart"/>
            <w:r w:rsidRPr="00F413B8">
              <w:rPr>
                <w:rFonts w:eastAsia="Times New Roman"/>
                <w:sz w:val="18"/>
                <w:szCs w:val="18"/>
              </w:rPr>
              <w:t>Huo</w:t>
            </w:r>
            <w:proofErr w:type="spellEnd"/>
            <w:r w:rsidRPr="00F413B8">
              <w:rPr>
                <w:rFonts w:eastAsia="Times New Roman"/>
                <w:sz w:val="18"/>
                <w:szCs w:val="18"/>
              </w:rPr>
              <w:t>, Y.-Z. Ma, F.-Z. Yang, X.-W. Li, J.-L. Wang, X.-Y. Chai</w:t>
            </w:r>
            <w:ins w:id="17122" w:author="Gary Sullivan" w:date="2019-06-17T12:43:00Z">
              <w:r w:rsidR="007470F6">
                <w:rPr>
                  <w:rFonts w:eastAsia="Times New Roman"/>
                  <w:sz w:val="18"/>
                  <w:szCs w:val="18"/>
                </w:rPr>
                <w:t xml:space="preserve"> </w:t>
              </w:r>
            </w:ins>
            <w:r w:rsidRPr="00F413B8">
              <w:rPr>
                <w:rFonts w:eastAsia="Times New Roman"/>
                <w:sz w:val="18"/>
                <w:szCs w:val="18"/>
              </w:rPr>
              <w:t>(</w:t>
            </w:r>
            <w:proofErr w:type="spellStart"/>
            <w:r w:rsidRPr="00F413B8">
              <w:rPr>
                <w:rFonts w:eastAsia="Times New Roman"/>
                <w:sz w:val="18"/>
                <w:szCs w:val="18"/>
              </w:rPr>
              <w:t>Xidian</w:t>
            </w:r>
            <w:proofErr w:type="spellEnd"/>
            <w:r w:rsidRPr="00F413B8">
              <w:rPr>
                <w:rFonts w:eastAsia="Times New Roman"/>
                <w:sz w:val="18"/>
                <w:szCs w:val="18"/>
              </w:rPr>
              <w:t xml:space="preserve"> Univ.), S. Wan</w:t>
            </w:r>
            <w:r w:rsidR="00607DFD">
              <w:rPr>
                <w:rFonts w:eastAsia="Times New Roman"/>
                <w:sz w:val="18"/>
                <w:szCs w:val="18"/>
              </w:rPr>
              <w:t xml:space="preserve"> </w:t>
            </w:r>
            <w:r w:rsidRPr="00F413B8">
              <w:rPr>
                <w:rFonts w:eastAsia="Times New Roman"/>
                <w:sz w:val="18"/>
                <w:szCs w:val="18"/>
              </w:rPr>
              <w:t>(NPU), Y.-F. Yu, Y. Liu</w:t>
            </w:r>
            <w:r w:rsidR="00607DFD">
              <w:rPr>
                <w:rFonts w:eastAsia="Times New Roman"/>
                <w:sz w:val="18"/>
                <w:szCs w:val="18"/>
              </w:rPr>
              <w:t xml:space="preserve"> </w:t>
            </w:r>
            <w:r w:rsidRPr="00F413B8">
              <w:rPr>
                <w:rFonts w:eastAsia="Times New Roman"/>
                <w:sz w:val="18"/>
                <w:szCs w:val="18"/>
              </w:rPr>
              <w:t>(</w:t>
            </w:r>
            <w:proofErr w:type="spellStart"/>
            <w:r w:rsidR="00136B8E">
              <w:rPr>
                <w:rFonts w:eastAsia="Times New Roman"/>
                <w:sz w:val="18"/>
                <w:szCs w:val="18"/>
              </w:rPr>
              <w:t>Oppo</w:t>
            </w:r>
            <w:proofErr w:type="spellEnd"/>
            <w:r w:rsidRPr="00F413B8">
              <w:rPr>
                <w:rFonts w:eastAsia="Times New Roman"/>
                <w:sz w:val="18"/>
                <w:szCs w:val="18"/>
              </w:rPr>
              <w:t>)</w:t>
            </w:r>
          </w:p>
        </w:tc>
      </w:tr>
      <w:tr w:rsidR="0037746C" w:rsidRPr="0037746C" w14:paraId="139001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A428F79" w14:textId="278FFCA8" w:rsidR="00BA78DD" w:rsidRPr="00F413B8" w:rsidRDefault="00CA3B93" w:rsidP="00F413B8">
            <w:pPr>
              <w:spacing w:before="0"/>
              <w:rPr>
                <w:rFonts w:eastAsia="Times New Roman"/>
                <w:sz w:val="18"/>
                <w:szCs w:val="18"/>
              </w:rPr>
            </w:pPr>
            <w:hyperlink r:id="rId1165" w:history="1">
              <w:r w:rsidR="00BA78DD" w:rsidRPr="00F413B8">
                <w:rPr>
                  <w:rStyle w:val="Hyperlink"/>
                  <w:rFonts w:eastAsia="Times New Roman"/>
                  <w:sz w:val="18"/>
                  <w:szCs w:val="18"/>
                </w:rPr>
                <w:t>JVET-N01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86C3DE" w14:textId="77777777" w:rsidR="00BA78DD" w:rsidRPr="00F413B8" w:rsidRDefault="00BA78DD" w:rsidP="00F413B8">
            <w:pPr>
              <w:spacing w:before="0"/>
              <w:rPr>
                <w:rFonts w:eastAsia="Times New Roman"/>
                <w:sz w:val="18"/>
                <w:szCs w:val="18"/>
              </w:rPr>
            </w:pPr>
            <w:r w:rsidRPr="00F413B8">
              <w:rPr>
                <w:rFonts w:eastAsia="Times New Roman"/>
                <w:sz w:val="18"/>
                <w:szCs w:val="18"/>
              </w:rPr>
              <w:t>m467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14C3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ABA3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10: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B3C1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19: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80F48CF" w14:textId="77777777" w:rsidR="00BA78DD" w:rsidRPr="00F413B8" w:rsidRDefault="00BA78DD" w:rsidP="00F413B8">
            <w:pPr>
              <w:spacing w:before="0"/>
              <w:rPr>
                <w:rFonts w:eastAsia="Times New Roman"/>
                <w:sz w:val="18"/>
                <w:szCs w:val="18"/>
              </w:rPr>
            </w:pPr>
            <w:r w:rsidRPr="00F413B8">
              <w:rPr>
                <w:rFonts w:eastAsia="Times New Roman"/>
                <w:sz w:val="18"/>
                <w:szCs w:val="18"/>
              </w:rPr>
              <w:t>Non-CE3: Simplification of DC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D69167A" w14:textId="74C753AF" w:rsidR="00BA78DD" w:rsidRPr="00F413B8" w:rsidRDefault="00BA78DD" w:rsidP="00F413B8">
            <w:pPr>
              <w:spacing w:before="0"/>
              <w:rPr>
                <w:rFonts w:eastAsia="Times New Roman"/>
                <w:sz w:val="18"/>
                <w:szCs w:val="18"/>
              </w:rPr>
            </w:pPr>
            <w:r w:rsidRPr="00F413B8">
              <w:rPr>
                <w:rFonts w:eastAsia="Times New Roman"/>
                <w:sz w:val="18"/>
                <w:szCs w:val="18"/>
              </w:rPr>
              <w:t xml:space="preserve">J.-Y. </w:t>
            </w:r>
            <w:proofErr w:type="spellStart"/>
            <w:r w:rsidRPr="00F413B8">
              <w:rPr>
                <w:rFonts w:eastAsia="Times New Roman"/>
                <w:sz w:val="18"/>
                <w:szCs w:val="18"/>
              </w:rPr>
              <w:t>Huo</w:t>
            </w:r>
            <w:proofErr w:type="spellEnd"/>
            <w:r w:rsidRPr="00F413B8">
              <w:rPr>
                <w:rFonts w:eastAsia="Times New Roman"/>
                <w:sz w:val="18"/>
                <w:szCs w:val="18"/>
              </w:rPr>
              <w:t>, J.-L. Wang, X.-W. Li, Y.-Z. Ma, W. Zhang, F.-Z. Y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Xidian</w:t>
            </w:r>
            <w:proofErr w:type="spellEnd"/>
            <w:r w:rsidRPr="00F413B8">
              <w:rPr>
                <w:rFonts w:eastAsia="Times New Roman"/>
                <w:sz w:val="18"/>
                <w:szCs w:val="18"/>
              </w:rPr>
              <w:t xml:space="preserve"> Univ.), S. Wan</w:t>
            </w:r>
            <w:r w:rsidR="00607DFD">
              <w:rPr>
                <w:rFonts w:eastAsia="Times New Roman"/>
                <w:sz w:val="18"/>
                <w:szCs w:val="18"/>
              </w:rPr>
              <w:t xml:space="preserve"> </w:t>
            </w:r>
            <w:r w:rsidRPr="00F413B8">
              <w:rPr>
                <w:rFonts w:eastAsia="Times New Roman"/>
                <w:sz w:val="18"/>
                <w:szCs w:val="18"/>
              </w:rPr>
              <w:t>(NPU), Y.-F. Yu, Y. Liu</w:t>
            </w:r>
            <w:r w:rsidR="00607DFD">
              <w:rPr>
                <w:rFonts w:eastAsia="Times New Roman"/>
                <w:sz w:val="18"/>
                <w:szCs w:val="18"/>
              </w:rPr>
              <w:t xml:space="preserve"> </w:t>
            </w:r>
            <w:r w:rsidRPr="00F413B8">
              <w:rPr>
                <w:rFonts w:eastAsia="Times New Roman"/>
                <w:sz w:val="18"/>
                <w:szCs w:val="18"/>
              </w:rPr>
              <w:t>(</w:t>
            </w:r>
            <w:proofErr w:type="spellStart"/>
            <w:r w:rsidR="007D5DD4">
              <w:rPr>
                <w:rFonts w:eastAsia="Times New Roman"/>
                <w:sz w:val="18"/>
                <w:szCs w:val="18"/>
              </w:rPr>
              <w:t>Oppo</w:t>
            </w:r>
            <w:proofErr w:type="spellEnd"/>
            <w:r w:rsidRPr="00F413B8">
              <w:rPr>
                <w:rFonts w:eastAsia="Times New Roman"/>
                <w:sz w:val="18"/>
                <w:szCs w:val="18"/>
              </w:rPr>
              <w:t>)</w:t>
            </w:r>
          </w:p>
        </w:tc>
      </w:tr>
      <w:tr w:rsidR="0037746C" w:rsidRPr="0037746C" w14:paraId="05063B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69CAB34" w14:textId="557CF02E" w:rsidR="00BA78DD" w:rsidRPr="00F413B8" w:rsidRDefault="00CA3B93" w:rsidP="00F413B8">
            <w:pPr>
              <w:spacing w:before="0"/>
              <w:rPr>
                <w:rFonts w:eastAsia="Times New Roman"/>
                <w:sz w:val="18"/>
                <w:szCs w:val="18"/>
              </w:rPr>
            </w:pPr>
            <w:hyperlink r:id="rId1166" w:history="1">
              <w:r w:rsidR="00BA78DD" w:rsidRPr="00F413B8">
                <w:rPr>
                  <w:rStyle w:val="Hyperlink"/>
                  <w:rFonts w:eastAsia="Times New Roman"/>
                  <w:sz w:val="18"/>
                  <w:szCs w:val="18"/>
                </w:rPr>
                <w:t>JVET-N01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360B892" w14:textId="77777777" w:rsidR="00BA78DD" w:rsidRPr="00F413B8" w:rsidRDefault="00BA78DD" w:rsidP="00F413B8">
            <w:pPr>
              <w:spacing w:before="0"/>
              <w:rPr>
                <w:rFonts w:eastAsia="Times New Roman"/>
                <w:sz w:val="18"/>
                <w:szCs w:val="18"/>
              </w:rPr>
            </w:pPr>
            <w:r w:rsidRPr="00F413B8">
              <w:rPr>
                <w:rFonts w:eastAsia="Times New Roman"/>
                <w:sz w:val="18"/>
                <w:szCs w:val="18"/>
              </w:rPr>
              <w:t>m467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9561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8:4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D8A7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1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B178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5:11: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25708FF" w14:textId="77777777" w:rsidR="00BA78DD" w:rsidRPr="00F413B8" w:rsidRDefault="00BA78DD" w:rsidP="00F413B8">
            <w:pPr>
              <w:spacing w:before="0"/>
              <w:rPr>
                <w:rFonts w:eastAsia="Times New Roman"/>
                <w:sz w:val="18"/>
                <w:szCs w:val="18"/>
              </w:rPr>
            </w:pPr>
            <w:r w:rsidRPr="00F413B8">
              <w:rPr>
                <w:rFonts w:eastAsia="Times New Roman"/>
                <w:sz w:val="18"/>
                <w:szCs w:val="18"/>
              </w:rPr>
              <w:t>CE13-related: Integrated in-loop filter based on CN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011819" w14:textId="1DE25863" w:rsidR="00BA78DD" w:rsidRPr="00F413B8" w:rsidRDefault="00BA78DD" w:rsidP="00F413B8">
            <w:pPr>
              <w:spacing w:before="0"/>
              <w:rPr>
                <w:rFonts w:eastAsia="Times New Roman"/>
                <w:sz w:val="18"/>
                <w:szCs w:val="18"/>
              </w:rPr>
            </w:pPr>
            <w:r w:rsidRPr="00F413B8">
              <w:rPr>
                <w:rFonts w:eastAsia="Times New Roman"/>
                <w:sz w:val="18"/>
                <w:szCs w:val="18"/>
              </w:rPr>
              <w:t>S. Wan, M.-Z.</w:t>
            </w:r>
            <w:r w:rsidR="005B3694">
              <w:rPr>
                <w:rFonts w:eastAsia="Times New Roman"/>
                <w:sz w:val="18"/>
                <w:szCs w:val="18"/>
              </w:rPr>
              <w:t xml:space="preserve"> </w:t>
            </w:r>
            <w:r w:rsidRPr="00F413B8">
              <w:rPr>
                <w:rFonts w:eastAsia="Times New Roman"/>
                <w:sz w:val="18"/>
                <w:szCs w:val="18"/>
              </w:rPr>
              <w:t>Wang, H. Gong, C.-Y. Zou</w:t>
            </w:r>
            <w:r w:rsidR="007D5DD4">
              <w:rPr>
                <w:rFonts w:eastAsia="Times New Roman"/>
                <w:sz w:val="18"/>
                <w:szCs w:val="18"/>
              </w:rPr>
              <w:t xml:space="preserve"> </w:t>
            </w:r>
            <w:r w:rsidRPr="00F413B8">
              <w:rPr>
                <w:rFonts w:eastAsia="Times New Roman"/>
                <w:sz w:val="18"/>
                <w:szCs w:val="18"/>
              </w:rPr>
              <w:t xml:space="preserve">(NPU), Y.-Z. Ma, J.-Y. </w:t>
            </w:r>
            <w:proofErr w:type="spellStart"/>
            <w:r w:rsidRPr="00F413B8">
              <w:rPr>
                <w:rFonts w:eastAsia="Times New Roman"/>
                <w:sz w:val="18"/>
                <w:szCs w:val="18"/>
              </w:rPr>
              <w:lastRenderedPageBreak/>
              <w:t>Huo</w:t>
            </w:r>
            <w:proofErr w:type="spellEnd"/>
            <w:r w:rsidR="007D5DD4">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Xidian</w:t>
            </w:r>
            <w:proofErr w:type="spellEnd"/>
            <w:r w:rsidRPr="00F413B8">
              <w:rPr>
                <w:rFonts w:eastAsia="Times New Roman"/>
                <w:sz w:val="18"/>
                <w:szCs w:val="18"/>
              </w:rPr>
              <w:t xml:space="preserve"> Univ.), Y.-F. Yu, Y. Liu</w:t>
            </w:r>
            <w:r w:rsidR="00607DFD">
              <w:rPr>
                <w:rFonts w:eastAsia="Times New Roman"/>
                <w:sz w:val="18"/>
                <w:szCs w:val="18"/>
              </w:rPr>
              <w:t xml:space="preserve"> </w:t>
            </w:r>
            <w:r w:rsidRPr="00F413B8">
              <w:rPr>
                <w:rFonts w:eastAsia="Times New Roman"/>
                <w:sz w:val="18"/>
                <w:szCs w:val="18"/>
              </w:rPr>
              <w:t>(</w:t>
            </w:r>
            <w:proofErr w:type="spellStart"/>
            <w:r w:rsidR="007D5DD4">
              <w:rPr>
                <w:rFonts w:eastAsia="Times New Roman"/>
                <w:sz w:val="18"/>
                <w:szCs w:val="18"/>
              </w:rPr>
              <w:t>Oppo</w:t>
            </w:r>
            <w:proofErr w:type="spellEnd"/>
            <w:r w:rsidRPr="00F413B8">
              <w:rPr>
                <w:rFonts w:eastAsia="Times New Roman"/>
                <w:sz w:val="18"/>
                <w:szCs w:val="18"/>
              </w:rPr>
              <w:t>)</w:t>
            </w:r>
          </w:p>
        </w:tc>
      </w:tr>
      <w:tr w:rsidR="0037746C" w:rsidRPr="0037746C" w14:paraId="513128D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B224485" w14:textId="51ABE692" w:rsidR="00BA78DD" w:rsidRPr="00F413B8" w:rsidRDefault="00CA3B93" w:rsidP="00F413B8">
            <w:pPr>
              <w:spacing w:before="0"/>
              <w:rPr>
                <w:rFonts w:eastAsia="Times New Roman"/>
                <w:sz w:val="18"/>
                <w:szCs w:val="18"/>
              </w:rPr>
            </w:pPr>
            <w:hyperlink r:id="rId1167" w:history="1">
              <w:r w:rsidR="00BA78DD" w:rsidRPr="00F413B8">
                <w:rPr>
                  <w:rStyle w:val="Hyperlink"/>
                  <w:rFonts w:eastAsia="Times New Roman"/>
                  <w:sz w:val="18"/>
                  <w:szCs w:val="18"/>
                </w:rPr>
                <w:t>JVET-N01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AB9B8D" w14:textId="77777777" w:rsidR="00BA78DD" w:rsidRPr="00F413B8" w:rsidRDefault="00BA78DD" w:rsidP="00F413B8">
            <w:pPr>
              <w:spacing w:before="0"/>
              <w:rPr>
                <w:rFonts w:eastAsia="Times New Roman"/>
                <w:sz w:val="18"/>
                <w:szCs w:val="18"/>
              </w:rPr>
            </w:pPr>
            <w:r w:rsidRPr="00F413B8">
              <w:rPr>
                <w:rFonts w:eastAsia="Times New Roman"/>
                <w:sz w:val="18"/>
                <w:szCs w:val="18"/>
              </w:rPr>
              <w:t>m467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7B46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0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39E0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5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652D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5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98942F6" w14:textId="77777777" w:rsidR="00BA78DD" w:rsidRPr="00F413B8" w:rsidRDefault="00BA78DD" w:rsidP="00F413B8">
            <w:pPr>
              <w:spacing w:before="0"/>
              <w:rPr>
                <w:rFonts w:eastAsia="Times New Roman"/>
                <w:sz w:val="18"/>
                <w:szCs w:val="18"/>
              </w:rPr>
            </w:pPr>
            <w:r w:rsidRPr="00F413B8">
              <w:rPr>
                <w:rFonts w:eastAsia="Times New Roman"/>
                <w:sz w:val="18"/>
                <w:szCs w:val="18"/>
              </w:rPr>
              <w:t>CE3: Simplification of MPM derivation (CE3-3.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1DAC7D5" w14:textId="77777777" w:rsidR="00BA78DD" w:rsidRPr="00F413B8" w:rsidRDefault="00BA78DD" w:rsidP="00F413B8">
            <w:pPr>
              <w:spacing w:before="0"/>
              <w:rPr>
                <w:rFonts w:eastAsia="Times New Roman"/>
                <w:sz w:val="18"/>
                <w:szCs w:val="18"/>
              </w:rPr>
            </w:pPr>
            <w:r w:rsidRPr="00F413B8">
              <w:rPr>
                <w:rFonts w:eastAsia="Times New Roman"/>
                <w:sz w:val="18"/>
                <w:szCs w:val="18"/>
              </w:rPr>
              <w:t>J. Lee, H. Lee, S.-C. Lim, J. Kang, H. Y. Kim (ETRI)</w:t>
            </w:r>
          </w:p>
        </w:tc>
      </w:tr>
      <w:tr w:rsidR="0037746C" w:rsidRPr="0037746C" w14:paraId="1E708B2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5F9BB77" w14:textId="5A359762" w:rsidR="00BA78DD" w:rsidRPr="00F413B8" w:rsidRDefault="00CA3B93" w:rsidP="00F413B8">
            <w:pPr>
              <w:spacing w:before="0"/>
              <w:rPr>
                <w:rFonts w:eastAsia="Times New Roman"/>
                <w:sz w:val="18"/>
                <w:szCs w:val="18"/>
              </w:rPr>
            </w:pPr>
            <w:hyperlink r:id="rId1168" w:history="1">
              <w:r w:rsidR="00BA78DD" w:rsidRPr="00F413B8">
                <w:rPr>
                  <w:rStyle w:val="Hyperlink"/>
                  <w:rFonts w:eastAsia="Times New Roman"/>
                  <w:sz w:val="18"/>
                  <w:szCs w:val="18"/>
                </w:rPr>
                <w:t>JVET-N01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899B6DF" w14:textId="77777777" w:rsidR="00BA78DD" w:rsidRPr="00F413B8" w:rsidRDefault="00BA78DD" w:rsidP="00F413B8">
            <w:pPr>
              <w:spacing w:before="0"/>
              <w:rPr>
                <w:rFonts w:eastAsia="Times New Roman"/>
                <w:sz w:val="18"/>
                <w:szCs w:val="18"/>
              </w:rPr>
            </w:pPr>
            <w:r w:rsidRPr="00F413B8">
              <w:rPr>
                <w:rFonts w:eastAsia="Times New Roman"/>
                <w:sz w:val="18"/>
                <w:szCs w:val="18"/>
              </w:rPr>
              <w:t>m4679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095F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11: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9DDC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3:17: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2D15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7: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8E1088"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reference pictur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21D05B4" w14:textId="06A52B15" w:rsidR="00BA78DD" w:rsidRPr="00F413B8" w:rsidRDefault="00BA78DD" w:rsidP="00F413B8">
            <w:pPr>
              <w:spacing w:before="0"/>
              <w:rPr>
                <w:rFonts w:eastAsia="Times New Roman"/>
                <w:sz w:val="18"/>
                <w:szCs w:val="18"/>
              </w:rPr>
            </w:pPr>
            <w:r w:rsidRPr="00F413B8">
              <w:rPr>
                <w:rFonts w:eastAsia="Times New Roman"/>
                <w:sz w:val="18"/>
                <w:szCs w:val="18"/>
              </w:rPr>
              <w:t>Y. Fujimoto, T. Suzuki</w:t>
            </w:r>
            <w:r w:rsidR="00607DFD">
              <w:rPr>
                <w:rFonts w:eastAsia="Times New Roman"/>
                <w:sz w:val="18"/>
                <w:szCs w:val="18"/>
              </w:rPr>
              <w:t xml:space="preserve"> </w:t>
            </w:r>
            <w:r w:rsidRPr="00F413B8">
              <w:rPr>
                <w:rFonts w:eastAsia="Times New Roman"/>
                <w:sz w:val="18"/>
                <w:szCs w:val="18"/>
              </w:rPr>
              <w:t>(Sony)</w:t>
            </w:r>
          </w:p>
        </w:tc>
      </w:tr>
      <w:tr w:rsidR="0037746C" w:rsidRPr="0037746C" w14:paraId="79661F5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E96486E" w14:textId="151D027B" w:rsidR="00BA78DD" w:rsidRPr="00F413B8" w:rsidRDefault="00CA3B93" w:rsidP="00F413B8">
            <w:pPr>
              <w:spacing w:before="0"/>
              <w:rPr>
                <w:rFonts w:eastAsia="Times New Roman"/>
                <w:sz w:val="18"/>
                <w:szCs w:val="18"/>
              </w:rPr>
            </w:pPr>
            <w:hyperlink r:id="rId1169" w:history="1">
              <w:r w:rsidR="00BA78DD" w:rsidRPr="00F413B8">
                <w:rPr>
                  <w:rStyle w:val="Hyperlink"/>
                  <w:rFonts w:eastAsia="Times New Roman"/>
                  <w:sz w:val="18"/>
                  <w:szCs w:val="18"/>
                </w:rPr>
                <w:t>JVET-N01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657CD3" w14:textId="77777777" w:rsidR="00BA78DD" w:rsidRPr="00F413B8" w:rsidRDefault="00BA78DD" w:rsidP="00F413B8">
            <w:pPr>
              <w:spacing w:before="0"/>
              <w:rPr>
                <w:rFonts w:eastAsia="Times New Roman"/>
                <w:sz w:val="18"/>
                <w:szCs w:val="18"/>
              </w:rPr>
            </w:pPr>
            <w:r w:rsidRPr="00F413B8">
              <w:rPr>
                <w:rFonts w:eastAsia="Times New Roman"/>
                <w:sz w:val="18"/>
                <w:szCs w:val="18"/>
              </w:rPr>
              <w:t>m467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7294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1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C44B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3:0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87C5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8: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0C28E43"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non-referenced pi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2D89201" w14:textId="09728B84" w:rsidR="00BA78DD" w:rsidRPr="00F413B8" w:rsidRDefault="00BA78DD" w:rsidP="00F413B8">
            <w:pPr>
              <w:spacing w:before="0"/>
              <w:rPr>
                <w:rFonts w:eastAsia="Times New Roman"/>
                <w:sz w:val="18"/>
                <w:szCs w:val="18"/>
              </w:rPr>
            </w:pPr>
            <w:r w:rsidRPr="00F413B8">
              <w:rPr>
                <w:rFonts w:eastAsia="Times New Roman"/>
                <w:sz w:val="18"/>
                <w:szCs w:val="18"/>
              </w:rPr>
              <w:t>Y. Fujimoto, T. Suzuki</w:t>
            </w:r>
            <w:r w:rsidR="00607DFD">
              <w:rPr>
                <w:rFonts w:eastAsia="Times New Roman"/>
                <w:sz w:val="18"/>
                <w:szCs w:val="18"/>
              </w:rPr>
              <w:t xml:space="preserve"> </w:t>
            </w:r>
            <w:r w:rsidRPr="00F413B8">
              <w:rPr>
                <w:rFonts w:eastAsia="Times New Roman"/>
                <w:sz w:val="18"/>
                <w:szCs w:val="18"/>
              </w:rPr>
              <w:t>(Sony)</w:t>
            </w:r>
          </w:p>
        </w:tc>
      </w:tr>
      <w:tr w:rsidR="0037746C" w:rsidRPr="0037746C" w14:paraId="54609F3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CCDA2A" w14:textId="5D5F7115" w:rsidR="00BA78DD" w:rsidRPr="00F413B8" w:rsidRDefault="00CA3B93" w:rsidP="00F413B8">
            <w:pPr>
              <w:spacing w:before="0"/>
              <w:rPr>
                <w:rFonts w:eastAsia="Times New Roman"/>
                <w:sz w:val="18"/>
                <w:szCs w:val="18"/>
              </w:rPr>
            </w:pPr>
            <w:hyperlink r:id="rId1170" w:history="1">
              <w:r w:rsidR="00BA78DD" w:rsidRPr="00F413B8">
                <w:rPr>
                  <w:rStyle w:val="Hyperlink"/>
                  <w:rFonts w:eastAsia="Times New Roman"/>
                  <w:sz w:val="18"/>
                  <w:szCs w:val="18"/>
                </w:rPr>
                <w:t>JVET-N01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6DA78D1" w14:textId="77777777" w:rsidR="00BA78DD" w:rsidRPr="00F413B8" w:rsidRDefault="00BA78DD" w:rsidP="00F413B8">
            <w:pPr>
              <w:spacing w:before="0"/>
              <w:rPr>
                <w:rFonts w:eastAsia="Times New Roman"/>
                <w:sz w:val="18"/>
                <w:szCs w:val="18"/>
              </w:rPr>
            </w:pPr>
            <w:r w:rsidRPr="00F413B8">
              <w:rPr>
                <w:rFonts w:eastAsia="Times New Roman"/>
                <w:sz w:val="18"/>
                <w:szCs w:val="18"/>
              </w:rPr>
              <w:t>m467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59B1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1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FD87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33: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3C72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11: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FB0D2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3-2.1: Intra chroma partitioning and predic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D348F0D" w14:textId="77777777" w:rsidR="00BA78DD" w:rsidRPr="00F413B8" w:rsidRDefault="00BA78DD" w:rsidP="00F413B8">
            <w:pPr>
              <w:spacing w:before="0"/>
              <w:rPr>
                <w:rFonts w:eastAsia="Times New Roman"/>
                <w:sz w:val="18"/>
                <w:szCs w:val="18"/>
              </w:rPr>
            </w:pPr>
            <w:r w:rsidRPr="00F413B8">
              <w:rPr>
                <w:rFonts w:eastAsia="Times New Roman"/>
                <w:sz w:val="18"/>
                <w:szCs w:val="18"/>
              </w:rPr>
              <w:t>T. Zhou, T. Ikai (Sharp)</w:t>
            </w:r>
          </w:p>
        </w:tc>
      </w:tr>
      <w:tr w:rsidR="0037746C" w:rsidRPr="0037746C" w14:paraId="695DC9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C800DB" w14:textId="01D619D2" w:rsidR="00BA78DD" w:rsidRPr="00F413B8" w:rsidRDefault="00CA3B93" w:rsidP="00F413B8">
            <w:pPr>
              <w:spacing w:before="0"/>
              <w:rPr>
                <w:rFonts w:eastAsia="Times New Roman"/>
                <w:sz w:val="18"/>
                <w:szCs w:val="18"/>
              </w:rPr>
            </w:pPr>
            <w:hyperlink r:id="rId1171" w:history="1">
              <w:r w:rsidR="00BA78DD" w:rsidRPr="00F413B8">
                <w:rPr>
                  <w:rStyle w:val="Hyperlink"/>
                  <w:rFonts w:eastAsia="Times New Roman"/>
                  <w:sz w:val="18"/>
                  <w:szCs w:val="18"/>
                </w:rPr>
                <w:t>JVET-N01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D5942C" w14:textId="77777777" w:rsidR="00BA78DD" w:rsidRPr="00F413B8" w:rsidRDefault="00BA78DD" w:rsidP="00F413B8">
            <w:pPr>
              <w:spacing w:before="0"/>
              <w:rPr>
                <w:rFonts w:eastAsia="Times New Roman"/>
                <w:sz w:val="18"/>
                <w:szCs w:val="18"/>
              </w:rPr>
            </w:pPr>
            <w:r w:rsidRPr="00F413B8">
              <w:rPr>
                <w:rFonts w:eastAsia="Times New Roman"/>
                <w:sz w:val="18"/>
                <w:szCs w:val="18"/>
              </w:rPr>
              <w:t>m4679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A221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1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F833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1: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EA25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1: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B67AB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 Carriage of </w:t>
            </w:r>
            <w:proofErr w:type="spellStart"/>
            <w:r w:rsidRPr="00F413B8">
              <w:rPr>
                <w:rFonts w:eastAsia="Times New Roman"/>
                <w:sz w:val="18"/>
                <w:szCs w:val="18"/>
              </w:rPr>
              <w:t>reshaper</w:t>
            </w:r>
            <w:proofErr w:type="spellEnd"/>
            <w:r w:rsidRPr="00F413B8">
              <w:rPr>
                <w:rFonts w:eastAsia="Times New Roman"/>
                <w:sz w:val="18"/>
                <w:szCs w:val="18"/>
              </w:rPr>
              <w:t xml:space="preserve"> model parameter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8F452E" w14:textId="71369F2B" w:rsidR="00BA78DD" w:rsidRPr="00F413B8" w:rsidRDefault="00BA78DD" w:rsidP="00F413B8">
            <w:pPr>
              <w:spacing w:before="0"/>
              <w:rPr>
                <w:rFonts w:eastAsia="Times New Roman"/>
                <w:sz w:val="18"/>
                <w:szCs w:val="18"/>
              </w:rPr>
            </w:pPr>
            <w:r w:rsidRPr="00F413B8">
              <w:rPr>
                <w:rFonts w:eastAsia="Times New Roman"/>
                <w:sz w:val="18"/>
                <w:szCs w:val="18"/>
              </w:rPr>
              <w:t>W. Choi, K. Choi, K. Choi</w:t>
            </w:r>
            <w:r w:rsidR="00607DFD">
              <w:rPr>
                <w:rFonts w:eastAsia="Times New Roman"/>
                <w:sz w:val="18"/>
                <w:szCs w:val="18"/>
              </w:rPr>
              <w:t xml:space="preserve"> </w:t>
            </w:r>
            <w:r w:rsidRPr="00F413B8">
              <w:rPr>
                <w:rFonts w:eastAsia="Times New Roman"/>
                <w:sz w:val="18"/>
                <w:szCs w:val="18"/>
              </w:rPr>
              <w:t>(Samsung)</w:t>
            </w:r>
          </w:p>
        </w:tc>
      </w:tr>
      <w:tr w:rsidR="0037746C" w:rsidRPr="0037746C" w14:paraId="64F911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DF8F104" w14:textId="16FD7187" w:rsidR="00BA78DD" w:rsidRPr="00F413B8" w:rsidRDefault="00CA3B93" w:rsidP="00F413B8">
            <w:pPr>
              <w:spacing w:before="0"/>
              <w:rPr>
                <w:rFonts w:eastAsia="Times New Roman"/>
                <w:sz w:val="18"/>
                <w:szCs w:val="18"/>
              </w:rPr>
            </w:pPr>
            <w:hyperlink r:id="rId1172" w:history="1">
              <w:r w:rsidR="00BA78DD" w:rsidRPr="00F413B8">
                <w:rPr>
                  <w:rStyle w:val="Hyperlink"/>
                  <w:rFonts w:eastAsia="Times New Roman"/>
                  <w:sz w:val="18"/>
                  <w:szCs w:val="18"/>
                </w:rPr>
                <w:t>JVET-N01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24308FB" w14:textId="77777777" w:rsidR="00BA78DD" w:rsidRPr="00F413B8" w:rsidRDefault="00BA78DD" w:rsidP="00F413B8">
            <w:pPr>
              <w:spacing w:before="0"/>
              <w:rPr>
                <w:rFonts w:eastAsia="Times New Roman"/>
                <w:sz w:val="18"/>
                <w:szCs w:val="18"/>
              </w:rPr>
            </w:pPr>
            <w:r w:rsidRPr="00F413B8">
              <w:rPr>
                <w:rFonts w:eastAsia="Times New Roman"/>
                <w:sz w:val="18"/>
                <w:szCs w:val="18"/>
              </w:rPr>
              <w:t>m467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BC7F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0: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8422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1C2C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9: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5E74FBC"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Intra Angular Prediction and Modified PDPC Based on Two Reference Lin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5EA9F97" w14:textId="507210DE" w:rsidR="00BA78DD" w:rsidRPr="00F413B8" w:rsidRDefault="00BA78DD" w:rsidP="00F413B8">
            <w:pPr>
              <w:spacing w:before="0"/>
              <w:rPr>
                <w:rFonts w:eastAsia="Times New Roman"/>
                <w:sz w:val="18"/>
                <w:szCs w:val="18"/>
              </w:rPr>
            </w:pPr>
            <w:r w:rsidRPr="00F413B8">
              <w:rPr>
                <w:rFonts w:eastAsia="Times New Roman"/>
                <w:sz w:val="18"/>
                <w:szCs w:val="18"/>
              </w:rPr>
              <w:t>D. Jiang, J. Lin, F. Zeng, C. 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22E2D36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20B3A3" w14:textId="72F99932" w:rsidR="00BA78DD" w:rsidRPr="00F413B8" w:rsidRDefault="00CA3B93" w:rsidP="00F413B8">
            <w:pPr>
              <w:spacing w:before="0"/>
              <w:rPr>
                <w:rFonts w:eastAsia="Times New Roman"/>
                <w:sz w:val="18"/>
                <w:szCs w:val="18"/>
              </w:rPr>
            </w:pPr>
            <w:hyperlink r:id="rId1173" w:history="1">
              <w:r w:rsidR="00BA78DD" w:rsidRPr="00F413B8">
                <w:rPr>
                  <w:rStyle w:val="Hyperlink"/>
                  <w:rFonts w:eastAsia="Times New Roman"/>
                  <w:sz w:val="18"/>
                  <w:szCs w:val="18"/>
                </w:rPr>
                <w:t>JVET-N01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985C23" w14:textId="77777777" w:rsidR="00BA78DD" w:rsidRPr="00F413B8" w:rsidRDefault="00BA78DD" w:rsidP="00F413B8">
            <w:pPr>
              <w:spacing w:before="0"/>
              <w:rPr>
                <w:rFonts w:eastAsia="Times New Roman"/>
                <w:sz w:val="18"/>
                <w:szCs w:val="18"/>
              </w:rPr>
            </w:pPr>
            <w:r w:rsidRPr="00F413B8">
              <w:rPr>
                <w:rFonts w:eastAsia="Times New Roman"/>
                <w:sz w:val="18"/>
                <w:szCs w:val="18"/>
              </w:rPr>
              <w:t>m467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13A8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31EF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3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BC57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56: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27EA748" w14:textId="77777777" w:rsidR="00BA78DD" w:rsidRPr="00F413B8" w:rsidRDefault="00BA78DD" w:rsidP="00F413B8">
            <w:pPr>
              <w:spacing w:before="0"/>
              <w:rPr>
                <w:rFonts w:eastAsia="Times New Roman"/>
                <w:sz w:val="18"/>
                <w:szCs w:val="18"/>
              </w:rPr>
            </w:pPr>
            <w:r w:rsidRPr="00F413B8">
              <w:rPr>
                <w:rFonts w:eastAsia="Times New Roman"/>
                <w:sz w:val="18"/>
                <w:szCs w:val="18"/>
              </w:rPr>
              <w:t>CE3-2.1.3: Combination of CE3-2.1.1 and CE3-2.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E442C8" w14:textId="77777777" w:rsidR="00BA78DD" w:rsidRPr="00F413B8" w:rsidRDefault="00BA78DD" w:rsidP="00F413B8">
            <w:pPr>
              <w:spacing w:before="0"/>
              <w:rPr>
                <w:rFonts w:eastAsia="Times New Roman"/>
                <w:sz w:val="18"/>
                <w:szCs w:val="18"/>
              </w:rPr>
            </w:pPr>
            <w:r w:rsidRPr="00F413B8">
              <w:rPr>
                <w:rFonts w:eastAsia="Times New Roman"/>
                <w:sz w:val="18"/>
                <w:szCs w:val="18"/>
              </w:rPr>
              <w:t>T. Zhou, T. Ikai (Sharp), Z.-Y. Lin, T.-D. Chuang, C.-Y. Chen, Y.-W. Huang, S.-M. Lei (MediaTek)</w:t>
            </w:r>
          </w:p>
        </w:tc>
      </w:tr>
      <w:tr w:rsidR="0037746C" w:rsidRPr="0037746C" w14:paraId="3FE4BA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D469FC" w14:textId="3459F788" w:rsidR="00BA78DD" w:rsidRPr="00F413B8" w:rsidRDefault="00CA3B93" w:rsidP="00F413B8">
            <w:pPr>
              <w:spacing w:before="0"/>
              <w:rPr>
                <w:rFonts w:eastAsia="Times New Roman"/>
                <w:sz w:val="18"/>
                <w:szCs w:val="18"/>
              </w:rPr>
            </w:pPr>
            <w:hyperlink r:id="rId1174" w:history="1">
              <w:r w:rsidR="00BA78DD" w:rsidRPr="00F413B8">
                <w:rPr>
                  <w:rStyle w:val="Hyperlink"/>
                  <w:rFonts w:eastAsia="Times New Roman"/>
                  <w:sz w:val="18"/>
                  <w:szCs w:val="18"/>
                </w:rPr>
                <w:t>JVET-N01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9F2CD66" w14:textId="77777777" w:rsidR="00BA78DD" w:rsidRPr="00F413B8" w:rsidRDefault="00BA78DD" w:rsidP="00F413B8">
            <w:pPr>
              <w:spacing w:before="0"/>
              <w:rPr>
                <w:rFonts w:eastAsia="Times New Roman"/>
                <w:sz w:val="18"/>
                <w:szCs w:val="18"/>
              </w:rPr>
            </w:pPr>
            <w:r w:rsidRPr="00F413B8">
              <w:rPr>
                <w:rFonts w:eastAsia="Times New Roman"/>
                <w:sz w:val="18"/>
                <w:szCs w:val="18"/>
              </w:rPr>
              <w:t>m467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BEAE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3: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43D1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C041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6: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68F223E" w14:textId="77777777" w:rsidR="00BA78DD" w:rsidRPr="00F413B8" w:rsidRDefault="00BA78DD" w:rsidP="00F413B8">
            <w:pPr>
              <w:spacing w:before="0"/>
              <w:rPr>
                <w:rFonts w:eastAsia="Times New Roman"/>
                <w:sz w:val="18"/>
                <w:szCs w:val="18"/>
              </w:rPr>
            </w:pPr>
            <w:r w:rsidRPr="00F413B8">
              <w:rPr>
                <w:rFonts w:eastAsia="Times New Roman"/>
                <w:sz w:val="18"/>
                <w:szCs w:val="18"/>
              </w:rPr>
              <w:t>CE4-1.1: Syntax Change of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C21988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Sasaki, 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0C31523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4CCC8BC" w14:textId="7BACA3DC" w:rsidR="00BA78DD" w:rsidRPr="00F413B8" w:rsidRDefault="00CA3B93" w:rsidP="00F413B8">
            <w:pPr>
              <w:spacing w:before="0"/>
              <w:rPr>
                <w:rFonts w:eastAsia="Times New Roman"/>
                <w:sz w:val="18"/>
                <w:szCs w:val="18"/>
              </w:rPr>
            </w:pPr>
            <w:hyperlink r:id="rId1175" w:history="1">
              <w:r w:rsidR="00BA78DD" w:rsidRPr="00F413B8">
                <w:rPr>
                  <w:rStyle w:val="Hyperlink"/>
                  <w:rFonts w:eastAsia="Times New Roman"/>
                  <w:sz w:val="18"/>
                  <w:szCs w:val="18"/>
                </w:rPr>
                <w:t>JVET-N01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F3DB22E" w14:textId="77777777" w:rsidR="00BA78DD" w:rsidRPr="00F413B8" w:rsidRDefault="00BA78DD" w:rsidP="00F413B8">
            <w:pPr>
              <w:spacing w:before="0"/>
              <w:rPr>
                <w:rFonts w:eastAsia="Times New Roman"/>
                <w:sz w:val="18"/>
                <w:szCs w:val="18"/>
              </w:rPr>
            </w:pPr>
            <w:r w:rsidRPr="00F413B8">
              <w:rPr>
                <w:rFonts w:eastAsia="Times New Roman"/>
                <w:sz w:val="18"/>
                <w:szCs w:val="18"/>
              </w:rPr>
              <w:t>m46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E97F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6: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C973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1: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5EE54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1: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8FDC11" w14:textId="77777777" w:rsidR="00BA78DD" w:rsidRPr="00F413B8" w:rsidRDefault="00BA78DD" w:rsidP="00F413B8">
            <w:pPr>
              <w:spacing w:before="0"/>
              <w:rPr>
                <w:rFonts w:eastAsia="Times New Roman"/>
                <w:sz w:val="18"/>
                <w:szCs w:val="18"/>
              </w:rPr>
            </w:pPr>
            <w:r w:rsidRPr="00F413B8">
              <w:rPr>
                <w:rFonts w:eastAsia="Times New Roman"/>
                <w:sz w:val="18"/>
                <w:szCs w:val="18"/>
              </w:rPr>
              <w:t>CE4-3.4: Diagonal direction candidate for MMV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FA663E" w14:textId="77777777" w:rsidR="00BA78DD" w:rsidRPr="00F413B8" w:rsidRDefault="00BA78DD" w:rsidP="00F413B8">
            <w:pPr>
              <w:spacing w:before="0"/>
              <w:rPr>
                <w:rFonts w:eastAsia="Times New Roman"/>
                <w:sz w:val="18"/>
                <w:szCs w:val="18"/>
              </w:rPr>
            </w:pPr>
            <w:r w:rsidRPr="00F413B8">
              <w:rPr>
                <w:rFonts w:eastAsia="Times New Roman"/>
                <w:sz w:val="18"/>
                <w:szCs w:val="18"/>
              </w:rPr>
              <w:t>T. Hashimoto, E. Sasaki, T. Ikai (Sharp)</w:t>
            </w:r>
          </w:p>
        </w:tc>
      </w:tr>
      <w:tr w:rsidR="0037746C" w:rsidRPr="0037746C" w14:paraId="5308691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B2B947E" w14:textId="467BE469" w:rsidR="00BA78DD" w:rsidRPr="00F413B8" w:rsidRDefault="00CA3B93" w:rsidP="00F413B8">
            <w:pPr>
              <w:spacing w:before="0"/>
              <w:rPr>
                <w:rFonts w:eastAsia="Times New Roman"/>
                <w:sz w:val="18"/>
                <w:szCs w:val="18"/>
              </w:rPr>
            </w:pPr>
            <w:hyperlink r:id="rId1176" w:history="1">
              <w:r w:rsidR="00BA78DD" w:rsidRPr="00F413B8">
                <w:rPr>
                  <w:rStyle w:val="Hyperlink"/>
                  <w:rFonts w:eastAsia="Times New Roman"/>
                  <w:sz w:val="18"/>
                  <w:szCs w:val="18"/>
                </w:rPr>
                <w:t>JVET-N01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1EC8C6D" w14:textId="77777777" w:rsidR="00BA78DD" w:rsidRPr="00F413B8" w:rsidRDefault="00BA78DD" w:rsidP="00F413B8">
            <w:pPr>
              <w:spacing w:before="0"/>
              <w:rPr>
                <w:rFonts w:eastAsia="Times New Roman"/>
                <w:sz w:val="18"/>
                <w:szCs w:val="18"/>
              </w:rPr>
            </w:pPr>
            <w:r w:rsidRPr="00F413B8">
              <w:rPr>
                <w:rFonts w:eastAsia="Times New Roman"/>
                <w:sz w:val="18"/>
                <w:szCs w:val="18"/>
              </w:rPr>
              <w:t>m46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D405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E763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31: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DEF4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31: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5084F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3: Simplification of multi-line intra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0A165B" w14:textId="77777777" w:rsidR="00BA78DD" w:rsidRPr="00F413B8" w:rsidRDefault="00BA78DD" w:rsidP="00F413B8">
            <w:pPr>
              <w:spacing w:before="0"/>
              <w:rPr>
                <w:rFonts w:eastAsia="Times New Roman"/>
                <w:sz w:val="18"/>
                <w:szCs w:val="18"/>
              </w:rPr>
            </w:pPr>
            <w:r w:rsidRPr="00F413B8">
              <w:rPr>
                <w:rFonts w:eastAsia="Times New Roman"/>
                <w:sz w:val="18"/>
                <w:szCs w:val="18"/>
              </w:rPr>
              <w:t>T. Hashimoto, E. Sasaki, T. Ikai (Sharp)</w:t>
            </w:r>
          </w:p>
        </w:tc>
      </w:tr>
      <w:tr w:rsidR="0037746C" w:rsidRPr="0037746C" w14:paraId="48EC29E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B37A03" w14:textId="37C496B7" w:rsidR="00BA78DD" w:rsidRPr="00F413B8" w:rsidRDefault="00CA3B93" w:rsidP="00F413B8">
            <w:pPr>
              <w:spacing w:before="0"/>
              <w:rPr>
                <w:rFonts w:eastAsia="Times New Roman"/>
                <w:sz w:val="18"/>
                <w:szCs w:val="18"/>
              </w:rPr>
            </w:pPr>
            <w:hyperlink r:id="rId1177" w:history="1">
              <w:r w:rsidR="00BA78DD" w:rsidRPr="00F413B8">
                <w:rPr>
                  <w:rStyle w:val="Hyperlink"/>
                  <w:rFonts w:eastAsia="Times New Roman"/>
                  <w:sz w:val="18"/>
                  <w:szCs w:val="18"/>
                </w:rPr>
                <w:t>JVET-N01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5C677B" w14:textId="77777777" w:rsidR="00BA78DD" w:rsidRPr="00F413B8" w:rsidRDefault="00BA78DD" w:rsidP="00F413B8">
            <w:pPr>
              <w:spacing w:before="0"/>
              <w:rPr>
                <w:rFonts w:eastAsia="Times New Roman"/>
                <w:sz w:val="18"/>
                <w:szCs w:val="18"/>
              </w:rPr>
            </w:pPr>
            <w:r w:rsidRPr="00F413B8">
              <w:rPr>
                <w:rFonts w:eastAsia="Times New Roman"/>
                <w:sz w:val="18"/>
                <w:szCs w:val="18"/>
              </w:rPr>
              <w:t>m46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FAC1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EAF4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3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BE2F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7: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C4217BA" w14:textId="77777777" w:rsidR="00BA78DD" w:rsidRPr="00F413B8" w:rsidRDefault="00BA78DD" w:rsidP="00F413B8">
            <w:pPr>
              <w:spacing w:before="0"/>
              <w:rPr>
                <w:rFonts w:eastAsia="Times New Roman"/>
                <w:sz w:val="18"/>
                <w:szCs w:val="18"/>
              </w:rPr>
            </w:pPr>
            <w:r w:rsidRPr="00F413B8">
              <w:rPr>
                <w:rFonts w:eastAsia="Times New Roman"/>
                <w:sz w:val="18"/>
                <w:szCs w:val="18"/>
              </w:rPr>
              <w:t>Non-CE1: Simplification of division calculation in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9518F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Yasugi</w:t>
            </w:r>
            <w:proofErr w:type="spellEnd"/>
            <w:r w:rsidRPr="00F413B8">
              <w:rPr>
                <w:rFonts w:eastAsia="Times New Roman"/>
                <w:sz w:val="18"/>
                <w:szCs w:val="18"/>
              </w:rPr>
              <w:t>, T. Ikai (Sharp)</w:t>
            </w:r>
          </w:p>
        </w:tc>
      </w:tr>
      <w:tr w:rsidR="0037746C" w:rsidRPr="0037746C" w14:paraId="2FF6AD2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71153A6" w14:textId="68ABA1E9" w:rsidR="00BA78DD" w:rsidRPr="00F413B8" w:rsidRDefault="00CA3B93" w:rsidP="00F413B8">
            <w:pPr>
              <w:spacing w:before="0"/>
              <w:rPr>
                <w:rFonts w:eastAsia="Times New Roman"/>
                <w:sz w:val="18"/>
                <w:szCs w:val="18"/>
              </w:rPr>
            </w:pPr>
            <w:hyperlink r:id="rId1178" w:history="1">
              <w:r w:rsidR="00BA78DD" w:rsidRPr="00F413B8">
                <w:rPr>
                  <w:rStyle w:val="Hyperlink"/>
                  <w:rFonts w:eastAsia="Times New Roman"/>
                  <w:sz w:val="18"/>
                  <w:szCs w:val="18"/>
                </w:rPr>
                <w:t>JVET-N01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EC2C605" w14:textId="77777777" w:rsidR="00BA78DD" w:rsidRPr="00F413B8" w:rsidRDefault="00BA78DD" w:rsidP="00F413B8">
            <w:pPr>
              <w:spacing w:before="0"/>
              <w:rPr>
                <w:rFonts w:eastAsia="Times New Roman"/>
                <w:sz w:val="18"/>
                <w:szCs w:val="18"/>
              </w:rPr>
            </w:pPr>
            <w:r w:rsidRPr="00F413B8">
              <w:rPr>
                <w:rFonts w:eastAsia="Times New Roman"/>
                <w:sz w:val="18"/>
                <w:szCs w:val="18"/>
              </w:rPr>
              <w:t>m46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3388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18E7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7: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7620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7: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5B65533" w14:textId="77777777" w:rsidR="00BA78DD" w:rsidRPr="00F413B8" w:rsidRDefault="00BA78DD" w:rsidP="00F413B8">
            <w:pPr>
              <w:spacing w:before="0"/>
              <w:rPr>
                <w:rFonts w:eastAsia="Times New Roman"/>
                <w:sz w:val="18"/>
                <w:szCs w:val="18"/>
              </w:rPr>
            </w:pPr>
            <w:r w:rsidRPr="00F413B8">
              <w:rPr>
                <w:rFonts w:eastAsia="Times New Roman"/>
                <w:sz w:val="18"/>
                <w:szCs w:val="18"/>
              </w:rPr>
              <w:t>Non-CE9: Harmonization of DMVR and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EEF5E0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Sasaki, T. Hashimoto, 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41B555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5D61A6" w14:textId="05DB0D4E" w:rsidR="00BA78DD" w:rsidRPr="00F413B8" w:rsidRDefault="00CA3B93" w:rsidP="00F413B8">
            <w:pPr>
              <w:spacing w:before="0"/>
              <w:rPr>
                <w:rFonts w:eastAsia="Times New Roman"/>
                <w:sz w:val="18"/>
                <w:szCs w:val="18"/>
              </w:rPr>
            </w:pPr>
            <w:hyperlink r:id="rId1179" w:history="1">
              <w:r w:rsidR="00BA78DD" w:rsidRPr="00F413B8">
                <w:rPr>
                  <w:rStyle w:val="Hyperlink"/>
                  <w:rFonts w:eastAsia="Times New Roman"/>
                  <w:sz w:val="18"/>
                  <w:szCs w:val="18"/>
                </w:rPr>
                <w:t>JVET-N01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77E4CA" w14:textId="77777777" w:rsidR="00BA78DD" w:rsidRPr="00F413B8" w:rsidRDefault="00BA78DD" w:rsidP="00F413B8">
            <w:pPr>
              <w:spacing w:before="0"/>
              <w:rPr>
                <w:rFonts w:eastAsia="Times New Roman"/>
                <w:sz w:val="18"/>
                <w:szCs w:val="18"/>
              </w:rPr>
            </w:pPr>
            <w:r w:rsidRPr="00F413B8">
              <w:rPr>
                <w:rFonts w:eastAsia="Times New Roman"/>
                <w:sz w:val="18"/>
                <w:szCs w:val="18"/>
              </w:rPr>
              <w:t>m468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90D7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7: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392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1035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21: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7E6D981" w14:textId="77777777" w:rsidR="00BA78DD" w:rsidRPr="00F413B8" w:rsidRDefault="00BA78DD" w:rsidP="00F413B8">
            <w:pPr>
              <w:spacing w:before="0"/>
              <w:rPr>
                <w:rFonts w:eastAsia="Times New Roman"/>
                <w:sz w:val="18"/>
                <w:szCs w:val="18"/>
              </w:rPr>
            </w:pPr>
            <w:r w:rsidRPr="00F413B8">
              <w:rPr>
                <w:rFonts w:eastAsia="Times New Roman"/>
                <w:sz w:val="18"/>
                <w:szCs w:val="18"/>
              </w:rPr>
              <w:t>Non-CE9: On conditions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32E62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2AAD50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8B6047" w14:textId="346BCDC0" w:rsidR="00BA78DD" w:rsidRPr="00F413B8" w:rsidRDefault="00CA3B93" w:rsidP="00F413B8">
            <w:pPr>
              <w:spacing w:before="0"/>
              <w:rPr>
                <w:rFonts w:eastAsia="Times New Roman"/>
                <w:sz w:val="18"/>
                <w:szCs w:val="18"/>
              </w:rPr>
            </w:pPr>
            <w:hyperlink r:id="rId1180" w:history="1">
              <w:r w:rsidR="00BA78DD" w:rsidRPr="00F413B8">
                <w:rPr>
                  <w:rStyle w:val="Hyperlink"/>
                  <w:rFonts w:eastAsia="Times New Roman"/>
                  <w:sz w:val="18"/>
                  <w:szCs w:val="18"/>
                </w:rPr>
                <w:t>JVET-N01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1F97E3A" w14:textId="77777777" w:rsidR="00BA78DD" w:rsidRPr="00F413B8" w:rsidRDefault="00BA78DD" w:rsidP="00F413B8">
            <w:pPr>
              <w:spacing w:before="0"/>
              <w:rPr>
                <w:rFonts w:eastAsia="Times New Roman"/>
                <w:sz w:val="18"/>
                <w:szCs w:val="18"/>
              </w:rPr>
            </w:pPr>
            <w:r w:rsidRPr="00F413B8">
              <w:rPr>
                <w:rFonts w:eastAsia="Times New Roman"/>
                <w:sz w:val="18"/>
                <w:szCs w:val="18"/>
              </w:rPr>
              <w:t>m468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6C49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4399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1: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64E7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2: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23E378"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Simplific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DDA4C4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4105CD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5ECAF3E" w14:textId="6EEA38FD" w:rsidR="00BA78DD" w:rsidRPr="00F413B8" w:rsidRDefault="00CA3B93" w:rsidP="00F413B8">
            <w:pPr>
              <w:spacing w:before="0"/>
              <w:rPr>
                <w:rFonts w:eastAsia="Times New Roman"/>
                <w:sz w:val="18"/>
                <w:szCs w:val="18"/>
              </w:rPr>
            </w:pPr>
            <w:hyperlink r:id="rId1181" w:history="1">
              <w:r w:rsidR="00BA78DD" w:rsidRPr="00F413B8">
                <w:rPr>
                  <w:rStyle w:val="Hyperlink"/>
                  <w:rFonts w:eastAsia="Times New Roman"/>
                  <w:sz w:val="18"/>
                  <w:szCs w:val="18"/>
                </w:rPr>
                <w:t>JVET-N01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0BD15C" w14:textId="77777777" w:rsidR="00BA78DD" w:rsidRPr="00F413B8" w:rsidRDefault="00BA78DD" w:rsidP="00F413B8">
            <w:pPr>
              <w:spacing w:before="0"/>
              <w:rPr>
                <w:rFonts w:eastAsia="Times New Roman"/>
                <w:sz w:val="18"/>
                <w:szCs w:val="18"/>
              </w:rPr>
            </w:pPr>
            <w:r w:rsidRPr="00F413B8">
              <w:rPr>
                <w:rFonts w:eastAsia="Times New Roman"/>
                <w:sz w:val="18"/>
                <w:szCs w:val="18"/>
              </w:rPr>
              <w:t>m46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6BAF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3BB6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1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C30E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3: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115C38E"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AFC02D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T. Ikai (Sharp)</w:t>
            </w:r>
          </w:p>
        </w:tc>
      </w:tr>
      <w:tr w:rsidR="0037746C" w:rsidRPr="0037746C" w14:paraId="22713FD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6A19243" w14:textId="7FE58E1F" w:rsidR="00BA78DD" w:rsidRPr="00F413B8" w:rsidRDefault="00CA3B93" w:rsidP="00F413B8">
            <w:pPr>
              <w:spacing w:before="0"/>
              <w:rPr>
                <w:rFonts w:eastAsia="Times New Roman"/>
                <w:sz w:val="18"/>
                <w:szCs w:val="18"/>
              </w:rPr>
            </w:pPr>
            <w:hyperlink r:id="rId1182" w:history="1">
              <w:r w:rsidR="00BA78DD" w:rsidRPr="00F413B8">
                <w:rPr>
                  <w:rStyle w:val="Hyperlink"/>
                  <w:rFonts w:eastAsia="Times New Roman"/>
                  <w:sz w:val="18"/>
                  <w:szCs w:val="18"/>
                </w:rPr>
                <w:t>JVET-N01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74C9EA" w14:textId="77777777" w:rsidR="00BA78DD" w:rsidRPr="00F413B8" w:rsidRDefault="00BA78DD" w:rsidP="00F413B8">
            <w:pPr>
              <w:spacing w:before="0"/>
              <w:rPr>
                <w:rFonts w:eastAsia="Times New Roman"/>
                <w:sz w:val="18"/>
                <w:szCs w:val="18"/>
              </w:rPr>
            </w:pPr>
            <w:r w:rsidRPr="00F413B8">
              <w:rPr>
                <w:rFonts w:eastAsia="Times New Roman"/>
                <w:sz w:val="18"/>
                <w:szCs w:val="18"/>
              </w:rPr>
              <w:t>m46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72EA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8: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AD51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2:18: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2C30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4: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4815A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2: Signalling on </w:t>
            </w:r>
            <w:proofErr w:type="spellStart"/>
            <w:r w:rsidRPr="00F413B8">
              <w:rPr>
                <w:rFonts w:eastAsia="Times New Roman"/>
                <w:sz w:val="18"/>
                <w:szCs w:val="18"/>
              </w:rPr>
              <w:t>wavefront</w:t>
            </w:r>
            <w:proofErr w:type="spellEnd"/>
            <w:r w:rsidRPr="00F413B8">
              <w:rPr>
                <w:rFonts w:eastAsia="Times New Roman"/>
                <w:sz w:val="18"/>
                <w:szCs w:val="18"/>
              </w:rPr>
              <w:t xml:space="preserve">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73BEF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Ikai, S. Deshpande, T. </w:t>
            </w:r>
            <w:proofErr w:type="spellStart"/>
            <w:r w:rsidRPr="00F413B8">
              <w:rPr>
                <w:rFonts w:eastAsia="Times New Roman"/>
                <w:sz w:val="18"/>
                <w:szCs w:val="18"/>
              </w:rPr>
              <w:t>Chujoh</w:t>
            </w:r>
            <w:proofErr w:type="spellEnd"/>
            <w:r w:rsidRPr="00F413B8">
              <w:rPr>
                <w:rFonts w:eastAsia="Times New Roman"/>
                <w:sz w:val="18"/>
                <w:szCs w:val="18"/>
              </w:rPr>
              <w:t xml:space="preserve">, E. Sasaki, T. </w:t>
            </w:r>
            <w:proofErr w:type="spellStart"/>
            <w:r w:rsidRPr="00F413B8">
              <w:rPr>
                <w:rFonts w:eastAsia="Times New Roman"/>
                <w:sz w:val="18"/>
                <w:szCs w:val="18"/>
              </w:rPr>
              <w:t>Aono</w:t>
            </w:r>
            <w:proofErr w:type="spellEnd"/>
            <w:r w:rsidRPr="00F413B8">
              <w:rPr>
                <w:rFonts w:eastAsia="Times New Roman"/>
                <w:sz w:val="18"/>
                <w:szCs w:val="18"/>
              </w:rPr>
              <w:t xml:space="preserve"> (Sharp)</w:t>
            </w:r>
          </w:p>
        </w:tc>
      </w:tr>
      <w:tr w:rsidR="0037746C" w:rsidRPr="0037746C" w14:paraId="1FBD00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DAB646F" w14:textId="67B356DE" w:rsidR="00BA78DD" w:rsidRPr="00F413B8" w:rsidRDefault="00CA3B93" w:rsidP="00F413B8">
            <w:pPr>
              <w:spacing w:before="0"/>
              <w:rPr>
                <w:rFonts w:eastAsia="Times New Roman"/>
                <w:sz w:val="18"/>
                <w:szCs w:val="18"/>
              </w:rPr>
            </w:pPr>
            <w:hyperlink r:id="rId1183" w:history="1">
              <w:r w:rsidR="00BA78DD" w:rsidRPr="00F413B8">
                <w:rPr>
                  <w:rStyle w:val="Hyperlink"/>
                  <w:rFonts w:eastAsia="Times New Roman"/>
                  <w:sz w:val="18"/>
                  <w:szCs w:val="18"/>
                </w:rPr>
                <w:t>JVET-N01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338F926" w14:textId="77777777" w:rsidR="00BA78DD" w:rsidRPr="00F413B8" w:rsidRDefault="00BA78DD" w:rsidP="00F413B8">
            <w:pPr>
              <w:spacing w:before="0"/>
              <w:rPr>
                <w:rFonts w:eastAsia="Times New Roman"/>
                <w:sz w:val="18"/>
                <w:szCs w:val="18"/>
              </w:rPr>
            </w:pPr>
            <w:r w:rsidRPr="00F413B8">
              <w:rPr>
                <w:rFonts w:eastAsia="Times New Roman"/>
                <w:sz w:val="18"/>
                <w:szCs w:val="18"/>
              </w:rPr>
              <w:t>m46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BB06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2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EF01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244F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7FBF64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2: One CTU delay </w:t>
            </w:r>
            <w:proofErr w:type="spellStart"/>
            <w:r w:rsidRPr="00F413B8">
              <w:rPr>
                <w:rFonts w:eastAsia="Times New Roman"/>
                <w:sz w:val="18"/>
                <w:szCs w:val="18"/>
              </w:rPr>
              <w:t>wavefront</w:t>
            </w:r>
            <w:proofErr w:type="spellEnd"/>
            <w:r w:rsidRPr="00F413B8">
              <w:rPr>
                <w:rFonts w:eastAsia="Times New Roman"/>
                <w:sz w:val="18"/>
                <w:szCs w:val="18"/>
              </w:rPr>
              <w:t xml:space="preserve">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8250851" w14:textId="77777777" w:rsidR="00BA78DD" w:rsidRPr="00F413B8" w:rsidRDefault="00BA78DD" w:rsidP="00F413B8">
            <w:pPr>
              <w:spacing w:before="0"/>
              <w:rPr>
                <w:rFonts w:eastAsia="Times New Roman"/>
                <w:sz w:val="18"/>
                <w:szCs w:val="18"/>
              </w:rPr>
            </w:pPr>
            <w:r w:rsidRPr="00F413B8">
              <w:rPr>
                <w:rFonts w:eastAsia="Times New Roman"/>
                <w:sz w:val="18"/>
                <w:szCs w:val="18"/>
              </w:rPr>
              <w:t>T. Ikai (Sharp)</w:t>
            </w:r>
          </w:p>
        </w:tc>
      </w:tr>
      <w:tr w:rsidR="0037746C" w:rsidRPr="0037746C" w14:paraId="5A031E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CA844D" w14:textId="132F6963" w:rsidR="00BA78DD" w:rsidRPr="00F413B8" w:rsidRDefault="00CA3B93" w:rsidP="00F413B8">
            <w:pPr>
              <w:spacing w:before="0"/>
              <w:rPr>
                <w:rFonts w:eastAsia="Times New Roman"/>
                <w:sz w:val="18"/>
                <w:szCs w:val="18"/>
              </w:rPr>
            </w:pPr>
            <w:hyperlink r:id="rId1184" w:history="1">
              <w:r w:rsidR="00BA78DD" w:rsidRPr="00F413B8">
                <w:rPr>
                  <w:rStyle w:val="Hyperlink"/>
                  <w:rFonts w:eastAsia="Times New Roman"/>
                  <w:sz w:val="18"/>
                  <w:szCs w:val="18"/>
                </w:rPr>
                <w:t>JVET-N01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4425377" w14:textId="77777777" w:rsidR="00BA78DD" w:rsidRPr="00F413B8" w:rsidRDefault="00BA78DD" w:rsidP="00F413B8">
            <w:pPr>
              <w:spacing w:before="0"/>
              <w:rPr>
                <w:rFonts w:eastAsia="Times New Roman"/>
                <w:sz w:val="18"/>
                <w:szCs w:val="18"/>
              </w:rPr>
            </w:pPr>
            <w:r w:rsidRPr="00F413B8">
              <w:rPr>
                <w:rFonts w:eastAsia="Times New Roman"/>
                <w:sz w:val="18"/>
                <w:szCs w:val="18"/>
              </w:rPr>
              <w:t>m468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88DF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30: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FC11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0: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3946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D61E41D"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Modified Chroma Derived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78D7FE" w14:textId="42FDE56C" w:rsidR="00BA78DD" w:rsidRPr="00F413B8" w:rsidRDefault="00BA78DD" w:rsidP="00F413B8">
            <w:pPr>
              <w:spacing w:before="0"/>
              <w:rPr>
                <w:rFonts w:eastAsia="Times New Roman"/>
                <w:sz w:val="18"/>
                <w:szCs w:val="18"/>
              </w:rPr>
            </w:pPr>
            <w:r w:rsidRPr="00F413B8">
              <w:rPr>
                <w:rFonts w:eastAsia="Times New Roman"/>
                <w:sz w:val="18"/>
                <w:szCs w:val="18"/>
              </w:rPr>
              <w:t>D. Jiang, J. Lin, F. Zeng, C.</w:t>
            </w:r>
            <w:r w:rsidR="00607DFD">
              <w:rPr>
                <w:rFonts w:eastAsia="Times New Roman"/>
                <w:sz w:val="18"/>
                <w:szCs w:val="18"/>
              </w:rPr>
              <w:t xml:space="preserve"> </w:t>
            </w:r>
            <w:r w:rsidRPr="00F413B8">
              <w:rPr>
                <w:rFonts w:eastAsia="Times New Roman"/>
                <w:sz w:val="18"/>
                <w:szCs w:val="18"/>
              </w:rPr>
              <w:t>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4DF354B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4A6A030" w14:textId="7470E15C" w:rsidR="00BA78DD" w:rsidRPr="00F413B8" w:rsidRDefault="00CA3B93" w:rsidP="00F413B8">
            <w:pPr>
              <w:spacing w:before="0"/>
              <w:rPr>
                <w:rFonts w:eastAsia="Times New Roman"/>
                <w:sz w:val="18"/>
                <w:szCs w:val="18"/>
              </w:rPr>
            </w:pPr>
            <w:hyperlink r:id="rId1185" w:history="1">
              <w:r w:rsidR="00BA78DD" w:rsidRPr="00F413B8">
                <w:rPr>
                  <w:rStyle w:val="Hyperlink"/>
                  <w:rFonts w:eastAsia="Times New Roman"/>
                  <w:sz w:val="18"/>
                  <w:szCs w:val="18"/>
                </w:rPr>
                <w:t>JVET-N01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75C3BFC" w14:textId="77777777" w:rsidR="00BA78DD" w:rsidRPr="00F413B8" w:rsidRDefault="00BA78DD" w:rsidP="00F413B8">
            <w:pPr>
              <w:spacing w:before="0"/>
              <w:rPr>
                <w:rFonts w:eastAsia="Times New Roman"/>
                <w:sz w:val="18"/>
                <w:szCs w:val="18"/>
              </w:rPr>
            </w:pPr>
            <w:r w:rsidRPr="00F413B8">
              <w:rPr>
                <w:rFonts w:eastAsia="Times New Roman"/>
                <w:sz w:val="18"/>
                <w:szCs w:val="18"/>
              </w:rPr>
              <w:t>m468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7617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32: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53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2: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C869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07: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78CFF2" w14:textId="77777777" w:rsidR="00BA78DD" w:rsidRPr="00F413B8" w:rsidRDefault="00BA78DD" w:rsidP="00F413B8">
            <w:pPr>
              <w:spacing w:before="0"/>
              <w:rPr>
                <w:rFonts w:eastAsia="Times New Roman"/>
                <w:sz w:val="18"/>
                <w:szCs w:val="18"/>
              </w:rPr>
            </w:pPr>
            <w:r w:rsidRPr="00F413B8">
              <w:rPr>
                <w:rFonts w:eastAsia="Times New Roman"/>
                <w:sz w:val="18"/>
                <w:szCs w:val="18"/>
              </w:rPr>
              <w:t>Non-CE9: On motion refinement parameter derivation i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FCE71E0" w14:textId="77777777" w:rsidR="00BA78DD" w:rsidRPr="00F413B8" w:rsidRDefault="00BA78DD" w:rsidP="00F413B8">
            <w:pPr>
              <w:spacing w:before="0"/>
              <w:rPr>
                <w:rFonts w:eastAsia="Times New Roman"/>
                <w:sz w:val="18"/>
                <w:szCs w:val="18"/>
              </w:rPr>
            </w:pPr>
            <w:r w:rsidRPr="00F413B8">
              <w:rPr>
                <w:rFonts w:eastAsia="Times New Roman"/>
                <w:sz w:val="18"/>
                <w:szCs w:val="18"/>
              </w:rPr>
              <w:t>R. Yu, D. Liu (Ericsson)</w:t>
            </w:r>
          </w:p>
        </w:tc>
      </w:tr>
      <w:tr w:rsidR="0037746C" w:rsidRPr="0037746C" w14:paraId="39B82AC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B0524F5" w14:textId="47E3242B" w:rsidR="00BA78DD" w:rsidRPr="00F413B8" w:rsidRDefault="00CA3B93" w:rsidP="00F413B8">
            <w:pPr>
              <w:spacing w:before="0"/>
              <w:rPr>
                <w:rFonts w:eastAsia="Times New Roman"/>
                <w:sz w:val="18"/>
                <w:szCs w:val="18"/>
              </w:rPr>
            </w:pPr>
            <w:hyperlink r:id="rId1186" w:history="1">
              <w:r w:rsidR="00BA78DD" w:rsidRPr="00F413B8">
                <w:rPr>
                  <w:rStyle w:val="Hyperlink"/>
                  <w:rFonts w:eastAsia="Times New Roman"/>
                  <w:sz w:val="18"/>
                  <w:szCs w:val="18"/>
                </w:rPr>
                <w:t>JVET-N01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F677AE2" w14:textId="77777777" w:rsidR="00BA78DD" w:rsidRPr="00F413B8" w:rsidRDefault="00BA78DD" w:rsidP="00F413B8">
            <w:pPr>
              <w:spacing w:before="0"/>
              <w:rPr>
                <w:rFonts w:eastAsia="Times New Roman"/>
                <w:sz w:val="18"/>
                <w:szCs w:val="18"/>
              </w:rPr>
            </w:pPr>
            <w:r w:rsidRPr="00F413B8">
              <w:rPr>
                <w:rFonts w:eastAsia="Times New Roman"/>
                <w:sz w:val="18"/>
                <w:szCs w:val="18"/>
              </w:rPr>
              <w:t>m468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E20C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33: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08CF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3: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14C2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08: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6DAC67" w14:textId="77777777" w:rsidR="00BA78DD" w:rsidRPr="00F413B8" w:rsidRDefault="00BA78DD" w:rsidP="00F413B8">
            <w:pPr>
              <w:spacing w:before="0"/>
              <w:rPr>
                <w:rFonts w:eastAsia="Times New Roman"/>
                <w:sz w:val="18"/>
                <w:szCs w:val="18"/>
              </w:rPr>
            </w:pPr>
            <w:r w:rsidRPr="00F413B8">
              <w:rPr>
                <w:rFonts w:eastAsia="Times New Roman"/>
                <w:sz w:val="18"/>
                <w:szCs w:val="18"/>
              </w:rPr>
              <w:t>Non-CE9: On DMVR and GBI</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7BD571" w14:textId="77777777" w:rsidR="00BA78DD" w:rsidRPr="00F413B8" w:rsidRDefault="00BA78DD" w:rsidP="00F413B8">
            <w:pPr>
              <w:spacing w:before="0"/>
              <w:rPr>
                <w:rFonts w:eastAsia="Times New Roman"/>
                <w:sz w:val="18"/>
                <w:szCs w:val="18"/>
              </w:rPr>
            </w:pPr>
            <w:r w:rsidRPr="00F413B8">
              <w:rPr>
                <w:rFonts w:eastAsia="Times New Roman"/>
                <w:sz w:val="18"/>
                <w:szCs w:val="18"/>
              </w:rPr>
              <w:t>R. Yu, D. Liu (Ericsson)</w:t>
            </w:r>
          </w:p>
        </w:tc>
      </w:tr>
      <w:tr w:rsidR="0037746C" w:rsidRPr="0037746C" w14:paraId="6ED442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4E5FF2" w14:textId="6633A9C9" w:rsidR="00BA78DD" w:rsidRPr="00F413B8" w:rsidRDefault="00CA3B93" w:rsidP="00F413B8">
            <w:pPr>
              <w:spacing w:before="0"/>
              <w:rPr>
                <w:rFonts w:eastAsia="Times New Roman"/>
                <w:sz w:val="18"/>
                <w:szCs w:val="18"/>
              </w:rPr>
            </w:pPr>
            <w:hyperlink r:id="rId1187" w:history="1">
              <w:r w:rsidR="00BA78DD" w:rsidRPr="00F413B8">
                <w:rPr>
                  <w:rStyle w:val="Hyperlink"/>
                  <w:rFonts w:eastAsia="Times New Roman"/>
                  <w:sz w:val="18"/>
                  <w:szCs w:val="18"/>
                </w:rPr>
                <w:t>JVET-N01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EC3BB93" w14:textId="77777777" w:rsidR="00BA78DD" w:rsidRPr="00F413B8" w:rsidRDefault="00BA78DD" w:rsidP="00F413B8">
            <w:pPr>
              <w:spacing w:before="0"/>
              <w:rPr>
                <w:rFonts w:eastAsia="Times New Roman"/>
                <w:sz w:val="18"/>
                <w:szCs w:val="18"/>
              </w:rPr>
            </w:pPr>
            <w:r w:rsidRPr="00F413B8">
              <w:rPr>
                <w:rFonts w:eastAsia="Times New Roman"/>
                <w:sz w:val="18"/>
                <w:szCs w:val="18"/>
              </w:rPr>
              <w:t>m468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FFEF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3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9356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614F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945615E" w14:textId="77777777" w:rsidR="00BA78DD" w:rsidRPr="00F413B8" w:rsidRDefault="00BA78DD" w:rsidP="00F413B8">
            <w:pPr>
              <w:spacing w:before="0"/>
              <w:rPr>
                <w:rFonts w:eastAsia="Times New Roman"/>
                <w:sz w:val="18"/>
                <w:szCs w:val="18"/>
              </w:rPr>
            </w:pPr>
            <w:r w:rsidRPr="00F413B8">
              <w:rPr>
                <w:rFonts w:eastAsia="Times New Roman"/>
                <w:sz w:val="18"/>
                <w:szCs w:val="18"/>
              </w:rPr>
              <w:t>Non-CE3:Chroma Intra Default Modes Modification Based on Order of Luminance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5B5142F" w14:textId="215732BC" w:rsidR="00BA78DD" w:rsidRPr="00F413B8" w:rsidRDefault="00BA78DD" w:rsidP="00F413B8">
            <w:pPr>
              <w:spacing w:before="0"/>
              <w:rPr>
                <w:rFonts w:eastAsia="Times New Roman"/>
                <w:sz w:val="18"/>
                <w:szCs w:val="18"/>
              </w:rPr>
            </w:pPr>
            <w:r w:rsidRPr="00F413B8">
              <w:rPr>
                <w:rFonts w:eastAsia="Times New Roman"/>
                <w:sz w:val="18"/>
                <w:szCs w:val="18"/>
              </w:rPr>
              <w:t>D. Jiang, J. Lin, F. Zeng, C. 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04E2A32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03BEB5" w14:textId="26862246" w:rsidR="00BA78DD" w:rsidRPr="00F413B8" w:rsidRDefault="00CA3B93" w:rsidP="00F413B8">
            <w:pPr>
              <w:spacing w:before="0"/>
              <w:rPr>
                <w:rFonts w:eastAsia="Times New Roman"/>
                <w:sz w:val="18"/>
                <w:szCs w:val="18"/>
              </w:rPr>
            </w:pPr>
            <w:hyperlink r:id="rId1188" w:history="1">
              <w:r w:rsidR="00BA78DD" w:rsidRPr="00F413B8">
                <w:rPr>
                  <w:rStyle w:val="Hyperlink"/>
                  <w:rFonts w:eastAsia="Times New Roman"/>
                  <w:sz w:val="18"/>
                  <w:szCs w:val="18"/>
                </w:rPr>
                <w:t>JVET-N01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B81194" w14:textId="77777777" w:rsidR="00BA78DD" w:rsidRPr="00F413B8" w:rsidRDefault="00BA78DD" w:rsidP="00F413B8">
            <w:pPr>
              <w:spacing w:before="0"/>
              <w:rPr>
                <w:rFonts w:eastAsia="Times New Roman"/>
                <w:sz w:val="18"/>
                <w:szCs w:val="18"/>
              </w:rPr>
            </w:pPr>
            <w:r w:rsidRPr="00F413B8">
              <w:rPr>
                <w:rFonts w:eastAsia="Times New Roman"/>
                <w:sz w:val="18"/>
                <w:szCs w:val="18"/>
              </w:rPr>
              <w:t>m46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871C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4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6AB8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472A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2C0A5A" w14:textId="77777777" w:rsidR="00BA78DD" w:rsidRPr="00F413B8" w:rsidRDefault="00BA78DD" w:rsidP="00F413B8">
            <w:pPr>
              <w:spacing w:before="0"/>
              <w:rPr>
                <w:rFonts w:eastAsia="Times New Roman"/>
                <w:sz w:val="18"/>
                <w:szCs w:val="18"/>
              </w:rPr>
            </w:pPr>
            <w:r w:rsidRPr="00F413B8">
              <w:rPr>
                <w:rFonts w:eastAsia="Times New Roman"/>
                <w:sz w:val="18"/>
                <w:szCs w:val="18"/>
              </w:rPr>
              <w:t>Non-CE3:Chroma Intra Default Modes Modification Based on Statistics of Luminance Mod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95EE46" w14:textId="29420940" w:rsidR="00BA78DD" w:rsidRPr="00F413B8" w:rsidRDefault="00BA78DD" w:rsidP="00F413B8">
            <w:pPr>
              <w:spacing w:before="0"/>
              <w:rPr>
                <w:rFonts w:eastAsia="Times New Roman"/>
                <w:sz w:val="18"/>
                <w:szCs w:val="18"/>
              </w:rPr>
            </w:pPr>
            <w:r w:rsidRPr="00F413B8">
              <w:rPr>
                <w:rFonts w:eastAsia="Times New Roman"/>
                <w:sz w:val="18"/>
                <w:szCs w:val="18"/>
              </w:rPr>
              <w:t>D. Jiang, J. Lin, F. Zeng, C. 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19EC9A7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9A2A6C"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JVET-N0156</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5A328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5013F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1BD9A8"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79C878"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A0C4D2D"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F9B049" w14:textId="77777777" w:rsidR="00BA78DD" w:rsidRPr="00F413B8" w:rsidRDefault="00BA78DD" w:rsidP="00F413B8">
            <w:pPr>
              <w:spacing w:before="0"/>
              <w:rPr>
                <w:rFonts w:eastAsia="Times New Roman"/>
                <w:sz w:val="18"/>
                <w:szCs w:val="18"/>
              </w:rPr>
            </w:pPr>
          </w:p>
        </w:tc>
      </w:tr>
      <w:tr w:rsidR="0037746C" w:rsidRPr="0037746C" w14:paraId="5C8F32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EDA430" w14:textId="67B5FD48" w:rsidR="00BA78DD" w:rsidRPr="00F413B8" w:rsidRDefault="00CA3B93" w:rsidP="00F413B8">
            <w:pPr>
              <w:spacing w:before="0"/>
              <w:rPr>
                <w:rFonts w:eastAsia="Times New Roman"/>
                <w:sz w:val="18"/>
                <w:szCs w:val="18"/>
              </w:rPr>
            </w:pPr>
            <w:hyperlink r:id="rId1189" w:history="1">
              <w:r w:rsidR="00BA78DD" w:rsidRPr="00F413B8">
                <w:rPr>
                  <w:rStyle w:val="Hyperlink"/>
                  <w:rFonts w:eastAsia="Times New Roman"/>
                  <w:sz w:val="18"/>
                  <w:szCs w:val="18"/>
                </w:rPr>
                <w:t>JVET-N01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C095AF" w14:textId="77777777" w:rsidR="00BA78DD" w:rsidRPr="00F413B8" w:rsidRDefault="00BA78DD" w:rsidP="00F413B8">
            <w:pPr>
              <w:spacing w:before="0"/>
              <w:rPr>
                <w:rFonts w:eastAsia="Times New Roman"/>
                <w:sz w:val="18"/>
                <w:szCs w:val="18"/>
              </w:rPr>
            </w:pPr>
            <w:r w:rsidRPr="00F413B8">
              <w:rPr>
                <w:rFonts w:eastAsia="Times New Roman"/>
                <w:sz w:val="18"/>
                <w:szCs w:val="18"/>
              </w:rPr>
              <w:t>m46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3B49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4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6D14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BCB6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9: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CA0396E" w14:textId="77777777" w:rsidR="00BA78DD" w:rsidRPr="00F413B8" w:rsidRDefault="00BA78DD" w:rsidP="00F413B8">
            <w:pPr>
              <w:spacing w:before="0"/>
              <w:rPr>
                <w:rFonts w:eastAsia="Times New Roman"/>
                <w:sz w:val="18"/>
                <w:szCs w:val="18"/>
              </w:rPr>
            </w:pPr>
            <w:r w:rsidRPr="00F413B8">
              <w:rPr>
                <w:rFonts w:eastAsia="Times New Roman"/>
                <w:sz w:val="18"/>
                <w:szCs w:val="18"/>
              </w:rPr>
              <w:t>Non-CE3: MPM List Modification for 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9C819B7" w14:textId="77774980" w:rsidR="00BA78DD" w:rsidRPr="00F413B8" w:rsidRDefault="00BA78DD" w:rsidP="00F413B8">
            <w:pPr>
              <w:spacing w:before="0"/>
              <w:rPr>
                <w:rFonts w:eastAsia="Times New Roman"/>
                <w:sz w:val="18"/>
                <w:szCs w:val="18"/>
              </w:rPr>
            </w:pPr>
            <w:r w:rsidRPr="00F413B8">
              <w:rPr>
                <w:rFonts w:eastAsia="Times New Roman"/>
                <w:sz w:val="18"/>
                <w:szCs w:val="18"/>
              </w:rPr>
              <w:t>D. Jiang, J. Lin, F. Zeng, C. F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Dahua</w:t>
            </w:r>
            <w:proofErr w:type="spellEnd"/>
            <w:r w:rsidRPr="00F413B8">
              <w:rPr>
                <w:rFonts w:eastAsia="Times New Roman"/>
                <w:sz w:val="18"/>
                <w:szCs w:val="18"/>
              </w:rPr>
              <w:t>)</w:t>
            </w:r>
          </w:p>
        </w:tc>
      </w:tr>
      <w:tr w:rsidR="0037746C" w:rsidRPr="0037746C" w14:paraId="074CF22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8DB112" w14:textId="2F9D4FB7" w:rsidR="00BA78DD" w:rsidRPr="00F413B8" w:rsidRDefault="00CA3B93" w:rsidP="00F413B8">
            <w:pPr>
              <w:spacing w:before="0"/>
              <w:rPr>
                <w:rFonts w:eastAsia="Times New Roman"/>
                <w:sz w:val="18"/>
                <w:szCs w:val="18"/>
              </w:rPr>
            </w:pPr>
            <w:hyperlink r:id="rId1190" w:history="1">
              <w:r w:rsidR="00BA78DD" w:rsidRPr="00F413B8">
                <w:rPr>
                  <w:rStyle w:val="Hyperlink"/>
                  <w:rFonts w:eastAsia="Times New Roman"/>
                  <w:sz w:val="18"/>
                  <w:szCs w:val="18"/>
                </w:rPr>
                <w:t>JVET-N01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CEF1F4" w14:textId="77777777" w:rsidR="00BA78DD" w:rsidRPr="00F413B8" w:rsidRDefault="00BA78DD" w:rsidP="00F413B8">
            <w:pPr>
              <w:spacing w:before="0"/>
              <w:rPr>
                <w:rFonts w:eastAsia="Times New Roman"/>
                <w:sz w:val="18"/>
                <w:szCs w:val="18"/>
              </w:rPr>
            </w:pPr>
            <w:r w:rsidRPr="00F413B8">
              <w:rPr>
                <w:rFonts w:eastAsia="Times New Roman"/>
                <w:sz w:val="18"/>
                <w:szCs w:val="18"/>
              </w:rPr>
              <w:t>m468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2505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45: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5363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5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0B6E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2: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AA0F32"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Alternative method of SAD bas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915E05B" w14:textId="77777777" w:rsidR="00BA78DD" w:rsidRPr="00F413B8" w:rsidRDefault="00BA78DD" w:rsidP="00F413B8">
            <w:pPr>
              <w:spacing w:before="0"/>
              <w:rPr>
                <w:rFonts w:eastAsia="Times New Roman"/>
                <w:sz w:val="18"/>
                <w:szCs w:val="18"/>
              </w:rPr>
            </w:pPr>
            <w:r w:rsidRPr="00F413B8">
              <w:rPr>
                <w:rFonts w:eastAsia="Times New Roman"/>
                <w:sz w:val="18"/>
                <w:szCs w:val="18"/>
              </w:rPr>
              <w:t>K. Unno, K. Kawamura, S. Naito (KDDI)</w:t>
            </w:r>
          </w:p>
        </w:tc>
      </w:tr>
      <w:tr w:rsidR="0037746C" w:rsidRPr="0037746C" w14:paraId="6958636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DF39080" w14:textId="7EB595BC" w:rsidR="00BA78DD" w:rsidRPr="00F413B8" w:rsidRDefault="00CA3B93" w:rsidP="00F413B8">
            <w:pPr>
              <w:spacing w:before="0"/>
              <w:rPr>
                <w:rFonts w:eastAsia="Times New Roman"/>
                <w:sz w:val="18"/>
                <w:szCs w:val="18"/>
              </w:rPr>
            </w:pPr>
            <w:hyperlink r:id="rId1191" w:history="1">
              <w:r w:rsidR="00BA78DD" w:rsidRPr="00F413B8">
                <w:rPr>
                  <w:rStyle w:val="Hyperlink"/>
                  <w:rFonts w:eastAsia="Times New Roman"/>
                  <w:sz w:val="18"/>
                  <w:szCs w:val="18"/>
                </w:rPr>
                <w:t>JVET-N01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3FB4468" w14:textId="77777777" w:rsidR="00BA78DD" w:rsidRPr="00F413B8" w:rsidRDefault="00BA78DD" w:rsidP="00F413B8">
            <w:pPr>
              <w:spacing w:before="0"/>
              <w:rPr>
                <w:rFonts w:eastAsia="Times New Roman"/>
                <w:sz w:val="18"/>
                <w:szCs w:val="18"/>
              </w:rPr>
            </w:pPr>
            <w:r w:rsidRPr="00F413B8">
              <w:rPr>
                <w:rFonts w:eastAsia="Times New Roman"/>
                <w:sz w:val="18"/>
                <w:szCs w:val="18"/>
              </w:rPr>
              <w:t>m468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7C35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46: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241D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09:5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8397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42: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C52A6B8" w14:textId="77777777" w:rsidR="00BA78DD" w:rsidRPr="00F413B8" w:rsidRDefault="00BA78DD" w:rsidP="00F413B8">
            <w:pPr>
              <w:spacing w:before="0"/>
              <w:rPr>
                <w:rFonts w:eastAsia="Times New Roman"/>
                <w:sz w:val="18"/>
                <w:szCs w:val="18"/>
              </w:rPr>
            </w:pPr>
            <w:r w:rsidRPr="00F413B8">
              <w:rPr>
                <w:rFonts w:eastAsia="Times New Roman"/>
                <w:sz w:val="18"/>
                <w:szCs w:val="18"/>
              </w:rPr>
              <w:t>Non-CE3: Relaxation method of processing dependency in ISP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D2DC4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Unno, K. Kawamura, Y. </w:t>
            </w:r>
            <w:proofErr w:type="spellStart"/>
            <w:r w:rsidRPr="00F413B8">
              <w:rPr>
                <w:rFonts w:eastAsia="Times New Roman"/>
                <w:sz w:val="18"/>
                <w:szCs w:val="18"/>
              </w:rPr>
              <w:t>Kidani</w:t>
            </w:r>
            <w:proofErr w:type="spellEnd"/>
            <w:r w:rsidRPr="00F413B8">
              <w:rPr>
                <w:rFonts w:eastAsia="Times New Roman"/>
                <w:sz w:val="18"/>
                <w:szCs w:val="18"/>
              </w:rPr>
              <w:t>, S. Naito (KDDI)</w:t>
            </w:r>
          </w:p>
        </w:tc>
      </w:tr>
      <w:tr w:rsidR="0037746C" w:rsidRPr="0037746C" w14:paraId="2A0961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EE98229" w14:textId="5E2191D7" w:rsidR="00BA78DD" w:rsidRPr="00F413B8" w:rsidRDefault="00CA3B93" w:rsidP="00F413B8">
            <w:pPr>
              <w:spacing w:before="0"/>
              <w:rPr>
                <w:rFonts w:eastAsia="Times New Roman"/>
                <w:sz w:val="18"/>
                <w:szCs w:val="18"/>
              </w:rPr>
            </w:pPr>
            <w:hyperlink r:id="rId1192" w:history="1">
              <w:r w:rsidR="00BA78DD" w:rsidRPr="00F413B8">
                <w:rPr>
                  <w:rStyle w:val="Hyperlink"/>
                  <w:rFonts w:eastAsia="Times New Roman"/>
                  <w:sz w:val="18"/>
                  <w:szCs w:val="18"/>
                </w:rPr>
                <w:t>JVET-N01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F335DBF" w14:textId="77777777" w:rsidR="00BA78DD" w:rsidRPr="00F413B8" w:rsidRDefault="00BA78DD" w:rsidP="00F413B8">
            <w:pPr>
              <w:spacing w:before="0"/>
              <w:rPr>
                <w:rFonts w:eastAsia="Times New Roman"/>
                <w:sz w:val="18"/>
                <w:szCs w:val="18"/>
              </w:rPr>
            </w:pPr>
            <w:r w:rsidRPr="00F413B8">
              <w:rPr>
                <w:rFonts w:eastAsia="Times New Roman"/>
                <w:sz w:val="18"/>
                <w:szCs w:val="18"/>
              </w:rPr>
              <w:t>m46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A056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0: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161A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FD65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1:13: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8252CAB" w14:textId="77777777" w:rsidR="00BA78DD" w:rsidRPr="00F413B8" w:rsidRDefault="00BA78DD" w:rsidP="00F413B8">
            <w:pPr>
              <w:spacing w:before="0"/>
              <w:rPr>
                <w:rFonts w:eastAsia="Times New Roman"/>
                <w:sz w:val="18"/>
                <w:szCs w:val="18"/>
              </w:rPr>
            </w:pPr>
            <w:r w:rsidRPr="00F413B8">
              <w:rPr>
                <w:rFonts w:eastAsia="Times New Roman"/>
                <w:sz w:val="18"/>
                <w:szCs w:val="18"/>
              </w:rPr>
              <w:t>Non-CE6: Simplification on transform selection for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52F7E34" w14:textId="77777777" w:rsidR="00BA78DD" w:rsidRPr="00F413B8" w:rsidRDefault="00BA78DD" w:rsidP="00F413B8">
            <w:pPr>
              <w:spacing w:before="0"/>
              <w:rPr>
                <w:rFonts w:eastAsia="Times New Roman"/>
                <w:sz w:val="18"/>
                <w:szCs w:val="18"/>
              </w:rPr>
            </w:pPr>
            <w:r w:rsidRPr="00F413B8">
              <w:rPr>
                <w:rFonts w:eastAsia="Times New Roman"/>
                <w:sz w:val="18"/>
                <w:szCs w:val="18"/>
              </w:rPr>
              <w:t>X. Cao, L. Xu, F. Chen, L. Wang (Hikvision)</w:t>
            </w:r>
          </w:p>
        </w:tc>
      </w:tr>
      <w:tr w:rsidR="0037746C" w:rsidRPr="0037746C" w14:paraId="3CD8DA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FA48FF" w14:textId="22E866A0" w:rsidR="00BA78DD" w:rsidRPr="00F413B8" w:rsidRDefault="00CA3B93" w:rsidP="00F413B8">
            <w:pPr>
              <w:spacing w:before="0"/>
              <w:rPr>
                <w:rFonts w:eastAsia="Times New Roman"/>
                <w:sz w:val="18"/>
                <w:szCs w:val="18"/>
              </w:rPr>
            </w:pPr>
            <w:hyperlink r:id="rId1193" w:history="1">
              <w:r w:rsidR="00BA78DD" w:rsidRPr="00F413B8">
                <w:rPr>
                  <w:rStyle w:val="Hyperlink"/>
                  <w:rFonts w:eastAsia="Times New Roman"/>
                  <w:sz w:val="18"/>
                  <w:szCs w:val="18"/>
                </w:rPr>
                <w:t>JVET-N01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0CF2FB5" w14:textId="77777777" w:rsidR="00BA78DD" w:rsidRPr="00F413B8" w:rsidRDefault="00BA78DD" w:rsidP="00F413B8">
            <w:pPr>
              <w:spacing w:before="0"/>
              <w:rPr>
                <w:rFonts w:eastAsia="Times New Roman"/>
                <w:sz w:val="18"/>
                <w:szCs w:val="18"/>
              </w:rPr>
            </w:pPr>
            <w:r w:rsidRPr="00F413B8">
              <w:rPr>
                <w:rFonts w:eastAsia="Times New Roman"/>
                <w:sz w:val="18"/>
                <w:szCs w:val="18"/>
              </w:rPr>
              <w:t>m468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6621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0: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1191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5: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05FE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F81221" w14:textId="77777777" w:rsidR="00BA78DD" w:rsidRPr="00F413B8" w:rsidRDefault="00BA78DD" w:rsidP="00F413B8">
            <w:pPr>
              <w:spacing w:before="0"/>
              <w:rPr>
                <w:rFonts w:eastAsia="Times New Roman"/>
                <w:sz w:val="18"/>
                <w:szCs w:val="18"/>
              </w:rPr>
            </w:pPr>
            <w:r w:rsidRPr="00F413B8">
              <w:rPr>
                <w:rFonts w:eastAsia="Times New Roman"/>
                <w:sz w:val="18"/>
                <w:szCs w:val="18"/>
              </w:rPr>
              <w:t>Non-CE6: Implicit transform selection based on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DC41E6" w14:textId="77777777" w:rsidR="00BA78DD" w:rsidRPr="00F413B8" w:rsidRDefault="00BA78DD" w:rsidP="00F413B8">
            <w:pPr>
              <w:spacing w:before="0"/>
              <w:rPr>
                <w:rFonts w:eastAsia="Times New Roman"/>
                <w:sz w:val="18"/>
                <w:szCs w:val="18"/>
              </w:rPr>
            </w:pPr>
            <w:r w:rsidRPr="00F413B8">
              <w:rPr>
                <w:rFonts w:eastAsia="Times New Roman"/>
                <w:sz w:val="18"/>
                <w:szCs w:val="18"/>
              </w:rPr>
              <w:t>X. Cao, F. Chen, L. Wang (Hikvision)</w:t>
            </w:r>
          </w:p>
        </w:tc>
      </w:tr>
      <w:tr w:rsidR="0037746C" w:rsidRPr="0037746C" w14:paraId="0D63A6B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6336D69" w14:textId="39BF4BD0" w:rsidR="00BA78DD" w:rsidRPr="00F413B8" w:rsidRDefault="00CA3B93" w:rsidP="00F413B8">
            <w:pPr>
              <w:spacing w:before="0"/>
              <w:rPr>
                <w:rFonts w:eastAsia="Times New Roman"/>
                <w:sz w:val="18"/>
                <w:szCs w:val="18"/>
              </w:rPr>
            </w:pPr>
            <w:hyperlink r:id="rId1194" w:history="1">
              <w:r w:rsidR="00BA78DD" w:rsidRPr="00F413B8">
                <w:rPr>
                  <w:rStyle w:val="Hyperlink"/>
                  <w:rFonts w:eastAsia="Times New Roman"/>
                  <w:sz w:val="18"/>
                  <w:szCs w:val="18"/>
                </w:rPr>
                <w:t>JVET-N01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DF932CE" w14:textId="77777777" w:rsidR="00BA78DD" w:rsidRPr="00F413B8" w:rsidRDefault="00BA78DD" w:rsidP="00F413B8">
            <w:pPr>
              <w:spacing w:before="0"/>
              <w:rPr>
                <w:rFonts w:eastAsia="Times New Roman"/>
                <w:sz w:val="18"/>
                <w:szCs w:val="18"/>
              </w:rPr>
            </w:pPr>
            <w:r w:rsidRPr="00F413B8">
              <w:rPr>
                <w:rFonts w:eastAsia="Times New Roman"/>
                <w:sz w:val="18"/>
                <w:szCs w:val="18"/>
              </w:rPr>
              <w:t>m468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1EE4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3595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A800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3: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35F640" w14:textId="77777777" w:rsidR="00BA78DD" w:rsidRPr="00F413B8" w:rsidRDefault="00BA78DD" w:rsidP="00F413B8">
            <w:pPr>
              <w:spacing w:before="0"/>
              <w:rPr>
                <w:rFonts w:eastAsia="Times New Roman"/>
                <w:sz w:val="18"/>
                <w:szCs w:val="18"/>
              </w:rPr>
            </w:pPr>
            <w:r w:rsidRPr="00F413B8">
              <w:rPr>
                <w:rFonts w:eastAsia="Times New Roman"/>
                <w:sz w:val="18"/>
                <w:szCs w:val="18"/>
              </w:rPr>
              <w:t>Non-CE9: Modified enabling condition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334D888" w14:textId="77777777" w:rsidR="00BA78DD" w:rsidRPr="00F413B8" w:rsidRDefault="00BA78DD" w:rsidP="00F413B8">
            <w:pPr>
              <w:spacing w:before="0"/>
              <w:rPr>
                <w:rFonts w:eastAsia="Times New Roman"/>
                <w:sz w:val="18"/>
                <w:szCs w:val="18"/>
              </w:rPr>
            </w:pPr>
            <w:r w:rsidRPr="00F413B8">
              <w:rPr>
                <w:rFonts w:eastAsia="Times New Roman"/>
                <w:sz w:val="18"/>
                <w:szCs w:val="18"/>
              </w:rPr>
              <w:t>F. Chen, L. Wang (Hikvision)</w:t>
            </w:r>
          </w:p>
        </w:tc>
      </w:tr>
      <w:tr w:rsidR="0037746C" w:rsidRPr="0037746C" w14:paraId="0CE9965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3003F28" w14:textId="41127B31" w:rsidR="00BA78DD" w:rsidRPr="00F413B8" w:rsidRDefault="00CA3B93" w:rsidP="00F413B8">
            <w:pPr>
              <w:spacing w:before="0"/>
              <w:rPr>
                <w:rFonts w:eastAsia="Times New Roman"/>
                <w:sz w:val="18"/>
                <w:szCs w:val="18"/>
              </w:rPr>
            </w:pPr>
            <w:hyperlink r:id="rId1195" w:history="1">
              <w:r w:rsidR="00BA78DD" w:rsidRPr="00F413B8">
                <w:rPr>
                  <w:rStyle w:val="Hyperlink"/>
                  <w:rFonts w:eastAsia="Times New Roman"/>
                  <w:sz w:val="18"/>
                  <w:szCs w:val="18"/>
                </w:rPr>
                <w:t>JVET-N01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B83B898" w14:textId="77777777" w:rsidR="00BA78DD" w:rsidRPr="00F413B8" w:rsidRDefault="00BA78DD" w:rsidP="00F413B8">
            <w:pPr>
              <w:spacing w:before="0"/>
              <w:rPr>
                <w:rFonts w:eastAsia="Times New Roman"/>
                <w:sz w:val="18"/>
                <w:szCs w:val="18"/>
              </w:rPr>
            </w:pPr>
            <w:r w:rsidRPr="00F413B8">
              <w:rPr>
                <w:rFonts w:eastAsia="Times New Roman"/>
                <w:sz w:val="18"/>
                <w:szCs w:val="18"/>
              </w:rPr>
              <w:t>m46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4DA1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4B7F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2: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6A64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00: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3AAC97E" w14:textId="77777777" w:rsidR="00BA78DD" w:rsidRPr="00F413B8" w:rsidRDefault="00BA78DD" w:rsidP="00F413B8">
            <w:pPr>
              <w:spacing w:before="0"/>
              <w:rPr>
                <w:rFonts w:eastAsia="Times New Roman"/>
                <w:sz w:val="18"/>
                <w:szCs w:val="18"/>
              </w:rPr>
            </w:pPr>
            <w:r w:rsidRPr="00F413B8">
              <w:rPr>
                <w:rFonts w:eastAsia="Times New Roman"/>
                <w:sz w:val="18"/>
                <w:szCs w:val="18"/>
              </w:rPr>
              <w:t>Non-CE9: Simplified refinement proces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A00D49D" w14:textId="77777777" w:rsidR="00BA78DD" w:rsidRPr="00F413B8" w:rsidRDefault="00BA78DD" w:rsidP="00F413B8">
            <w:pPr>
              <w:spacing w:before="0"/>
              <w:rPr>
                <w:rFonts w:eastAsia="Times New Roman"/>
                <w:sz w:val="18"/>
                <w:szCs w:val="18"/>
              </w:rPr>
            </w:pPr>
            <w:r w:rsidRPr="00F413B8">
              <w:rPr>
                <w:rFonts w:eastAsia="Times New Roman"/>
                <w:sz w:val="18"/>
                <w:szCs w:val="18"/>
              </w:rPr>
              <w:t>F. Chen, L. Wang (Hikvision)</w:t>
            </w:r>
          </w:p>
        </w:tc>
      </w:tr>
      <w:tr w:rsidR="0037746C" w:rsidRPr="0037746C" w14:paraId="3F4223E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838E1C3" w14:textId="59124EDE" w:rsidR="00BA78DD" w:rsidRPr="00F413B8" w:rsidRDefault="00CA3B93" w:rsidP="00F413B8">
            <w:pPr>
              <w:spacing w:before="0"/>
              <w:rPr>
                <w:rFonts w:eastAsia="Times New Roman"/>
                <w:sz w:val="18"/>
                <w:szCs w:val="18"/>
              </w:rPr>
            </w:pPr>
            <w:hyperlink r:id="rId1196" w:history="1">
              <w:r w:rsidR="00BA78DD" w:rsidRPr="00F413B8">
                <w:rPr>
                  <w:rStyle w:val="Hyperlink"/>
                  <w:rFonts w:eastAsia="Times New Roman"/>
                  <w:sz w:val="18"/>
                  <w:szCs w:val="18"/>
                </w:rPr>
                <w:t>JVET-N01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93A0075" w14:textId="77777777" w:rsidR="00BA78DD" w:rsidRPr="00F413B8" w:rsidRDefault="00BA78DD" w:rsidP="00F413B8">
            <w:pPr>
              <w:spacing w:before="0"/>
              <w:rPr>
                <w:rFonts w:eastAsia="Times New Roman"/>
                <w:sz w:val="18"/>
                <w:szCs w:val="18"/>
              </w:rPr>
            </w:pPr>
            <w:r w:rsidRPr="00F413B8">
              <w:rPr>
                <w:rFonts w:eastAsia="Times New Roman"/>
                <w:sz w:val="18"/>
                <w:szCs w:val="18"/>
              </w:rPr>
              <w:t>m468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3063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7319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9501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02: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97236D7"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Size restriction for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DAEA022" w14:textId="77777777" w:rsidR="00BA78DD" w:rsidRPr="00F413B8" w:rsidRDefault="00BA78DD" w:rsidP="00F413B8">
            <w:pPr>
              <w:spacing w:before="0"/>
              <w:rPr>
                <w:rFonts w:eastAsia="Times New Roman"/>
                <w:sz w:val="18"/>
                <w:szCs w:val="18"/>
              </w:rPr>
            </w:pPr>
            <w:r w:rsidRPr="00F413B8">
              <w:rPr>
                <w:rFonts w:eastAsia="Times New Roman"/>
                <w:sz w:val="18"/>
                <w:szCs w:val="18"/>
              </w:rPr>
              <w:t>F. Chen, L. Wang (Hikvision)</w:t>
            </w:r>
          </w:p>
        </w:tc>
      </w:tr>
      <w:tr w:rsidR="0037746C" w:rsidRPr="0037746C" w14:paraId="0A2E19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76714F3" w14:textId="1D5BA8A0" w:rsidR="00BA78DD" w:rsidRPr="00F413B8" w:rsidRDefault="00CA3B93" w:rsidP="00F413B8">
            <w:pPr>
              <w:spacing w:before="0"/>
              <w:rPr>
                <w:rFonts w:eastAsia="Times New Roman"/>
                <w:sz w:val="18"/>
                <w:szCs w:val="18"/>
              </w:rPr>
            </w:pPr>
            <w:hyperlink r:id="rId1197" w:history="1">
              <w:r w:rsidR="00BA78DD" w:rsidRPr="00F413B8">
                <w:rPr>
                  <w:rStyle w:val="Hyperlink"/>
                  <w:rFonts w:eastAsia="Times New Roman"/>
                  <w:sz w:val="18"/>
                  <w:szCs w:val="18"/>
                </w:rPr>
                <w:t>JVET-N01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9BA08A" w14:textId="77777777" w:rsidR="00BA78DD" w:rsidRPr="00F413B8" w:rsidRDefault="00BA78DD" w:rsidP="00F413B8">
            <w:pPr>
              <w:spacing w:before="0"/>
              <w:rPr>
                <w:rFonts w:eastAsia="Times New Roman"/>
                <w:sz w:val="18"/>
                <w:szCs w:val="18"/>
              </w:rPr>
            </w:pPr>
            <w:r w:rsidRPr="00F413B8">
              <w:rPr>
                <w:rFonts w:eastAsia="Times New Roman"/>
                <w:sz w:val="18"/>
                <w:szCs w:val="18"/>
              </w:rPr>
              <w:t>m468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6ACE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7D6A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34: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7676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A4C3A1" w14:textId="77777777" w:rsidR="00BA78DD" w:rsidRPr="00F413B8" w:rsidRDefault="00BA78DD" w:rsidP="00F413B8">
            <w:pPr>
              <w:spacing w:before="0"/>
              <w:rPr>
                <w:rFonts w:eastAsia="Times New Roman"/>
                <w:sz w:val="18"/>
                <w:szCs w:val="18"/>
              </w:rPr>
            </w:pPr>
            <w:r w:rsidRPr="00F413B8">
              <w:rPr>
                <w:rFonts w:eastAsia="Times New Roman"/>
                <w:sz w:val="18"/>
                <w:szCs w:val="18"/>
              </w:rPr>
              <w:t>Non-CE4: On spatial candidat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1F1F419" w14:textId="77777777" w:rsidR="00BA78DD" w:rsidRPr="00F413B8" w:rsidRDefault="00BA78DD" w:rsidP="00F413B8">
            <w:pPr>
              <w:spacing w:before="0"/>
              <w:rPr>
                <w:rFonts w:eastAsia="Times New Roman"/>
                <w:sz w:val="18"/>
                <w:szCs w:val="18"/>
              </w:rPr>
            </w:pPr>
            <w:r w:rsidRPr="00F413B8">
              <w:rPr>
                <w:rFonts w:eastAsia="Times New Roman"/>
                <w:sz w:val="18"/>
                <w:szCs w:val="18"/>
              </w:rPr>
              <w:t>L. Xu, F. Chen, L. Wang (Hikvision)</w:t>
            </w:r>
          </w:p>
        </w:tc>
      </w:tr>
      <w:tr w:rsidR="0037746C" w:rsidRPr="0037746C" w14:paraId="2A66A0B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8BB8F8" w14:textId="6ED22237" w:rsidR="00BA78DD" w:rsidRPr="00F413B8" w:rsidRDefault="00CA3B93" w:rsidP="00F413B8">
            <w:pPr>
              <w:spacing w:before="0"/>
              <w:rPr>
                <w:rFonts w:eastAsia="Times New Roman"/>
                <w:sz w:val="18"/>
                <w:szCs w:val="18"/>
              </w:rPr>
            </w:pPr>
            <w:hyperlink r:id="rId1198" w:history="1">
              <w:r w:rsidR="00BA78DD" w:rsidRPr="00F413B8">
                <w:rPr>
                  <w:rStyle w:val="Hyperlink"/>
                  <w:rFonts w:eastAsia="Times New Roman"/>
                  <w:sz w:val="18"/>
                  <w:szCs w:val="18"/>
                </w:rPr>
                <w:t>JVET-N01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C43BA36" w14:textId="77777777" w:rsidR="00BA78DD" w:rsidRPr="00F413B8" w:rsidRDefault="00BA78DD" w:rsidP="00F413B8">
            <w:pPr>
              <w:spacing w:before="0"/>
              <w:rPr>
                <w:rFonts w:eastAsia="Times New Roman"/>
                <w:sz w:val="18"/>
                <w:szCs w:val="18"/>
              </w:rPr>
            </w:pPr>
            <w:r w:rsidRPr="00F413B8">
              <w:rPr>
                <w:rFonts w:eastAsia="Times New Roman"/>
                <w:sz w:val="18"/>
                <w:szCs w:val="18"/>
              </w:rPr>
              <w:t>m468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4BAB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068B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2B44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25: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DD71E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4: Advanced Multi-hypothesis Inter Prediction for bandwidth reduction in B fram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5683930" w14:textId="77777777" w:rsidR="00BA78DD" w:rsidRPr="00F413B8" w:rsidRDefault="00BA78DD" w:rsidP="00F413B8">
            <w:pPr>
              <w:spacing w:before="0"/>
              <w:rPr>
                <w:rFonts w:eastAsia="Times New Roman"/>
                <w:sz w:val="18"/>
                <w:szCs w:val="18"/>
              </w:rPr>
            </w:pPr>
            <w:r w:rsidRPr="00F413B8">
              <w:rPr>
                <w:rFonts w:eastAsia="Times New Roman"/>
                <w:sz w:val="18"/>
                <w:szCs w:val="18"/>
              </w:rPr>
              <w:t>Y. Sun, F. Chen, L. Wang (Hikvision)</w:t>
            </w:r>
          </w:p>
        </w:tc>
      </w:tr>
      <w:tr w:rsidR="0037746C" w:rsidRPr="0037746C" w14:paraId="326F87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E310BE9" w14:textId="33EE5F7E" w:rsidR="00BA78DD" w:rsidRPr="00F413B8" w:rsidRDefault="00CA3B93" w:rsidP="00F413B8">
            <w:pPr>
              <w:spacing w:before="0"/>
              <w:rPr>
                <w:rFonts w:eastAsia="Times New Roman"/>
                <w:sz w:val="18"/>
                <w:szCs w:val="18"/>
              </w:rPr>
            </w:pPr>
            <w:hyperlink r:id="rId1199" w:history="1">
              <w:r w:rsidR="00BA78DD" w:rsidRPr="00F413B8">
                <w:rPr>
                  <w:rStyle w:val="Hyperlink"/>
                  <w:rFonts w:eastAsia="Times New Roman"/>
                  <w:sz w:val="18"/>
                  <w:szCs w:val="18"/>
                </w:rPr>
                <w:t>JVET-N01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AA2CBA6" w14:textId="77777777" w:rsidR="00BA78DD" w:rsidRPr="00F413B8" w:rsidRDefault="00BA78DD" w:rsidP="00F413B8">
            <w:pPr>
              <w:spacing w:before="0"/>
              <w:rPr>
                <w:rFonts w:eastAsia="Times New Roman"/>
                <w:sz w:val="18"/>
                <w:szCs w:val="18"/>
              </w:rPr>
            </w:pPr>
            <w:r w:rsidRPr="00F413B8">
              <w:rPr>
                <w:rFonts w:eastAsia="Times New Roman"/>
                <w:sz w:val="18"/>
                <w:szCs w:val="18"/>
              </w:rPr>
              <w:t>m468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6B8F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71AB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2: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C8F2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25: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A1EE80B" w14:textId="77777777" w:rsidR="00BA78DD" w:rsidRPr="00F413B8" w:rsidRDefault="00BA78DD" w:rsidP="00F413B8">
            <w:pPr>
              <w:spacing w:before="0"/>
              <w:rPr>
                <w:rFonts w:eastAsia="Times New Roman"/>
                <w:sz w:val="18"/>
                <w:szCs w:val="18"/>
              </w:rPr>
            </w:pPr>
            <w:r w:rsidRPr="00F413B8">
              <w:rPr>
                <w:rFonts w:eastAsia="Times New Roman"/>
                <w:sz w:val="18"/>
                <w:szCs w:val="18"/>
              </w:rPr>
              <w:t>Non-CE4: Advanced Multi-hypothesis Inter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B8CBCF" w14:textId="77777777" w:rsidR="00BA78DD" w:rsidRPr="00F413B8" w:rsidRDefault="00BA78DD" w:rsidP="00F413B8">
            <w:pPr>
              <w:spacing w:before="0"/>
              <w:rPr>
                <w:rFonts w:eastAsia="Times New Roman"/>
                <w:sz w:val="18"/>
                <w:szCs w:val="18"/>
              </w:rPr>
            </w:pPr>
            <w:r w:rsidRPr="00F413B8">
              <w:rPr>
                <w:rFonts w:eastAsia="Times New Roman"/>
                <w:sz w:val="18"/>
                <w:szCs w:val="18"/>
              </w:rPr>
              <w:t>Y. Sun, F. Chen, L. Wang (Hikvision)</w:t>
            </w:r>
          </w:p>
        </w:tc>
      </w:tr>
      <w:tr w:rsidR="0037746C" w:rsidRPr="0037746C" w14:paraId="3698904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BB05E19" w14:textId="361B70EB" w:rsidR="00BA78DD" w:rsidRPr="00F413B8" w:rsidRDefault="00CA3B93" w:rsidP="00F413B8">
            <w:pPr>
              <w:spacing w:before="0"/>
              <w:rPr>
                <w:rFonts w:eastAsia="Times New Roman"/>
                <w:sz w:val="18"/>
                <w:szCs w:val="18"/>
              </w:rPr>
            </w:pPr>
            <w:hyperlink r:id="rId1200" w:history="1">
              <w:r w:rsidR="00BA78DD" w:rsidRPr="00F413B8">
                <w:rPr>
                  <w:rStyle w:val="Hyperlink"/>
                  <w:rFonts w:eastAsia="Times New Roman"/>
                  <w:sz w:val="18"/>
                  <w:szCs w:val="18"/>
                </w:rPr>
                <w:t>JVET-N01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16ED87" w14:textId="77777777" w:rsidR="00BA78DD" w:rsidRPr="00F413B8" w:rsidRDefault="00BA78DD" w:rsidP="00F413B8">
            <w:pPr>
              <w:spacing w:before="0"/>
              <w:rPr>
                <w:rFonts w:eastAsia="Times New Roman"/>
                <w:sz w:val="18"/>
                <w:szCs w:val="18"/>
              </w:rPr>
            </w:pPr>
            <w:r w:rsidRPr="00F413B8">
              <w:rPr>
                <w:rFonts w:eastAsia="Times New Roman"/>
                <w:sz w:val="18"/>
                <w:szCs w:val="18"/>
              </w:rPr>
              <w:t>m468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A325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D0D8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2: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FC9E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4EB91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4: AMVR cost calculation modification in motion estimation stag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E1F6CAB" w14:textId="77777777" w:rsidR="00BA78DD" w:rsidRPr="00F413B8" w:rsidRDefault="00BA78DD" w:rsidP="00F413B8">
            <w:pPr>
              <w:spacing w:before="0"/>
              <w:rPr>
                <w:rFonts w:eastAsia="Times New Roman"/>
                <w:sz w:val="18"/>
                <w:szCs w:val="18"/>
              </w:rPr>
            </w:pPr>
            <w:r w:rsidRPr="00F413B8">
              <w:rPr>
                <w:rFonts w:eastAsia="Times New Roman"/>
                <w:sz w:val="18"/>
                <w:szCs w:val="18"/>
              </w:rPr>
              <w:t>Y. Sun, F. Chen, L. Wang (Hikvision)</w:t>
            </w:r>
          </w:p>
        </w:tc>
      </w:tr>
      <w:tr w:rsidR="0037746C" w:rsidRPr="0037746C" w14:paraId="4BA0FF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5E39118" w14:textId="38E2CFF8" w:rsidR="00BA78DD" w:rsidRPr="00F413B8" w:rsidRDefault="00CA3B93" w:rsidP="00F413B8">
            <w:pPr>
              <w:spacing w:before="0"/>
              <w:rPr>
                <w:rFonts w:eastAsia="Times New Roman"/>
                <w:sz w:val="18"/>
                <w:szCs w:val="18"/>
              </w:rPr>
            </w:pPr>
            <w:hyperlink r:id="rId1201" w:history="1">
              <w:r w:rsidR="00BA78DD" w:rsidRPr="00F413B8">
                <w:rPr>
                  <w:rStyle w:val="Hyperlink"/>
                  <w:rFonts w:eastAsia="Times New Roman"/>
                  <w:sz w:val="18"/>
                  <w:szCs w:val="18"/>
                </w:rPr>
                <w:t>JVET-N01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41FA05" w14:textId="77777777" w:rsidR="00BA78DD" w:rsidRPr="00F413B8" w:rsidRDefault="00BA78DD" w:rsidP="00F413B8">
            <w:pPr>
              <w:spacing w:before="0"/>
              <w:rPr>
                <w:rFonts w:eastAsia="Times New Roman"/>
                <w:sz w:val="18"/>
                <w:szCs w:val="18"/>
              </w:rPr>
            </w:pPr>
            <w:r w:rsidRPr="00F413B8">
              <w:rPr>
                <w:rFonts w:eastAsia="Times New Roman"/>
                <w:sz w:val="18"/>
                <w:szCs w:val="18"/>
              </w:rPr>
              <w:t>m468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2163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EFAB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7: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A39B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7:1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9D1F9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13-2.1: Convolutional Neural Network Filter (CNNF) for Intra Frame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D1406A" w14:textId="29B362CF" w:rsidR="00BA78DD" w:rsidRPr="00F413B8" w:rsidRDefault="00BA78DD" w:rsidP="00F413B8">
            <w:pPr>
              <w:spacing w:before="0"/>
              <w:rPr>
                <w:rFonts w:eastAsia="Times New Roman"/>
                <w:sz w:val="18"/>
                <w:szCs w:val="18"/>
              </w:rPr>
            </w:pPr>
            <w:r w:rsidRPr="00F413B8">
              <w:rPr>
                <w:rFonts w:eastAsia="Times New Roman"/>
                <w:sz w:val="18"/>
                <w:szCs w:val="18"/>
              </w:rPr>
              <w:t>J.</w:t>
            </w:r>
            <w:r w:rsidR="005B3694">
              <w:rPr>
                <w:rFonts w:eastAsia="Times New Roman"/>
                <w:sz w:val="18"/>
                <w:szCs w:val="18"/>
              </w:rPr>
              <w:t xml:space="preserve"> </w:t>
            </w:r>
            <w:r w:rsidRPr="00F413B8">
              <w:rPr>
                <w:rFonts w:eastAsia="Times New Roman"/>
                <w:sz w:val="18"/>
                <w:szCs w:val="18"/>
              </w:rPr>
              <w:t>Yao, L.</w:t>
            </w:r>
            <w:r w:rsidR="005B3694">
              <w:rPr>
                <w:rFonts w:eastAsia="Times New Roman"/>
                <w:sz w:val="18"/>
                <w:szCs w:val="18"/>
              </w:rPr>
              <w:t xml:space="preserve"> </w:t>
            </w:r>
            <w:r w:rsidRPr="00F413B8">
              <w:rPr>
                <w:rFonts w:eastAsia="Times New Roman"/>
                <w:sz w:val="18"/>
                <w:szCs w:val="18"/>
              </w:rPr>
              <w:t>Wang (Hikvision)</w:t>
            </w:r>
          </w:p>
        </w:tc>
      </w:tr>
      <w:tr w:rsidR="0037746C" w:rsidRPr="0037746C" w14:paraId="6CC029B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A794E71" w14:textId="501D5855" w:rsidR="00BA78DD" w:rsidRPr="00F413B8" w:rsidRDefault="00CA3B93" w:rsidP="00F413B8">
            <w:pPr>
              <w:spacing w:before="0"/>
              <w:rPr>
                <w:rFonts w:eastAsia="Times New Roman"/>
                <w:sz w:val="18"/>
                <w:szCs w:val="18"/>
              </w:rPr>
            </w:pPr>
            <w:hyperlink r:id="rId1202" w:history="1">
              <w:r w:rsidR="00BA78DD" w:rsidRPr="00F413B8">
                <w:rPr>
                  <w:rStyle w:val="Hyperlink"/>
                  <w:rFonts w:eastAsia="Times New Roman"/>
                  <w:sz w:val="18"/>
                  <w:szCs w:val="18"/>
                </w:rPr>
                <w:t>JVET-N01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C32D0E" w14:textId="77777777" w:rsidR="00BA78DD" w:rsidRPr="00F413B8" w:rsidRDefault="00BA78DD" w:rsidP="00F413B8">
            <w:pPr>
              <w:spacing w:before="0"/>
              <w:rPr>
                <w:rFonts w:eastAsia="Times New Roman"/>
                <w:sz w:val="18"/>
                <w:szCs w:val="18"/>
              </w:rPr>
            </w:pPr>
            <w:r w:rsidRPr="00F413B8">
              <w:rPr>
                <w:rFonts w:eastAsia="Times New Roman"/>
                <w:sz w:val="18"/>
                <w:szCs w:val="18"/>
              </w:rPr>
              <w:t>m468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A42A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0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EE4F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4:17: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622C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21:49: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E4D4395"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Explicitly signal non angular modes with encoding chang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5266366" w14:textId="1A48B431" w:rsidR="00BA78DD" w:rsidRPr="00F413B8" w:rsidRDefault="00BA78DD" w:rsidP="00F413B8">
            <w:pPr>
              <w:spacing w:before="0"/>
              <w:rPr>
                <w:rFonts w:eastAsia="Times New Roman"/>
                <w:sz w:val="18"/>
                <w:szCs w:val="18"/>
              </w:rPr>
            </w:pPr>
            <w:r w:rsidRPr="00F413B8">
              <w:rPr>
                <w:rFonts w:eastAsia="Times New Roman"/>
                <w:sz w:val="18"/>
                <w:szCs w:val="18"/>
              </w:rPr>
              <w:t>J. Yao, J.-Q. Zhu, W.-T. Cai, K. Kazui</w:t>
            </w:r>
            <w:ins w:id="17123" w:author="Gary Sullivan" w:date="2019-06-17T12:43:00Z">
              <w:r w:rsidR="007470F6">
                <w:rPr>
                  <w:rFonts w:eastAsia="Times New Roman"/>
                  <w:sz w:val="18"/>
                  <w:szCs w:val="18"/>
                </w:rPr>
                <w:t xml:space="preserve"> </w:t>
              </w:r>
            </w:ins>
            <w:r w:rsidRPr="00F413B8">
              <w:rPr>
                <w:rFonts w:eastAsia="Times New Roman"/>
                <w:sz w:val="18"/>
                <w:szCs w:val="18"/>
              </w:rPr>
              <w:t>(Fujitsu)</w:t>
            </w:r>
          </w:p>
        </w:tc>
      </w:tr>
      <w:tr w:rsidR="0037746C" w:rsidRPr="0037746C" w14:paraId="33F76C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30CBC94" w14:textId="14CE705C" w:rsidR="00BA78DD" w:rsidRPr="00F413B8" w:rsidRDefault="00CA3B93" w:rsidP="00F413B8">
            <w:pPr>
              <w:spacing w:before="0"/>
              <w:rPr>
                <w:rFonts w:eastAsia="Times New Roman"/>
                <w:sz w:val="18"/>
                <w:szCs w:val="18"/>
              </w:rPr>
            </w:pPr>
            <w:hyperlink r:id="rId1203" w:history="1">
              <w:r w:rsidR="00BA78DD" w:rsidRPr="00F413B8">
                <w:rPr>
                  <w:rStyle w:val="Hyperlink"/>
                  <w:rFonts w:eastAsia="Times New Roman"/>
                  <w:sz w:val="18"/>
                  <w:szCs w:val="18"/>
                </w:rPr>
                <w:t>JVET-N01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AAB39AE" w14:textId="77777777" w:rsidR="00BA78DD" w:rsidRPr="00F413B8" w:rsidRDefault="00BA78DD" w:rsidP="00F413B8">
            <w:pPr>
              <w:spacing w:before="0"/>
              <w:rPr>
                <w:rFonts w:eastAsia="Times New Roman"/>
                <w:sz w:val="18"/>
                <w:szCs w:val="18"/>
              </w:rPr>
            </w:pPr>
            <w:r w:rsidRPr="00F413B8">
              <w:rPr>
                <w:rFonts w:eastAsia="Times New Roman"/>
                <w:sz w:val="18"/>
                <w:szCs w:val="18"/>
              </w:rPr>
              <w:t>m46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D09F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3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8C82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738F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33: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853D791"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Combination of LIC and aff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381C1DF" w14:textId="77777777" w:rsidR="00BA78DD" w:rsidRPr="00F413B8" w:rsidRDefault="00BA78DD" w:rsidP="00F413B8">
            <w:pPr>
              <w:spacing w:before="0"/>
              <w:rPr>
                <w:rFonts w:eastAsia="Times New Roman"/>
                <w:sz w:val="18"/>
                <w:szCs w:val="18"/>
              </w:rPr>
            </w:pPr>
            <w:r w:rsidRPr="00F413B8">
              <w:rPr>
                <w:rFonts w:eastAsia="Times New Roman"/>
                <w:sz w:val="18"/>
                <w:szCs w:val="18"/>
              </w:rPr>
              <w:t>H. Chen, X. Ma, H. Yang, J. Chen (Huawei)</w:t>
            </w:r>
          </w:p>
        </w:tc>
      </w:tr>
      <w:tr w:rsidR="0037746C" w:rsidRPr="0037746C" w14:paraId="5B2090F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61B26BA" w14:textId="6718CEBF" w:rsidR="00BA78DD" w:rsidRPr="00F413B8" w:rsidRDefault="00CA3B93" w:rsidP="00F413B8">
            <w:pPr>
              <w:spacing w:before="0"/>
              <w:rPr>
                <w:rFonts w:eastAsia="Times New Roman"/>
                <w:sz w:val="18"/>
                <w:szCs w:val="18"/>
              </w:rPr>
            </w:pPr>
            <w:hyperlink r:id="rId1204" w:history="1">
              <w:r w:rsidR="00BA78DD" w:rsidRPr="00F413B8">
                <w:rPr>
                  <w:rStyle w:val="Hyperlink"/>
                  <w:rFonts w:eastAsia="Times New Roman"/>
                  <w:sz w:val="18"/>
                  <w:szCs w:val="18"/>
                </w:rPr>
                <w:t>JVET-N01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AA98ADB" w14:textId="77777777" w:rsidR="00BA78DD" w:rsidRPr="00F413B8" w:rsidRDefault="00BA78DD" w:rsidP="00F413B8">
            <w:pPr>
              <w:spacing w:before="0"/>
              <w:rPr>
                <w:rFonts w:eastAsia="Times New Roman"/>
                <w:sz w:val="18"/>
                <w:szCs w:val="18"/>
              </w:rPr>
            </w:pPr>
            <w:r w:rsidRPr="00F413B8">
              <w:rPr>
                <w:rFonts w:eastAsia="Times New Roman"/>
                <w:sz w:val="18"/>
                <w:szCs w:val="18"/>
              </w:rPr>
              <w:t>m468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40D2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E66A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8851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2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4BDCD65" w14:textId="77777777" w:rsidR="00BA78DD" w:rsidRPr="00F413B8" w:rsidRDefault="00BA78DD" w:rsidP="00F413B8">
            <w:pPr>
              <w:spacing w:before="0"/>
              <w:rPr>
                <w:rFonts w:eastAsia="Times New Roman"/>
                <w:sz w:val="18"/>
                <w:szCs w:val="18"/>
              </w:rPr>
            </w:pPr>
            <w:r w:rsidRPr="00F413B8">
              <w:rPr>
                <w:rFonts w:eastAsia="Times New Roman"/>
                <w:sz w:val="18"/>
                <w:szCs w:val="18"/>
              </w:rPr>
              <w:t>Non-CE6: Unification of Implicit Transform Core Sele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7D89EA"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0933EF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B669ECA" w14:textId="4983631D" w:rsidR="00BA78DD" w:rsidRPr="00F413B8" w:rsidRDefault="00CA3B93" w:rsidP="00F413B8">
            <w:pPr>
              <w:spacing w:before="0"/>
              <w:rPr>
                <w:rFonts w:eastAsia="Times New Roman"/>
                <w:sz w:val="18"/>
                <w:szCs w:val="18"/>
              </w:rPr>
            </w:pPr>
            <w:hyperlink r:id="rId1205" w:history="1">
              <w:r w:rsidR="00BA78DD" w:rsidRPr="00F413B8">
                <w:rPr>
                  <w:rStyle w:val="Hyperlink"/>
                  <w:rFonts w:eastAsia="Times New Roman"/>
                  <w:sz w:val="18"/>
                  <w:szCs w:val="18"/>
                </w:rPr>
                <w:t>JVET-N01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AE6684C" w14:textId="77777777" w:rsidR="00BA78DD" w:rsidRPr="00F413B8" w:rsidRDefault="00BA78DD" w:rsidP="00F413B8">
            <w:pPr>
              <w:spacing w:before="0"/>
              <w:rPr>
                <w:rFonts w:eastAsia="Times New Roman"/>
                <w:sz w:val="18"/>
                <w:szCs w:val="18"/>
              </w:rPr>
            </w:pPr>
            <w:r w:rsidRPr="00F413B8">
              <w:rPr>
                <w:rFonts w:eastAsia="Times New Roman"/>
                <w:sz w:val="18"/>
                <w:szCs w:val="18"/>
              </w:rPr>
              <w:t>m468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3C1F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8: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8991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07: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AC6F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8: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33F24AC"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Reference Area Rear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6EAEC8"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1926656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873CD22" w14:textId="506D80A3" w:rsidR="00BA78DD" w:rsidRPr="00F413B8" w:rsidRDefault="00CA3B93" w:rsidP="00F413B8">
            <w:pPr>
              <w:spacing w:before="0"/>
              <w:rPr>
                <w:rFonts w:eastAsia="Times New Roman"/>
                <w:sz w:val="18"/>
                <w:szCs w:val="18"/>
              </w:rPr>
            </w:pPr>
            <w:hyperlink r:id="rId1206" w:history="1">
              <w:r w:rsidR="00BA78DD" w:rsidRPr="00F413B8">
                <w:rPr>
                  <w:rStyle w:val="Hyperlink"/>
                  <w:rFonts w:eastAsia="Times New Roman"/>
                  <w:sz w:val="18"/>
                  <w:szCs w:val="18"/>
                </w:rPr>
                <w:t>JVET-N01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916A37" w14:textId="77777777" w:rsidR="00BA78DD" w:rsidRPr="00F413B8" w:rsidRDefault="00BA78DD" w:rsidP="00F413B8">
            <w:pPr>
              <w:spacing w:before="0"/>
              <w:rPr>
                <w:rFonts w:eastAsia="Times New Roman"/>
                <w:sz w:val="18"/>
                <w:szCs w:val="18"/>
              </w:rPr>
            </w:pPr>
            <w:r w:rsidRPr="00F413B8">
              <w:rPr>
                <w:rFonts w:eastAsia="Times New Roman"/>
                <w:sz w:val="18"/>
                <w:szCs w:val="18"/>
              </w:rPr>
              <w:t>m468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A4AA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2082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0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4868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9:59: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4E902CB" w14:textId="77777777" w:rsidR="00BA78DD" w:rsidRPr="00F413B8" w:rsidRDefault="00BA78DD" w:rsidP="00F413B8">
            <w:pPr>
              <w:spacing w:before="0"/>
              <w:rPr>
                <w:rFonts w:eastAsia="Times New Roman"/>
                <w:sz w:val="18"/>
                <w:szCs w:val="18"/>
              </w:rPr>
            </w:pPr>
            <w:r w:rsidRPr="00F413B8">
              <w:rPr>
                <w:rFonts w:eastAsia="Times New Roman"/>
                <w:sz w:val="18"/>
                <w:szCs w:val="18"/>
              </w:rPr>
              <w:t>Non-CE8: Exclusive Regular Merge And IBC Merge in One Shared Merge List Are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1D17CA"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6EB3716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10C9254" w14:textId="4656F0D2" w:rsidR="00BA78DD" w:rsidRPr="00F413B8" w:rsidRDefault="00CA3B93" w:rsidP="00F413B8">
            <w:pPr>
              <w:spacing w:before="0"/>
              <w:rPr>
                <w:rFonts w:eastAsia="Times New Roman"/>
                <w:sz w:val="18"/>
                <w:szCs w:val="18"/>
              </w:rPr>
            </w:pPr>
            <w:hyperlink r:id="rId1207" w:history="1">
              <w:r w:rsidR="00BA78DD" w:rsidRPr="00F413B8">
                <w:rPr>
                  <w:rStyle w:val="Hyperlink"/>
                  <w:rFonts w:eastAsia="Times New Roman"/>
                  <w:sz w:val="18"/>
                  <w:szCs w:val="18"/>
                </w:rPr>
                <w:t>JVET-N01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569B07" w14:textId="77777777" w:rsidR="00BA78DD" w:rsidRPr="00F413B8" w:rsidRDefault="00BA78DD" w:rsidP="00F413B8">
            <w:pPr>
              <w:spacing w:before="0"/>
              <w:rPr>
                <w:rFonts w:eastAsia="Times New Roman"/>
                <w:sz w:val="18"/>
                <w:szCs w:val="18"/>
              </w:rPr>
            </w:pPr>
            <w:r w:rsidRPr="00F413B8">
              <w:rPr>
                <w:rFonts w:eastAsia="Times New Roman"/>
                <w:sz w:val="18"/>
                <w:szCs w:val="18"/>
              </w:rPr>
              <w:t>m46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860E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E405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4: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B4B9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9: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A43ED14"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Reference Memory for Arbitrary CTU Siz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AEAD9D5"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624BCC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118E7F" w14:textId="693F9AF7" w:rsidR="00BA78DD" w:rsidRPr="00F413B8" w:rsidRDefault="00CA3B93" w:rsidP="00F413B8">
            <w:pPr>
              <w:spacing w:before="0"/>
              <w:rPr>
                <w:rFonts w:eastAsia="Times New Roman"/>
                <w:sz w:val="18"/>
                <w:szCs w:val="18"/>
              </w:rPr>
            </w:pPr>
            <w:hyperlink r:id="rId1208" w:history="1">
              <w:r w:rsidR="00BA78DD" w:rsidRPr="00F413B8">
                <w:rPr>
                  <w:rStyle w:val="Hyperlink"/>
                  <w:rFonts w:eastAsia="Times New Roman"/>
                  <w:sz w:val="18"/>
                  <w:szCs w:val="18"/>
                </w:rPr>
                <w:t>JVET-N01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D948C82" w14:textId="77777777" w:rsidR="00BA78DD" w:rsidRPr="00F413B8" w:rsidRDefault="00BA78DD" w:rsidP="00F413B8">
            <w:pPr>
              <w:spacing w:before="0"/>
              <w:rPr>
                <w:rFonts w:eastAsia="Times New Roman"/>
                <w:sz w:val="18"/>
                <w:szCs w:val="18"/>
              </w:rPr>
            </w:pPr>
            <w:r w:rsidRPr="00F413B8">
              <w:rPr>
                <w:rFonts w:eastAsia="Times New Roman"/>
                <w:sz w:val="18"/>
                <w:szCs w:val="18"/>
              </w:rPr>
              <w:t>m46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DF20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E088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5: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D124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9: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82AB1C"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Merge List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1EB132E"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37746C" w:rsidRPr="0037746C" w14:paraId="2AD51DF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000000" w14:textId="1FBAD0FC" w:rsidR="00BA78DD" w:rsidRPr="00F413B8" w:rsidRDefault="00CA3B93" w:rsidP="00F413B8">
            <w:pPr>
              <w:spacing w:before="0"/>
              <w:rPr>
                <w:rFonts w:eastAsia="Times New Roman"/>
                <w:sz w:val="18"/>
                <w:szCs w:val="18"/>
              </w:rPr>
            </w:pPr>
            <w:hyperlink r:id="rId1209" w:history="1">
              <w:r w:rsidR="00BA78DD" w:rsidRPr="00F413B8">
                <w:rPr>
                  <w:rStyle w:val="Hyperlink"/>
                  <w:rFonts w:eastAsia="Times New Roman"/>
                  <w:sz w:val="18"/>
                  <w:szCs w:val="18"/>
                </w:rPr>
                <w:t>JVET-N01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0CCA2E" w14:textId="77777777" w:rsidR="00BA78DD" w:rsidRPr="00F413B8" w:rsidRDefault="00BA78DD" w:rsidP="00F413B8">
            <w:pPr>
              <w:spacing w:before="0"/>
              <w:rPr>
                <w:rFonts w:eastAsia="Times New Roman"/>
                <w:sz w:val="18"/>
                <w:szCs w:val="18"/>
              </w:rPr>
            </w:pPr>
            <w:r w:rsidRPr="00F413B8">
              <w:rPr>
                <w:rFonts w:eastAsia="Times New Roman"/>
                <w:sz w:val="18"/>
                <w:szCs w:val="18"/>
              </w:rPr>
              <w:t>m468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B519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ABDE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5: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84FA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5: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387D41C" w14:textId="77777777" w:rsidR="00BA78DD" w:rsidRPr="00F413B8" w:rsidRDefault="00BA78DD" w:rsidP="00F413B8">
            <w:pPr>
              <w:spacing w:before="0"/>
              <w:rPr>
                <w:rFonts w:eastAsia="Times New Roman"/>
                <w:sz w:val="18"/>
                <w:szCs w:val="18"/>
              </w:rPr>
            </w:pPr>
            <w:r w:rsidRPr="00F413B8">
              <w:rPr>
                <w:rFonts w:eastAsia="Times New Roman"/>
                <w:sz w:val="18"/>
                <w:szCs w:val="18"/>
              </w:rPr>
              <w:t>CE9: Disabling SAD based early termination of BDOF (CE9-2.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E0E59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Esenlik, B. Wang, A. M. Kotra, H. Gao, J. Chen (Huawei), K. </w:t>
            </w:r>
            <w:r w:rsidRPr="00F413B8">
              <w:rPr>
                <w:rFonts w:eastAsia="Times New Roman"/>
                <w:sz w:val="18"/>
                <w:szCs w:val="18"/>
              </w:rPr>
              <w:lastRenderedPageBreak/>
              <w:t>Kondo, M. Ikeda, T. Suzuki (Sony)</w:t>
            </w:r>
          </w:p>
        </w:tc>
      </w:tr>
      <w:tr w:rsidR="0037746C" w:rsidRPr="0037746C" w14:paraId="3590B06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EB381D" w14:textId="2A89B876" w:rsidR="00BA78DD" w:rsidRPr="00F413B8" w:rsidRDefault="00CA3B93" w:rsidP="00F413B8">
            <w:pPr>
              <w:spacing w:before="0"/>
              <w:rPr>
                <w:rFonts w:eastAsia="Times New Roman"/>
                <w:sz w:val="18"/>
                <w:szCs w:val="18"/>
              </w:rPr>
            </w:pPr>
            <w:hyperlink r:id="rId1210" w:history="1">
              <w:r w:rsidR="00BA78DD" w:rsidRPr="00F413B8">
                <w:rPr>
                  <w:rStyle w:val="Hyperlink"/>
                  <w:rFonts w:eastAsia="Times New Roman"/>
                  <w:sz w:val="18"/>
                  <w:szCs w:val="18"/>
                </w:rPr>
                <w:t>JVET-N01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D490E4" w14:textId="77777777" w:rsidR="00BA78DD" w:rsidRPr="00F413B8" w:rsidRDefault="00BA78DD" w:rsidP="00F413B8">
            <w:pPr>
              <w:spacing w:before="0"/>
              <w:rPr>
                <w:rFonts w:eastAsia="Times New Roman"/>
                <w:sz w:val="18"/>
                <w:szCs w:val="18"/>
              </w:rPr>
            </w:pPr>
            <w:r w:rsidRPr="00F413B8">
              <w:rPr>
                <w:rFonts w:eastAsia="Times New Roman"/>
                <w:sz w:val="18"/>
                <w:szCs w:val="18"/>
              </w:rPr>
              <w:t>m468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C76B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6C0E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8110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758211" w14:textId="77777777" w:rsidR="00BA78DD" w:rsidRPr="00F413B8" w:rsidRDefault="00BA78DD" w:rsidP="00F413B8">
            <w:pPr>
              <w:spacing w:before="0"/>
              <w:rPr>
                <w:rFonts w:eastAsia="Times New Roman"/>
                <w:sz w:val="18"/>
                <w:szCs w:val="18"/>
              </w:rPr>
            </w:pPr>
            <w:r w:rsidRPr="00F413B8">
              <w:rPr>
                <w:rFonts w:eastAsia="Times New Roman"/>
                <w:sz w:val="18"/>
                <w:szCs w:val="18"/>
              </w:rPr>
              <w:t>CE9: Implicit splitting of BDOF application region (CE9-2.4 and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10B9CF2" w14:textId="77777777" w:rsidR="00BA78DD" w:rsidRPr="00F413B8" w:rsidRDefault="00BA78DD" w:rsidP="00F413B8">
            <w:pPr>
              <w:spacing w:before="0"/>
              <w:rPr>
                <w:rFonts w:eastAsia="Times New Roman"/>
                <w:sz w:val="18"/>
                <w:szCs w:val="18"/>
              </w:rPr>
            </w:pPr>
            <w:r w:rsidRPr="00F413B8">
              <w:rPr>
                <w:rFonts w:eastAsia="Times New Roman"/>
                <w:sz w:val="18"/>
                <w:szCs w:val="18"/>
              </w:rPr>
              <w:t>H. Chen, X. Ma, S. Esenlik, H. Yang, J. Chen (Huawei)</w:t>
            </w:r>
          </w:p>
        </w:tc>
      </w:tr>
      <w:tr w:rsidR="0037746C" w:rsidRPr="0037746C" w14:paraId="2860803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CD2E81" w14:textId="4F8FF823" w:rsidR="00BA78DD" w:rsidRPr="00F413B8" w:rsidRDefault="00CA3B93" w:rsidP="00F413B8">
            <w:pPr>
              <w:spacing w:before="0"/>
              <w:rPr>
                <w:rFonts w:eastAsia="Times New Roman"/>
                <w:sz w:val="18"/>
                <w:szCs w:val="18"/>
              </w:rPr>
            </w:pPr>
            <w:hyperlink r:id="rId1211" w:history="1">
              <w:r w:rsidR="00BA78DD" w:rsidRPr="00F413B8">
                <w:rPr>
                  <w:rStyle w:val="Hyperlink"/>
                  <w:rFonts w:eastAsia="Times New Roman"/>
                  <w:sz w:val="18"/>
                  <w:szCs w:val="18"/>
                </w:rPr>
                <w:t>JVET-N01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7DAED3" w14:textId="77777777" w:rsidR="00BA78DD" w:rsidRPr="00F413B8" w:rsidRDefault="00BA78DD" w:rsidP="00F413B8">
            <w:pPr>
              <w:spacing w:before="0"/>
              <w:rPr>
                <w:rFonts w:eastAsia="Times New Roman"/>
                <w:sz w:val="18"/>
                <w:szCs w:val="18"/>
              </w:rPr>
            </w:pPr>
            <w:r w:rsidRPr="00F413B8">
              <w:rPr>
                <w:rFonts w:eastAsia="Times New Roman"/>
                <w:sz w:val="18"/>
                <w:szCs w:val="18"/>
              </w:rPr>
              <w:t>m468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A8DC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0E9A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1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58F1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02: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2CD92F" w14:textId="77777777" w:rsidR="00BA78DD" w:rsidRPr="00F413B8" w:rsidRDefault="00BA78DD" w:rsidP="00F413B8">
            <w:pPr>
              <w:spacing w:before="0"/>
              <w:rPr>
                <w:rFonts w:eastAsia="Times New Roman"/>
                <w:sz w:val="18"/>
                <w:szCs w:val="18"/>
              </w:rPr>
            </w:pPr>
            <w:r w:rsidRPr="00F413B8">
              <w:rPr>
                <w:rFonts w:eastAsia="Times New Roman"/>
                <w:sz w:val="18"/>
                <w:szCs w:val="18"/>
              </w:rPr>
              <w:t>Non-CE9: Reducing bi-linear interpolation buffer requirement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948FE1" w14:textId="77777777" w:rsidR="00BA78DD" w:rsidRPr="00F413B8" w:rsidRDefault="00BA78DD" w:rsidP="00F413B8">
            <w:pPr>
              <w:spacing w:before="0"/>
              <w:rPr>
                <w:rFonts w:eastAsia="Times New Roman"/>
                <w:sz w:val="18"/>
                <w:szCs w:val="18"/>
              </w:rPr>
            </w:pPr>
            <w:r w:rsidRPr="00F413B8">
              <w:rPr>
                <w:rFonts w:eastAsia="Times New Roman"/>
                <w:sz w:val="18"/>
                <w:szCs w:val="18"/>
              </w:rPr>
              <w:t>S. Esenlik, H. Gao, A. M. Kotra, B. Wang, J. Chen (Huawei)</w:t>
            </w:r>
          </w:p>
        </w:tc>
      </w:tr>
      <w:tr w:rsidR="0037746C" w:rsidRPr="0037746C" w14:paraId="444F458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243AF1" w14:textId="6C6155E5" w:rsidR="00BA78DD" w:rsidRPr="00F413B8" w:rsidRDefault="00CA3B93" w:rsidP="00F413B8">
            <w:pPr>
              <w:spacing w:before="0"/>
              <w:rPr>
                <w:rFonts w:eastAsia="Times New Roman"/>
                <w:sz w:val="18"/>
                <w:szCs w:val="18"/>
              </w:rPr>
            </w:pPr>
            <w:hyperlink r:id="rId1212" w:history="1">
              <w:r w:rsidR="00BA78DD" w:rsidRPr="00F413B8">
                <w:rPr>
                  <w:rStyle w:val="Hyperlink"/>
                  <w:rFonts w:eastAsia="Times New Roman"/>
                  <w:sz w:val="18"/>
                  <w:szCs w:val="18"/>
                </w:rPr>
                <w:t>JVET-N01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F5EB6C" w14:textId="77777777" w:rsidR="00BA78DD" w:rsidRPr="00F413B8" w:rsidRDefault="00BA78DD" w:rsidP="00F413B8">
            <w:pPr>
              <w:spacing w:before="0"/>
              <w:rPr>
                <w:rFonts w:eastAsia="Times New Roman"/>
                <w:sz w:val="18"/>
                <w:szCs w:val="18"/>
              </w:rPr>
            </w:pPr>
            <w:r w:rsidRPr="00F413B8">
              <w:rPr>
                <w:rFonts w:eastAsia="Times New Roman"/>
                <w:sz w:val="18"/>
                <w:szCs w:val="18"/>
              </w:rPr>
              <w:t>m468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5546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874C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4: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8039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17: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2B919C" w14:textId="77777777" w:rsidR="00BA78DD" w:rsidRPr="00F413B8" w:rsidRDefault="00BA78DD" w:rsidP="00F413B8">
            <w:pPr>
              <w:spacing w:before="0"/>
              <w:rPr>
                <w:rFonts w:eastAsia="Times New Roman"/>
                <w:sz w:val="18"/>
                <w:szCs w:val="18"/>
              </w:rPr>
            </w:pPr>
            <w:r w:rsidRPr="00F413B8">
              <w:rPr>
                <w:rFonts w:eastAsia="Times New Roman"/>
                <w:sz w:val="18"/>
                <w:szCs w:val="18"/>
              </w:rPr>
              <w:t>CE5-2: Loop filter line buffer red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D7DF5E5" w14:textId="77777777" w:rsidR="00BA78DD" w:rsidRPr="00F413B8" w:rsidRDefault="00BA78DD" w:rsidP="00F413B8">
            <w:pPr>
              <w:spacing w:before="0"/>
              <w:rPr>
                <w:rFonts w:eastAsia="Times New Roman"/>
                <w:sz w:val="18"/>
                <w:szCs w:val="18"/>
              </w:rPr>
            </w:pPr>
            <w:r w:rsidRPr="00F413B8">
              <w:rPr>
                <w:rFonts w:eastAsia="Times New Roman"/>
                <w:sz w:val="18"/>
                <w:szCs w:val="18"/>
              </w:rPr>
              <w:t>A. M. Kotra, S. Esenlik, J. Chen, B. Wang, H. Gao (Huawei)</w:t>
            </w:r>
          </w:p>
        </w:tc>
      </w:tr>
      <w:tr w:rsidR="0037746C" w:rsidRPr="0037746C" w14:paraId="532568B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2A549C" w14:textId="4691865A" w:rsidR="00BA78DD" w:rsidRPr="00F413B8" w:rsidRDefault="00CA3B93" w:rsidP="00F413B8">
            <w:pPr>
              <w:spacing w:before="0"/>
              <w:rPr>
                <w:rFonts w:eastAsia="Times New Roman"/>
                <w:sz w:val="18"/>
                <w:szCs w:val="18"/>
              </w:rPr>
            </w:pPr>
            <w:hyperlink r:id="rId1213" w:history="1">
              <w:r w:rsidR="00BA78DD" w:rsidRPr="00F413B8">
                <w:rPr>
                  <w:rStyle w:val="Hyperlink"/>
                  <w:rFonts w:eastAsia="Times New Roman"/>
                  <w:sz w:val="18"/>
                  <w:szCs w:val="18"/>
                </w:rPr>
                <w:t>JVET-N01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2FCA9FB" w14:textId="77777777" w:rsidR="00BA78DD" w:rsidRPr="00F413B8" w:rsidRDefault="00BA78DD" w:rsidP="00F413B8">
            <w:pPr>
              <w:spacing w:before="0"/>
              <w:rPr>
                <w:rFonts w:eastAsia="Times New Roman"/>
                <w:sz w:val="18"/>
                <w:szCs w:val="18"/>
              </w:rPr>
            </w:pPr>
            <w:r w:rsidRPr="00F413B8">
              <w:rPr>
                <w:rFonts w:eastAsia="Times New Roman"/>
                <w:sz w:val="18"/>
                <w:szCs w:val="18"/>
              </w:rPr>
              <w:t>m468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11DC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0:5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4C82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3E74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8: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30C098A" w14:textId="77777777" w:rsidR="00BA78DD" w:rsidRPr="00F413B8" w:rsidRDefault="00BA78DD" w:rsidP="00F413B8">
            <w:pPr>
              <w:spacing w:before="0"/>
              <w:rPr>
                <w:rFonts w:eastAsia="Times New Roman"/>
                <w:sz w:val="18"/>
                <w:szCs w:val="18"/>
              </w:rPr>
            </w:pPr>
            <w:r w:rsidRPr="00F413B8">
              <w:rPr>
                <w:rFonts w:eastAsia="Times New Roman"/>
                <w:sz w:val="18"/>
                <w:szCs w:val="18"/>
              </w:rPr>
              <w:t>CE11-2.3: Disabling of sub-</w:t>
            </w:r>
            <w:proofErr w:type="spellStart"/>
            <w:r w:rsidRPr="00F413B8">
              <w:rPr>
                <w:rFonts w:eastAsia="Times New Roman"/>
                <w:sz w:val="18"/>
                <w:szCs w:val="18"/>
              </w:rPr>
              <w:t>pu</w:t>
            </w:r>
            <w:proofErr w:type="spellEnd"/>
            <w:r w:rsidRPr="00F413B8">
              <w:rPr>
                <w:rFonts w:eastAsia="Times New Roman"/>
                <w:sz w:val="18"/>
                <w:szCs w:val="18"/>
              </w:rPr>
              <w:t xml:space="preserve">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FD6EBEA" w14:textId="77777777" w:rsidR="00BA78DD" w:rsidRPr="00F413B8" w:rsidRDefault="00BA78DD" w:rsidP="00F413B8">
            <w:pPr>
              <w:spacing w:before="0"/>
              <w:rPr>
                <w:rFonts w:eastAsia="Times New Roman"/>
                <w:sz w:val="18"/>
                <w:szCs w:val="18"/>
              </w:rPr>
            </w:pPr>
            <w:r w:rsidRPr="00F413B8">
              <w:rPr>
                <w:rFonts w:eastAsia="Times New Roman"/>
                <w:sz w:val="18"/>
                <w:szCs w:val="18"/>
              </w:rPr>
              <w:t>A. M. Kotra, S. Esenlik, J. Chen, B. Wang, H. Gao (Huawei)</w:t>
            </w:r>
          </w:p>
        </w:tc>
      </w:tr>
      <w:tr w:rsidR="0037746C" w:rsidRPr="0037746C" w14:paraId="5B0C72E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D2F2638" w14:textId="376E52BD" w:rsidR="00BA78DD" w:rsidRPr="00F413B8" w:rsidRDefault="00CA3B93" w:rsidP="00F413B8">
            <w:pPr>
              <w:spacing w:before="0"/>
              <w:rPr>
                <w:rFonts w:eastAsia="Times New Roman"/>
                <w:sz w:val="18"/>
                <w:szCs w:val="18"/>
              </w:rPr>
            </w:pPr>
            <w:hyperlink r:id="rId1214" w:history="1">
              <w:r w:rsidR="00BA78DD" w:rsidRPr="00F413B8">
                <w:rPr>
                  <w:rStyle w:val="Hyperlink"/>
                  <w:rFonts w:eastAsia="Times New Roman"/>
                  <w:sz w:val="18"/>
                  <w:szCs w:val="18"/>
                </w:rPr>
                <w:t>JVET-N01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DA2834" w14:textId="77777777" w:rsidR="00BA78DD" w:rsidRPr="00F413B8" w:rsidRDefault="00BA78DD" w:rsidP="00F413B8">
            <w:pPr>
              <w:spacing w:before="0"/>
              <w:rPr>
                <w:rFonts w:eastAsia="Times New Roman"/>
                <w:sz w:val="18"/>
                <w:szCs w:val="18"/>
              </w:rPr>
            </w:pPr>
            <w:r w:rsidRPr="00F413B8">
              <w:rPr>
                <w:rFonts w:eastAsia="Times New Roman"/>
                <w:sz w:val="18"/>
                <w:szCs w:val="18"/>
              </w:rPr>
              <w:t>m468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4548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F683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0: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2E5C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1:14: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59CADF1" w14:textId="77777777" w:rsidR="00BA78DD" w:rsidRPr="00F413B8" w:rsidRDefault="00BA78DD" w:rsidP="00F413B8">
            <w:pPr>
              <w:spacing w:before="0"/>
              <w:rPr>
                <w:rFonts w:eastAsia="Times New Roman"/>
                <w:sz w:val="18"/>
                <w:szCs w:val="18"/>
              </w:rPr>
            </w:pPr>
            <w:r w:rsidRPr="00F413B8">
              <w:rPr>
                <w:rFonts w:eastAsia="Times New Roman"/>
                <w:sz w:val="18"/>
                <w:szCs w:val="18"/>
              </w:rPr>
              <w:t>CE11-related: Simplification of sub-</w:t>
            </w:r>
            <w:proofErr w:type="spellStart"/>
            <w:r w:rsidRPr="00F413B8">
              <w:rPr>
                <w:rFonts w:eastAsia="Times New Roman"/>
                <w:sz w:val="18"/>
                <w:szCs w:val="18"/>
              </w:rPr>
              <w:t>pu</w:t>
            </w:r>
            <w:proofErr w:type="spellEnd"/>
            <w:r w:rsidRPr="00F413B8">
              <w:rPr>
                <w:rFonts w:eastAsia="Times New Roman"/>
                <w:sz w:val="18"/>
                <w:szCs w:val="18"/>
              </w:rPr>
              <w:t xml:space="preserve"> deblocking and longer ta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C9E96B" w14:textId="77777777" w:rsidR="00BA78DD" w:rsidRPr="00F413B8" w:rsidRDefault="00BA78DD" w:rsidP="00F413B8">
            <w:pPr>
              <w:spacing w:before="0"/>
              <w:rPr>
                <w:rFonts w:eastAsia="Times New Roman"/>
                <w:sz w:val="18"/>
                <w:szCs w:val="18"/>
              </w:rPr>
            </w:pPr>
            <w:r w:rsidRPr="00F413B8">
              <w:rPr>
                <w:rFonts w:eastAsia="Times New Roman"/>
                <w:sz w:val="18"/>
                <w:szCs w:val="18"/>
              </w:rPr>
              <w:t>A. M. Kotra, S. Esenlik, J. Chen, B. Wang, H. Gao (Huawei)</w:t>
            </w:r>
          </w:p>
        </w:tc>
      </w:tr>
      <w:tr w:rsidR="0037746C" w:rsidRPr="0037746C" w14:paraId="06D222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7A006BF" w14:textId="09CD65A3" w:rsidR="00BA78DD" w:rsidRPr="00F413B8" w:rsidRDefault="00CA3B93" w:rsidP="00F413B8">
            <w:pPr>
              <w:spacing w:before="0"/>
              <w:rPr>
                <w:rFonts w:eastAsia="Times New Roman"/>
                <w:sz w:val="18"/>
                <w:szCs w:val="18"/>
              </w:rPr>
            </w:pPr>
            <w:hyperlink r:id="rId1215" w:history="1">
              <w:r w:rsidR="00BA78DD" w:rsidRPr="00F413B8">
                <w:rPr>
                  <w:rStyle w:val="Hyperlink"/>
                  <w:rFonts w:eastAsia="Times New Roman"/>
                  <w:sz w:val="18"/>
                  <w:szCs w:val="18"/>
                </w:rPr>
                <w:t>JVET-N01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12F7B2C" w14:textId="77777777" w:rsidR="00BA78DD" w:rsidRPr="00F413B8" w:rsidRDefault="00BA78DD" w:rsidP="00F413B8">
            <w:pPr>
              <w:spacing w:before="0"/>
              <w:rPr>
                <w:rFonts w:eastAsia="Times New Roman"/>
                <w:sz w:val="18"/>
                <w:szCs w:val="18"/>
              </w:rPr>
            </w:pPr>
            <w:r w:rsidRPr="00F413B8">
              <w:rPr>
                <w:rFonts w:eastAsia="Times New Roman"/>
                <w:sz w:val="18"/>
                <w:szCs w:val="18"/>
              </w:rPr>
              <w:t>m46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94F9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3F73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21: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4698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49: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F557E1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6/Non-CE3: Shared MPM list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DD2B0B7" w14:textId="77777777" w:rsidR="00BA78DD" w:rsidRPr="00F413B8" w:rsidRDefault="00BA78DD" w:rsidP="00F413B8">
            <w:pPr>
              <w:spacing w:before="0"/>
              <w:rPr>
                <w:rFonts w:eastAsia="Times New Roman"/>
                <w:sz w:val="18"/>
                <w:szCs w:val="18"/>
              </w:rPr>
            </w:pPr>
            <w:r w:rsidRPr="00F413B8">
              <w:rPr>
                <w:rFonts w:eastAsia="Times New Roman"/>
                <w:sz w:val="18"/>
                <w:szCs w:val="18"/>
              </w:rPr>
              <w:t>A. M. Kotra, S. Esenlik, J. Chen, B. Wang, H. Gao (Huawei)</w:t>
            </w:r>
          </w:p>
        </w:tc>
      </w:tr>
      <w:tr w:rsidR="0037746C" w:rsidRPr="0037746C" w14:paraId="349EA0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6729C61" w14:textId="7F64AF6B" w:rsidR="00BA78DD" w:rsidRPr="00F413B8" w:rsidRDefault="00CA3B93" w:rsidP="00F413B8">
            <w:pPr>
              <w:spacing w:before="0"/>
              <w:rPr>
                <w:rFonts w:eastAsia="Times New Roman"/>
                <w:sz w:val="18"/>
                <w:szCs w:val="18"/>
              </w:rPr>
            </w:pPr>
            <w:hyperlink r:id="rId1216" w:history="1">
              <w:r w:rsidR="00BA78DD" w:rsidRPr="00F413B8">
                <w:rPr>
                  <w:rStyle w:val="Hyperlink"/>
                  <w:rFonts w:eastAsia="Times New Roman"/>
                  <w:sz w:val="18"/>
                  <w:szCs w:val="18"/>
                </w:rPr>
                <w:t>JVET-N01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5E60EC7" w14:textId="77777777" w:rsidR="00BA78DD" w:rsidRPr="00F413B8" w:rsidRDefault="00BA78DD" w:rsidP="00F413B8">
            <w:pPr>
              <w:spacing w:before="0"/>
              <w:rPr>
                <w:rFonts w:eastAsia="Times New Roman"/>
                <w:sz w:val="18"/>
                <w:szCs w:val="18"/>
              </w:rPr>
            </w:pPr>
            <w:r w:rsidRPr="00F413B8">
              <w:rPr>
                <w:rFonts w:eastAsia="Times New Roman"/>
                <w:sz w:val="18"/>
                <w:szCs w:val="18"/>
              </w:rPr>
              <w:t>m46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D1C4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6A80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54: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BDE6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30: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3344C8C" w14:textId="77777777" w:rsidR="00BA78DD" w:rsidRPr="00F413B8" w:rsidRDefault="00BA78DD" w:rsidP="00F413B8">
            <w:pPr>
              <w:spacing w:before="0"/>
              <w:rPr>
                <w:rFonts w:eastAsia="Times New Roman"/>
                <w:sz w:val="18"/>
                <w:szCs w:val="18"/>
              </w:rPr>
            </w:pPr>
            <w:r w:rsidRPr="00F413B8">
              <w:rPr>
                <w:rFonts w:eastAsia="Times New Roman"/>
                <w:sz w:val="18"/>
                <w:szCs w:val="18"/>
              </w:rPr>
              <w:t>CE3-3.1.1: Unified MPM list gener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698EF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B. Wang, A. M. Kotra, S. Esenlik, H. Gao, J. Chen (Huawei), L. Li, J. </w:t>
            </w:r>
            <w:proofErr w:type="spellStart"/>
            <w:r w:rsidRPr="00F413B8">
              <w:rPr>
                <w:rFonts w:eastAsia="Times New Roman"/>
                <w:sz w:val="18"/>
                <w:szCs w:val="18"/>
              </w:rPr>
              <w:t>Heo</w:t>
            </w:r>
            <w:proofErr w:type="spellEnd"/>
            <w:r w:rsidRPr="00F413B8">
              <w:rPr>
                <w:rFonts w:eastAsia="Times New Roman"/>
                <w:sz w:val="18"/>
                <w:szCs w:val="18"/>
              </w:rPr>
              <w:t xml:space="preserve">, J. Choi, S. </w:t>
            </w:r>
            <w:proofErr w:type="spellStart"/>
            <w:r w:rsidRPr="00F413B8">
              <w:rPr>
                <w:rFonts w:eastAsia="Times New Roman"/>
                <w:sz w:val="18"/>
                <w:szCs w:val="18"/>
              </w:rPr>
              <w:t>Yoo</w:t>
            </w:r>
            <w:proofErr w:type="spellEnd"/>
            <w:r w:rsidRPr="00F413B8">
              <w:rPr>
                <w:rFonts w:eastAsia="Times New Roman"/>
                <w:sz w:val="18"/>
                <w:szCs w:val="18"/>
              </w:rPr>
              <w:t>, J. Lim, S. Kim (LGE)</w:t>
            </w:r>
          </w:p>
        </w:tc>
      </w:tr>
      <w:tr w:rsidR="0037746C" w:rsidRPr="0037746C" w14:paraId="1AF2B4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7E4C3F" w14:textId="2B3D2062" w:rsidR="00BA78DD" w:rsidRPr="00F413B8" w:rsidRDefault="00CA3B93" w:rsidP="00F413B8">
            <w:pPr>
              <w:spacing w:before="0"/>
              <w:rPr>
                <w:rFonts w:eastAsia="Times New Roman"/>
                <w:sz w:val="18"/>
                <w:szCs w:val="18"/>
              </w:rPr>
            </w:pPr>
            <w:hyperlink r:id="rId1217" w:history="1">
              <w:r w:rsidR="00BA78DD" w:rsidRPr="00F413B8">
                <w:rPr>
                  <w:rStyle w:val="Hyperlink"/>
                  <w:rFonts w:eastAsia="Times New Roman"/>
                  <w:sz w:val="18"/>
                  <w:szCs w:val="18"/>
                </w:rPr>
                <w:t>JVET-N01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C3FD904" w14:textId="77777777" w:rsidR="00BA78DD" w:rsidRPr="00F413B8" w:rsidRDefault="00BA78DD" w:rsidP="00F413B8">
            <w:pPr>
              <w:spacing w:before="0"/>
              <w:rPr>
                <w:rFonts w:eastAsia="Times New Roman"/>
                <w:sz w:val="18"/>
                <w:szCs w:val="18"/>
              </w:rPr>
            </w:pPr>
            <w:r w:rsidRPr="00F413B8">
              <w:rPr>
                <w:rFonts w:eastAsia="Times New Roman"/>
                <w:sz w:val="18"/>
                <w:szCs w:val="18"/>
              </w:rPr>
              <w:t>m46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7536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C854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6EB846" w14:textId="429EFE70" w:rsidR="00BA78DD" w:rsidRPr="00F413B8" w:rsidRDefault="00D010CB" w:rsidP="00F413B8">
            <w:pPr>
              <w:spacing w:before="0"/>
              <w:rPr>
                <w:rFonts w:eastAsia="Times New Roman"/>
                <w:sz w:val="18"/>
                <w:szCs w:val="18"/>
              </w:rPr>
            </w:pPr>
            <w:ins w:id="17124" w:author="Gary Sullivan" w:date="2019-07-02T06:31:00Z">
              <w:r w:rsidRPr="00D010CB">
                <w:rPr>
                  <w:rFonts w:eastAsia="Times New Roman"/>
                  <w:sz w:val="18"/>
                  <w:szCs w:val="18"/>
                </w:rPr>
                <w:t>2019-04-04 23:32:18</w:t>
              </w:r>
            </w:ins>
            <w:del w:id="17125" w:author="Gary Sullivan" w:date="2019-07-02T06:31:00Z">
              <w:r w:rsidR="00BA78DD" w:rsidRPr="00F413B8" w:rsidDel="00D010CB">
                <w:rPr>
                  <w:rFonts w:eastAsia="Times New Roman"/>
                  <w:sz w:val="18"/>
                  <w:szCs w:val="18"/>
                </w:rPr>
                <w:delText>2019-03-23 14:00:22</w:delText>
              </w:r>
            </w:del>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DA04DC3"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A unified MPM list for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D42741" w14:textId="77777777" w:rsidR="00BA78DD" w:rsidRPr="00F413B8" w:rsidRDefault="00BA78DD" w:rsidP="00F413B8">
            <w:pPr>
              <w:spacing w:before="0"/>
              <w:rPr>
                <w:rFonts w:eastAsia="Times New Roman"/>
                <w:sz w:val="18"/>
                <w:szCs w:val="18"/>
              </w:rPr>
            </w:pPr>
            <w:r w:rsidRPr="00F413B8">
              <w:rPr>
                <w:rFonts w:eastAsia="Times New Roman"/>
                <w:sz w:val="18"/>
                <w:szCs w:val="18"/>
              </w:rPr>
              <w:t>B. Wang, A. M. Kotra, S. Esenlik, H. Gao, J. Chen (Huawei)</w:t>
            </w:r>
          </w:p>
        </w:tc>
      </w:tr>
      <w:tr w:rsidR="0037746C" w:rsidRPr="0037746C" w14:paraId="3F50300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BFE4620" w14:textId="74915ECC" w:rsidR="00BA78DD" w:rsidRPr="00F413B8" w:rsidRDefault="00CA3B93" w:rsidP="00F413B8">
            <w:pPr>
              <w:spacing w:before="0"/>
              <w:rPr>
                <w:rFonts w:eastAsia="Times New Roman"/>
                <w:sz w:val="18"/>
                <w:szCs w:val="18"/>
              </w:rPr>
            </w:pPr>
            <w:hyperlink r:id="rId1218" w:history="1">
              <w:r w:rsidR="00BA78DD" w:rsidRPr="00F413B8">
                <w:rPr>
                  <w:rStyle w:val="Hyperlink"/>
                  <w:rFonts w:eastAsia="Times New Roman"/>
                  <w:sz w:val="18"/>
                  <w:szCs w:val="18"/>
                </w:rPr>
                <w:t>JVET-N01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4D51A83" w14:textId="77777777" w:rsidR="00BA78DD" w:rsidRPr="00F413B8" w:rsidRDefault="00BA78DD" w:rsidP="00F413B8">
            <w:pPr>
              <w:spacing w:before="0"/>
              <w:rPr>
                <w:rFonts w:eastAsia="Times New Roman"/>
                <w:sz w:val="18"/>
                <w:szCs w:val="18"/>
              </w:rPr>
            </w:pPr>
            <w:r w:rsidRPr="00F413B8">
              <w:rPr>
                <w:rFonts w:eastAsia="Times New Roman"/>
                <w:sz w:val="18"/>
                <w:szCs w:val="18"/>
              </w:rPr>
              <w:t>m468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66C1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0: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2671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7: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EC71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5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1D978BE"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3: Simplification on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EF9C6E6" w14:textId="77777777" w:rsidR="00BA78DD" w:rsidRPr="00F413B8" w:rsidRDefault="00BA78DD" w:rsidP="00F413B8">
            <w:pPr>
              <w:spacing w:before="0"/>
              <w:rPr>
                <w:rFonts w:eastAsia="Times New Roman"/>
                <w:sz w:val="18"/>
                <w:szCs w:val="18"/>
              </w:rPr>
            </w:pPr>
            <w:r w:rsidRPr="00F413B8">
              <w:rPr>
                <w:rFonts w:eastAsia="Times New Roman"/>
                <w:sz w:val="18"/>
                <w:szCs w:val="18"/>
              </w:rPr>
              <w:t>B. Wang, A. M. Kotra, S. Esenlik, H. Gao, J. Chen (Huawei)</w:t>
            </w:r>
          </w:p>
        </w:tc>
      </w:tr>
      <w:tr w:rsidR="0037746C" w:rsidRPr="0037746C" w14:paraId="2A9B1C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4F91E1" w14:textId="77420656" w:rsidR="00BA78DD" w:rsidRPr="00F413B8" w:rsidRDefault="00CA3B93" w:rsidP="00F413B8">
            <w:pPr>
              <w:spacing w:before="0"/>
              <w:rPr>
                <w:rFonts w:eastAsia="Times New Roman"/>
                <w:sz w:val="18"/>
                <w:szCs w:val="18"/>
              </w:rPr>
            </w:pPr>
            <w:hyperlink r:id="rId1219" w:history="1">
              <w:r w:rsidR="00BA78DD" w:rsidRPr="00F413B8">
                <w:rPr>
                  <w:rStyle w:val="Hyperlink"/>
                  <w:rFonts w:eastAsia="Times New Roman"/>
                  <w:sz w:val="18"/>
                  <w:szCs w:val="18"/>
                </w:rPr>
                <w:t>JVET-N01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9C1897" w14:textId="77777777" w:rsidR="00BA78DD" w:rsidRPr="00F413B8" w:rsidRDefault="00BA78DD" w:rsidP="00F413B8">
            <w:pPr>
              <w:spacing w:before="0"/>
              <w:rPr>
                <w:rFonts w:eastAsia="Times New Roman"/>
                <w:sz w:val="18"/>
                <w:szCs w:val="18"/>
              </w:rPr>
            </w:pPr>
            <w:r w:rsidRPr="00F413B8">
              <w:rPr>
                <w:rFonts w:eastAsia="Times New Roman"/>
                <w:sz w:val="18"/>
                <w:szCs w:val="18"/>
              </w:rPr>
              <w:t>m46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6827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3: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AD53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5: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69B5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5: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7765E1" w14:textId="77777777" w:rsidR="00BA78DD" w:rsidRPr="00F413B8" w:rsidRDefault="00BA78DD" w:rsidP="00F413B8">
            <w:pPr>
              <w:spacing w:before="0"/>
              <w:rPr>
                <w:rFonts w:eastAsia="Times New Roman"/>
                <w:sz w:val="18"/>
                <w:szCs w:val="18"/>
              </w:rPr>
            </w:pPr>
            <w:r w:rsidRPr="00F413B8">
              <w:rPr>
                <w:rFonts w:eastAsia="Times New Roman"/>
                <w:sz w:val="18"/>
                <w:szCs w:val="18"/>
              </w:rPr>
              <w:t>CE9-2.2: On early termin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8C40B5" w14:textId="77777777" w:rsidR="00BA78DD" w:rsidRPr="00F413B8" w:rsidRDefault="00BA78DD" w:rsidP="00F413B8">
            <w:pPr>
              <w:spacing w:before="0"/>
              <w:rPr>
                <w:rFonts w:eastAsia="Times New Roman"/>
                <w:sz w:val="18"/>
                <w:szCs w:val="18"/>
              </w:rPr>
            </w:pPr>
            <w:r w:rsidRPr="00F413B8">
              <w:rPr>
                <w:rFonts w:eastAsia="Times New Roman"/>
                <w:sz w:val="18"/>
                <w:szCs w:val="18"/>
              </w:rPr>
              <w:t>K. Kondo, M. Ikeda, T. Suzuki (Sony)</w:t>
            </w:r>
          </w:p>
        </w:tc>
      </w:tr>
      <w:tr w:rsidR="0037746C" w:rsidRPr="0037746C" w14:paraId="6407BF0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BA7BFD0" w14:textId="18635D5E" w:rsidR="00BA78DD" w:rsidRPr="00F413B8" w:rsidRDefault="00CA3B93" w:rsidP="00F413B8">
            <w:pPr>
              <w:spacing w:before="0"/>
              <w:rPr>
                <w:rFonts w:eastAsia="Times New Roman"/>
                <w:sz w:val="18"/>
                <w:szCs w:val="18"/>
              </w:rPr>
            </w:pPr>
            <w:hyperlink r:id="rId1220" w:history="1">
              <w:r w:rsidR="00BA78DD" w:rsidRPr="00F413B8">
                <w:rPr>
                  <w:rStyle w:val="Hyperlink"/>
                  <w:rFonts w:eastAsia="Times New Roman"/>
                  <w:sz w:val="18"/>
                  <w:szCs w:val="18"/>
                </w:rPr>
                <w:t>JVET-N01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D76536D" w14:textId="77777777" w:rsidR="00BA78DD" w:rsidRPr="00F413B8" w:rsidRDefault="00BA78DD" w:rsidP="00F413B8">
            <w:pPr>
              <w:spacing w:before="0"/>
              <w:rPr>
                <w:rFonts w:eastAsia="Times New Roman"/>
                <w:sz w:val="18"/>
                <w:szCs w:val="18"/>
              </w:rPr>
            </w:pPr>
            <w:r w:rsidRPr="00F413B8">
              <w:rPr>
                <w:rFonts w:eastAsia="Times New Roman"/>
                <w:sz w:val="18"/>
                <w:szCs w:val="18"/>
              </w:rPr>
              <w:t>m46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6B2D4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0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B5BF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1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7B04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19: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756C77" w14:textId="77777777" w:rsidR="00BA78DD" w:rsidRPr="00F413B8" w:rsidRDefault="00BA78DD" w:rsidP="00F413B8">
            <w:pPr>
              <w:spacing w:before="0"/>
              <w:rPr>
                <w:rFonts w:eastAsia="Times New Roman"/>
                <w:sz w:val="18"/>
                <w:szCs w:val="18"/>
              </w:rPr>
            </w:pPr>
            <w:r w:rsidRPr="00F413B8">
              <w:rPr>
                <w:rFonts w:eastAsia="Times New Roman"/>
                <w:sz w:val="18"/>
                <w:szCs w:val="18"/>
              </w:rPr>
              <w:t>CE7-7.3: Unified rice parameter derivation for coefficient level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5CF128F" w14:textId="77777777" w:rsidR="00BA78DD" w:rsidRPr="00F413B8" w:rsidRDefault="00BA78DD" w:rsidP="00F413B8">
            <w:pPr>
              <w:spacing w:before="0"/>
              <w:rPr>
                <w:rFonts w:eastAsia="Times New Roman"/>
                <w:sz w:val="18"/>
                <w:szCs w:val="18"/>
              </w:rPr>
            </w:pPr>
            <w:r w:rsidRPr="00F413B8">
              <w:rPr>
                <w:rFonts w:eastAsia="Times New Roman"/>
                <w:sz w:val="18"/>
                <w:szCs w:val="18"/>
              </w:rPr>
              <w:t>Y. Piao, K. Choi (Samsung)</w:t>
            </w:r>
          </w:p>
        </w:tc>
      </w:tr>
      <w:tr w:rsidR="0037746C" w:rsidRPr="0037746C" w14:paraId="17BB69B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8396464" w14:textId="3CF75200" w:rsidR="00BA78DD" w:rsidRPr="00F413B8" w:rsidRDefault="00CA3B93" w:rsidP="00F413B8">
            <w:pPr>
              <w:spacing w:before="0"/>
              <w:rPr>
                <w:rFonts w:eastAsia="Times New Roman"/>
                <w:sz w:val="18"/>
                <w:szCs w:val="18"/>
              </w:rPr>
            </w:pPr>
            <w:hyperlink r:id="rId1221" w:history="1">
              <w:r w:rsidR="00BA78DD" w:rsidRPr="00F413B8">
                <w:rPr>
                  <w:rStyle w:val="Hyperlink"/>
                  <w:rFonts w:eastAsia="Times New Roman"/>
                  <w:sz w:val="18"/>
                  <w:szCs w:val="18"/>
                </w:rPr>
                <w:t>JVET-N01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CCCFDCF" w14:textId="77777777" w:rsidR="00BA78DD" w:rsidRPr="00F413B8" w:rsidRDefault="00BA78DD" w:rsidP="00F413B8">
            <w:pPr>
              <w:spacing w:before="0"/>
              <w:rPr>
                <w:rFonts w:eastAsia="Times New Roman"/>
                <w:sz w:val="18"/>
                <w:szCs w:val="18"/>
              </w:rPr>
            </w:pPr>
            <w:r w:rsidRPr="00F413B8">
              <w:rPr>
                <w:rFonts w:eastAsia="Times New Roman"/>
                <w:sz w:val="18"/>
                <w:szCs w:val="18"/>
              </w:rPr>
              <w:t>m468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31D1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1:10: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4C88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1DEE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56: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45D223" w14:textId="77777777" w:rsidR="00BA78DD" w:rsidRPr="00F413B8" w:rsidRDefault="00BA78DD" w:rsidP="00F413B8">
            <w:pPr>
              <w:spacing w:before="0"/>
              <w:rPr>
                <w:rFonts w:eastAsia="Times New Roman"/>
                <w:sz w:val="18"/>
                <w:szCs w:val="18"/>
              </w:rPr>
            </w:pPr>
            <w:r w:rsidRPr="00F413B8">
              <w:rPr>
                <w:rFonts w:eastAsia="Times New Roman"/>
                <w:sz w:val="18"/>
                <w:szCs w:val="18"/>
              </w:rPr>
              <w:t>Non-CE7: Unified last position coding for 32-point transfor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09B7A9A" w14:textId="77777777" w:rsidR="00BA78DD" w:rsidRPr="00F413B8" w:rsidRDefault="00BA78DD" w:rsidP="00F413B8">
            <w:pPr>
              <w:spacing w:before="0"/>
              <w:rPr>
                <w:rFonts w:eastAsia="Times New Roman"/>
                <w:sz w:val="18"/>
                <w:szCs w:val="18"/>
              </w:rPr>
            </w:pPr>
            <w:r w:rsidRPr="00F413B8">
              <w:rPr>
                <w:rFonts w:eastAsia="Times New Roman"/>
                <w:sz w:val="18"/>
                <w:szCs w:val="18"/>
              </w:rPr>
              <w:t>Y. Piao, K. Choi (Samsung)</w:t>
            </w:r>
          </w:p>
        </w:tc>
      </w:tr>
      <w:tr w:rsidR="0037746C" w:rsidRPr="0037746C" w14:paraId="7967AC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BD48B59" w14:textId="4BA681A1" w:rsidR="00BA78DD" w:rsidRPr="00F413B8" w:rsidRDefault="00CA3B93" w:rsidP="00F413B8">
            <w:pPr>
              <w:spacing w:before="0"/>
              <w:rPr>
                <w:rFonts w:eastAsia="Times New Roman"/>
                <w:sz w:val="18"/>
                <w:szCs w:val="18"/>
              </w:rPr>
            </w:pPr>
            <w:hyperlink r:id="rId1222" w:history="1">
              <w:r w:rsidR="00BA78DD" w:rsidRPr="00F413B8">
                <w:rPr>
                  <w:rStyle w:val="Hyperlink"/>
                  <w:rFonts w:eastAsia="Times New Roman"/>
                  <w:sz w:val="18"/>
                  <w:szCs w:val="18"/>
                </w:rPr>
                <w:t>JVET-N01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3F28954" w14:textId="77777777" w:rsidR="00BA78DD" w:rsidRPr="00F413B8" w:rsidRDefault="00BA78DD" w:rsidP="00F413B8">
            <w:pPr>
              <w:spacing w:before="0"/>
              <w:rPr>
                <w:rFonts w:eastAsia="Times New Roman"/>
                <w:sz w:val="18"/>
                <w:szCs w:val="18"/>
              </w:rPr>
            </w:pPr>
            <w:r w:rsidRPr="00F413B8">
              <w:rPr>
                <w:rFonts w:eastAsia="Times New Roman"/>
                <w:sz w:val="18"/>
                <w:szCs w:val="18"/>
              </w:rPr>
              <w:t>m46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8B5D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13: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A0AF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02: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81B0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5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46D962A" w14:textId="77777777" w:rsidR="00BA78DD" w:rsidRPr="00F413B8" w:rsidRDefault="00BA78DD" w:rsidP="00F413B8">
            <w:pPr>
              <w:spacing w:before="0"/>
              <w:rPr>
                <w:rFonts w:eastAsia="Times New Roman"/>
                <w:sz w:val="18"/>
                <w:szCs w:val="18"/>
              </w:rPr>
            </w:pPr>
            <w:r w:rsidRPr="00F413B8">
              <w:rPr>
                <w:rFonts w:eastAsia="Times New Roman"/>
                <w:sz w:val="18"/>
                <w:szCs w:val="18"/>
              </w:rPr>
              <w:t>Non-CE6: Modifications on sub-block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B26C530" w14:textId="0F659287" w:rsidR="00BA78DD" w:rsidRPr="00F413B8" w:rsidRDefault="00BA78DD" w:rsidP="00F413B8">
            <w:pPr>
              <w:spacing w:before="0"/>
              <w:rPr>
                <w:rFonts w:eastAsia="Times New Roman"/>
                <w:sz w:val="18"/>
                <w:szCs w:val="18"/>
              </w:rPr>
            </w:pPr>
            <w:r w:rsidRPr="00F413B8">
              <w:rPr>
                <w:rFonts w:eastAsia="Times New Roman"/>
                <w:sz w:val="18"/>
                <w:szCs w:val="18"/>
              </w:rPr>
              <w:t>J. Jung, D. Kim, G. Ko,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37746C" w:rsidRPr="0037746C" w14:paraId="440608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6144C2" w14:textId="6199A43B" w:rsidR="00BA78DD" w:rsidRPr="00F413B8" w:rsidRDefault="00CA3B93" w:rsidP="00F413B8">
            <w:pPr>
              <w:spacing w:before="0"/>
              <w:rPr>
                <w:rFonts w:eastAsia="Times New Roman"/>
                <w:sz w:val="18"/>
                <w:szCs w:val="18"/>
              </w:rPr>
            </w:pPr>
            <w:hyperlink r:id="rId1223" w:history="1">
              <w:r w:rsidR="00BA78DD" w:rsidRPr="00F413B8">
                <w:rPr>
                  <w:rStyle w:val="Hyperlink"/>
                  <w:rFonts w:eastAsia="Times New Roman"/>
                  <w:sz w:val="18"/>
                  <w:szCs w:val="18"/>
                </w:rPr>
                <w:t>JVET-N01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3977F59" w14:textId="77777777" w:rsidR="00BA78DD" w:rsidRPr="00F413B8" w:rsidRDefault="00BA78DD" w:rsidP="00F413B8">
            <w:pPr>
              <w:spacing w:before="0"/>
              <w:rPr>
                <w:rFonts w:eastAsia="Times New Roman"/>
                <w:sz w:val="18"/>
                <w:szCs w:val="18"/>
              </w:rPr>
            </w:pPr>
            <w:r w:rsidRPr="00F413B8">
              <w:rPr>
                <w:rFonts w:eastAsia="Times New Roman"/>
                <w:sz w:val="18"/>
                <w:szCs w:val="18"/>
              </w:rPr>
              <w:t>m46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FD4E0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2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A639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FBCB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5: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CC9D7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AHG12] On APS id for bitstream merging for VVC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2C1E89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 </w:t>
            </w:r>
            <w:proofErr w:type="spellStart"/>
            <w:r w:rsidRPr="00F413B8">
              <w:rPr>
                <w:rFonts w:eastAsia="Times New Roman"/>
                <w:sz w:val="18"/>
                <w:szCs w:val="18"/>
              </w:rPr>
              <w:t>Ouedraogo</w:t>
            </w:r>
            <w:proofErr w:type="spellEnd"/>
            <w:r w:rsidRPr="00F413B8">
              <w:rPr>
                <w:rFonts w:eastAsia="Times New Roman"/>
                <w:sz w:val="18"/>
                <w:szCs w:val="18"/>
              </w:rPr>
              <w:t xml:space="preserve">, E. </w:t>
            </w:r>
            <w:proofErr w:type="spellStart"/>
            <w:r w:rsidRPr="00F413B8">
              <w:rPr>
                <w:rFonts w:eastAsia="Times New Roman"/>
                <w:sz w:val="18"/>
                <w:szCs w:val="18"/>
              </w:rPr>
              <w:t>Nassor</w:t>
            </w:r>
            <w:proofErr w:type="spellEnd"/>
            <w:r w:rsidRPr="00F413B8">
              <w:rPr>
                <w:rFonts w:eastAsia="Times New Roman"/>
                <w:sz w:val="18"/>
                <w:szCs w:val="18"/>
              </w:rPr>
              <w:t xml:space="preserve">, J. </w:t>
            </w:r>
            <w:proofErr w:type="spellStart"/>
            <w:r w:rsidRPr="00F413B8">
              <w:rPr>
                <w:rFonts w:eastAsia="Times New Roman"/>
                <w:sz w:val="18"/>
                <w:szCs w:val="18"/>
              </w:rPr>
              <w:t>Taquet</w:t>
            </w:r>
            <w:proofErr w:type="spellEnd"/>
            <w:r w:rsidRPr="00F413B8">
              <w:rPr>
                <w:rFonts w:eastAsia="Times New Roman"/>
                <w:sz w:val="18"/>
                <w:szCs w:val="18"/>
              </w:rPr>
              <w:t xml:space="preserve">, G. </w:t>
            </w:r>
            <w:proofErr w:type="spellStart"/>
            <w:r w:rsidRPr="00F413B8">
              <w:rPr>
                <w:rFonts w:eastAsia="Times New Roman"/>
                <w:sz w:val="18"/>
                <w:szCs w:val="18"/>
              </w:rPr>
              <w:t>Kergourlay</w:t>
            </w:r>
            <w:proofErr w:type="spellEnd"/>
            <w:r w:rsidRPr="00F413B8">
              <w:rPr>
                <w:rFonts w:eastAsia="Times New Roman"/>
                <w:sz w:val="18"/>
                <w:szCs w:val="18"/>
              </w:rPr>
              <w:t>, F. Maze (Canon)</w:t>
            </w:r>
          </w:p>
        </w:tc>
      </w:tr>
      <w:tr w:rsidR="0037746C" w:rsidRPr="0037746C" w14:paraId="16E9E36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67D6628" w14:textId="5317050B" w:rsidR="00BA78DD" w:rsidRPr="00F413B8" w:rsidRDefault="00CA3B93" w:rsidP="00F413B8">
            <w:pPr>
              <w:spacing w:before="0"/>
              <w:rPr>
                <w:rFonts w:eastAsia="Times New Roman"/>
                <w:sz w:val="18"/>
                <w:szCs w:val="18"/>
              </w:rPr>
            </w:pPr>
            <w:hyperlink r:id="rId1224" w:history="1">
              <w:r w:rsidR="00BA78DD" w:rsidRPr="00F413B8">
                <w:rPr>
                  <w:rStyle w:val="Hyperlink"/>
                  <w:rFonts w:eastAsia="Times New Roman"/>
                  <w:sz w:val="18"/>
                  <w:szCs w:val="18"/>
                </w:rPr>
                <w:t>JVET-N01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3C4E759" w14:textId="77777777" w:rsidR="00BA78DD" w:rsidRPr="00F413B8" w:rsidRDefault="00BA78DD" w:rsidP="00F413B8">
            <w:pPr>
              <w:spacing w:before="0"/>
              <w:rPr>
                <w:rFonts w:eastAsia="Times New Roman"/>
                <w:sz w:val="18"/>
                <w:szCs w:val="18"/>
              </w:rPr>
            </w:pPr>
            <w:r w:rsidRPr="00F413B8">
              <w:rPr>
                <w:rFonts w:eastAsia="Times New Roman"/>
                <w:sz w:val="18"/>
                <w:szCs w:val="18"/>
              </w:rPr>
              <w:t>m46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EBFA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2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F5F1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2D06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5: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64F8B2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AHG12] Bitstream extraction and merging with variable initial </w:t>
            </w:r>
            <w:proofErr w:type="spellStart"/>
            <w:r w:rsidRPr="00F413B8">
              <w:rPr>
                <w:rFonts w:eastAsia="Times New Roman"/>
                <w:sz w:val="18"/>
                <w:szCs w:val="18"/>
              </w:rPr>
              <w:t>Qp</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499449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 </w:t>
            </w:r>
            <w:proofErr w:type="spellStart"/>
            <w:r w:rsidRPr="00F413B8">
              <w:rPr>
                <w:rFonts w:eastAsia="Times New Roman"/>
                <w:sz w:val="18"/>
                <w:szCs w:val="18"/>
              </w:rPr>
              <w:t>Ouedraogo</w:t>
            </w:r>
            <w:proofErr w:type="spellEnd"/>
            <w:r w:rsidRPr="00F413B8">
              <w:rPr>
                <w:rFonts w:eastAsia="Times New Roman"/>
                <w:sz w:val="18"/>
                <w:szCs w:val="18"/>
              </w:rPr>
              <w:t xml:space="preserve">, E. </w:t>
            </w:r>
            <w:proofErr w:type="spellStart"/>
            <w:r w:rsidRPr="00F413B8">
              <w:rPr>
                <w:rFonts w:eastAsia="Times New Roman"/>
                <w:sz w:val="18"/>
                <w:szCs w:val="18"/>
              </w:rPr>
              <w:t>Nassor</w:t>
            </w:r>
            <w:proofErr w:type="spellEnd"/>
            <w:r w:rsidRPr="00F413B8">
              <w:rPr>
                <w:rFonts w:eastAsia="Times New Roman"/>
                <w:sz w:val="18"/>
                <w:szCs w:val="18"/>
              </w:rPr>
              <w:t xml:space="preserve">, G. </w:t>
            </w:r>
            <w:proofErr w:type="spellStart"/>
            <w:r w:rsidRPr="00F413B8">
              <w:rPr>
                <w:rFonts w:eastAsia="Times New Roman"/>
                <w:sz w:val="18"/>
                <w:szCs w:val="18"/>
              </w:rPr>
              <w:t>Kergourlay</w:t>
            </w:r>
            <w:proofErr w:type="spellEnd"/>
            <w:r w:rsidRPr="00F413B8">
              <w:rPr>
                <w:rFonts w:eastAsia="Times New Roman"/>
                <w:sz w:val="18"/>
                <w:szCs w:val="18"/>
              </w:rPr>
              <w:t>, F. Maze (Canon)</w:t>
            </w:r>
          </w:p>
        </w:tc>
      </w:tr>
      <w:tr w:rsidR="0037746C" w:rsidRPr="0037746C" w14:paraId="47CB46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C67C67" w14:textId="3F1C4339" w:rsidR="00BA78DD" w:rsidRPr="00F413B8" w:rsidRDefault="00CA3B93" w:rsidP="00F413B8">
            <w:pPr>
              <w:spacing w:before="0"/>
              <w:rPr>
                <w:rFonts w:eastAsia="Times New Roman"/>
                <w:sz w:val="18"/>
                <w:szCs w:val="18"/>
              </w:rPr>
            </w:pPr>
            <w:hyperlink r:id="rId1225" w:history="1">
              <w:r w:rsidR="00BA78DD" w:rsidRPr="00F413B8">
                <w:rPr>
                  <w:rStyle w:val="Hyperlink"/>
                  <w:rFonts w:eastAsia="Times New Roman"/>
                  <w:sz w:val="18"/>
                  <w:szCs w:val="18"/>
                </w:rPr>
                <w:t>JVET-N01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A9F50E9" w14:textId="77777777" w:rsidR="00BA78DD" w:rsidRPr="00F413B8" w:rsidRDefault="00BA78DD" w:rsidP="00F413B8">
            <w:pPr>
              <w:spacing w:before="0"/>
              <w:rPr>
                <w:rFonts w:eastAsia="Times New Roman"/>
                <w:sz w:val="18"/>
                <w:szCs w:val="18"/>
              </w:rPr>
            </w:pPr>
            <w:r w:rsidRPr="00F413B8">
              <w:rPr>
                <w:rFonts w:eastAsia="Times New Roman"/>
                <w:sz w:val="18"/>
                <w:szCs w:val="18"/>
              </w:rPr>
              <w:t>m468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EFDE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3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2A3A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0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014A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21: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085AC55" w14:textId="77777777" w:rsidR="00BA78DD" w:rsidRPr="00F413B8" w:rsidRDefault="00BA78DD" w:rsidP="00F413B8">
            <w:pPr>
              <w:spacing w:before="0"/>
              <w:rPr>
                <w:rFonts w:eastAsia="Times New Roman"/>
                <w:sz w:val="18"/>
                <w:szCs w:val="18"/>
              </w:rPr>
            </w:pPr>
            <w:r w:rsidRPr="00F413B8">
              <w:rPr>
                <w:rFonts w:eastAsia="Times New Roman"/>
                <w:sz w:val="18"/>
                <w:szCs w:val="18"/>
              </w:rPr>
              <w:t>CE6: Reduced Secondary Transform (RST) (CE6-3.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30F24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Koo, M. </w:t>
            </w:r>
            <w:proofErr w:type="spellStart"/>
            <w:r w:rsidRPr="00F413B8">
              <w:rPr>
                <w:rFonts w:eastAsia="Times New Roman"/>
                <w:sz w:val="18"/>
                <w:szCs w:val="18"/>
              </w:rPr>
              <w:t>Salehifar</w:t>
            </w:r>
            <w:proofErr w:type="spellEnd"/>
            <w:r w:rsidRPr="00F413B8">
              <w:rPr>
                <w:rFonts w:eastAsia="Times New Roman"/>
                <w:sz w:val="18"/>
                <w:szCs w:val="18"/>
              </w:rPr>
              <w:t>, J. Lim, S. Kim (LGE)</w:t>
            </w:r>
          </w:p>
        </w:tc>
      </w:tr>
      <w:tr w:rsidR="0037746C" w:rsidRPr="0037746C" w14:paraId="59E2DD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C5CFCAF" w14:textId="6A06DE69" w:rsidR="00BA78DD" w:rsidRPr="00F413B8" w:rsidRDefault="00CA3B93" w:rsidP="00F413B8">
            <w:pPr>
              <w:spacing w:before="0"/>
              <w:rPr>
                <w:rFonts w:eastAsia="Times New Roman"/>
                <w:sz w:val="18"/>
                <w:szCs w:val="18"/>
              </w:rPr>
            </w:pPr>
            <w:hyperlink r:id="rId1226" w:history="1">
              <w:r w:rsidR="00BA78DD" w:rsidRPr="00F413B8">
                <w:rPr>
                  <w:rStyle w:val="Hyperlink"/>
                  <w:rFonts w:eastAsia="Times New Roman"/>
                  <w:sz w:val="18"/>
                  <w:szCs w:val="18"/>
                </w:rPr>
                <w:t>JVET-N01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56B165" w14:textId="77777777" w:rsidR="00BA78DD" w:rsidRPr="00F413B8" w:rsidRDefault="00BA78DD" w:rsidP="00F413B8">
            <w:pPr>
              <w:spacing w:before="0"/>
              <w:rPr>
                <w:rFonts w:eastAsia="Times New Roman"/>
                <w:sz w:val="18"/>
                <w:szCs w:val="18"/>
              </w:rPr>
            </w:pPr>
            <w:r w:rsidRPr="00F413B8">
              <w:rPr>
                <w:rFonts w:eastAsia="Times New Roman"/>
                <w:sz w:val="18"/>
                <w:szCs w:val="18"/>
              </w:rPr>
              <w:t>m468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E058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35: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A23F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0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5819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6: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CC9B673"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Context selection of last non-zero coefficient position coding based on reduced TU size (related to JVET-M0297 and JVET-M0251/M025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16925F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Koo, J. Choi, M. </w:t>
            </w:r>
            <w:proofErr w:type="spellStart"/>
            <w:r w:rsidRPr="00F413B8">
              <w:rPr>
                <w:rFonts w:eastAsia="Times New Roman"/>
                <w:sz w:val="18"/>
                <w:szCs w:val="18"/>
              </w:rPr>
              <w:t>Salehifar</w:t>
            </w:r>
            <w:proofErr w:type="spellEnd"/>
            <w:r w:rsidRPr="00F413B8">
              <w:rPr>
                <w:rFonts w:eastAsia="Times New Roman"/>
                <w:sz w:val="18"/>
                <w:szCs w:val="18"/>
              </w:rPr>
              <w:t>, J. Lim, S. Kim (LGE)</w:t>
            </w:r>
          </w:p>
        </w:tc>
      </w:tr>
      <w:tr w:rsidR="0037746C" w:rsidRPr="0037746C" w14:paraId="23F5801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F5C71D3" w14:textId="1A30CA54" w:rsidR="00BA78DD" w:rsidRPr="00F413B8" w:rsidRDefault="00CA3B93" w:rsidP="00F413B8">
            <w:pPr>
              <w:spacing w:before="0"/>
              <w:rPr>
                <w:rFonts w:eastAsia="Times New Roman"/>
                <w:sz w:val="18"/>
                <w:szCs w:val="18"/>
              </w:rPr>
            </w:pPr>
            <w:hyperlink r:id="rId1227" w:history="1">
              <w:r w:rsidR="00BA78DD" w:rsidRPr="00F413B8">
                <w:rPr>
                  <w:rStyle w:val="Hyperlink"/>
                  <w:rFonts w:eastAsia="Times New Roman"/>
                  <w:sz w:val="18"/>
                  <w:szCs w:val="18"/>
                </w:rPr>
                <w:t>JVET-N01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87A8C8" w14:textId="77777777" w:rsidR="00BA78DD" w:rsidRPr="00F413B8" w:rsidRDefault="00BA78DD" w:rsidP="00F413B8">
            <w:pPr>
              <w:spacing w:before="0"/>
              <w:rPr>
                <w:rFonts w:eastAsia="Times New Roman"/>
                <w:sz w:val="18"/>
                <w:szCs w:val="18"/>
              </w:rPr>
            </w:pPr>
            <w:r w:rsidRPr="00F413B8">
              <w:rPr>
                <w:rFonts w:eastAsia="Times New Roman"/>
                <w:sz w:val="18"/>
                <w:szCs w:val="18"/>
              </w:rPr>
              <w:t>m468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62E7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37: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5EF5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EBAA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6: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F2DBC4" w14:textId="77777777" w:rsidR="00BA78DD" w:rsidRPr="00F413B8" w:rsidRDefault="00BA78DD" w:rsidP="00F413B8">
            <w:pPr>
              <w:spacing w:before="0"/>
              <w:rPr>
                <w:rFonts w:eastAsia="Times New Roman"/>
                <w:sz w:val="18"/>
                <w:szCs w:val="18"/>
              </w:rPr>
            </w:pPr>
            <w:r w:rsidRPr="00F413B8">
              <w:rPr>
                <w:rFonts w:eastAsia="Times New Roman"/>
                <w:sz w:val="18"/>
                <w:szCs w:val="18"/>
              </w:rPr>
              <w:t>CE2: Memory bandwidth reduction for the affine mode (Test 2.4.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E5DA54" w14:textId="407DB435"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287D193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C40A9D6" w14:textId="122C1099" w:rsidR="00BA78DD" w:rsidRPr="00F413B8" w:rsidRDefault="00CA3B93" w:rsidP="00F413B8">
            <w:pPr>
              <w:spacing w:before="0"/>
              <w:rPr>
                <w:rFonts w:eastAsia="Times New Roman"/>
                <w:sz w:val="18"/>
                <w:szCs w:val="18"/>
              </w:rPr>
            </w:pPr>
            <w:hyperlink r:id="rId1228" w:history="1">
              <w:r w:rsidR="00BA78DD" w:rsidRPr="00F413B8">
                <w:rPr>
                  <w:rStyle w:val="Hyperlink"/>
                  <w:rFonts w:eastAsia="Times New Roman"/>
                  <w:sz w:val="18"/>
                  <w:szCs w:val="18"/>
                </w:rPr>
                <w:t>JVET-N01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7C02D49" w14:textId="77777777" w:rsidR="00BA78DD" w:rsidRPr="00F413B8" w:rsidRDefault="00BA78DD" w:rsidP="00F413B8">
            <w:pPr>
              <w:spacing w:before="0"/>
              <w:rPr>
                <w:rFonts w:eastAsia="Times New Roman"/>
                <w:sz w:val="18"/>
                <w:szCs w:val="18"/>
              </w:rPr>
            </w:pPr>
            <w:r w:rsidRPr="00F413B8">
              <w:rPr>
                <w:rFonts w:eastAsia="Times New Roman"/>
                <w:sz w:val="18"/>
                <w:szCs w:val="18"/>
              </w:rPr>
              <w:t>m46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9652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45: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F000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4D86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58: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3C369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2: Using the shorter-tap filter for 4x4 sized partitions (Test 2.4.6)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06F1F4" w14:textId="31772BDF"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178121C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23C8128" w14:textId="1FEBAD59" w:rsidR="00BA78DD" w:rsidRPr="00F413B8" w:rsidRDefault="00CA3B93" w:rsidP="00F413B8">
            <w:pPr>
              <w:spacing w:before="0"/>
              <w:rPr>
                <w:rFonts w:eastAsia="Times New Roman"/>
                <w:sz w:val="18"/>
                <w:szCs w:val="18"/>
              </w:rPr>
            </w:pPr>
            <w:hyperlink r:id="rId1229" w:history="1">
              <w:r w:rsidR="00BA78DD" w:rsidRPr="00F413B8">
                <w:rPr>
                  <w:rStyle w:val="Hyperlink"/>
                  <w:rFonts w:eastAsia="Times New Roman"/>
                  <w:sz w:val="18"/>
                  <w:szCs w:val="18"/>
                </w:rPr>
                <w:t>JVET-N01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33CE3F" w14:textId="77777777" w:rsidR="00BA78DD" w:rsidRPr="00F413B8" w:rsidRDefault="00BA78DD" w:rsidP="00F413B8">
            <w:pPr>
              <w:spacing w:before="0"/>
              <w:rPr>
                <w:rFonts w:eastAsia="Times New Roman"/>
                <w:sz w:val="18"/>
                <w:szCs w:val="18"/>
              </w:rPr>
            </w:pPr>
            <w:r w:rsidRPr="00F413B8">
              <w:rPr>
                <w:rFonts w:eastAsia="Times New Roman"/>
                <w:sz w:val="18"/>
                <w:szCs w:val="18"/>
              </w:rPr>
              <w:t>m46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7C24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45: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876B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2701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1: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7BE8C4" w14:textId="77777777" w:rsidR="00BA78DD" w:rsidRPr="00F413B8" w:rsidRDefault="00BA78DD" w:rsidP="00F413B8">
            <w:pPr>
              <w:spacing w:before="0"/>
              <w:rPr>
                <w:rFonts w:eastAsia="Times New Roman"/>
                <w:sz w:val="18"/>
                <w:szCs w:val="18"/>
              </w:rPr>
            </w:pPr>
            <w:r w:rsidRPr="00F413B8">
              <w:rPr>
                <w:rFonts w:eastAsia="Times New Roman"/>
                <w:sz w:val="18"/>
                <w:szCs w:val="18"/>
              </w:rPr>
              <w:t>CE4: Triangle merge candidate list simplification (Test 4.4.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9D66E5" w14:textId="43DAE2F4"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09B81D4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FFAA1AB" w14:textId="2DD37B19" w:rsidR="00BA78DD" w:rsidRPr="00F413B8" w:rsidRDefault="00CA3B93" w:rsidP="00F413B8">
            <w:pPr>
              <w:spacing w:before="0"/>
              <w:rPr>
                <w:rFonts w:eastAsia="Times New Roman"/>
                <w:sz w:val="18"/>
                <w:szCs w:val="18"/>
              </w:rPr>
            </w:pPr>
            <w:hyperlink r:id="rId1230" w:history="1">
              <w:r w:rsidR="00BA78DD" w:rsidRPr="00F413B8">
                <w:rPr>
                  <w:rStyle w:val="Hyperlink"/>
                  <w:rFonts w:eastAsia="Times New Roman"/>
                  <w:sz w:val="18"/>
                  <w:szCs w:val="18"/>
                </w:rPr>
                <w:t>JVET-N01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D19020C" w14:textId="77777777" w:rsidR="00BA78DD" w:rsidRPr="00F413B8" w:rsidRDefault="00BA78DD" w:rsidP="00F413B8">
            <w:pPr>
              <w:spacing w:before="0"/>
              <w:rPr>
                <w:rFonts w:eastAsia="Times New Roman"/>
                <w:sz w:val="18"/>
                <w:szCs w:val="18"/>
              </w:rPr>
            </w:pPr>
            <w:r w:rsidRPr="00F413B8">
              <w:rPr>
                <w:rFonts w:eastAsia="Times New Roman"/>
                <w:sz w:val="18"/>
                <w:szCs w:val="18"/>
              </w:rPr>
              <w:t>m46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7079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46: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0149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5: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A9C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39: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CF6A2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9: Simplification of </w:t>
            </w:r>
            <w:proofErr w:type="spellStart"/>
            <w:r w:rsidRPr="00F413B8">
              <w:rPr>
                <w:rFonts w:eastAsia="Times New Roman"/>
                <w:sz w:val="18"/>
                <w:szCs w:val="18"/>
              </w:rPr>
              <w:t>BDOF</w:t>
            </w:r>
            <w:r w:rsidRPr="00F413B8">
              <w:rPr>
                <w:rFonts w:eastAsia="Times New Roman"/>
                <w:sz w:val="18"/>
                <w:szCs w:val="18"/>
                <w:highlight w:val="yellow"/>
              </w:rPr>
              <w:t>â</w:t>
            </w:r>
            <w:proofErr w:type="spellEnd"/>
            <w:r w:rsidRPr="00F413B8">
              <w:rPr>
                <w:rFonts w:eastAsia="Times New Roman"/>
                <w:sz w:val="18"/>
                <w:szCs w:val="18"/>
                <w:highlight w:val="yellow"/>
              </w:rPr>
              <w:t>€™</w:t>
            </w:r>
            <w:r w:rsidRPr="00F413B8">
              <w:rPr>
                <w:rFonts w:eastAsia="Times New Roman"/>
                <w:sz w:val="18"/>
                <w:szCs w:val="18"/>
              </w:rPr>
              <w:t>s optical flow parameter derivation (Test 9.2.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F27ECE7" w14:textId="3F41756B"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1CD062E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4811F1" w14:textId="46FAFB62" w:rsidR="00BA78DD" w:rsidRPr="00F413B8" w:rsidRDefault="00CA3B93" w:rsidP="00F413B8">
            <w:pPr>
              <w:spacing w:before="0"/>
              <w:rPr>
                <w:rFonts w:eastAsia="Times New Roman"/>
                <w:sz w:val="18"/>
                <w:szCs w:val="18"/>
              </w:rPr>
            </w:pPr>
            <w:hyperlink r:id="rId1231" w:history="1">
              <w:r w:rsidR="00BA78DD" w:rsidRPr="00F413B8">
                <w:rPr>
                  <w:rStyle w:val="Hyperlink"/>
                  <w:rFonts w:eastAsia="Times New Roman"/>
                  <w:sz w:val="18"/>
                  <w:szCs w:val="18"/>
                </w:rPr>
                <w:t>JVET-N01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E552FF" w14:textId="77777777" w:rsidR="00BA78DD" w:rsidRPr="00F413B8" w:rsidRDefault="00BA78DD" w:rsidP="00F413B8">
            <w:pPr>
              <w:spacing w:before="0"/>
              <w:rPr>
                <w:rFonts w:eastAsia="Times New Roman"/>
                <w:sz w:val="18"/>
                <w:szCs w:val="18"/>
              </w:rPr>
            </w:pPr>
            <w:r w:rsidRPr="00F413B8">
              <w:rPr>
                <w:rFonts w:eastAsia="Times New Roman"/>
                <w:sz w:val="18"/>
                <w:szCs w:val="18"/>
              </w:rPr>
              <w:t>m468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ADD1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0: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501B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6: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3259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2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A2D823"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Combined test of affine memory bandwidth and complexity reduction (Test2.4.6+Test2.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14A5CA2" w14:textId="4D426E59"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 M. Zhou (Broadcom)</w:t>
            </w:r>
          </w:p>
        </w:tc>
      </w:tr>
      <w:tr w:rsidR="0037746C" w:rsidRPr="0037746C" w14:paraId="0EF7E6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16E3C24" w14:textId="4AB32964" w:rsidR="00BA78DD" w:rsidRPr="00F413B8" w:rsidRDefault="00CA3B93" w:rsidP="00F413B8">
            <w:pPr>
              <w:spacing w:before="0"/>
              <w:rPr>
                <w:rFonts w:eastAsia="Times New Roman"/>
                <w:sz w:val="18"/>
                <w:szCs w:val="18"/>
              </w:rPr>
            </w:pPr>
            <w:hyperlink r:id="rId1232" w:history="1">
              <w:r w:rsidR="00BA78DD" w:rsidRPr="00F413B8">
                <w:rPr>
                  <w:rStyle w:val="Hyperlink"/>
                  <w:rFonts w:eastAsia="Times New Roman"/>
                  <w:sz w:val="18"/>
                  <w:szCs w:val="18"/>
                </w:rPr>
                <w:t>JVET-N02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05ED5B" w14:textId="77777777" w:rsidR="00BA78DD" w:rsidRPr="00F413B8" w:rsidRDefault="00BA78DD" w:rsidP="00F413B8">
            <w:pPr>
              <w:spacing w:before="0"/>
              <w:rPr>
                <w:rFonts w:eastAsia="Times New Roman"/>
                <w:sz w:val="18"/>
                <w:szCs w:val="18"/>
              </w:rPr>
            </w:pPr>
            <w:r w:rsidRPr="00F413B8">
              <w:rPr>
                <w:rFonts w:eastAsia="Times New Roman"/>
                <w:sz w:val="18"/>
                <w:szCs w:val="18"/>
              </w:rPr>
              <w:t>m468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6FAE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2: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757C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268E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35: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2ACA97"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implification of inter MVP list generation for 4x4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AAF14D" w14:textId="08903C6E"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32D86E5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5CFE90" w14:textId="13753495" w:rsidR="00BA78DD" w:rsidRPr="00F413B8" w:rsidRDefault="00CA3B93" w:rsidP="00F413B8">
            <w:pPr>
              <w:spacing w:before="0"/>
              <w:rPr>
                <w:rFonts w:eastAsia="Times New Roman"/>
                <w:sz w:val="18"/>
                <w:szCs w:val="18"/>
              </w:rPr>
            </w:pPr>
            <w:hyperlink r:id="rId1233" w:history="1">
              <w:r w:rsidR="00BA78DD" w:rsidRPr="00F413B8">
                <w:rPr>
                  <w:rStyle w:val="Hyperlink"/>
                  <w:rFonts w:eastAsia="Times New Roman"/>
                  <w:sz w:val="18"/>
                  <w:szCs w:val="18"/>
                </w:rPr>
                <w:t>JVET-N02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59EC2D7" w14:textId="77777777" w:rsidR="00BA78DD" w:rsidRPr="00F413B8" w:rsidRDefault="00BA78DD" w:rsidP="00F413B8">
            <w:pPr>
              <w:spacing w:before="0"/>
              <w:rPr>
                <w:rFonts w:eastAsia="Times New Roman"/>
                <w:sz w:val="18"/>
                <w:szCs w:val="18"/>
              </w:rPr>
            </w:pPr>
            <w:r w:rsidRPr="00F413B8">
              <w:rPr>
                <w:rFonts w:eastAsia="Times New Roman"/>
                <w:sz w:val="18"/>
                <w:szCs w:val="18"/>
              </w:rPr>
              <w:t>m46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A574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72DD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6: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97A01A" w14:textId="7234F1C3" w:rsidR="00BA78DD" w:rsidRPr="00F413B8" w:rsidRDefault="004A62F7" w:rsidP="00F413B8">
            <w:pPr>
              <w:spacing w:before="0"/>
              <w:rPr>
                <w:rFonts w:eastAsia="Times New Roman"/>
                <w:sz w:val="18"/>
                <w:szCs w:val="18"/>
              </w:rPr>
            </w:pPr>
            <w:ins w:id="17126" w:author="Gary Sullivan" w:date="2019-06-17T14:57:00Z">
              <w:r w:rsidRPr="004A62F7">
                <w:rPr>
                  <w:rFonts w:eastAsia="Times New Roman"/>
                  <w:sz w:val="18"/>
                  <w:szCs w:val="18"/>
                </w:rPr>
                <w:t>2019-04-11 08:33:40</w:t>
              </w:r>
            </w:ins>
            <w:del w:id="17127" w:author="Gary Sullivan" w:date="2019-06-17T14:57:00Z">
              <w:r w:rsidR="00BA78DD" w:rsidRPr="00F413B8" w:rsidDel="004A62F7">
                <w:rPr>
                  <w:rFonts w:eastAsia="Times New Roman"/>
                  <w:sz w:val="18"/>
                  <w:szCs w:val="18"/>
                </w:rPr>
                <w:delText>2019-03-26 11:56:47</w:delText>
              </w:r>
            </w:del>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4E5F7DD"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modifica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629AC7" w14:textId="206AF140"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069C23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40D6289" w14:textId="7E1C5EE3" w:rsidR="00BA78DD" w:rsidRPr="00F413B8" w:rsidRDefault="00CA3B93" w:rsidP="00F413B8">
            <w:pPr>
              <w:spacing w:before="0"/>
              <w:rPr>
                <w:rFonts w:eastAsia="Times New Roman"/>
                <w:sz w:val="18"/>
                <w:szCs w:val="18"/>
              </w:rPr>
            </w:pPr>
            <w:hyperlink r:id="rId1234" w:history="1">
              <w:r w:rsidR="00BA78DD" w:rsidRPr="00F413B8">
                <w:rPr>
                  <w:rStyle w:val="Hyperlink"/>
                  <w:rFonts w:eastAsia="Times New Roman"/>
                  <w:sz w:val="18"/>
                  <w:szCs w:val="18"/>
                </w:rPr>
                <w:t>JVET-N02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089E955" w14:textId="77777777" w:rsidR="00BA78DD" w:rsidRPr="00F413B8" w:rsidRDefault="00BA78DD" w:rsidP="00F413B8">
            <w:pPr>
              <w:spacing w:before="0"/>
              <w:rPr>
                <w:rFonts w:eastAsia="Times New Roman"/>
                <w:sz w:val="18"/>
                <w:szCs w:val="18"/>
              </w:rPr>
            </w:pPr>
            <w:r w:rsidRPr="00F413B8">
              <w:rPr>
                <w:rFonts w:eastAsia="Times New Roman"/>
                <w:sz w:val="18"/>
                <w:szCs w:val="18"/>
              </w:rPr>
              <w:t>m468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C900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3459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0:2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489F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0:2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21033D"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8: Report on conformance check failures of IBC block vector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885F887" w14:textId="41B5DAF3"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37746C" w:rsidRPr="0037746C" w14:paraId="156D2E3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16DB6C" w14:textId="72D75D1D" w:rsidR="00BA78DD" w:rsidRPr="00F413B8" w:rsidRDefault="00CA3B93" w:rsidP="00F413B8">
            <w:pPr>
              <w:spacing w:before="0"/>
              <w:rPr>
                <w:rFonts w:eastAsia="Times New Roman"/>
                <w:sz w:val="18"/>
                <w:szCs w:val="18"/>
              </w:rPr>
            </w:pPr>
            <w:hyperlink r:id="rId1235" w:history="1">
              <w:r w:rsidR="00BA78DD" w:rsidRPr="00F413B8">
                <w:rPr>
                  <w:rStyle w:val="Hyperlink"/>
                  <w:rFonts w:eastAsia="Times New Roman"/>
                  <w:sz w:val="18"/>
                  <w:szCs w:val="18"/>
                </w:rPr>
                <w:t>JVET-N02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AEC978D" w14:textId="77777777" w:rsidR="00BA78DD" w:rsidRPr="00F413B8" w:rsidRDefault="00BA78DD" w:rsidP="00F413B8">
            <w:pPr>
              <w:spacing w:before="0"/>
              <w:rPr>
                <w:rFonts w:eastAsia="Times New Roman"/>
                <w:sz w:val="18"/>
                <w:szCs w:val="18"/>
              </w:rPr>
            </w:pPr>
            <w:r w:rsidRPr="00F413B8">
              <w:rPr>
                <w:rFonts w:eastAsia="Times New Roman"/>
                <w:sz w:val="18"/>
                <w:szCs w:val="18"/>
              </w:rPr>
              <w:t>m468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7EC3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1E15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8: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2DDA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3:09: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226433D" w14:textId="77777777" w:rsidR="00BA78DD" w:rsidRPr="00F413B8" w:rsidRDefault="00BA78DD" w:rsidP="00F413B8">
            <w:pPr>
              <w:spacing w:before="0"/>
              <w:rPr>
                <w:rFonts w:eastAsia="Times New Roman"/>
                <w:sz w:val="18"/>
                <w:szCs w:val="18"/>
              </w:rPr>
            </w:pPr>
            <w:r w:rsidRPr="00F413B8">
              <w:rPr>
                <w:rFonts w:eastAsia="Times New Roman"/>
                <w:sz w:val="18"/>
                <w:szCs w:val="18"/>
              </w:rPr>
              <w:t>Non-CE4: Modification of the temporal merging candidate for the inter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EE6A34" w14:textId="364BB26E" w:rsidR="00BA78DD" w:rsidRPr="00F413B8" w:rsidRDefault="00BA78DD" w:rsidP="00F413B8">
            <w:pPr>
              <w:spacing w:before="0"/>
              <w:rPr>
                <w:rFonts w:eastAsia="Times New Roman"/>
                <w:sz w:val="18"/>
                <w:szCs w:val="18"/>
              </w:rPr>
            </w:pPr>
            <w:r w:rsidRPr="00F413B8">
              <w:rPr>
                <w:rFonts w:eastAsia="Times New Roman"/>
                <w:sz w:val="18"/>
                <w:szCs w:val="18"/>
              </w:rPr>
              <w:t>G. Lee, G. Kim, S. Cha, D. Nam, J. Han</w:t>
            </w:r>
            <w:r w:rsidR="00607DFD">
              <w:rPr>
                <w:rFonts w:eastAsia="Times New Roman"/>
                <w:sz w:val="18"/>
                <w:szCs w:val="18"/>
              </w:rPr>
              <w:t xml:space="preserve"> </w:t>
            </w:r>
            <w:r w:rsidRPr="00F413B8">
              <w:rPr>
                <w:rFonts w:eastAsia="Times New Roman"/>
                <w:sz w:val="18"/>
                <w:szCs w:val="18"/>
              </w:rPr>
              <w:t>(Sejong University)</w:t>
            </w:r>
          </w:p>
        </w:tc>
      </w:tr>
      <w:tr w:rsidR="0037746C" w:rsidRPr="0037746C" w14:paraId="08C5B4D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9318AD" w14:textId="563C64BA" w:rsidR="00BA78DD" w:rsidRPr="00F413B8" w:rsidRDefault="00CA3B93" w:rsidP="00F413B8">
            <w:pPr>
              <w:spacing w:before="0"/>
              <w:rPr>
                <w:rFonts w:eastAsia="Times New Roman"/>
                <w:sz w:val="18"/>
                <w:szCs w:val="18"/>
              </w:rPr>
            </w:pPr>
            <w:hyperlink r:id="rId1236" w:history="1">
              <w:r w:rsidR="00BA78DD" w:rsidRPr="00F413B8">
                <w:rPr>
                  <w:rStyle w:val="Hyperlink"/>
                  <w:rFonts w:eastAsia="Times New Roman"/>
                  <w:sz w:val="18"/>
                  <w:szCs w:val="18"/>
                </w:rPr>
                <w:t>JVET-N02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2661C3" w14:textId="77777777" w:rsidR="00BA78DD" w:rsidRPr="00F413B8" w:rsidRDefault="00BA78DD" w:rsidP="00F413B8">
            <w:pPr>
              <w:spacing w:before="0"/>
              <w:rPr>
                <w:rFonts w:eastAsia="Times New Roman"/>
                <w:sz w:val="18"/>
                <w:szCs w:val="18"/>
              </w:rPr>
            </w:pPr>
            <w:r w:rsidRPr="00F413B8">
              <w:rPr>
                <w:rFonts w:eastAsia="Times New Roman"/>
                <w:sz w:val="18"/>
                <w:szCs w:val="18"/>
              </w:rPr>
              <w:t>m468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8169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5: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BA4B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0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E646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53: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35DB6B" w14:textId="77777777" w:rsidR="00BA78DD" w:rsidRPr="00F413B8" w:rsidRDefault="00BA78DD" w:rsidP="00F413B8">
            <w:pPr>
              <w:spacing w:before="0"/>
              <w:rPr>
                <w:rFonts w:eastAsia="Times New Roman"/>
                <w:sz w:val="18"/>
                <w:szCs w:val="18"/>
              </w:rPr>
            </w:pPr>
            <w:r w:rsidRPr="00F413B8">
              <w:rPr>
                <w:rFonts w:eastAsia="Times New Roman"/>
                <w:sz w:val="18"/>
                <w:szCs w:val="18"/>
              </w:rPr>
              <w:t>AHG18: Support of quantization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2F686B" w14:textId="77777777" w:rsidR="00BA78DD" w:rsidRPr="00F413B8" w:rsidRDefault="00BA78DD" w:rsidP="00F413B8">
            <w:pPr>
              <w:spacing w:before="0"/>
              <w:rPr>
                <w:rFonts w:eastAsia="Times New Roman"/>
                <w:sz w:val="18"/>
                <w:szCs w:val="18"/>
              </w:rPr>
            </w:pPr>
            <w:r w:rsidRPr="00F413B8">
              <w:rPr>
                <w:rFonts w:eastAsia="Times New Roman"/>
                <w:sz w:val="18"/>
                <w:szCs w:val="18"/>
              </w:rPr>
              <w:t>T. Toma, K. Abe (Panasonic), S.-C. Lim, J. Kang (ETRI)</w:t>
            </w:r>
          </w:p>
        </w:tc>
      </w:tr>
      <w:tr w:rsidR="0037746C" w:rsidRPr="0037746C" w14:paraId="0CC7397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3B6E87B" w14:textId="2256D09D" w:rsidR="00BA78DD" w:rsidRPr="00F413B8" w:rsidRDefault="00CA3B93" w:rsidP="00F413B8">
            <w:pPr>
              <w:spacing w:before="0"/>
              <w:rPr>
                <w:rFonts w:eastAsia="Times New Roman"/>
                <w:sz w:val="18"/>
                <w:szCs w:val="18"/>
              </w:rPr>
            </w:pPr>
            <w:hyperlink r:id="rId1237" w:history="1">
              <w:r w:rsidR="00BA78DD" w:rsidRPr="00F413B8">
                <w:rPr>
                  <w:rStyle w:val="Hyperlink"/>
                  <w:rFonts w:eastAsia="Times New Roman"/>
                  <w:sz w:val="18"/>
                  <w:szCs w:val="18"/>
                </w:rPr>
                <w:t>JVET-N02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018AC1" w14:textId="77777777" w:rsidR="00BA78DD" w:rsidRPr="00F413B8" w:rsidRDefault="00BA78DD" w:rsidP="00F413B8">
            <w:pPr>
              <w:spacing w:before="0"/>
              <w:rPr>
                <w:rFonts w:eastAsia="Times New Roman"/>
                <w:sz w:val="18"/>
                <w:szCs w:val="18"/>
              </w:rPr>
            </w:pPr>
            <w:r w:rsidRPr="00F413B8">
              <w:rPr>
                <w:rFonts w:eastAsia="Times New Roman"/>
                <w:sz w:val="18"/>
                <w:szCs w:val="18"/>
              </w:rPr>
              <w:t>m468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34E0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8E1A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9B9E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6:16: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3206EAF" w14:textId="77777777" w:rsidR="00BA78DD" w:rsidRPr="00F413B8" w:rsidRDefault="00BA78DD" w:rsidP="00F413B8">
            <w:pPr>
              <w:spacing w:before="0"/>
              <w:rPr>
                <w:rFonts w:eastAsia="Times New Roman"/>
                <w:sz w:val="18"/>
                <w:szCs w:val="18"/>
              </w:rPr>
            </w:pPr>
            <w:r w:rsidRPr="00F413B8">
              <w:rPr>
                <w:rFonts w:eastAsia="Times New Roman"/>
                <w:sz w:val="18"/>
                <w:szCs w:val="18"/>
              </w:rPr>
              <w:t>CE1: Pipeline restriction and DBF modification on LIC (test 1.5.6, test 1.5.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430944" w14:textId="77777777" w:rsidR="00BA78DD" w:rsidRPr="00F413B8" w:rsidRDefault="00BA78DD" w:rsidP="00F413B8">
            <w:pPr>
              <w:spacing w:before="0"/>
              <w:rPr>
                <w:rFonts w:eastAsia="Times New Roman"/>
                <w:sz w:val="18"/>
                <w:szCs w:val="18"/>
              </w:rPr>
            </w:pPr>
            <w:r w:rsidRPr="00F413B8">
              <w:rPr>
                <w:rFonts w:eastAsia="Times New Roman"/>
                <w:sz w:val="18"/>
                <w:szCs w:val="18"/>
              </w:rPr>
              <w:t>K. Abe, T. Toma, J. Li, C.-W. Kuo, V. Drugeon (Panasonic)</w:t>
            </w:r>
          </w:p>
        </w:tc>
      </w:tr>
      <w:tr w:rsidR="0037746C" w:rsidRPr="0037746C" w14:paraId="7D3250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1F35F51" w14:textId="771D4331" w:rsidR="00BA78DD" w:rsidRPr="00F413B8" w:rsidRDefault="00CA3B93" w:rsidP="00F413B8">
            <w:pPr>
              <w:spacing w:before="0"/>
              <w:rPr>
                <w:rFonts w:eastAsia="Times New Roman"/>
                <w:sz w:val="18"/>
                <w:szCs w:val="18"/>
              </w:rPr>
            </w:pPr>
            <w:hyperlink r:id="rId1238" w:history="1">
              <w:r w:rsidR="00BA78DD" w:rsidRPr="00F413B8">
                <w:rPr>
                  <w:rStyle w:val="Hyperlink"/>
                  <w:rFonts w:eastAsia="Times New Roman"/>
                  <w:sz w:val="18"/>
                  <w:szCs w:val="18"/>
                </w:rPr>
                <w:t>JVET-N02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09C9A45" w14:textId="77777777" w:rsidR="00BA78DD" w:rsidRPr="00F413B8" w:rsidRDefault="00BA78DD" w:rsidP="00F413B8">
            <w:pPr>
              <w:spacing w:before="0"/>
              <w:rPr>
                <w:rFonts w:eastAsia="Times New Roman"/>
                <w:sz w:val="18"/>
                <w:szCs w:val="18"/>
              </w:rPr>
            </w:pPr>
            <w:r w:rsidRPr="00F413B8">
              <w:rPr>
                <w:rFonts w:eastAsia="Times New Roman"/>
                <w:sz w:val="18"/>
                <w:szCs w:val="18"/>
              </w:rPr>
              <w:t>m468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D6F5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6: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94FE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ED9E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6: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F18B71" w14:textId="2EB7BD33" w:rsidR="00BA78DD" w:rsidRPr="00F413B8" w:rsidRDefault="00BA78DD" w:rsidP="00F413B8">
            <w:pPr>
              <w:spacing w:before="0"/>
              <w:rPr>
                <w:rFonts w:eastAsia="Times New Roman"/>
                <w:sz w:val="18"/>
                <w:szCs w:val="18"/>
              </w:rPr>
            </w:pPr>
            <w:r w:rsidRPr="00F413B8">
              <w:rPr>
                <w:rFonts w:eastAsia="Times New Roman"/>
                <w:sz w:val="18"/>
                <w:szCs w:val="18"/>
              </w:rPr>
              <w:t>CE1-related: Improvement of the neighbo</w:t>
            </w:r>
            <w:ins w:id="17128" w:author="Gary Sullivan" w:date="2019-07-02T02:21:00Z">
              <w:r w:rsidR="001569E9">
                <w:rPr>
                  <w:rFonts w:eastAsia="Times New Roman"/>
                  <w:sz w:val="18"/>
                  <w:szCs w:val="18"/>
                </w:rPr>
                <w:t>u</w:t>
              </w:r>
            </w:ins>
            <w:r w:rsidRPr="00F413B8">
              <w:rPr>
                <w:rFonts w:eastAsia="Times New Roman"/>
                <w:sz w:val="18"/>
                <w:szCs w:val="18"/>
              </w:rPr>
              <w:t>ring reference samples restriction on LIC te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07F42CC" w14:textId="77777777" w:rsidR="00BA78DD" w:rsidRPr="00F413B8" w:rsidRDefault="00BA78DD" w:rsidP="00F413B8">
            <w:pPr>
              <w:spacing w:before="0"/>
              <w:rPr>
                <w:rFonts w:eastAsia="Times New Roman"/>
                <w:sz w:val="18"/>
                <w:szCs w:val="18"/>
              </w:rPr>
            </w:pPr>
            <w:r w:rsidRPr="00F413B8">
              <w:rPr>
                <w:rFonts w:eastAsia="Times New Roman"/>
                <w:sz w:val="18"/>
                <w:szCs w:val="18"/>
              </w:rPr>
              <w:t>K. Abe, T. Toma (Panasonic)</w:t>
            </w:r>
          </w:p>
        </w:tc>
      </w:tr>
      <w:tr w:rsidR="0037746C" w:rsidRPr="0037746C" w14:paraId="09723ED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E3F3254" w14:textId="492CA277" w:rsidR="00BA78DD" w:rsidRPr="00F413B8" w:rsidRDefault="00CA3B93" w:rsidP="00F413B8">
            <w:pPr>
              <w:spacing w:before="0"/>
              <w:rPr>
                <w:rFonts w:eastAsia="Times New Roman"/>
                <w:sz w:val="18"/>
                <w:szCs w:val="18"/>
              </w:rPr>
            </w:pPr>
            <w:hyperlink r:id="rId1239" w:history="1">
              <w:r w:rsidR="00BA78DD" w:rsidRPr="00F413B8">
                <w:rPr>
                  <w:rStyle w:val="Hyperlink"/>
                  <w:rFonts w:eastAsia="Times New Roman"/>
                  <w:sz w:val="18"/>
                  <w:szCs w:val="18"/>
                </w:rPr>
                <w:t>JVET-N02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97A7557" w14:textId="77777777" w:rsidR="00BA78DD" w:rsidRPr="00F413B8" w:rsidRDefault="00BA78DD" w:rsidP="00F413B8">
            <w:pPr>
              <w:spacing w:before="0"/>
              <w:rPr>
                <w:rFonts w:eastAsia="Times New Roman"/>
                <w:sz w:val="18"/>
                <w:szCs w:val="18"/>
              </w:rPr>
            </w:pPr>
            <w:r w:rsidRPr="00F413B8">
              <w:rPr>
                <w:rFonts w:eastAsia="Times New Roman"/>
                <w:sz w:val="18"/>
                <w:szCs w:val="18"/>
              </w:rPr>
              <w:t>m468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F466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2:58: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1197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3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E793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80757B6" w14:textId="77777777" w:rsidR="00BA78DD" w:rsidRPr="00F413B8" w:rsidRDefault="00BA78DD" w:rsidP="00F413B8">
            <w:pPr>
              <w:spacing w:before="0"/>
              <w:rPr>
                <w:rFonts w:eastAsia="Times New Roman"/>
                <w:sz w:val="18"/>
                <w:szCs w:val="18"/>
              </w:rPr>
            </w:pPr>
            <w:r w:rsidRPr="00F413B8">
              <w:rPr>
                <w:rFonts w:eastAsia="Times New Roman"/>
                <w:sz w:val="18"/>
                <w:szCs w:val="18"/>
              </w:rPr>
              <w:t>AHG14: CABAC 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BC9379" w14:textId="77777777" w:rsidR="00BA78DD" w:rsidRPr="00F413B8" w:rsidRDefault="00BA78DD" w:rsidP="00F413B8">
            <w:pPr>
              <w:spacing w:before="0"/>
              <w:rPr>
                <w:rFonts w:eastAsia="Times New Roman"/>
                <w:sz w:val="18"/>
                <w:szCs w:val="18"/>
              </w:rPr>
            </w:pPr>
            <w:r w:rsidRPr="00F413B8">
              <w:rPr>
                <w:rFonts w:eastAsia="Times New Roman"/>
                <w:sz w:val="18"/>
                <w:szCs w:val="18"/>
              </w:rPr>
              <w:t>K. Abe, T. Toma (Panasonic)</w:t>
            </w:r>
          </w:p>
        </w:tc>
      </w:tr>
      <w:tr w:rsidR="0037746C" w:rsidRPr="0037746C" w14:paraId="097A6A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EE13BDB" w14:textId="30984F58" w:rsidR="00BA78DD" w:rsidRPr="00F413B8" w:rsidRDefault="00CA3B93" w:rsidP="00F413B8">
            <w:pPr>
              <w:spacing w:before="0"/>
              <w:rPr>
                <w:rFonts w:eastAsia="Times New Roman"/>
                <w:sz w:val="18"/>
                <w:szCs w:val="18"/>
              </w:rPr>
            </w:pPr>
            <w:hyperlink r:id="rId1240" w:history="1">
              <w:r w:rsidR="00BA78DD" w:rsidRPr="00F413B8">
                <w:rPr>
                  <w:rStyle w:val="Hyperlink"/>
                  <w:rFonts w:eastAsia="Times New Roman"/>
                  <w:sz w:val="18"/>
                  <w:szCs w:val="18"/>
                </w:rPr>
                <w:t>JVET-N02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1C22F88" w14:textId="77777777" w:rsidR="00BA78DD" w:rsidRPr="00F413B8" w:rsidRDefault="00BA78DD" w:rsidP="00F413B8">
            <w:pPr>
              <w:spacing w:before="0"/>
              <w:rPr>
                <w:rFonts w:eastAsia="Times New Roman"/>
                <w:sz w:val="18"/>
                <w:szCs w:val="18"/>
              </w:rPr>
            </w:pPr>
            <w:r w:rsidRPr="00F413B8">
              <w:rPr>
                <w:rFonts w:eastAsia="Times New Roman"/>
                <w:sz w:val="18"/>
                <w:szCs w:val="18"/>
              </w:rPr>
              <w:t>m468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A628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0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6619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0032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6:40: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8A4743C" w14:textId="77777777" w:rsidR="00BA78DD" w:rsidRPr="00F413B8" w:rsidRDefault="00BA78DD" w:rsidP="00F413B8">
            <w:pPr>
              <w:spacing w:before="0"/>
              <w:rPr>
                <w:rFonts w:eastAsia="Times New Roman"/>
                <w:sz w:val="18"/>
                <w:szCs w:val="18"/>
              </w:rPr>
            </w:pPr>
            <w:r w:rsidRPr="00F413B8">
              <w:rPr>
                <w:rFonts w:eastAsia="Times New Roman"/>
                <w:sz w:val="18"/>
                <w:szCs w:val="18"/>
              </w:rPr>
              <w:t>CE6-6.2: Simplification related to MTS with reduced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0BD86B" w14:textId="77777777" w:rsidR="00BA78DD" w:rsidRPr="00F413B8" w:rsidRDefault="00BA78DD" w:rsidP="00F413B8">
            <w:pPr>
              <w:spacing w:before="0"/>
              <w:rPr>
                <w:rFonts w:eastAsia="Times New Roman"/>
                <w:sz w:val="18"/>
                <w:szCs w:val="18"/>
              </w:rPr>
            </w:pPr>
            <w:r w:rsidRPr="00F413B8">
              <w:rPr>
                <w:rFonts w:eastAsia="Times New Roman"/>
                <w:sz w:val="18"/>
                <w:szCs w:val="18"/>
              </w:rPr>
              <w:t>K. Choi, M. Park, M. W. Park, W. Choi</w:t>
            </w:r>
          </w:p>
        </w:tc>
      </w:tr>
      <w:tr w:rsidR="0037746C" w:rsidRPr="0037746C" w14:paraId="791893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5B0E3E" w14:textId="482E622D" w:rsidR="00BA78DD" w:rsidRPr="00F413B8" w:rsidRDefault="00CA3B93" w:rsidP="00F413B8">
            <w:pPr>
              <w:spacing w:before="0"/>
              <w:rPr>
                <w:rFonts w:eastAsia="Times New Roman"/>
                <w:sz w:val="18"/>
                <w:szCs w:val="18"/>
              </w:rPr>
            </w:pPr>
            <w:hyperlink r:id="rId1241" w:history="1">
              <w:r w:rsidR="00BA78DD" w:rsidRPr="00F413B8">
                <w:rPr>
                  <w:rStyle w:val="Hyperlink"/>
                  <w:rFonts w:eastAsia="Times New Roman"/>
                  <w:sz w:val="18"/>
                  <w:szCs w:val="18"/>
                </w:rPr>
                <w:t>JVET-N02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3E3E7C" w14:textId="77777777" w:rsidR="00BA78DD" w:rsidRPr="00F413B8" w:rsidRDefault="00BA78DD" w:rsidP="00F413B8">
            <w:pPr>
              <w:spacing w:before="0"/>
              <w:rPr>
                <w:rFonts w:eastAsia="Times New Roman"/>
                <w:sz w:val="18"/>
                <w:szCs w:val="18"/>
              </w:rPr>
            </w:pPr>
            <w:r w:rsidRPr="00F413B8">
              <w:rPr>
                <w:rFonts w:eastAsia="Times New Roman"/>
                <w:sz w:val="18"/>
                <w:szCs w:val="18"/>
              </w:rPr>
              <w:t>m468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EFEC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4AC8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0942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41: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34BA4EC"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Simplification of BDOF based on CE9-2.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802A8F5" w14:textId="77777777" w:rsidR="00BA78DD" w:rsidRPr="00F413B8" w:rsidRDefault="00BA78DD" w:rsidP="00F413B8">
            <w:pPr>
              <w:spacing w:before="0"/>
              <w:rPr>
                <w:rFonts w:eastAsia="Times New Roman"/>
                <w:sz w:val="18"/>
                <w:szCs w:val="18"/>
              </w:rPr>
            </w:pPr>
            <w:r w:rsidRPr="00F413B8">
              <w:rPr>
                <w:rFonts w:eastAsia="Times New Roman"/>
                <w:sz w:val="18"/>
                <w:szCs w:val="18"/>
              </w:rPr>
              <w:t>Y. Kato, K. Abe, T. Toma (Panasonic)</w:t>
            </w:r>
          </w:p>
        </w:tc>
      </w:tr>
      <w:tr w:rsidR="0037746C" w:rsidRPr="0037746C" w14:paraId="4A976EB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EBD0CE" w14:textId="65AF73F6" w:rsidR="00BA78DD" w:rsidRPr="00F413B8" w:rsidRDefault="00CA3B93" w:rsidP="00F413B8">
            <w:pPr>
              <w:spacing w:before="0"/>
              <w:rPr>
                <w:rFonts w:eastAsia="Times New Roman"/>
                <w:sz w:val="18"/>
                <w:szCs w:val="18"/>
              </w:rPr>
            </w:pPr>
            <w:hyperlink r:id="rId1242" w:history="1">
              <w:r w:rsidR="00BA78DD" w:rsidRPr="00F413B8">
                <w:rPr>
                  <w:rStyle w:val="Hyperlink"/>
                  <w:rFonts w:eastAsia="Times New Roman"/>
                  <w:sz w:val="18"/>
                  <w:szCs w:val="18"/>
                </w:rPr>
                <w:t>JVET-N02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7B64FDD" w14:textId="77777777" w:rsidR="00BA78DD" w:rsidRPr="00F413B8" w:rsidRDefault="00BA78DD" w:rsidP="00F413B8">
            <w:pPr>
              <w:spacing w:before="0"/>
              <w:rPr>
                <w:rFonts w:eastAsia="Times New Roman"/>
                <w:sz w:val="18"/>
                <w:szCs w:val="18"/>
              </w:rPr>
            </w:pPr>
            <w:r w:rsidRPr="00F413B8">
              <w:rPr>
                <w:rFonts w:eastAsia="Times New Roman"/>
                <w:sz w:val="18"/>
                <w:szCs w:val="18"/>
              </w:rPr>
              <w:t>m468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22DA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160B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04: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BEA2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6:40: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60D624" w14:textId="77777777" w:rsidR="00BA78DD" w:rsidRPr="00F413B8" w:rsidRDefault="00BA78DD" w:rsidP="00F413B8">
            <w:pPr>
              <w:spacing w:before="0"/>
              <w:rPr>
                <w:rFonts w:eastAsia="Times New Roman"/>
                <w:sz w:val="18"/>
                <w:szCs w:val="18"/>
              </w:rPr>
            </w:pPr>
            <w:r w:rsidRPr="00F413B8">
              <w:rPr>
                <w:rFonts w:eastAsia="Times New Roman"/>
                <w:sz w:val="18"/>
                <w:szCs w:val="18"/>
              </w:rPr>
              <w:t>CE2-4.9: Integer motion compensation for regular inter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E040098" w14:textId="00092FE6" w:rsidR="00BA78DD" w:rsidRPr="00F413B8" w:rsidRDefault="00BA78DD" w:rsidP="00F413B8">
            <w:pPr>
              <w:spacing w:before="0"/>
              <w:rPr>
                <w:rFonts w:eastAsia="Times New Roman"/>
                <w:sz w:val="18"/>
                <w:szCs w:val="18"/>
              </w:rPr>
            </w:pPr>
            <w:r w:rsidRPr="00F413B8">
              <w:rPr>
                <w:rFonts w:eastAsia="Times New Roman"/>
                <w:sz w:val="18"/>
                <w:szCs w:val="18"/>
              </w:rPr>
              <w:t>X.</w:t>
            </w:r>
            <w:r w:rsidR="005B3694">
              <w:rPr>
                <w:rFonts w:eastAsia="Times New Roman"/>
                <w:sz w:val="18"/>
                <w:szCs w:val="18"/>
              </w:rPr>
              <w:t xml:space="preserve"> </w:t>
            </w:r>
            <w:r w:rsidRPr="00F413B8">
              <w:rPr>
                <w:rFonts w:eastAsia="Times New Roman"/>
                <w:sz w:val="18"/>
                <w:szCs w:val="18"/>
              </w:rPr>
              <w:t>W. Me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37746C" w:rsidRPr="0037746C" w14:paraId="22A78A3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E7EE508" w14:textId="5BE0E727" w:rsidR="00BA78DD" w:rsidRPr="00F413B8" w:rsidRDefault="00CA3B93" w:rsidP="00F413B8">
            <w:pPr>
              <w:spacing w:before="0"/>
              <w:rPr>
                <w:rFonts w:eastAsia="Times New Roman"/>
                <w:sz w:val="18"/>
                <w:szCs w:val="18"/>
              </w:rPr>
            </w:pPr>
            <w:hyperlink r:id="rId1243" w:history="1">
              <w:r w:rsidR="00BA78DD" w:rsidRPr="00F413B8">
                <w:rPr>
                  <w:rStyle w:val="Hyperlink"/>
                  <w:rFonts w:eastAsia="Times New Roman"/>
                  <w:sz w:val="18"/>
                  <w:szCs w:val="18"/>
                </w:rPr>
                <w:t>JVET-N02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5251E20" w14:textId="77777777" w:rsidR="00BA78DD" w:rsidRPr="00F413B8" w:rsidRDefault="00BA78DD" w:rsidP="00F413B8">
            <w:pPr>
              <w:spacing w:before="0"/>
              <w:rPr>
                <w:rFonts w:eastAsia="Times New Roman"/>
                <w:sz w:val="18"/>
                <w:szCs w:val="18"/>
              </w:rPr>
            </w:pPr>
            <w:r w:rsidRPr="00F413B8">
              <w:rPr>
                <w:rFonts w:eastAsia="Times New Roman"/>
                <w:sz w:val="18"/>
                <w:szCs w:val="18"/>
              </w:rPr>
              <w:t>m468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0190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5: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167C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C572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6:47: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D08AEB" w14:textId="77777777" w:rsidR="00BA78DD" w:rsidRPr="00F413B8" w:rsidRDefault="00BA78DD" w:rsidP="00F413B8">
            <w:pPr>
              <w:spacing w:before="0"/>
              <w:rPr>
                <w:rFonts w:eastAsia="Times New Roman"/>
                <w:sz w:val="18"/>
                <w:szCs w:val="18"/>
              </w:rPr>
            </w:pPr>
            <w:r w:rsidRPr="00F413B8">
              <w:rPr>
                <w:rFonts w:eastAsia="Times New Roman"/>
                <w:sz w:val="18"/>
                <w:szCs w:val="18"/>
              </w:rPr>
              <w:t>CE4-4.8: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86E1850" w14:textId="7B7F29A6" w:rsidR="00BA78DD" w:rsidRPr="00F413B8" w:rsidRDefault="00BA78DD" w:rsidP="00F413B8">
            <w:pPr>
              <w:spacing w:before="0"/>
              <w:rPr>
                <w:rFonts w:eastAsia="Times New Roman"/>
                <w:sz w:val="18"/>
                <w:szCs w:val="18"/>
              </w:rPr>
            </w:pPr>
            <w:r w:rsidRPr="00F413B8">
              <w:rPr>
                <w:rFonts w:eastAsia="Times New Roman"/>
                <w:sz w:val="18"/>
                <w:szCs w:val="18"/>
              </w:rPr>
              <w:t>X.</w:t>
            </w:r>
            <w:r w:rsidR="005B3694">
              <w:rPr>
                <w:rFonts w:eastAsia="Times New Roman"/>
                <w:sz w:val="18"/>
                <w:szCs w:val="18"/>
              </w:rPr>
              <w:t xml:space="preserve"> </w:t>
            </w:r>
            <w:r w:rsidRPr="00F413B8">
              <w:rPr>
                <w:rFonts w:eastAsia="Times New Roman"/>
                <w:sz w:val="18"/>
                <w:szCs w:val="18"/>
              </w:rPr>
              <w:t>W. Me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37746C" w:rsidRPr="0037746C" w14:paraId="553C2D3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06E5DAD" w14:textId="57E148DD" w:rsidR="00BA78DD" w:rsidRPr="00F413B8" w:rsidRDefault="00CA3B93" w:rsidP="00F413B8">
            <w:pPr>
              <w:spacing w:before="0"/>
              <w:rPr>
                <w:rFonts w:eastAsia="Times New Roman"/>
                <w:sz w:val="18"/>
                <w:szCs w:val="18"/>
              </w:rPr>
            </w:pPr>
            <w:hyperlink r:id="rId1244" w:history="1">
              <w:r w:rsidR="00BA78DD" w:rsidRPr="00F413B8">
                <w:rPr>
                  <w:rStyle w:val="Hyperlink"/>
                  <w:rFonts w:eastAsia="Times New Roman"/>
                  <w:sz w:val="18"/>
                  <w:szCs w:val="18"/>
                </w:rPr>
                <w:t>JVET-N02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50C7113" w14:textId="77777777" w:rsidR="00BA78DD" w:rsidRPr="00F413B8" w:rsidRDefault="00BA78DD" w:rsidP="00F413B8">
            <w:pPr>
              <w:spacing w:before="0"/>
              <w:rPr>
                <w:rFonts w:eastAsia="Times New Roman"/>
                <w:sz w:val="18"/>
                <w:szCs w:val="18"/>
              </w:rPr>
            </w:pPr>
            <w:r w:rsidRPr="00F413B8">
              <w:rPr>
                <w:rFonts w:eastAsia="Times New Roman"/>
                <w:sz w:val="18"/>
                <w:szCs w:val="18"/>
              </w:rPr>
              <w:t>m468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5AE9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6: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BA55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78FF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5:50: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E3D7F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4-1.5: Remove TMVP merge candidate for the specified </w:t>
            </w:r>
            <w:proofErr w:type="spellStart"/>
            <w:r w:rsidRPr="00F413B8">
              <w:rPr>
                <w:rFonts w:eastAsia="Times New Roman"/>
                <w:sz w:val="18"/>
                <w:szCs w:val="18"/>
              </w:rPr>
              <w:t>blocksizes</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5E109A6" w14:textId="3B28F4C2"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H. Wa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37746C" w:rsidRPr="0037746C" w14:paraId="24CA32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09FD0BB" w14:textId="174F8E30" w:rsidR="00BA78DD" w:rsidRPr="00F413B8" w:rsidRDefault="00CA3B93" w:rsidP="00F413B8">
            <w:pPr>
              <w:spacing w:before="0"/>
              <w:rPr>
                <w:rFonts w:eastAsia="Times New Roman"/>
                <w:sz w:val="18"/>
                <w:szCs w:val="18"/>
              </w:rPr>
            </w:pPr>
            <w:hyperlink r:id="rId1245" w:history="1">
              <w:r w:rsidR="00BA78DD" w:rsidRPr="00F413B8">
                <w:rPr>
                  <w:rStyle w:val="Hyperlink"/>
                  <w:rFonts w:eastAsia="Times New Roman"/>
                  <w:sz w:val="18"/>
                  <w:szCs w:val="18"/>
                </w:rPr>
                <w:t>JVET-N02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E17546D" w14:textId="77777777" w:rsidR="00BA78DD" w:rsidRPr="00F413B8" w:rsidRDefault="00BA78DD" w:rsidP="00F413B8">
            <w:pPr>
              <w:spacing w:before="0"/>
              <w:rPr>
                <w:rFonts w:eastAsia="Times New Roman"/>
                <w:sz w:val="18"/>
                <w:szCs w:val="18"/>
              </w:rPr>
            </w:pPr>
            <w:r w:rsidRPr="00F413B8">
              <w:rPr>
                <w:rFonts w:eastAsia="Times New Roman"/>
                <w:sz w:val="18"/>
                <w:szCs w:val="18"/>
              </w:rPr>
              <w:t>m468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0E9F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2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158E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42: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11FC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0:16: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714A5E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4-related: Remove TMVP merge and AMVP candidate for the specified </w:t>
            </w:r>
            <w:proofErr w:type="spellStart"/>
            <w:r w:rsidRPr="00F413B8">
              <w:rPr>
                <w:rFonts w:eastAsia="Times New Roman"/>
                <w:sz w:val="18"/>
                <w:szCs w:val="18"/>
              </w:rPr>
              <w:t>blocksizes</w:t>
            </w:r>
            <w:r w:rsidRPr="00F413B8">
              <w:rPr>
                <w:rFonts w:eastAsia="Times New Roman"/>
                <w:sz w:val="18"/>
                <w:szCs w:val="18"/>
                <w:highlight w:val="yellow"/>
              </w:rPr>
              <w:t>â</w:t>
            </w:r>
            <w:proofErr w:type="spellEnd"/>
            <w:r w:rsidRPr="00F413B8">
              <w:rPr>
                <w:rFonts w:eastAsia="Times New Roman"/>
                <w:sz w:val="18"/>
                <w:szCs w:val="18"/>
                <w:highlight w:val="yellow"/>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E2DF984" w14:textId="2D4285D4"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H. Wa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37746C" w:rsidRPr="0037746C" w14:paraId="0D0BF98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BF82BF4" w14:textId="30D63788" w:rsidR="00BA78DD" w:rsidRPr="00F413B8" w:rsidRDefault="00CA3B93" w:rsidP="00F413B8">
            <w:pPr>
              <w:spacing w:before="0"/>
              <w:rPr>
                <w:rFonts w:eastAsia="Times New Roman"/>
                <w:sz w:val="18"/>
                <w:szCs w:val="18"/>
              </w:rPr>
            </w:pPr>
            <w:hyperlink r:id="rId1246" w:history="1">
              <w:r w:rsidR="00BA78DD" w:rsidRPr="00F413B8">
                <w:rPr>
                  <w:rStyle w:val="Hyperlink"/>
                  <w:rFonts w:eastAsia="Times New Roman"/>
                  <w:sz w:val="18"/>
                  <w:szCs w:val="18"/>
                </w:rPr>
                <w:t>JVET-N02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ABB1F21" w14:textId="77777777" w:rsidR="00BA78DD" w:rsidRPr="00F413B8" w:rsidRDefault="00BA78DD" w:rsidP="00F413B8">
            <w:pPr>
              <w:spacing w:before="0"/>
              <w:rPr>
                <w:rFonts w:eastAsia="Times New Roman"/>
                <w:sz w:val="18"/>
                <w:szCs w:val="18"/>
              </w:rPr>
            </w:pPr>
            <w:r w:rsidRPr="00F413B8">
              <w:rPr>
                <w:rFonts w:eastAsia="Times New Roman"/>
                <w:sz w:val="18"/>
                <w:szCs w:val="18"/>
              </w:rPr>
              <w:t>m468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A63F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8: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F157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C6ED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1: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93F484" w14:textId="77777777" w:rsidR="00BA78DD" w:rsidRPr="00F413B8" w:rsidRDefault="00BA78DD" w:rsidP="00F413B8">
            <w:pPr>
              <w:spacing w:before="0"/>
              <w:rPr>
                <w:rFonts w:eastAsia="Times New Roman"/>
                <w:sz w:val="18"/>
                <w:szCs w:val="18"/>
              </w:rPr>
            </w:pPr>
            <w:r w:rsidRPr="00F413B8">
              <w:rPr>
                <w:rFonts w:eastAsia="Times New Roman"/>
                <w:sz w:val="18"/>
                <w:szCs w:val="18"/>
              </w:rPr>
              <w:t>CE8: BDPCM with harmonized residual coding and CCB limitation (CE8-3.1a, CE8-3.1b, CE8-5.1a, CE8-5.1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11851EF" w14:textId="77777777" w:rsidR="00BA78DD" w:rsidRPr="00F413B8" w:rsidRDefault="00BA78DD" w:rsidP="00F413B8">
            <w:pPr>
              <w:spacing w:before="0"/>
              <w:rPr>
                <w:rFonts w:eastAsia="Times New Roman"/>
                <w:sz w:val="18"/>
                <w:szCs w:val="18"/>
              </w:rPr>
            </w:pPr>
            <w:r w:rsidRPr="00F413B8">
              <w:rPr>
                <w:rFonts w:eastAsia="Times New Roman"/>
                <w:sz w:val="18"/>
                <w:szCs w:val="18"/>
              </w:rPr>
              <w:t>G. Clare (</w:t>
            </w:r>
            <w:proofErr w:type="spellStart"/>
            <w:r w:rsidRPr="00F413B8">
              <w:rPr>
                <w:rFonts w:eastAsia="Times New Roman"/>
                <w:sz w:val="18"/>
                <w:szCs w:val="18"/>
              </w:rPr>
              <w:t>bcom</w:t>
            </w:r>
            <w:proofErr w:type="spellEnd"/>
            <w:r w:rsidRPr="00F413B8">
              <w:rPr>
                <w:rFonts w:eastAsia="Times New Roman"/>
                <w:sz w:val="18"/>
                <w:szCs w:val="18"/>
              </w:rPr>
              <w:t xml:space="preserve">), F. Henry (Orange), B. Bross, T. Nguyen, P. </w:t>
            </w:r>
            <w:proofErr w:type="spellStart"/>
            <w:r w:rsidRPr="00F413B8">
              <w:rPr>
                <w:rFonts w:eastAsia="Times New Roman"/>
                <w:sz w:val="18"/>
                <w:szCs w:val="18"/>
              </w:rPr>
              <w:t>Keydel</w:t>
            </w:r>
            <w:proofErr w:type="spellEnd"/>
            <w:r w:rsidRPr="00F413B8">
              <w:rPr>
                <w:rFonts w:eastAsia="Times New Roman"/>
                <w:sz w:val="18"/>
                <w:szCs w:val="18"/>
              </w:rPr>
              <w:t>, H. Schwarz, D. Marpe, T. Wiegand (HHI), X. Zhao, X. Li, X. Xu, S. Liu (Tencent)</w:t>
            </w:r>
          </w:p>
        </w:tc>
      </w:tr>
      <w:tr w:rsidR="0037746C" w:rsidRPr="0037746C" w14:paraId="64D63B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711A6C" w14:textId="07A070DF" w:rsidR="00BA78DD" w:rsidRPr="00F413B8" w:rsidRDefault="00CA3B93" w:rsidP="00F413B8">
            <w:pPr>
              <w:spacing w:before="0"/>
              <w:rPr>
                <w:rFonts w:eastAsia="Times New Roman"/>
                <w:sz w:val="18"/>
                <w:szCs w:val="18"/>
              </w:rPr>
            </w:pPr>
            <w:hyperlink r:id="rId1247" w:history="1">
              <w:r w:rsidR="00BA78DD" w:rsidRPr="00F413B8">
                <w:rPr>
                  <w:rStyle w:val="Hyperlink"/>
                  <w:rFonts w:eastAsia="Times New Roman"/>
                  <w:sz w:val="18"/>
                  <w:szCs w:val="18"/>
                </w:rPr>
                <w:t>JVET-N02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10F5B4E" w14:textId="77777777" w:rsidR="00BA78DD" w:rsidRPr="00F413B8" w:rsidRDefault="00BA78DD" w:rsidP="00F413B8">
            <w:pPr>
              <w:spacing w:before="0"/>
              <w:rPr>
                <w:rFonts w:eastAsia="Times New Roman"/>
                <w:sz w:val="18"/>
                <w:szCs w:val="18"/>
              </w:rPr>
            </w:pPr>
            <w:r w:rsidRPr="00F413B8">
              <w:rPr>
                <w:rFonts w:eastAsia="Times New Roman"/>
                <w:sz w:val="18"/>
                <w:szCs w:val="18"/>
              </w:rPr>
              <w:t>m468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2E90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66D4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3: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E5A4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59: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1F7B9C1" w14:textId="77777777" w:rsidR="00BA78DD" w:rsidRPr="00F413B8" w:rsidRDefault="00BA78DD" w:rsidP="00F413B8">
            <w:pPr>
              <w:spacing w:before="0"/>
              <w:rPr>
                <w:rFonts w:eastAsia="Times New Roman"/>
                <w:sz w:val="18"/>
                <w:szCs w:val="18"/>
              </w:rPr>
            </w:pPr>
            <w:r w:rsidRPr="00F413B8">
              <w:rPr>
                <w:rFonts w:eastAsia="Times New Roman"/>
                <w:sz w:val="18"/>
                <w:szCs w:val="18"/>
              </w:rPr>
              <w:t>Non-CE3: Intra prediction mode restriction in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9E0943" w14:textId="77777777" w:rsidR="00BA78DD" w:rsidRPr="00F413B8" w:rsidRDefault="00BA78DD" w:rsidP="00F413B8">
            <w:pPr>
              <w:spacing w:before="0"/>
              <w:rPr>
                <w:rFonts w:eastAsia="Times New Roman"/>
                <w:sz w:val="18"/>
                <w:szCs w:val="18"/>
              </w:rPr>
            </w:pPr>
            <w:r w:rsidRPr="00F413B8">
              <w:rPr>
                <w:rFonts w:eastAsia="Times New Roman"/>
                <w:sz w:val="18"/>
                <w:szCs w:val="18"/>
              </w:rPr>
              <w:t>D. Y. Lee, T. H. Kim, G. H. Park (KHU)</w:t>
            </w:r>
          </w:p>
        </w:tc>
      </w:tr>
      <w:tr w:rsidR="0037746C" w:rsidRPr="0037746C" w14:paraId="57BC4C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9B9BB92" w14:textId="6B33A07B" w:rsidR="00BA78DD" w:rsidRPr="00F413B8" w:rsidRDefault="00CA3B93" w:rsidP="00F413B8">
            <w:pPr>
              <w:spacing w:before="0"/>
              <w:rPr>
                <w:rFonts w:eastAsia="Times New Roman"/>
                <w:sz w:val="18"/>
                <w:szCs w:val="18"/>
              </w:rPr>
            </w:pPr>
            <w:hyperlink r:id="rId1248" w:history="1">
              <w:r w:rsidR="00BA78DD" w:rsidRPr="00F413B8">
                <w:rPr>
                  <w:rStyle w:val="Hyperlink"/>
                  <w:rFonts w:eastAsia="Times New Roman"/>
                  <w:sz w:val="18"/>
                  <w:szCs w:val="18"/>
                </w:rPr>
                <w:t>JVET-N02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55D9918" w14:textId="77777777" w:rsidR="00BA78DD" w:rsidRPr="00F413B8" w:rsidRDefault="00BA78DD" w:rsidP="00F413B8">
            <w:pPr>
              <w:spacing w:before="0"/>
              <w:rPr>
                <w:rFonts w:eastAsia="Times New Roman"/>
                <w:sz w:val="18"/>
                <w:szCs w:val="18"/>
              </w:rPr>
            </w:pPr>
            <w:r w:rsidRPr="00F413B8">
              <w:rPr>
                <w:rFonts w:eastAsia="Times New Roman"/>
                <w:sz w:val="18"/>
                <w:szCs w:val="18"/>
              </w:rPr>
              <w:t>m468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C70B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49: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0C64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13: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6627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50: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90913BC" w14:textId="77777777" w:rsidR="00BA78DD" w:rsidRPr="00F413B8" w:rsidRDefault="00BA78DD" w:rsidP="00F413B8">
            <w:pPr>
              <w:spacing w:before="0"/>
              <w:rPr>
                <w:rFonts w:eastAsia="Times New Roman"/>
                <w:sz w:val="18"/>
                <w:szCs w:val="18"/>
              </w:rPr>
            </w:pPr>
            <w:r w:rsidRPr="00F413B8">
              <w:rPr>
                <w:rFonts w:eastAsia="Times New Roman"/>
                <w:sz w:val="18"/>
                <w:szCs w:val="18"/>
              </w:rPr>
              <w:t>Non-CE3: Determination of wide-angle mode using the size of a coding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46EB43" w14:textId="46B3003C" w:rsidR="00BA78DD" w:rsidRPr="00F413B8" w:rsidRDefault="00BA78DD" w:rsidP="00F413B8">
            <w:pPr>
              <w:spacing w:before="0"/>
              <w:rPr>
                <w:rFonts w:eastAsia="Times New Roman"/>
                <w:sz w:val="18"/>
                <w:szCs w:val="18"/>
              </w:rPr>
            </w:pPr>
            <w:r w:rsidRPr="00F413B8">
              <w:rPr>
                <w:rFonts w:eastAsia="Times New Roman"/>
                <w:sz w:val="18"/>
                <w:szCs w:val="18"/>
              </w:rPr>
              <w:t>D. Kim, J. Jung, G. Ko,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37746C" w:rsidRPr="0037746C" w14:paraId="1BC1600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D43D16" w14:textId="3D8EBD18" w:rsidR="00BA78DD" w:rsidRPr="00F413B8" w:rsidRDefault="00CA3B93" w:rsidP="00F413B8">
            <w:pPr>
              <w:spacing w:before="0"/>
              <w:rPr>
                <w:rFonts w:eastAsia="Times New Roman"/>
                <w:sz w:val="18"/>
                <w:szCs w:val="18"/>
              </w:rPr>
            </w:pPr>
            <w:hyperlink r:id="rId1249" w:history="1">
              <w:r w:rsidR="00BA78DD" w:rsidRPr="00F413B8">
                <w:rPr>
                  <w:rStyle w:val="Hyperlink"/>
                  <w:rFonts w:eastAsia="Times New Roman"/>
                  <w:sz w:val="18"/>
                  <w:szCs w:val="18"/>
                </w:rPr>
                <w:t>JVET-N02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386038" w14:textId="77777777" w:rsidR="00BA78DD" w:rsidRPr="00F413B8" w:rsidRDefault="00BA78DD" w:rsidP="00F413B8">
            <w:pPr>
              <w:spacing w:before="0"/>
              <w:rPr>
                <w:rFonts w:eastAsia="Times New Roman"/>
                <w:sz w:val="18"/>
                <w:szCs w:val="18"/>
              </w:rPr>
            </w:pPr>
            <w:r w:rsidRPr="00F413B8">
              <w:rPr>
                <w:rFonts w:eastAsia="Times New Roman"/>
                <w:sz w:val="18"/>
                <w:szCs w:val="18"/>
              </w:rPr>
              <w:t>m468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CFF5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3:55: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FB89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DB5D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42: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DA653B3" w14:textId="77777777" w:rsidR="00BA78DD" w:rsidRPr="00F413B8" w:rsidRDefault="00BA78DD" w:rsidP="00F413B8">
            <w:pPr>
              <w:spacing w:before="0"/>
              <w:rPr>
                <w:rFonts w:eastAsia="Times New Roman"/>
                <w:sz w:val="18"/>
                <w:szCs w:val="18"/>
              </w:rPr>
            </w:pPr>
            <w:r w:rsidRPr="00F413B8">
              <w:rPr>
                <w:rFonts w:eastAsia="Times New Roman"/>
                <w:sz w:val="18"/>
                <w:szCs w:val="18"/>
              </w:rPr>
              <w:t>CE3: Affine linear weighted intra prediction (CE3-4.1, CE3-4.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E5D24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Pfaff, B. </w:t>
            </w:r>
            <w:proofErr w:type="spellStart"/>
            <w:r w:rsidRPr="00F413B8">
              <w:rPr>
                <w:rFonts w:eastAsia="Times New Roman"/>
                <w:sz w:val="18"/>
                <w:szCs w:val="18"/>
              </w:rPr>
              <w:t>Stallenberger</w:t>
            </w:r>
            <w:proofErr w:type="spellEnd"/>
            <w:r w:rsidRPr="00F413B8">
              <w:rPr>
                <w:rFonts w:eastAsia="Times New Roman"/>
                <w:sz w:val="18"/>
                <w:szCs w:val="18"/>
              </w:rPr>
              <w:t xml:space="preserve">, M. Schäfer, P. Merkle, P. </w:t>
            </w:r>
            <w:proofErr w:type="spellStart"/>
            <w:r w:rsidRPr="00F413B8">
              <w:rPr>
                <w:rFonts w:eastAsia="Times New Roman"/>
                <w:sz w:val="18"/>
                <w:szCs w:val="18"/>
              </w:rPr>
              <w:t>Helle</w:t>
            </w:r>
            <w:proofErr w:type="spellEnd"/>
            <w:r w:rsidRPr="00F413B8">
              <w:rPr>
                <w:rFonts w:eastAsia="Times New Roman"/>
                <w:sz w:val="18"/>
                <w:szCs w:val="18"/>
              </w:rPr>
              <w:t xml:space="preserve">, T. </w:t>
            </w:r>
            <w:proofErr w:type="spellStart"/>
            <w:r w:rsidRPr="00F413B8">
              <w:rPr>
                <w:rFonts w:eastAsia="Times New Roman"/>
                <w:sz w:val="18"/>
                <w:szCs w:val="18"/>
              </w:rPr>
              <w:t>Hinz</w:t>
            </w:r>
            <w:proofErr w:type="spellEnd"/>
            <w:r w:rsidRPr="00F413B8">
              <w:rPr>
                <w:rFonts w:eastAsia="Times New Roman"/>
                <w:sz w:val="18"/>
                <w:szCs w:val="18"/>
              </w:rPr>
              <w:t>, H. Schwarz, D. Marpe, T. Wiegand (HHI)</w:t>
            </w:r>
          </w:p>
        </w:tc>
      </w:tr>
      <w:tr w:rsidR="0037746C" w:rsidRPr="0037746C" w14:paraId="2224D2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48E1C79" w14:textId="2FC1E5DD" w:rsidR="00BA78DD" w:rsidRPr="00F413B8" w:rsidRDefault="00CA3B93" w:rsidP="00F413B8">
            <w:pPr>
              <w:spacing w:before="0"/>
              <w:rPr>
                <w:rFonts w:eastAsia="Times New Roman"/>
                <w:sz w:val="18"/>
                <w:szCs w:val="18"/>
              </w:rPr>
            </w:pPr>
            <w:hyperlink r:id="rId1250" w:history="1">
              <w:r w:rsidR="00BA78DD" w:rsidRPr="00F413B8">
                <w:rPr>
                  <w:rStyle w:val="Hyperlink"/>
                  <w:rFonts w:eastAsia="Times New Roman"/>
                  <w:sz w:val="18"/>
                  <w:szCs w:val="18"/>
                </w:rPr>
                <w:t>JVET-N02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AE73AAE" w14:textId="77777777" w:rsidR="00BA78DD" w:rsidRPr="00F413B8" w:rsidRDefault="00BA78DD" w:rsidP="00F413B8">
            <w:pPr>
              <w:spacing w:before="0"/>
              <w:rPr>
                <w:rFonts w:eastAsia="Times New Roman"/>
                <w:sz w:val="18"/>
                <w:szCs w:val="18"/>
              </w:rPr>
            </w:pPr>
            <w:r w:rsidRPr="00F413B8">
              <w:rPr>
                <w:rFonts w:eastAsia="Times New Roman"/>
                <w:sz w:val="18"/>
                <w:szCs w:val="18"/>
              </w:rPr>
              <w:t>m468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C2EE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1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38A4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7: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0B55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8:01: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DE2E13B"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Chroma Intra Mode Coding with Lumped Luma Directions and Replacement for DM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3E7794A" w14:textId="77777777" w:rsidR="00BA78DD" w:rsidRPr="00F413B8" w:rsidRDefault="00BA78DD" w:rsidP="00F413B8">
            <w:pPr>
              <w:spacing w:before="0"/>
              <w:rPr>
                <w:rFonts w:eastAsia="Times New Roman"/>
                <w:sz w:val="18"/>
                <w:szCs w:val="18"/>
              </w:rPr>
            </w:pPr>
            <w:r w:rsidRPr="00F413B8">
              <w:rPr>
                <w:rFonts w:eastAsia="Times New Roman"/>
                <w:sz w:val="18"/>
                <w:szCs w:val="18"/>
              </w:rPr>
              <w:t>J. Park, B. Jeon (SKKU)</w:t>
            </w:r>
          </w:p>
        </w:tc>
      </w:tr>
      <w:tr w:rsidR="0037746C" w:rsidRPr="0037746C" w14:paraId="1B9673F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9C9DC2" w14:textId="2D78F1E3" w:rsidR="00BA78DD" w:rsidRPr="00F413B8" w:rsidRDefault="00CA3B93" w:rsidP="00F413B8">
            <w:pPr>
              <w:spacing w:before="0"/>
              <w:rPr>
                <w:rFonts w:eastAsia="Times New Roman"/>
                <w:sz w:val="18"/>
                <w:szCs w:val="18"/>
              </w:rPr>
            </w:pPr>
            <w:hyperlink r:id="rId1251" w:history="1">
              <w:r w:rsidR="00BA78DD" w:rsidRPr="00F413B8">
                <w:rPr>
                  <w:rStyle w:val="Hyperlink"/>
                  <w:rFonts w:eastAsia="Times New Roman"/>
                  <w:sz w:val="18"/>
                  <w:szCs w:val="18"/>
                </w:rPr>
                <w:t>JVET-N02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5D20C7" w14:textId="77777777" w:rsidR="00BA78DD" w:rsidRPr="00F413B8" w:rsidRDefault="00BA78DD" w:rsidP="00F413B8">
            <w:pPr>
              <w:spacing w:before="0"/>
              <w:rPr>
                <w:rFonts w:eastAsia="Times New Roman"/>
                <w:sz w:val="18"/>
                <w:szCs w:val="18"/>
              </w:rPr>
            </w:pPr>
            <w:r w:rsidRPr="00F413B8">
              <w:rPr>
                <w:rFonts w:eastAsia="Times New Roman"/>
                <w:sz w:val="18"/>
                <w:szCs w:val="18"/>
              </w:rPr>
              <w:t>m468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BF2B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E7BE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946D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7: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D462EDD" w14:textId="77777777" w:rsidR="00BA78DD" w:rsidRPr="00F413B8" w:rsidRDefault="00BA78DD" w:rsidP="00F413B8">
            <w:pPr>
              <w:spacing w:before="0"/>
              <w:rPr>
                <w:rFonts w:eastAsia="Times New Roman"/>
                <w:sz w:val="18"/>
                <w:szCs w:val="18"/>
              </w:rPr>
            </w:pPr>
            <w:r w:rsidRPr="00F413B8">
              <w:rPr>
                <w:rFonts w:eastAsia="Times New Roman"/>
                <w:sz w:val="18"/>
                <w:szCs w:val="18"/>
              </w:rPr>
              <w:t>Coding of 360° video in PHEC using different numbers of tiles per fa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80ADC1" w14:textId="77777777" w:rsidR="00BA78DD" w:rsidRPr="00F413B8" w:rsidRDefault="00BA78DD" w:rsidP="00F413B8">
            <w:pPr>
              <w:spacing w:before="0"/>
              <w:rPr>
                <w:rFonts w:eastAsia="Times New Roman"/>
                <w:sz w:val="18"/>
                <w:szCs w:val="18"/>
              </w:rPr>
            </w:pPr>
            <w:r w:rsidRPr="00F413B8">
              <w:rPr>
                <w:rFonts w:eastAsia="Times New Roman"/>
                <w:sz w:val="18"/>
                <w:szCs w:val="18"/>
              </w:rPr>
              <w:t>J. Sauer, M. Bläser</w:t>
            </w:r>
          </w:p>
        </w:tc>
      </w:tr>
      <w:tr w:rsidR="0037746C" w:rsidRPr="0037746C" w14:paraId="54D19ED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EAD28B" w14:textId="7EA01FEE" w:rsidR="00BA78DD" w:rsidRPr="00F413B8" w:rsidRDefault="00CA3B93" w:rsidP="00F413B8">
            <w:pPr>
              <w:spacing w:before="0"/>
              <w:rPr>
                <w:rFonts w:eastAsia="Times New Roman"/>
                <w:sz w:val="18"/>
                <w:szCs w:val="18"/>
              </w:rPr>
            </w:pPr>
            <w:hyperlink r:id="rId1252" w:history="1">
              <w:r w:rsidR="00BA78DD" w:rsidRPr="00F413B8">
                <w:rPr>
                  <w:rStyle w:val="Hyperlink"/>
                  <w:rFonts w:eastAsia="Times New Roman"/>
                  <w:sz w:val="18"/>
                  <w:szCs w:val="18"/>
                </w:rPr>
                <w:t>JVET-N02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9C1136" w14:textId="77777777" w:rsidR="00BA78DD" w:rsidRPr="00F413B8" w:rsidRDefault="00BA78DD" w:rsidP="00F413B8">
            <w:pPr>
              <w:spacing w:before="0"/>
              <w:rPr>
                <w:rFonts w:eastAsia="Times New Roman"/>
                <w:sz w:val="18"/>
                <w:szCs w:val="18"/>
              </w:rPr>
            </w:pPr>
            <w:r w:rsidRPr="00F413B8">
              <w:rPr>
                <w:rFonts w:eastAsia="Times New Roman"/>
                <w:sz w:val="18"/>
                <w:szCs w:val="18"/>
              </w:rPr>
              <w:t>m468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4D22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2039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4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5CB2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0:2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E38459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6: Simplification of </w:t>
            </w:r>
            <w:proofErr w:type="spellStart"/>
            <w:r w:rsidRPr="00F413B8">
              <w:rPr>
                <w:rFonts w:eastAsia="Times New Roman"/>
                <w:sz w:val="18"/>
                <w:szCs w:val="18"/>
              </w:rPr>
              <w:t>Reshaper</w:t>
            </w:r>
            <w:proofErr w:type="spellEnd"/>
            <w:r w:rsidRPr="00F413B8">
              <w:rPr>
                <w:rFonts w:eastAsia="Times New Roman"/>
                <w:sz w:val="18"/>
                <w:szCs w:val="18"/>
              </w:rPr>
              <w:t xml:space="preserve"> Implement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D3A0E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Lu, F. Pu, P. Yin, S. McCarthy, W. </w:t>
            </w:r>
            <w:proofErr w:type="spellStart"/>
            <w:r w:rsidRPr="00F413B8">
              <w:rPr>
                <w:rFonts w:eastAsia="Times New Roman"/>
                <w:sz w:val="18"/>
                <w:szCs w:val="18"/>
              </w:rPr>
              <w:t>Husak</w:t>
            </w:r>
            <w:proofErr w:type="spellEnd"/>
            <w:r w:rsidRPr="00F413B8">
              <w:rPr>
                <w:rFonts w:eastAsia="Times New Roman"/>
                <w:sz w:val="18"/>
                <w:szCs w:val="18"/>
              </w:rPr>
              <w:t>, T. Chen(Dolby)</w:t>
            </w:r>
          </w:p>
        </w:tc>
      </w:tr>
      <w:tr w:rsidR="0037746C" w:rsidRPr="0037746C" w14:paraId="27CB89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C71917" w14:textId="661FE33A" w:rsidR="00BA78DD" w:rsidRPr="00F413B8" w:rsidRDefault="00CA3B93" w:rsidP="00F413B8">
            <w:pPr>
              <w:spacing w:before="0"/>
              <w:rPr>
                <w:rFonts w:eastAsia="Times New Roman"/>
                <w:sz w:val="18"/>
                <w:szCs w:val="18"/>
              </w:rPr>
            </w:pPr>
            <w:hyperlink r:id="rId1253" w:history="1">
              <w:r w:rsidR="00BA78DD" w:rsidRPr="00F413B8">
                <w:rPr>
                  <w:rStyle w:val="Hyperlink"/>
                  <w:rFonts w:eastAsia="Times New Roman"/>
                  <w:sz w:val="18"/>
                  <w:szCs w:val="18"/>
                </w:rPr>
                <w:t>JVET-N02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91A3450" w14:textId="77777777" w:rsidR="00BA78DD" w:rsidRPr="00F413B8" w:rsidRDefault="00BA78DD" w:rsidP="00F413B8">
            <w:pPr>
              <w:spacing w:before="0"/>
              <w:rPr>
                <w:rFonts w:eastAsia="Times New Roman"/>
                <w:sz w:val="18"/>
                <w:szCs w:val="18"/>
              </w:rPr>
            </w:pPr>
            <w:r w:rsidRPr="00F413B8">
              <w:rPr>
                <w:rFonts w:eastAsia="Times New Roman"/>
                <w:sz w:val="18"/>
                <w:szCs w:val="18"/>
              </w:rPr>
              <w:t>m468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55BA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D902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4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4688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9: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8E0D87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hroma Quantization Parameter </w:t>
            </w:r>
            <w:proofErr w:type="spellStart"/>
            <w:r w:rsidRPr="00F413B8">
              <w:rPr>
                <w:rFonts w:eastAsia="Times New Roman"/>
                <w:sz w:val="18"/>
                <w:szCs w:val="18"/>
              </w:rPr>
              <w:t>Qpc</w:t>
            </w:r>
            <w:proofErr w:type="spellEnd"/>
            <w:r w:rsidRPr="00F413B8">
              <w:rPr>
                <w:rFonts w:eastAsia="Times New Roman"/>
                <w:sz w:val="18"/>
                <w:szCs w:val="18"/>
              </w:rPr>
              <w:t xml:space="preserve"> Table for HDR Signa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DE1B5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Lu, F. Pu, P. Yin, S. McCarthy, W. </w:t>
            </w:r>
            <w:proofErr w:type="spellStart"/>
            <w:r w:rsidRPr="00F413B8">
              <w:rPr>
                <w:rFonts w:eastAsia="Times New Roman"/>
                <w:sz w:val="18"/>
                <w:szCs w:val="18"/>
              </w:rPr>
              <w:t>Husak</w:t>
            </w:r>
            <w:proofErr w:type="spellEnd"/>
            <w:r w:rsidRPr="00F413B8">
              <w:rPr>
                <w:rFonts w:eastAsia="Times New Roman"/>
                <w:sz w:val="18"/>
                <w:szCs w:val="18"/>
              </w:rPr>
              <w:t>, T. Chen(Dolby)</w:t>
            </w:r>
          </w:p>
        </w:tc>
      </w:tr>
      <w:tr w:rsidR="0037746C" w:rsidRPr="0037746C" w14:paraId="4D92F6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66AF792" w14:textId="10390FB4" w:rsidR="00BA78DD" w:rsidRPr="00F413B8" w:rsidRDefault="00CA3B93" w:rsidP="00F413B8">
            <w:pPr>
              <w:spacing w:before="0"/>
              <w:rPr>
                <w:rFonts w:eastAsia="Times New Roman"/>
                <w:sz w:val="18"/>
                <w:szCs w:val="18"/>
              </w:rPr>
            </w:pPr>
            <w:hyperlink r:id="rId1254" w:history="1">
              <w:r w:rsidR="00BA78DD" w:rsidRPr="00F413B8">
                <w:rPr>
                  <w:rStyle w:val="Hyperlink"/>
                  <w:rFonts w:eastAsia="Times New Roman"/>
                  <w:sz w:val="18"/>
                  <w:szCs w:val="18"/>
                </w:rPr>
                <w:t>JVET-N02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A863F9" w14:textId="77777777" w:rsidR="00BA78DD" w:rsidRPr="00F413B8" w:rsidRDefault="00BA78DD" w:rsidP="00F413B8">
            <w:pPr>
              <w:spacing w:before="0"/>
              <w:rPr>
                <w:rFonts w:eastAsia="Times New Roman"/>
                <w:sz w:val="18"/>
                <w:szCs w:val="18"/>
              </w:rPr>
            </w:pPr>
            <w:r w:rsidRPr="00F413B8">
              <w:rPr>
                <w:rFonts w:eastAsia="Times New Roman"/>
                <w:sz w:val="18"/>
                <w:szCs w:val="18"/>
              </w:rPr>
              <w:t>m468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1009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5: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425B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C370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7: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5C10134"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CIIP intra mode propagation to intra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57DBA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J. Nam,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37746C" w:rsidRPr="0037746C" w14:paraId="02D613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FFD73E" w14:textId="4CEBA7E1" w:rsidR="00BA78DD" w:rsidRPr="00F413B8" w:rsidRDefault="00CA3B93" w:rsidP="00F413B8">
            <w:pPr>
              <w:spacing w:before="0"/>
              <w:rPr>
                <w:rFonts w:eastAsia="Times New Roman"/>
                <w:sz w:val="18"/>
                <w:szCs w:val="18"/>
              </w:rPr>
            </w:pPr>
            <w:hyperlink r:id="rId1255" w:history="1">
              <w:r w:rsidR="00BA78DD" w:rsidRPr="00F413B8">
                <w:rPr>
                  <w:rStyle w:val="Hyperlink"/>
                  <w:rFonts w:eastAsia="Times New Roman"/>
                  <w:sz w:val="18"/>
                  <w:szCs w:val="18"/>
                </w:rPr>
                <w:t>JVET-N02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6F13540" w14:textId="77777777" w:rsidR="00BA78DD" w:rsidRPr="00F413B8" w:rsidRDefault="00BA78DD" w:rsidP="00F413B8">
            <w:pPr>
              <w:spacing w:before="0"/>
              <w:rPr>
                <w:rFonts w:eastAsia="Times New Roman"/>
                <w:sz w:val="18"/>
                <w:szCs w:val="18"/>
              </w:rPr>
            </w:pPr>
            <w:r w:rsidRPr="00F413B8">
              <w:rPr>
                <w:rFonts w:eastAsia="Times New Roman"/>
                <w:sz w:val="18"/>
                <w:szCs w:val="18"/>
              </w:rPr>
              <w:t>m468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9495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481E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2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CCD5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2:23: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1BA18D"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reference sample filtering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11758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37746C" w:rsidRPr="0037746C" w14:paraId="7410889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C59127" w14:textId="5FB6B1EC" w:rsidR="00BA78DD" w:rsidRPr="00F413B8" w:rsidRDefault="00CA3B93" w:rsidP="00F413B8">
            <w:pPr>
              <w:spacing w:before="0"/>
              <w:rPr>
                <w:rFonts w:eastAsia="Times New Roman"/>
                <w:sz w:val="18"/>
                <w:szCs w:val="18"/>
              </w:rPr>
            </w:pPr>
            <w:hyperlink r:id="rId1256" w:history="1">
              <w:r w:rsidR="00BA78DD" w:rsidRPr="00F413B8">
                <w:rPr>
                  <w:rStyle w:val="Hyperlink"/>
                  <w:rFonts w:eastAsia="Times New Roman"/>
                  <w:sz w:val="18"/>
                  <w:szCs w:val="18"/>
                </w:rPr>
                <w:t>JVET-N02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B5E6D05" w14:textId="77777777" w:rsidR="00BA78DD" w:rsidRPr="00F413B8" w:rsidRDefault="00BA78DD" w:rsidP="00F413B8">
            <w:pPr>
              <w:spacing w:before="0"/>
              <w:rPr>
                <w:rFonts w:eastAsia="Times New Roman"/>
                <w:sz w:val="18"/>
                <w:szCs w:val="18"/>
              </w:rPr>
            </w:pPr>
            <w:r w:rsidRPr="00F413B8">
              <w:rPr>
                <w:rFonts w:eastAsia="Times New Roman"/>
                <w:sz w:val="18"/>
                <w:szCs w:val="18"/>
              </w:rPr>
              <w:t>m468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8940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7171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3: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1438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3: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DDB2D96"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ISP support for 4:2:2 and 4:4: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C7087A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M. Koo, J. </w:t>
            </w:r>
            <w:proofErr w:type="spellStart"/>
            <w:r w:rsidRPr="00F413B8">
              <w:rPr>
                <w:rFonts w:eastAsia="Times New Roman"/>
                <w:sz w:val="18"/>
                <w:szCs w:val="18"/>
              </w:rPr>
              <w:t>Heo</w:t>
            </w:r>
            <w:proofErr w:type="spellEnd"/>
            <w:r w:rsidRPr="00F413B8">
              <w:rPr>
                <w:rFonts w:eastAsia="Times New Roman"/>
                <w:sz w:val="18"/>
                <w:szCs w:val="18"/>
              </w:rPr>
              <w:t>, J. Nam, J. Lim, S. Kim (LGE)</w:t>
            </w:r>
          </w:p>
        </w:tc>
      </w:tr>
      <w:tr w:rsidR="0037746C" w:rsidRPr="0037746C" w14:paraId="28BF2C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955569C" w14:textId="3CA703C5" w:rsidR="00BA78DD" w:rsidRPr="00F413B8" w:rsidRDefault="00CA3B93" w:rsidP="00F413B8">
            <w:pPr>
              <w:spacing w:before="0"/>
              <w:rPr>
                <w:rFonts w:eastAsia="Times New Roman"/>
                <w:sz w:val="18"/>
                <w:szCs w:val="18"/>
              </w:rPr>
            </w:pPr>
            <w:hyperlink r:id="rId1257" w:history="1">
              <w:r w:rsidR="00BA78DD" w:rsidRPr="00F413B8">
                <w:rPr>
                  <w:rStyle w:val="Hyperlink"/>
                  <w:rFonts w:eastAsia="Times New Roman"/>
                  <w:sz w:val="18"/>
                  <w:szCs w:val="18"/>
                </w:rPr>
                <w:t>JVET-N02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9E8706C" w14:textId="77777777" w:rsidR="00BA78DD" w:rsidRPr="00F413B8" w:rsidRDefault="00BA78DD" w:rsidP="00F413B8">
            <w:pPr>
              <w:spacing w:before="0"/>
              <w:rPr>
                <w:rFonts w:eastAsia="Times New Roman"/>
                <w:sz w:val="18"/>
                <w:szCs w:val="18"/>
              </w:rPr>
            </w:pPr>
            <w:r w:rsidRPr="00F413B8">
              <w:rPr>
                <w:rFonts w:eastAsia="Times New Roman"/>
                <w:sz w:val="18"/>
                <w:szCs w:val="18"/>
              </w:rPr>
              <w:t>m468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2D99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5C36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0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A518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20: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DA08ACC" w14:textId="77777777" w:rsidR="00BA78DD" w:rsidRPr="00F413B8" w:rsidRDefault="00BA78DD" w:rsidP="00F413B8">
            <w:pPr>
              <w:spacing w:before="0"/>
              <w:rPr>
                <w:rFonts w:eastAsia="Times New Roman"/>
                <w:sz w:val="18"/>
                <w:szCs w:val="18"/>
              </w:rPr>
            </w:pPr>
            <w:r w:rsidRPr="00F413B8">
              <w:rPr>
                <w:rFonts w:eastAsia="Times New Roman"/>
                <w:sz w:val="18"/>
                <w:szCs w:val="18"/>
              </w:rPr>
              <w:t>Various chroma format support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2F9806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J. </w:t>
            </w:r>
            <w:proofErr w:type="spellStart"/>
            <w:r w:rsidRPr="00F413B8">
              <w:rPr>
                <w:rFonts w:eastAsia="Times New Roman"/>
                <w:sz w:val="18"/>
                <w:szCs w:val="18"/>
              </w:rPr>
              <w:t>Heo</w:t>
            </w:r>
            <w:proofErr w:type="spellEnd"/>
            <w:r w:rsidRPr="00F413B8">
              <w:rPr>
                <w:rFonts w:eastAsia="Times New Roman"/>
                <w:sz w:val="18"/>
                <w:szCs w:val="18"/>
              </w:rPr>
              <w:t>, J. Nam, M. Koo, J. Lim, S. Kim</w:t>
            </w:r>
          </w:p>
        </w:tc>
      </w:tr>
      <w:tr w:rsidR="0037746C" w:rsidRPr="0037746C" w14:paraId="11D6AA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9158975" w14:textId="071766C2" w:rsidR="00BA78DD" w:rsidRPr="00F413B8" w:rsidRDefault="00CA3B93" w:rsidP="00F413B8">
            <w:pPr>
              <w:spacing w:before="0"/>
              <w:rPr>
                <w:rFonts w:eastAsia="Times New Roman"/>
                <w:sz w:val="18"/>
                <w:szCs w:val="18"/>
              </w:rPr>
            </w:pPr>
            <w:hyperlink r:id="rId1258" w:history="1">
              <w:r w:rsidR="00BA78DD" w:rsidRPr="00F413B8">
                <w:rPr>
                  <w:rStyle w:val="Hyperlink"/>
                  <w:rFonts w:eastAsia="Times New Roman"/>
                  <w:sz w:val="18"/>
                  <w:szCs w:val="18"/>
                </w:rPr>
                <w:t>JVET-N02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4724A5" w14:textId="77777777" w:rsidR="00BA78DD" w:rsidRPr="00F413B8" w:rsidRDefault="00BA78DD" w:rsidP="00F413B8">
            <w:pPr>
              <w:spacing w:before="0"/>
              <w:rPr>
                <w:rFonts w:eastAsia="Times New Roman"/>
                <w:sz w:val="18"/>
                <w:szCs w:val="18"/>
              </w:rPr>
            </w:pPr>
            <w:r w:rsidRPr="00F413B8">
              <w:rPr>
                <w:rFonts w:eastAsia="Times New Roman"/>
                <w:sz w:val="18"/>
                <w:szCs w:val="18"/>
              </w:rPr>
              <w:t>m468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55B1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7F84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00: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1A79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5: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DA46C20" w14:textId="77777777" w:rsidR="00BA78DD" w:rsidRPr="00F413B8" w:rsidRDefault="00BA78DD" w:rsidP="00F413B8">
            <w:pPr>
              <w:spacing w:before="0"/>
              <w:rPr>
                <w:rFonts w:eastAsia="Times New Roman"/>
                <w:sz w:val="18"/>
                <w:szCs w:val="18"/>
              </w:rPr>
            </w:pPr>
            <w:r w:rsidRPr="00F413B8">
              <w:rPr>
                <w:rFonts w:eastAsia="Times New Roman"/>
                <w:sz w:val="18"/>
                <w:szCs w:val="18"/>
              </w:rPr>
              <w:t>CE4-4.5: Pruning reduction i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7D502B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Robert, T. Poirier, F. </w:t>
            </w:r>
            <w:proofErr w:type="spellStart"/>
            <w:r w:rsidRPr="00F413B8">
              <w:rPr>
                <w:rFonts w:eastAsia="Times New Roman"/>
                <w:sz w:val="18"/>
                <w:szCs w:val="18"/>
              </w:rPr>
              <w:t>LeLeannec</w:t>
            </w:r>
            <w:proofErr w:type="spellEnd"/>
            <w:r w:rsidRPr="00F413B8">
              <w:rPr>
                <w:rFonts w:eastAsia="Times New Roman"/>
                <w:sz w:val="18"/>
                <w:szCs w:val="18"/>
              </w:rPr>
              <w:t>, F. Galpin (Technicolor)</w:t>
            </w:r>
          </w:p>
        </w:tc>
      </w:tr>
      <w:tr w:rsidR="0037746C" w:rsidRPr="0037746C" w14:paraId="43B062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35715C2" w14:textId="7FA9640D" w:rsidR="00BA78DD" w:rsidRPr="00F413B8" w:rsidRDefault="00CA3B93" w:rsidP="00F413B8">
            <w:pPr>
              <w:spacing w:before="0"/>
              <w:rPr>
                <w:rFonts w:eastAsia="Times New Roman"/>
                <w:sz w:val="18"/>
                <w:szCs w:val="18"/>
              </w:rPr>
            </w:pPr>
            <w:hyperlink r:id="rId1259" w:history="1">
              <w:r w:rsidR="00BA78DD" w:rsidRPr="00F413B8">
                <w:rPr>
                  <w:rStyle w:val="Hyperlink"/>
                  <w:rFonts w:eastAsia="Times New Roman"/>
                  <w:sz w:val="18"/>
                  <w:szCs w:val="18"/>
                </w:rPr>
                <w:t>JVET-N02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EEAB4F3" w14:textId="77777777" w:rsidR="00BA78DD" w:rsidRPr="00F413B8" w:rsidRDefault="00BA78DD" w:rsidP="00F413B8">
            <w:pPr>
              <w:spacing w:before="0"/>
              <w:rPr>
                <w:rFonts w:eastAsia="Times New Roman"/>
                <w:sz w:val="18"/>
                <w:szCs w:val="18"/>
              </w:rPr>
            </w:pPr>
            <w:r w:rsidRPr="00F413B8">
              <w:rPr>
                <w:rFonts w:eastAsia="Times New Roman"/>
                <w:sz w:val="18"/>
                <w:szCs w:val="18"/>
              </w:rPr>
              <w:t>m468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2CC9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421E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32: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A0E1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32: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F0B912" w14:textId="5C1CEAAB" w:rsidR="00BA78DD" w:rsidRPr="00F413B8" w:rsidRDefault="00BA78DD" w:rsidP="00F413B8">
            <w:pPr>
              <w:spacing w:before="0"/>
              <w:rPr>
                <w:rFonts w:eastAsia="Times New Roman"/>
                <w:sz w:val="18"/>
                <w:szCs w:val="18"/>
              </w:rPr>
            </w:pPr>
            <w:r w:rsidRPr="00F413B8">
              <w:rPr>
                <w:rFonts w:eastAsia="Times New Roman"/>
                <w:sz w:val="18"/>
                <w:szCs w:val="18"/>
              </w:rPr>
              <w:t xml:space="preserve">Maximum transform size </w:t>
            </w:r>
            <w:r w:rsidR="00B10A85">
              <w:rPr>
                <w:rFonts w:eastAsia="Times New Roman"/>
                <w:sz w:val="18"/>
                <w:szCs w:val="18"/>
              </w:rPr>
              <w:t>signalling</w:t>
            </w:r>
            <w:r w:rsidRPr="00F413B8">
              <w:rPr>
                <w:rFonts w:eastAsia="Times New Roman"/>
                <w:sz w:val="18"/>
                <w:szCs w:val="18"/>
              </w:rPr>
              <w:t xml:space="preserve"> in H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8F8967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Li, M. Koo, J. Nam,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37746C" w:rsidRPr="0037746C" w14:paraId="705B8C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ACFBAF" w14:textId="3B76DA24" w:rsidR="00BA78DD" w:rsidRPr="00F413B8" w:rsidRDefault="00CA3B93" w:rsidP="00F413B8">
            <w:pPr>
              <w:spacing w:before="0"/>
              <w:rPr>
                <w:rFonts w:eastAsia="Times New Roman"/>
                <w:sz w:val="18"/>
                <w:szCs w:val="18"/>
              </w:rPr>
            </w:pPr>
            <w:hyperlink r:id="rId1260" w:history="1">
              <w:r w:rsidR="00BA78DD" w:rsidRPr="00F413B8">
                <w:rPr>
                  <w:rStyle w:val="Hyperlink"/>
                  <w:rFonts w:eastAsia="Times New Roman"/>
                  <w:sz w:val="18"/>
                  <w:szCs w:val="18"/>
                </w:rPr>
                <w:t>JVET-N02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740464F" w14:textId="77777777" w:rsidR="00BA78DD" w:rsidRPr="00F413B8" w:rsidRDefault="00BA78DD" w:rsidP="00F413B8">
            <w:pPr>
              <w:spacing w:before="0"/>
              <w:rPr>
                <w:rFonts w:eastAsia="Times New Roman"/>
                <w:sz w:val="18"/>
                <w:szCs w:val="18"/>
              </w:rPr>
            </w:pPr>
            <w:r w:rsidRPr="00F413B8">
              <w:rPr>
                <w:rFonts w:eastAsia="Times New Roman"/>
                <w:sz w:val="18"/>
                <w:szCs w:val="18"/>
              </w:rPr>
              <w:t>m468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D627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6: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476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5: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2FA2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5: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16EEC6E" w14:textId="77777777" w:rsidR="00BA78DD" w:rsidRPr="00F413B8" w:rsidRDefault="00BA78DD" w:rsidP="00F413B8">
            <w:pPr>
              <w:spacing w:before="0"/>
              <w:rPr>
                <w:rFonts w:eastAsia="Times New Roman"/>
                <w:sz w:val="18"/>
                <w:szCs w:val="18"/>
              </w:rPr>
            </w:pPr>
            <w:r w:rsidRPr="00F413B8">
              <w:rPr>
                <w:rFonts w:eastAsia="Times New Roman"/>
                <w:sz w:val="18"/>
                <w:szCs w:val="18"/>
              </w:rPr>
              <w:t>CE3: Reduced number of reference samples for CCLM parameter calculation (CE3-1.4.1 and CE3-1.4.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70E05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Choi, J. </w:t>
            </w:r>
            <w:proofErr w:type="spellStart"/>
            <w:r w:rsidRPr="00F413B8">
              <w:rPr>
                <w:rFonts w:eastAsia="Times New Roman"/>
                <w:sz w:val="18"/>
                <w:szCs w:val="18"/>
              </w:rPr>
              <w:t>Heo</w:t>
            </w:r>
            <w:proofErr w:type="spellEnd"/>
            <w:r w:rsidRPr="00F413B8">
              <w:rPr>
                <w:rFonts w:eastAsia="Times New Roman"/>
                <w:sz w:val="18"/>
                <w:szCs w:val="18"/>
              </w:rPr>
              <w:t xml:space="preserve">, S. </w:t>
            </w:r>
            <w:proofErr w:type="spellStart"/>
            <w:r w:rsidRPr="00F413B8">
              <w:rPr>
                <w:rFonts w:eastAsia="Times New Roman"/>
                <w:sz w:val="18"/>
                <w:szCs w:val="18"/>
              </w:rPr>
              <w:t>Yoo</w:t>
            </w:r>
            <w:proofErr w:type="spellEnd"/>
            <w:r w:rsidRPr="00F413B8">
              <w:rPr>
                <w:rFonts w:eastAsia="Times New Roman"/>
                <w:sz w:val="18"/>
                <w:szCs w:val="18"/>
              </w:rPr>
              <w:t>, L. Li, J. Choi, J. Lim, S. Kim (LGE)</w:t>
            </w:r>
          </w:p>
        </w:tc>
      </w:tr>
      <w:tr w:rsidR="0037746C" w:rsidRPr="0037746C" w14:paraId="176451A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329DFFF" w14:textId="085A583F" w:rsidR="00BA78DD" w:rsidRPr="00F413B8" w:rsidRDefault="00CA3B93" w:rsidP="00F413B8">
            <w:pPr>
              <w:spacing w:before="0"/>
              <w:rPr>
                <w:rFonts w:eastAsia="Times New Roman"/>
                <w:sz w:val="18"/>
                <w:szCs w:val="18"/>
              </w:rPr>
            </w:pPr>
            <w:hyperlink r:id="rId1261" w:history="1">
              <w:r w:rsidR="00BA78DD" w:rsidRPr="00F413B8">
                <w:rPr>
                  <w:rStyle w:val="Hyperlink"/>
                  <w:rFonts w:eastAsia="Times New Roman"/>
                  <w:sz w:val="18"/>
                  <w:szCs w:val="18"/>
                </w:rPr>
                <w:t>JVET-N02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82F6DA" w14:textId="77777777" w:rsidR="00BA78DD" w:rsidRPr="00F413B8" w:rsidRDefault="00BA78DD" w:rsidP="00F413B8">
            <w:pPr>
              <w:spacing w:before="0"/>
              <w:rPr>
                <w:rFonts w:eastAsia="Times New Roman"/>
                <w:sz w:val="18"/>
                <w:szCs w:val="18"/>
              </w:rPr>
            </w:pPr>
            <w:r w:rsidRPr="00F413B8">
              <w:rPr>
                <w:rFonts w:eastAsia="Times New Roman"/>
                <w:sz w:val="18"/>
                <w:szCs w:val="18"/>
              </w:rPr>
              <w:t>m468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44F2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13FE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4: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1797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4: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2352AB" w14:textId="5E354CFA" w:rsidR="00BA78DD" w:rsidRPr="00F413B8" w:rsidRDefault="00BA78DD" w:rsidP="00F413B8">
            <w:pPr>
              <w:spacing w:before="0"/>
              <w:rPr>
                <w:rFonts w:eastAsia="Times New Roman"/>
                <w:sz w:val="18"/>
                <w:szCs w:val="18"/>
              </w:rPr>
            </w:pPr>
            <w:r w:rsidRPr="00F413B8">
              <w:rPr>
                <w:rFonts w:eastAsia="Times New Roman"/>
                <w:sz w:val="18"/>
                <w:szCs w:val="18"/>
              </w:rPr>
              <w:t xml:space="preserve">Non-CE3: CCLM prediction for 4:2:2 and 4:4:4 </w:t>
            </w:r>
            <w:del w:id="17129" w:author="Gary Sullivan" w:date="2019-07-02T10:02:00Z">
              <w:r w:rsidRPr="00F413B8" w:rsidDel="00BB37CE">
                <w:rPr>
                  <w:rFonts w:eastAsia="Times New Roman"/>
                  <w:sz w:val="18"/>
                  <w:szCs w:val="18"/>
                </w:rPr>
                <w:delText>color</w:delText>
              </w:r>
            </w:del>
            <w:ins w:id="17130" w:author="Gary Sullivan" w:date="2019-07-02T10:02:00Z">
              <w:r w:rsidR="00BB37CE">
                <w:rPr>
                  <w:rFonts w:eastAsia="Times New Roman"/>
                  <w:sz w:val="18"/>
                  <w:szCs w:val="18"/>
                </w:rPr>
                <w:t>colour</w:t>
              </w:r>
            </w:ins>
            <w:r w:rsidRPr="00F413B8">
              <w:rPr>
                <w:rFonts w:eastAsia="Times New Roman"/>
                <w:sz w:val="18"/>
                <w:szCs w:val="18"/>
              </w:rPr>
              <w:t xml:space="preserve"> forma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273D3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Choi,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37746C" w:rsidRPr="0037746C" w14:paraId="2C3D36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E9E4CDC" w14:textId="64A943CD" w:rsidR="00BA78DD" w:rsidRPr="00F413B8" w:rsidRDefault="00CA3B93" w:rsidP="00F413B8">
            <w:pPr>
              <w:spacing w:before="0"/>
              <w:rPr>
                <w:rFonts w:eastAsia="Times New Roman"/>
                <w:sz w:val="18"/>
                <w:szCs w:val="18"/>
              </w:rPr>
            </w:pPr>
            <w:hyperlink r:id="rId1262" w:history="1">
              <w:r w:rsidR="00BA78DD" w:rsidRPr="00F413B8">
                <w:rPr>
                  <w:rStyle w:val="Hyperlink"/>
                  <w:rFonts w:eastAsia="Times New Roman"/>
                  <w:sz w:val="18"/>
                  <w:szCs w:val="18"/>
                </w:rPr>
                <w:t>JVET-N02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9F78D29" w14:textId="77777777" w:rsidR="00BA78DD" w:rsidRPr="00F413B8" w:rsidRDefault="00BA78DD" w:rsidP="00F413B8">
            <w:pPr>
              <w:spacing w:before="0"/>
              <w:rPr>
                <w:rFonts w:eastAsia="Times New Roman"/>
                <w:sz w:val="18"/>
                <w:szCs w:val="18"/>
              </w:rPr>
            </w:pPr>
            <w:r w:rsidRPr="00F413B8">
              <w:rPr>
                <w:rFonts w:eastAsia="Times New Roman"/>
                <w:sz w:val="18"/>
                <w:szCs w:val="18"/>
              </w:rPr>
              <w:t>m468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EF0D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4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E4C1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EFD1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25: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2377FEA" w14:textId="77777777" w:rsidR="00BA78DD" w:rsidRPr="00F413B8" w:rsidRDefault="00BA78DD" w:rsidP="00F413B8">
            <w:pPr>
              <w:spacing w:before="0"/>
              <w:rPr>
                <w:rFonts w:eastAsia="Times New Roman"/>
                <w:sz w:val="18"/>
                <w:szCs w:val="18"/>
              </w:rPr>
            </w:pPr>
            <w:r w:rsidRPr="00F413B8">
              <w:rPr>
                <w:rFonts w:eastAsia="Times New Roman"/>
                <w:sz w:val="18"/>
                <w:szCs w:val="18"/>
              </w:rPr>
              <w:t>Non-CE3: Simplified intra mode candidates for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32F71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Choi, J. </w:t>
            </w:r>
            <w:proofErr w:type="spellStart"/>
            <w:r w:rsidRPr="00F413B8">
              <w:rPr>
                <w:rFonts w:eastAsia="Times New Roman"/>
                <w:sz w:val="18"/>
                <w:szCs w:val="18"/>
              </w:rPr>
              <w:t>Heo</w:t>
            </w:r>
            <w:proofErr w:type="spellEnd"/>
            <w:r w:rsidRPr="00F413B8">
              <w:rPr>
                <w:rFonts w:eastAsia="Times New Roman"/>
                <w:sz w:val="18"/>
                <w:szCs w:val="18"/>
              </w:rPr>
              <w:t xml:space="preserve">, S. </w:t>
            </w:r>
            <w:proofErr w:type="spellStart"/>
            <w:r w:rsidRPr="00F413B8">
              <w:rPr>
                <w:rFonts w:eastAsia="Times New Roman"/>
                <w:sz w:val="18"/>
                <w:szCs w:val="18"/>
              </w:rPr>
              <w:t>Yoo</w:t>
            </w:r>
            <w:proofErr w:type="spellEnd"/>
            <w:r w:rsidRPr="00F413B8">
              <w:rPr>
                <w:rFonts w:eastAsia="Times New Roman"/>
                <w:sz w:val="18"/>
                <w:szCs w:val="18"/>
              </w:rPr>
              <w:t>, L. Li, J. Choi, J. Lim, S. Kim (LGE)</w:t>
            </w:r>
          </w:p>
        </w:tc>
      </w:tr>
      <w:tr w:rsidR="0037746C" w:rsidRPr="0037746C" w14:paraId="7C551F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36CE27E" w14:textId="77777777" w:rsidR="00BA78DD" w:rsidRPr="00F413B8" w:rsidRDefault="00BA78DD" w:rsidP="00F413B8">
            <w:pPr>
              <w:spacing w:before="0"/>
              <w:rPr>
                <w:rFonts w:eastAsia="Times New Roman"/>
                <w:sz w:val="18"/>
                <w:szCs w:val="18"/>
              </w:rPr>
            </w:pPr>
            <w:r w:rsidRPr="00F413B8">
              <w:rPr>
                <w:rFonts w:eastAsia="Times New Roman"/>
                <w:sz w:val="18"/>
                <w:szCs w:val="18"/>
              </w:rPr>
              <w:t>JVET-N023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339CB33"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352BB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D9AF5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28837B"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848EE95"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F5AF5B" w14:textId="77777777" w:rsidR="00BA78DD" w:rsidRPr="00F413B8" w:rsidRDefault="00BA78DD" w:rsidP="00F413B8">
            <w:pPr>
              <w:spacing w:before="0"/>
              <w:rPr>
                <w:rFonts w:eastAsia="Times New Roman"/>
                <w:sz w:val="18"/>
                <w:szCs w:val="18"/>
              </w:rPr>
            </w:pPr>
          </w:p>
        </w:tc>
      </w:tr>
      <w:tr w:rsidR="0037746C" w:rsidRPr="0037746C" w14:paraId="12A8CD3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9741F9" w14:textId="1048860F" w:rsidR="00BA78DD" w:rsidRPr="00F413B8" w:rsidRDefault="00CA3B93" w:rsidP="00F413B8">
            <w:pPr>
              <w:spacing w:before="0"/>
              <w:rPr>
                <w:rFonts w:eastAsia="Times New Roman"/>
                <w:sz w:val="18"/>
                <w:szCs w:val="18"/>
              </w:rPr>
            </w:pPr>
            <w:hyperlink r:id="rId1263" w:history="1">
              <w:r w:rsidR="00BA78DD" w:rsidRPr="00F413B8">
                <w:rPr>
                  <w:rStyle w:val="Hyperlink"/>
                  <w:rFonts w:eastAsia="Times New Roman"/>
                  <w:sz w:val="18"/>
                  <w:szCs w:val="18"/>
                </w:rPr>
                <w:t>JVET-N02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DCACE58" w14:textId="77777777" w:rsidR="00BA78DD" w:rsidRPr="00F413B8" w:rsidRDefault="00BA78DD" w:rsidP="00F413B8">
            <w:pPr>
              <w:spacing w:before="0"/>
              <w:rPr>
                <w:rFonts w:eastAsia="Times New Roman"/>
                <w:sz w:val="18"/>
                <w:szCs w:val="18"/>
              </w:rPr>
            </w:pPr>
            <w:r w:rsidRPr="00F413B8">
              <w:rPr>
                <w:rFonts w:eastAsia="Times New Roman"/>
                <w:sz w:val="18"/>
                <w:szCs w:val="18"/>
              </w:rPr>
              <w:t>m468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5AB4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53: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BD05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2:16: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7FF3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6: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9FAC6F" w14:textId="77777777" w:rsidR="00BA78DD" w:rsidRPr="00F413B8" w:rsidRDefault="00BA78DD" w:rsidP="00F413B8">
            <w:pPr>
              <w:spacing w:before="0"/>
              <w:rPr>
                <w:rFonts w:eastAsia="Times New Roman"/>
                <w:sz w:val="18"/>
                <w:szCs w:val="18"/>
              </w:rPr>
            </w:pPr>
            <w:r w:rsidRPr="00F413B8">
              <w:rPr>
                <w:rFonts w:eastAsia="Times New Roman"/>
                <w:sz w:val="18"/>
                <w:szCs w:val="18"/>
              </w:rPr>
              <w:t>[AHG8] Coding performance of 360° Videos in PHEC format with different face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3A6D791" w14:textId="578524CA" w:rsidR="00BA78DD" w:rsidRPr="00F413B8" w:rsidRDefault="00BA78DD" w:rsidP="00F413B8">
            <w:pPr>
              <w:spacing w:before="0"/>
              <w:rPr>
                <w:rFonts w:eastAsia="Times New Roman"/>
                <w:sz w:val="18"/>
                <w:szCs w:val="18"/>
              </w:rPr>
            </w:pPr>
            <w:r w:rsidRPr="00F413B8">
              <w:rPr>
                <w:rFonts w:eastAsia="Times New Roman"/>
                <w:sz w:val="18"/>
                <w:szCs w:val="18"/>
              </w:rPr>
              <w:t xml:space="preserve">A. </w:t>
            </w:r>
            <w:proofErr w:type="spellStart"/>
            <w:r w:rsidRPr="00F413B8">
              <w:rPr>
                <w:rFonts w:eastAsia="Times New Roman"/>
                <w:sz w:val="18"/>
                <w:szCs w:val="18"/>
              </w:rPr>
              <w:t>DSouza</w:t>
            </w:r>
            <w:proofErr w:type="spellEnd"/>
            <w:r w:rsidRPr="00F413B8">
              <w:rPr>
                <w:rFonts w:eastAsia="Times New Roman"/>
                <w:sz w:val="18"/>
                <w:szCs w:val="18"/>
              </w:rPr>
              <w:t xml:space="preserve">, C. </w:t>
            </w:r>
            <w:proofErr w:type="spellStart"/>
            <w:r w:rsidRPr="00F413B8">
              <w:rPr>
                <w:rFonts w:eastAsia="Times New Roman"/>
                <w:sz w:val="18"/>
                <w:szCs w:val="18"/>
              </w:rPr>
              <w:t>Pujara</w:t>
            </w:r>
            <w:proofErr w:type="spellEnd"/>
            <w:r w:rsidRPr="00F413B8">
              <w:rPr>
                <w:rFonts w:eastAsia="Times New Roman"/>
                <w:sz w:val="18"/>
                <w:szCs w:val="18"/>
              </w:rPr>
              <w:t xml:space="preserve">, R. </w:t>
            </w:r>
            <w:proofErr w:type="spellStart"/>
            <w:r w:rsidRPr="00F413B8">
              <w:rPr>
                <w:rFonts w:eastAsia="Times New Roman"/>
                <w:sz w:val="18"/>
                <w:szCs w:val="18"/>
              </w:rPr>
              <w:t>Gadde</w:t>
            </w:r>
            <w:proofErr w:type="spellEnd"/>
            <w:r w:rsidRPr="00F413B8">
              <w:rPr>
                <w:rFonts w:eastAsia="Times New Roman"/>
                <w:sz w:val="18"/>
                <w:szCs w:val="18"/>
              </w:rPr>
              <w:t>, W. Choi, K. Choi, K.</w:t>
            </w:r>
            <w:r w:rsidR="00607DFD">
              <w:rPr>
                <w:rFonts w:eastAsia="Times New Roman"/>
                <w:sz w:val="18"/>
                <w:szCs w:val="18"/>
              </w:rPr>
              <w:t xml:space="preserve"> </w:t>
            </w:r>
            <w:r w:rsidRPr="00F413B8">
              <w:rPr>
                <w:rFonts w:eastAsia="Times New Roman"/>
                <w:sz w:val="18"/>
                <w:szCs w:val="18"/>
              </w:rPr>
              <w:t>P. Choi</w:t>
            </w:r>
            <w:r w:rsidR="00607DFD">
              <w:rPr>
                <w:rFonts w:eastAsia="Times New Roman"/>
                <w:sz w:val="18"/>
                <w:szCs w:val="18"/>
              </w:rPr>
              <w:t xml:space="preserve"> </w:t>
            </w:r>
            <w:r w:rsidRPr="00F413B8">
              <w:rPr>
                <w:rFonts w:eastAsia="Times New Roman"/>
                <w:sz w:val="18"/>
                <w:szCs w:val="18"/>
              </w:rPr>
              <w:t>(Samsung)</w:t>
            </w:r>
          </w:p>
        </w:tc>
      </w:tr>
      <w:tr w:rsidR="0037746C" w:rsidRPr="0037746C" w14:paraId="7736414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0D47969" w14:textId="4A0A26AC" w:rsidR="00BA78DD" w:rsidRPr="00F413B8" w:rsidRDefault="00CA3B93" w:rsidP="00F413B8">
            <w:pPr>
              <w:spacing w:before="0"/>
              <w:rPr>
                <w:rFonts w:eastAsia="Times New Roman"/>
                <w:sz w:val="18"/>
                <w:szCs w:val="18"/>
              </w:rPr>
            </w:pPr>
            <w:hyperlink r:id="rId1264" w:history="1">
              <w:r w:rsidR="00BA78DD" w:rsidRPr="00F413B8">
                <w:rPr>
                  <w:rStyle w:val="Hyperlink"/>
                  <w:rFonts w:eastAsia="Times New Roman"/>
                  <w:sz w:val="18"/>
                  <w:szCs w:val="18"/>
                </w:rPr>
                <w:t>JVET-N02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429C38" w14:textId="77777777" w:rsidR="00BA78DD" w:rsidRPr="00F413B8" w:rsidRDefault="00BA78DD" w:rsidP="00F413B8">
            <w:pPr>
              <w:spacing w:before="0"/>
              <w:rPr>
                <w:rFonts w:eastAsia="Times New Roman"/>
                <w:sz w:val="18"/>
                <w:szCs w:val="18"/>
              </w:rPr>
            </w:pPr>
            <w:r w:rsidRPr="00F413B8">
              <w:rPr>
                <w:rFonts w:eastAsia="Times New Roman"/>
                <w:sz w:val="18"/>
                <w:szCs w:val="18"/>
              </w:rPr>
              <w:t>m468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6FD9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4:5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F9BB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2:1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994B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7: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3E0F981" w14:textId="77777777" w:rsidR="00BA78DD" w:rsidRPr="00F413B8" w:rsidRDefault="00BA78DD" w:rsidP="00F413B8">
            <w:pPr>
              <w:spacing w:before="0"/>
              <w:rPr>
                <w:rFonts w:eastAsia="Times New Roman"/>
                <w:sz w:val="18"/>
                <w:szCs w:val="18"/>
              </w:rPr>
            </w:pPr>
            <w:r w:rsidRPr="00F413B8">
              <w:rPr>
                <w:rFonts w:eastAsia="Times New Roman"/>
                <w:sz w:val="18"/>
                <w:szCs w:val="18"/>
              </w:rPr>
              <w:t>[AHG8] Alternate face arrangement for PHE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D0A426" w14:textId="29E13014" w:rsidR="00BA78DD" w:rsidRPr="00F413B8" w:rsidRDefault="00BA78DD" w:rsidP="00F413B8">
            <w:pPr>
              <w:spacing w:before="0"/>
              <w:rPr>
                <w:rFonts w:eastAsia="Times New Roman"/>
                <w:sz w:val="18"/>
                <w:szCs w:val="18"/>
              </w:rPr>
            </w:pPr>
            <w:r w:rsidRPr="00F413B8">
              <w:rPr>
                <w:rFonts w:eastAsia="Times New Roman"/>
                <w:sz w:val="18"/>
                <w:szCs w:val="18"/>
              </w:rPr>
              <w:t xml:space="preserve">A. </w:t>
            </w:r>
            <w:proofErr w:type="spellStart"/>
            <w:r w:rsidRPr="00F413B8">
              <w:rPr>
                <w:rFonts w:eastAsia="Times New Roman"/>
                <w:sz w:val="18"/>
                <w:szCs w:val="18"/>
              </w:rPr>
              <w:t>DSouza</w:t>
            </w:r>
            <w:proofErr w:type="spellEnd"/>
            <w:r w:rsidRPr="00F413B8">
              <w:rPr>
                <w:rFonts w:eastAsia="Times New Roman"/>
                <w:sz w:val="18"/>
                <w:szCs w:val="18"/>
              </w:rPr>
              <w:t xml:space="preserve">, C. </w:t>
            </w:r>
            <w:proofErr w:type="spellStart"/>
            <w:r w:rsidRPr="00F413B8">
              <w:rPr>
                <w:rFonts w:eastAsia="Times New Roman"/>
                <w:sz w:val="18"/>
                <w:szCs w:val="18"/>
              </w:rPr>
              <w:t>Pujara</w:t>
            </w:r>
            <w:proofErr w:type="spellEnd"/>
            <w:r w:rsidRPr="00F413B8">
              <w:rPr>
                <w:rFonts w:eastAsia="Times New Roman"/>
                <w:sz w:val="18"/>
                <w:szCs w:val="18"/>
              </w:rPr>
              <w:t xml:space="preserve">, R. </w:t>
            </w:r>
            <w:proofErr w:type="spellStart"/>
            <w:r w:rsidRPr="00F413B8">
              <w:rPr>
                <w:rFonts w:eastAsia="Times New Roman"/>
                <w:sz w:val="18"/>
                <w:szCs w:val="18"/>
              </w:rPr>
              <w:t>Gadde</w:t>
            </w:r>
            <w:proofErr w:type="spellEnd"/>
            <w:r w:rsidRPr="00F413B8">
              <w:rPr>
                <w:rFonts w:eastAsia="Times New Roman"/>
                <w:sz w:val="18"/>
                <w:szCs w:val="18"/>
              </w:rPr>
              <w:t>, W. Choi, K. Choi, K.</w:t>
            </w:r>
            <w:r w:rsidR="00607DFD">
              <w:rPr>
                <w:rFonts w:eastAsia="Times New Roman"/>
                <w:sz w:val="18"/>
                <w:szCs w:val="18"/>
              </w:rPr>
              <w:t xml:space="preserve"> </w:t>
            </w:r>
            <w:r w:rsidRPr="00F413B8">
              <w:rPr>
                <w:rFonts w:eastAsia="Times New Roman"/>
                <w:sz w:val="18"/>
                <w:szCs w:val="18"/>
              </w:rPr>
              <w:t>P. Choi</w:t>
            </w:r>
            <w:r w:rsidR="00607DFD">
              <w:rPr>
                <w:rFonts w:eastAsia="Times New Roman"/>
                <w:sz w:val="18"/>
                <w:szCs w:val="18"/>
              </w:rPr>
              <w:t xml:space="preserve"> </w:t>
            </w:r>
            <w:r w:rsidRPr="00F413B8">
              <w:rPr>
                <w:rFonts w:eastAsia="Times New Roman"/>
                <w:sz w:val="18"/>
                <w:szCs w:val="18"/>
              </w:rPr>
              <w:t>(Samsung)</w:t>
            </w:r>
          </w:p>
        </w:tc>
      </w:tr>
      <w:tr w:rsidR="0037746C" w:rsidRPr="0037746C" w14:paraId="0B8EF1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73748B" w14:textId="5A49F66C" w:rsidR="00BA78DD" w:rsidRPr="00F413B8" w:rsidRDefault="00CA3B93" w:rsidP="00F413B8">
            <w:pPr>
              <w:spacing w:before="0"/>
              <w:rPr>
                <w:rFonts w:eastAsia="Times New Roman"/>
                <w:sz w:val="18"/>
                <w:szCs w:val="18"/>
              </w:rPr>
            </w:pPr>
            <w:hyperlink r:id="rId1265" w:history="1">
              <w:r w:rsidR="00BA78DD" w:rsidRPr="00F413B8">
                <w:rPr>
                  <w:rStyle w:val="Hyperlink"/>
                  <w:rFonts w:eastAsia="Times New Roman"/>
                  <w:sz w:val="18"/>
                  <w:szCs w:val="18"/>
                </w:rPr>
                <w:t>JVET-N02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4AEF69" w14:textId="77777777" w:rsidR="00BA78DD" w:rsidRPr="00F413B8" w:rsidRDefault="00BA78DD" w:rsidP="00F413B8">
            <w:pPr>
              <w:spacing w:before="0"/>
              <w:rPr>
                <w:rFonts w:eastAsia="Times New Roman"/>
                <w:sz w:val="18"/>
                <w:szCs w:val="18"/>
              </w:rPr>
            </w:pPr>
            <w:r w:rsidRPr="00F413B8">
              <w:rPr>
                <w:rFonts w:eastAsia="Times New Roman"/>
                <w:sz w:val="18"/>
                <w:szCs w:val="18"/>
              </w:rPr>
              <w:t>m468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CF4C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02: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C28D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1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C87F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8: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DD5C49" w14:textId="5C637909" w:rsidR="00BA78DD" w:rsidRPr="00F413B8" w:rsidRDefault="00BA78DD" w:rsidP="00F413B8">
            <w:pPr>
              <w:spacing w:before="0"/>
              <w:rPr>
                <w:rFonts w:eastAsia="Times New Roman"/>
                <w:sz w:val="18"/>
                <w:szCs w:val="18"/>
              </w:rPr>
            </w:pPr>
            <w:r w:rsidRPr="00F413B8">
              <w:rPr>
                <w:rFonts w:eastAsia="Times New Roman"/>
                <w:sz w:val="18"/>
                <w:szCs w:val="18"/>
              </w:rPr>
              <w:t xml:space="preserve">[AHG12/AHG17] </w:t>
            </w:r>
            <w:r w:rsidR="00B10A85">
              <w:rPr>
                <w:rFonts w:eastAsia="Times New Roman"/>
                <w:sz w:val="18"/>
                <w:szCs w:val="18"/>
              </w:rPr>
              <w:t>Signalling</w:t>
            </w:r>
            <w:r w:rsidRPr="00F413B8">
              <w:rPr>
                <w:rFonts w:eastAsia="Times New Roman"/>
                <w:sz w:val="18"/>
                <w:szCs w:val="18"/>
              </w:rPr>
              <w:t xml:space="preserve"> of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2A15B2" w14:textId="3EFE28D0" w:rsidR="00BA78DD" w:rsidRPr="00F413B8" w:rsidRDefault="00BA78DD" w:rsidP="00F413B8">
            <w:pPr>
              <w:spacing w:before="0"/>
              <w:rPr>
                <w:rFonts w:eastAsia="Times New Roman"/>
                <w:sz w:val="18"/>
                <w:szCs w:val="18"/>
              </w:rPr>
            </w:pPr>
            <w:r w:rsidRPr="00F413B8">
              <w:rPr>
                <w:rFonts w:eastAsia="Times New Roman"/>
                <w:sz w:val="18"/>
                <w:szCs w:val="18"/>
              </w:rPr>
              <w:t xml:space="preserve">A. </w:t>
            </w:r>
            <w:proofErr w:type="spellStart"/>
            <w:r w:rsidRPr="00F413B8">
              <w:rPr>
                <w:rFonts w:eastAsia="Times New Roman"/>
                <w:sz w:val="18"/>
                <w:szCs w:val="18"/>
              </w:rPr>
              <w:t>DSouza</w:t>
            </w:r>
            <w:proofErr w:type="spellEnd"/>
            <w:r w:rsidRPr="00F413B8">
              <w:rPr>
                <w:rFonts w:eastAsia="Times New Roman"/>
                <w:sz w:val="18"/>
                <w:szCs w:val="18"/>
              </w:rPr>
              <w:t xml:space="preserve">, C. </w:t>
            </w:r>
            <w:proofErr w:type="spellStart"/>
            <w:r w:rsidRPr="00F413B8">
              <w:rPr>
                <w:rFonts w:eastAsia="Times New Roman"/>
                <w:sz w:val="18"/>
                <w:szCs w:val="18"/>
              </w:rPr>
              <w:t>Pujara</w:t>
            </w:r>
            <w:proofErr w:type="spellEnd"/>
            <w:r w:rsidRPr="00F413B8">
              <w:rPr>
                <w:rFonts w:eastAsia="Times New Roman"/>
                <w:sz w:val="18"/>
                <w:szCs w:val="18"/>
              </w:rPr>
              <w:t xml:space="preserve">, R. </w:t>
            </w:r>
            <w:proofErr w:type="spellStart"/>
            <w:r w:rsidRPr="00F413B8">
              <w:rPr>
                <w:rFonts w:eastAsia="Times New Roman"/>
                <w:sz w:val="18"/>
                <w:szCs w:val="18"/>
              </w:rPr>
              <w:t>Gadde</w:t>
            </w:r>
            <w:proofErr w:type="spellEnd"/>
            <w:r w:rsidRPr="00F413B8">
              <w:rPr>
                <w:rFonts w:eastAsia="Times New Roman"/>
                <w:sz w:val="18"/>
                <w:szCs w:val="18"/>
              </w:rPr>
              <w:t xml:space="preserve">, W. Choi, K. </w:t>
            </w:r>
            <w:r w:rsidRPr="00F413B8">
              <w:rPr>
                <w:rFonts w:eastAsia="Times New Roman"/>
                <w:sz w:val="18"/>
                <w:szCs w:val="18"/>
              </w:rPr>
              <w:lastRenderedPageBreak/>
              <w:t>Choi, K.</w:t>
            </w:r>
            <w:r w:rsidR="00607DFD">
              <w:rPr>
                <w:rFonts w:eastAsia="Times New Roman"/>
                <w:sz w:val="18"/>
                <w:szCs w:val="18"/>
              </w:rPr>
              <w:t xml:space="preserve"> </w:t>
            </w:r>
            <w:r w:rsidRPr="00F413B8">
              <w:rPr>
                <w:rFonts w:eastAsia="Times New Roman"/>
                <w:sz w:val="18"/>
                <w:szCs w:val="18"/>
              </w:rPr>
              <w:t>P. Choi</w:t>
            </w:r>
            <w:r w:rsidR="00607DFD">
              <w:rPr>
                <w:rFonts w:eastAsia="Times New Roman"/>
                <w:sz w:val="18"/>
                <w:szCs w:val="18"/>
              </w:rPr>
              <w:t xml:space="preserve"> </w:t>
            </w:r>
            <w:r w:rsidRPr="00F413B8">
              <w:rPr>
                <w:rFonts w:eastAsia="Times New Roman"/>
                <w:sz w:val="18"/>
                <w:szCs w:val="18"/>
              </w:rPr>
              <w:t>(Samsung)</w:t>
            </w:r>
          </w:p>
        </w:tc>
      </w:tr>
      <w:tr w:rsidR="0037746C" w:rsidRPr="0037746C" w14:paraId="2E216E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5D2CEC8" w14:textId="2FF01E2C" w:rsidR="00BA78DD" w:rsidRPr="00F413B8" w:rsidRDefault="00CA3B93" w:rsidP="00F413B8">
            <w:pPr>
              <w:spacing w:before="0"/>
              <w:rPr>
                <w:rFonts w:eastAsia="Times New Roman"/>
                <w:sz w:val="18"/>
                <w:szCs w:val="18"/>
              </w:rPr>
            </w:pPr>
            <w:hyperlink r:id="rId1266" w:history="1">
              <w:r w:rsidR="00BA78DD" w:rsidRPr="00F413B8">
                <w:rPr>
                  <w:rStyle w:val="Hyperlink"/>
                  <w:rFonts w:eastAsia="Times New Roman"/>
                  <w:sz w:val="18"/>
                  <w:szCs w:val="18"/>
                </w:rPr>
                <w:t>JVET-N02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5392FF" w14:textId="77777777" w:rsidR="00BA78DD" w:rsidRPr="00F413B8" w:rsidRDefault="00BA78DD" w:rsidP="00F413B8">
            <w:pPr>
              <w:spacing w:before="0"/>
              <w:rPr>
                <w:rFonts w:eastAsia="Times New Roman"/>
                <w:sz w:val="18"/>
                <w:szCs w:val="18"/>
              </w:rPr>
            </w:pPr>
            <w:r w:rsidRPr="00F413B8">
              <w:rPr>
                <w:rFonts w:eastAsia="Times New Roman"/>
                <w:sz w:val="18"/>
                <w:szCs w:val="18"/>
              </w:rPr>
              <w:t>m4689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3AE6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1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B9E4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1: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91EA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3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CECFCC7"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ymmetric MVD signal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AAA30DD" w14:textId="77777777" w:rsidR="00BA78DD" w:rsidRPr="00F413B8" w:rsidRDefault="00BA78DD" w:rsidP="00F413B8">
            <w:pPr>
              <w:spacing w:before="0"/>
              <w:rPr>
                <w:rFonts w:eastAsia="Times New Roman"/>
                <w:sz w:val="18"/>
                <w:szCs w:val="18"/>
              </w:rPr>
            </w:pPr>
            <w:r w:rsidRPr="00F413B8">
              <w:rPr>
                <w:rFonts w:eastAsia="Times New Roman"/>
                <w:sz w:val="18"/>
                <w:szCs w:val="18"/>
              </w:rPr>
              <w:t>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633D732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39B9A2D" w14:textId="0A326D2F" w:rsidR="00BA78DD" w:rsidRPr="00F413B8" w:rsidRDefault="00CA3B93" w:rsidP="00F413B8">
            <w:pPr>
              <w:spacing w:before="0"/>
              <w:rPr>
                <w:rFonts w:eastAsia="Times New Roman"/>
                <w:sz w:val="18"/>
                <w:szCs w:val="18"/>
              </w:rPr>
            </w:pPr>
            <w:hyperlink r:id="rId1267" w:history="1">
              <w:r w:rsidR="00BA78DD" w:rsidRPr="00F413B8">
                <w:rPr>
                  <w:rStyle w:val="Hyperlink"/>
                  <w:rFonts w:eastAsia="Times New Roman"/>
                  <w:sz w:val="18"/>
                  <w:szCs w:val="18"/>
                </w:rPr>
                <w:t>JVET-N02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3768099" w14:textId="77777777" w:rsidR="00BA78DD" w:rsidRPr="00F413B8" w:rsidRDefault="00BA78DD" w:rsidP="00F413B8">
            <w:pPr>
              <w:spacing w:before="0"/>
              <w:rPr>
                <w:rFonts w:eastAsia="Times New Roman"/>
                <w:sz w:val="18"/>
                <w:szCs w:val="18"/>
              </w:rPr>
            </w:pPr>
            <w:r w:rsidRPr="00F413B8">
              <w:rPr>
                <w:rFonts w:eastAsia="Times New Roman"/>
                <w:sz w:val="18"/>
                <w:szCs w:val="18"/>
              </w:rPr>
              <w:t>m468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3035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13: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878A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DB54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2:5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348C0A7"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13AF6B" w14:textId="77777777" w:rsidR="00BA78DD" w:rsidRPr="00F413B8" w:rsidRDefault="00BA78DD" w:rsidP="00F413B8">
            <w:pPr>
              <w:spacing w:before="0"/>
              <w:rPr>
                <w:rFonts w:eastAsia="Times New Roman"/>
                <w:sz w:val="18"/>
                <w:szCs w:val="18"/>
              </w:rPr>
            </w:pPr>
            <w:r w:rsidRPr="00F413B8">
              <w:rPr>
                <w:rFonts w:eastAsia="Times New Roman"/>
                <w:sz w:val="18"/>
                <w:szCs w:val="18"/>
              </w:rPr>
              <w:t>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6CF5B6A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777DD30" w14:textId="70C908D4" w:rsidR="00BA78DD" w:rsidRPr="00F413B8" w:rsidRDefault="00CA3B93" w:rsidP="00F413B8">
            <w:pPr>
              <w:spacing w:before="0"/>
              <w:rPr>
                <w:rFonts w:eastAsia="Times New Roman"/>
                <w:sz w:val="18"/>
                <w:szCs w:val="18"/>
              </w:rPr>
            </w:pPr>
            <w:hyperlink r:id="rId1268" w:history="1">
              <w:r w:rsidR="00BA78DD" w:rsidRPr="00F413B8">
                <w:rPr>
                  <w:rStyle w:val="Hyperlink"/>
                  <w:rFonts w:eastAsia="Times New Roman"/>
                  <w:sz w:val="18"/>
                  <w:szCs w:val="18"/>
                </w:rPr>
                <w:t>JVET-N02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6D467D" w14:textId="77777777" w:rsidR="00BA78DD" w:rsidRPr="00F413B8" w:rsidRDefault="00BA78DD" w:rsidP="00F413B8">
            <w:pPr>
              <w:spacing w:before="0"/>
              <w:rPr>
                <w:rFonts w:eastAsia="Times New Roman"/>
                <w:sz w:val="18"/>
                <w:szCs w:val="18"/>
              </w:rPr>
            </w:pPr>
            <w:r w:rsidRPr="00F413B8">
              <w:rPr>
                <w:rFonts w:eastAsia="Times New Roman"/>
                <w:sz w:val="18"/>
                <w:szCs w:val="18"/>
              </w:rPr>
              <w:t>m468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3611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3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4107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3: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D2B3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3: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343E1C5" w14:textId="77777777" w:rsidR="00BA78DD" w:rsidRPr="00F413B8" w:rsidRDefault="00BA78DD" w:rsidP="00F413B8">
            <w:pPr>
              <w:spacing w:before="0"/>
              <w:rPr>
                <w:rFonts w:eastAsia="Times New Roman"/>
                <w:sz w:val="18"/>
                <w:szCs w:val="18"/>
              </w:rPr>
            </w:pPr>
            <w:r w:rsidRPr="00F413B8">
              <w:rPr>
                <w:rFonts w:eastAsia="Times New Roman"/>
                <w:sz w:val="18"/>
                <w:szCs w:val="18"/>
              </w:rPr>
              <w:t>CE4-1.3: Modification of merge data synta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E390805" w14:textId="6F274315" w:rsidR="00BA78DD" w:rsidRPr="00F413B8" w:rsidRDefault="00BA78DD" w:rsidP="00F413B8">
            <w:pPr>
              <w:spacing w:before="0"/>
              <w:rPr>
                <w:rFonts w:eastAsia="Times New Roman"/>
                <w:sz w:val="18"/>
                <w:szCs w:val="18"/>
              </w:rPr>
            </w:pPr>
            <w:r w:rsidRPr="00F413B8">
              <w:rPr>
                <w:rFonts w:eastAsia="Times New Roman"/>
                <w:sz w:val="18"/>
                <w:szCs w:val="18"/>
              </w:rPr>
              <w:t>G. Ko, D. Kim, J. Jung,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37746C" w:rsidRPr="0037746C" w14:paraId="624E1C5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6C206C" w14:textId="56305A8B" w:rsidR="00BA78DD" w:rsidRPr="00F413B8" w:rsidRDefault="00CA3B93" w:rsidP="00F413B8">
            <w:pPr>
              <w:spacing w:before="0"/>
              <w:rPr>
                <w:rFonts w:eastAsia="Times New Roman"/>
                <w:sz w:val="18"/>
                <w:szCs w:val="18"/>
              </w:rPr>
            </w:pPr>
            <w:hyperlink r:id="rId1269" w:history="1">
              <w:r w:rsidR="00BA78DD" w:rsidRPr="00F413B8">
                <w:rPr>
                  <w:rStyle w:val="Hyperlink"/>
                  <w:rFonts w:eastAsia="Times New Roman"/>
                  <w:sz w:val="18"/>
                  <w:szCs w:val="18"/>
                </w:rPr>
                <w:t>JVET-N02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424924C" w14:textId="77777777" w:rsidR="00BA78DD" w:rsidRPr="00F413B8" w:rsidRDefault="00BA78DD" w:rsidP="00F413B8">
            <w:pPr>
              <w:spacing w:before="0"/>
              <w:rPr>
                <w:rFonts w:eastAsia="Times New Roman"/>
                <w:sz w:val="18"/>
                <w:szCs w:val="18"/>
              </w:rPr>
            </w:pPr>
            <w:r w:rsidRPr="00F413B8">
              <w:rPr>
                <w:rFonts w:eastAsia="Times New Roman"/>
                <w:sz w:val="18"/>
                <w:szCs w:val="18"/>
              </w:rPr>
              <w:t>m468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0D36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1: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FF95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0523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8: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72C1BE9" w14:textId="77777777" w:rsidR="00BA78DD" w:rsidRPr="00F413B8" w:rsidRDefault="00BA78DD" w:rsidP="00F413B8">
            <w:pPr>
              <w:spacing w:before="0"/>
              <w:rPr>
                <w:rFonts w:eastAsia="Times New Roman"/>
                <w:sz w:val="18"/>
                <w:szCs w:val="18"/>
              </w:rPr>
            </w:pPr>
            <w:r w:rsidRPr="00F413B8">
              <w:rPr>
                <w:rFonts w:eastAsia="Times New Roman"/>
                <w:sz w:val="18"/>
                <w:szCs w:val="18"/>
              </w:rPr>
              <w:t>AHG13: ISP Tool-off Tests in VTM-4.0.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23765E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De-Lux</w:t>
            </w:r>
            <w:r w:rsidRPr="00F413B8">
              <w:rPr>
                <w:rFonts w:eastAsia="Times New Roman"/>
                <w:sz w:val="18"/>
                <w:szCs w:val="18"/>
                <w:highlight w:val="yellow"/>
              </w:rPr>
              <w:t>Ã</w:t>
            </w:r>
            <w:r w:rsidRPr="00F413B8">
              <w:rPr>
                <w:rFonts w:eastAsia="Times New Roman"/>
                <w:sz w:val="18"/>
                <w:szCs w:val="18"/>
              </w:rPr>
              <w:t>¡n-Hern</w:t>
            </w:r>
            <w:r w:rsidRPr="00F413B8">
              <w:rPr>
                <w:rFonts w:eastAsia="Times New Roman"/>
                <w:sz w:val="18"/>
                <w:szCs w:val="18"/>
                <w:highlight w:val="yellow"/>
              </w:rPr>
              <w:t>Ã</w:t>
            </w:r>
            <w:r w:rsidRPr="00F413B8">
              <w:rPr>
                <w:rFonts w:eastAsia="Times New Roman"/>
                <w:sz w:val="18"/>
                <w:szCs w:val="18"/>
              </w:rPr>
              <w:t>¡ndez</w:t>
            </w:r>
            <w:proofErr w:type="spellEnd"/>
            <w:r w:rsidRPr="00F413B8">
              <w:rPr>
                <w:rFonts w:eastAsia="Times New Roman"/>
                <w:sz w:val="18"/>
                <w:szCs w:val="18"/>
              </w:rPr>
              <w:t>, B. Bross, H. Schwarz, D. Marpe, T. Wiegand (HHI)</w:t>
            </w:r>
          </w:p>
        </w:tc>
      </w:tr>
      <w:tr w:rsidR="0037746C" w:rsidRPr="0037746C" w14:paraId="682157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A267B5" w14:textId="427FD23C" w:rsidR="00BA78DD" w:rsidRPr="00F413B8" w:rsidRDefault="00CA3B93" w:rsidP="00F413B8">
            <w:pPr>
              <w:spacing w:before="0"/>
              <w:rPr>
                <w:rFonts w:eastAsia="Times New Roman"/>
                <w:sz w:val="18"/>
                <w:szCs w:val="18"/>
              </w:rPr>
            </w:pPr>
            <w:hyperlink r:id="rId1270" w:history="1">
              <w:r w:rsidR="00BA78DD" w:rsidRPr="00F413B8">
                <w:rPr>
                  <w:rStyle w:val="Hyperlink"/>
                  <w:rFonts w:eastAsia="Times New Roman"/>
                  <w:sz w:val="18"/>
                  <w:szCs w:val="18"/>
                </w:rPr>
                <w:t>JVET-N02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67181BE" w14:textId="77777777" w:rsidR="00BA78DD" w:rsidRPr="00F413B8" w:rsidRDefault="00BA78DD" w:rsidP="00F413B8">
            <w:pPr>
              <w:spacing w:before="0"/>
              <w:rPr>
                <w:rFonts w:eastAsia="Times New Roman"/>
                <w:sz w:val="18"/>
                <w:szCs w:val="18"/>
              </w:rPr>
            </w:pPr>
            <w:r w:rsidRPr="00F413B8">
              <w:rPr>
                <w:rFonts w:eastAsia="Times New Roman"/>
                <w:sz w:val="18"/>
                <w:szCs w:val="18"/>
              </w:rPr>
              <w:t>m468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8B1A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4: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87A7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55: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38D1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05: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3C7D955"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BDOF-BWA un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E9605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Galpin, T. Poirier, P. </w:t>
            </w:r>
            <w:proofErr w:type="spellStart"/>
            <w:r w:rsidRPr="00F413B8">
              <w:rPr>
                <w:rFonts w:eastAsia="Times New Roman"/>
                <w:sz w:val="18"/>
                <w:szCs w:val="18"/>
              </w:rPr>
              <w:t>Bordes</w:t>
            </w:r>
            <w:proofErr w:type="spellEnd"/>
            <w:r w:rsidRPr="00F413B8">
              <w:rPr>
                <w:rFonts w:eastAsia="Times New Roman"/>
                <w:sz w:val="18"/>
                <w:szCs w:val="18"/>
              </w:rPr>
              <w:t xml:space="preserve"> (Technicolor)</w:t>
            </w:r>
          </w:p>
        </w:tc>
      </w:tr>
      <w:tr w:rsidR="0037746C" w:rsidRPr="0037746C" w14:paraId="2473C55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21A18F6" w14:textId="1EFAC3E8" w:rsidR="00BA78DD" w:rsidRPr="00F413B8" w:rsidRDefault="00CA3B93" w:rsidP="00F413B8">
            <w:pPr>
              <w:spacing w:before="0"/>
              <w:rPr>
                <w:rFonts w:eastAsia="Times New Roman"/>
                <w:sz w:val="18"/>
                <w:szCs w:val="18"/>
              </w:rPr>
            </w:pPr>
            <w:hyperlink r:id="rId1271" w:history="1">
              <w:r w:rsidR="00BA78DD" w:rsidRPr="00F413B8">
                <w:rPr>
                  <w:rStyle w:val="Hyperlink"/>
                  <w:rFonts w:eastAsia="Times New Roman"/>
                  <w:sz w:val="18"/>
                  <w:szCs w:val="18"/>
                </w:rPr>
                <w:t>JVET-N02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E3C7760" w14:textId="77777777" w:rsidR="00BA78DD" w:rsidRPr="00F413B8" w:rsidRDefault="00BA78DD" w:rsidP="00F413B8">
            <w:pPr>
              <w:spacing w:before="0"/>
              <w:rPr>
                <w:rFonts w:eastAsia="Times New Roman"/>
                <w:sz w:val="18"/>
                <w:szCs w:val="18"/>
              </w:rPr>
            </w:pPr>
            <w:r w:rsidRPr="00F413B8">
              <w:rPr>
                <w:rFonts w:eastAsia="Times New Roman"/>
                <w:sz w:val="18"/>
                <w:szCs w:val="18"/>
              </w:rPr>
              <w:t>m4689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BC67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8: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E814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69F5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23: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C051F2F"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implification of merge MVD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B8A51E0" w14:textId="50455D49" w:rsidR="00BA78DD" w:rsidRPr="00F413B8" w:rsidRDefault="00BA78DD" w:rsidP="00F413B8">
            <w:pPr>
              <w:spacing w:before="0"/>
              <w:rPr>
                <w:rFonts w:eastAsia="Times New Roman"/>
                <w:sz w:val="18"/>
                <w:szCs w:val="18"/>
              </w:rPr>
            </w:pPr>
            <w:r w:rsidRPr="00F413B8">
              <w:rPr>
                <w:rFonts w:eastAsia="Times New Roman"/>
                <w:sz w:val="18"/>
                <w:szCs w:val="18"/>
              </w:rPr>
              <w:t>G. Ko, D. Kim, J. Jung,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37746C" w:rsidRPr="0037746C" w14:paraId="7200F1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66283F" w14:textId="644BEF89" w:rsidR="00BA78DD" w:rsidRPr="00F413B8" w:rsidRDefault="00CA3B93" w:rsidP="00F413B8">
            <w:pPr>
              <w:spacing w:before="0"/>
              <w:rPr>
                <w:rFonts w:eastAsia="Times New Roman"/>
                <w:sz w:val="18"/>
                <w:szCs w:val="18"/>
              </w:rPr>
            </w:pPr>
            <w:hyperlink r:id="rId1272" w:history="1">
              <w:r w:rsidR="00BA78DD" w:rsidRPr="00F413B8">
                <w:rPr>
                  <w:rStyle w:val="Hyperlink"/>
                  <w:rFonts w:eastAsia="Times New Roman"/>
                  <w:sz w:val="18"/>
                  <w:szCs w:val="18"/>
                </w:rPr>
                <w:t>JVET-N02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222AE9C" w14:textId="77777777" w:rsidR="00BA78DD" w:rsidRPr="00F413B8" w:rsidRDefault="00BA78DD" w:rsidP="00F413B8">
            <w:pPr>
              <w:spacing w:before="0"/>
              <w:rPr>
                <w:rFonts w:eastAsia="Times New Roman"/>
                <w:sz w:val="18"/>
                <w:szCs w:val="18"/>
              </w:rPr>
            </w:pPr>
            <w:r w:rsidRPr="00F413B8">
              <w:rPr>
                <w:rFonts w:eastAsia="Times New Roman"/>
                <w:sz w:val="18"/>
                <w:szCs w:val="18"/>
              </w:rPr>
              <w:t>m46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9179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F1F3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0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1BA7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0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F5AEB1" w14:textId="77777777" w:rsidR="00BA78DD" w:rsidRPr="00F413B8" w:rsidRDefault="00BA78DD" w:rsidP="00F413B8">
            <w:pPr>
              <w:spacing w:before="0"/>
              <w:rPr>
                <w:rFonts w:eastAsia="Times New Roman"/>
                <w:sz w:val="18"/>
                <w:szCs w:val="18"/>
              </w:rPr>
            </w:pPr>
            <w:r w:rsidRPr="00F413B8">
              <w:rPr>
                <w:rFonts w:eastAsia="Times New Roman"/>
                <w:sz w:val="18"/>
                <w:szCs w:val="18"/>
              </w:rPr>
              <w:t>CE3: Results of Test CE3-1.8 on multiple model LM using piecewise linear mode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3BAA4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w:t>
            </w:r>
            <w:proofErr w:type="spellStart"/>
            <w:r w:rsidRPr="00F413B8">
              <w:rPr>
                <w:rFonts w:eastAsia="Times New Roman"/>
                <w:sz w:val="18"/>
                <w:szCs w:val="18"/>
              </w:rPr>
              <w:t>Gisquet</w:t>
            </w:r>
            <w:proofErr w:type="spellEnd"/>
            <w:r w:rsidRPr="00F413B8">
              <w:rPr>
                <w:rFonts w:eastAsia="Times New Roman"/>
                <w:sz w:val="18"/>
                <w:szCs w:val="18"/>
              </w:rPr>
              <w:t xml:space="preserve">, G. Laroche, P. Onno, J. </w:t>
            </w:r>
            <w:proofErr w:type="spellStart"/>
            <w:r w:rsidRPr="00F413B8">
              <w:rPr>
                <w:rFonts w:eastAsia="Times New Roman"/>
                <w:sz w:val="18"/>
                <w:szCs w:val="18"/>
              </w:rPr>
              <w:t>Taquet</w:t>
            </w:r>
            <w:proofErr w:type="spellEnd"/>
            <w:r w:rsidRPr="00F413B8">
              <w:rPr>
                <w:rFonts w:eastAsia="Times New Roman"/>
                <w:sz w:val="18"/>
                <w:szCs w:val="18"/>
              </w:rPr>
              <w:t xml:space="preserve"> (Canon)</w:t>
            </w:r>
          </w:p>
        </w:tc>
      </w:tr>
      <w:tr w:rsidR="0037746C" w:rsidRPr="0037746C" w14:paraId="0C53B0B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4F47BB" w14:textId="3375D8C7" w:rsidR="00BA78DD" w:rsidRPr="00F413B8" w:rsidRDefault="00CA3B93" w:rsidP="00F413B8">
            <w:pPr>
              <w:spacing w:before="0"/>
              <w:rPr>
                <w:rFonts w:eastAsia="Times New Roman"/>
                <w:sz w:val="18"/>
                <w:szCs w:val="18"/>
              </w:rPr>
            </w:pPr>
            <w:hyperlink r:id="rId1273" w:history="1">
              <w:r w:rsidR="00BA78DD" w:rsidRPr="00F413B8">
                <w:rPr>
                  <w:rStyle w:val="Hyperlink"/>
                  <w:rFonts w:eastAsia="Times New Roman"/>
                  <w:sz w:val="18"/>
                  <w:szCs w:val="18"/>
                </w:rPr>
                <w:t>JVET-N02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7F90FF" w14:textId="77777777" w:rsidR="00BA78DD" w:rsidRPr="00F413B8" w:rsidRDefault="00BA78DD" w:rsidP="00F413B8">
            <w:pPr>
              <w:spacing w:before="0"/>
              <w:rPr>
                <w:rFonts w:eastAsia="Times New Roman"/>
                <w:sz w:val="18"/>
                <w:szCs w:val="18"/>
              </w:rPr>
            </w:pPr>
            <w:r w:rsidRPr="00F413B8">
              <w:rPr>
                <w:rFonts w:eastAsia="Times New Roman"/>
                <w:sz w:val="18"/>
                <w:szCs w:val="18"/>
              </w:rPr>
              <w:t>m46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EA6C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8: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4185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40: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BC7B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2:40: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E5DD4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5: Results of tests CE5-3.1, CE5-3.2, CE5-3.3 and CE5-3.4 on Non-Linear Adaptive Loop Filter.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66F86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Taquet</w:t>
            </w:r>
            <w:proofErr w:type="spellEnd"/>
            <w:r w:rsidRPr="00F413B8">
              <w:rPr>
                <w:rFonts w:eastAsia="Times New Roman"/>
                <w:sz w:val="18"/>
                <w:szCs w:val="18"/>
              </w:rPr>
              <w:t xml:space="preserve">, P. Onno, C. </w:t>
            </w:r>
            <w:proofErr w:type="spellStart"/>
            <w:r w:rsidRPr="00F413B8">
              <w:rPr>
                <w:rFonts w:eastAsia="Times New Roman"/>
                <w:sz w:val="18"/>
                <w:szCs w:val="18"/>
              </w:rPr>
              <w:t>Gisquet</w:t>
            </w:r>
            <w:proofErr w:type="spellEnd"/>
            <w:r w:rsidRPr="00F413B8">
              <w:rPr>
                <w:rFonts w:eastAsia="Times New Roman"/>
                <w:sz w:val="18"/>
                <w:szCs w:val="18"/>
              </w:rPr>
              <w:t>, G. Laroche (Canon)</w:t>
            </w:r>
          </w:p>
        </w:tc>
      </w:tr>
      <w:tr w:rsidR="0037746C" w:rsidRPr="0037746C" w14:paraId="6B0D09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AFA358" w14:textId="57AF72CE" w:rsidR="00BA78DD" w:rsidRPr="00F413B8" w:rsidRDefault="00CA3B93" w:rsidP="00F413B8">
            <w:pPr>
              <w:spacing w:before="0"/>
              <w:rPr>
                <w:rFonts w:eastAsia="Times New Roman"/>
                <w:sz w:val="18"/>
                <w:szCs w:val="18"/>
              </w:rPr>
            </w:pPr>
            <w:hyperlink r:id="rId1274" w:history="1">
              <w:r w:rsidR="00BA78DD" w:rsidRPr="00F413B8">
                <w:rPr>
                  <w:rStyle w:val="Hyperlink"/>
                  <w:rFonts w:eastAsia="Times New Roman"/>
                  <w:sz w:val="18"/>
                  <w:szCs w:val="18"/>
                </w:rPr>
                <w:t>JVET-N02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A1A1D4B" w14:textId="77777777" w:rsidR="00BA78DD" w:rsidRPr="00F413B8" w:rsidRDefault="00BA78DD" w:rsidP="00F413B8">
            <w:pPr>
              <w:spacing w:before="0"/>
              <w:rPr>
                <w:rFonts w:eastAsia="Times New Roman"/>
                <w:sz w:val="18"/>
                <w:szCs w:val="18"/>
              </w:rPr>
            </w:pPr>
            <w:r w:rsidRPr="00F413B8">
              <w:rPr>
                <w:rFonts w:eastAsia="Times New Roman"/>
                <w:sz w:val="18"/>
                <w:szCs w:val="18"/>
              </w:rPr>
              <w:t>m46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E294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5:4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5B49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6: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152F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18: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1D8B83A" w14:textId="77777777" w:rsidR="00BA78DD" w:rsidRPr="00F413B8" w:rsidRDefault="00BA78DD" w:rsidP="00F413B8">
            <w:pPr>
              <w:spacing w:before="0"/>
              <w:rPr>
                <w:rFonts w:eastAsia="Times New Roman"/>
                <w:sz w:val="18"/>
                <w:szCs w:val="18"/>
              </w:rPr>
            </w:pPr>
            <w:r w:rsidRPr="00F413B8">
              <w:rPr>
                <w:rFonts w:eastAsia="Times New Roman"/>
                <w:sz w:val="18"/>
                <w:szCs w:val="18"/>
              </w:rPr>
              <w:t>Non-CE5: Complementary results of tests CE5-3 on Non-Linear AL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220453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Taquet</w:t>
            </w:r>
            <w:proofErr w:type="spellEnd"/>
            <w:r w:rsidRPr="00F413B8">
              <w:rPr>
                <w:rFonts w:eastAsia="Times New Roman"/>
                <w:sz w:val="18"/>
                <w:szCs w:val="18"/>
              </w:rPr>
              <w:t xml:space="preserve">, P. Onno, C. </w:t>
            </w:r>
            <w:proofErr w:type="spellStart"/>
            <w:r w:rsidRPr="00F413B8">
              <w:rPr>
                <w:rFonts w:eastAsia="Times New Roman"/>
                <w:sz w:val="18"/>
                <w:szCs w:val="18"/>
              </w:rPr>
              <w:t>Gisquet</w:t>
            </w:r>
            <w:proofErr w:type="spellEnd"/>
            <w:r w:rsidRPr="00F413B8">
              <w:rPr>
                <w:rFonts w:eastAsia="Times New Roman"/>
                <w:sz w:val="18"/>
                <w:szCs w:val="18"/>
              </w:rPr>
              <w:t>, G. Laroche (Canon)</w:t>
            </w:r>
          </w:p>
        </w:tc>
      </w:tr>
      <w:tr w:rsidR="0037746C" w:rsidRPr="0037746C" w14:paraId="4DE6AF5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336E1C" w14:textId="77777777" w:rsidR="00BA78DD" w:rsidRPr="00F413B8" w:rsidRDefault="00BA78DD" w:rsidP="00F413B8">
            <w:pPr>
              <w:spacing w:before="0"/>
              <w:rPr>
                <w:rFonts w:eastAsia="Times New Roman"/>
                <w:sz w:val="18"/>
                <w:szCs w:val="18"/>
              </w:rPr>
            </w:pPr>
            <w:r w:rsidRPr="00F413B8">
              <w:rPr>
                <w:rFonts w:eastAsia="Times New Roman"/>
                <w:sz w:val="18"/>
                <w:szCs w:val="18"/>
              </w:rPr>
              <w:t>JVET-N0244</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1421E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6687B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726D86"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E07DEE"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84BDB8A"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32334C" w14:textId="77777777" w:rsidR="00BA78DD" w:rsidRPr="00F413B8" w:rsidRDefault="00BA78DD" w:rsidP="00F413B8">
            <w:pPr>
              <w:spacing w:before="0"/>
              <w:rPr>
                <w:rFonts w:eastAsia="Times New Roman"/>
                <w:sz w:val="18"/>
                <w:szCs w:val="18"/>
              </w:rPr>
            </w:pPr>
          </w:p>
        </w:tc>
      </w:tr>
      <w:tr w:rsidR="0037746C" w:rsidRPr="0037746C" w14:paraId="049615A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E0A5EC" w14:textId="77777777" w:rsidR="00BA78DD" w:rsidRPr="00F413B8" w:rsidRDefault="00BA78DD" w:rsidP="00F413B8">
            <w:pPr>
              <w:spacing w:before="0"/>
              <w:rPr>
                <w:rFonts w:eastAsia="Times New Roman"/>
                <w:sz w:val="18"/>
                <w:szCs w:val="18"/>
              </w:rPr>
            </w:pPr>
            <w:r w:rsidRPr="00F413B8">
              <w:rPr>
                <w:rFonts w:eastAsia="Times New Roman"/>
                <w:sz w:val="18"/>
                <w:szCs w:val="18"/>
              </w:rPr>
              <w:t>JVET-N0245</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4A0D0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E190AA"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77B78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C893DA"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DCFBEB"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9B94B99" w14:textId="77777777" w:rsidR="00BA78DD" w:rsidRPr="00F413B8" w:rsidRDefault="00BA78DD" w:rsidP="00F413B8">
            <w:pPr>
              <w:spacing w:before="0"/>
              <w:rPr>
                <w:rFonts w:eastAsia="Times New Roman"/>
                <w:sz w:val="18"/>
                <w:szCs w:val="18"/>
              </w:rPr>
            </w:pPr>
          </w:p>
        </w:tc>
      </w:tr>
      <w:tr w:rsidR="0037746C" w:rsidRPr="0037746C" w14:paraId="0706275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CC8B4A8" w14:textId="366C2415" w:rsidR="00BA78DD" w:rsidRPr="00F413B8" w:rsidRDefault="00CA3B93" w:rsidP="00F413B8">
            <w:pPr>
              <w:spacing w:before="0"/>
              <w:rPr>
                <w:rFonts w:eastAsia="Times New Roman"/>
                <w:sz w:val="18"/>
                <w:szCs w:val="18"/>
              </w:rPr>
            </w:pPr>
            <w:hyperlink r:id="rId1275" w:history="1">
              <w:r w:rsidR="00BA78DD" w:rsidRPr="00F413B8">
                <w:rPr>
                  <w:rStyle w:val="Hyperlink"/>
                  <w:rFonts w:eastAsia="Times New Roman"/>
                  <w:sz w:val="18"/>
                  <w:szCs w:val="18"/>
                </w:rPr>
                <w:t>JVET-N02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C74B7B" w14:textId="77777777" w:rsidR="00BA78DD" w:rsidRPr="00F413B8" w:rsidRDefault="00BA78DD" w:rsidP="00F413B8">
            <w:pPr>
              <w:spacing w:before="0"/>
              <w:rPr>
                <w:rFonts w:eastAsia="Times New Roman"/>
                <w:sz w:val="18"/>
                <w:szCs w:val="18"/>
              </w:rPr>
            </w:pPr>
            <w:r w:rsidRPr="00F413B8">
              <w:rPr>
                <w:rFonts w:eastAsia="Times New Roman"/>
                <w:sz w:val="18"/>
                <w:szCs w:val="18"/>
              </w:rPr>
              <w:t>m469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A754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0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6FC8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27: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7644F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25: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341C827" w14:textId="77777777" w:rsidR="00BA78DD" w:rsidRPr="00F413B8" w:rsidRDefault="00BA78DD" w:rsidP="00F413B8">
            <w:pPr>
              <w:spacing w:before="0"/>
              <w:rPr>
                <w:rFonts w:eastAsia="Times New Roman"/>
                <w:sz w:val="18"/>
                <w:szCs w:val="18"/>
              </w:rPr>
            </w:pPr>
            <w:r w:rsidRPr="00F413B8">
              <w:rPr>
                <w:rFonts w:eastAsia="Times New Roman"/>
                <w:sz w:val="18"/>
                <w:szCs w:val="18"/>
              </w:rPr>
              <w:t>Modified dequantization sca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DA827A9" w14:textId="77777777" w:rsidR="00BA78DD" w:rsidRPr="00F413B8" w:rsidRDefault="00BA78DD" w:rsidP="00F413B8">
            <w:pPr>
              <w:spacing w:before="0"/>
              <w:rPr>
                <w:rFonts w:eastAsia="Times New Roman"/>
                <w:sz w:val="18"/>
                <w:szCs w:val="18"/>
              </w:rPr>
            </w:pPr>
            <w:r w:rsidRPr="00F413B8">
              <w:rPr>
                <w:rFonts w:eastAsia="Times New Roman"/>
                <w:sz w:val="18"/>
                <w:szCs w:val="18"/>
              </w:rPr>
              <w:t>K. Sharman, S. Keating (Sony)</w:t>
            </w:r>
          </w:p>
        </w:tc>
      </w:tr>
      <w:tr w:rsidR="0037746C" w:rsidRPr="0037746C" w14:paraId="032D2E9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21ED2ED" w14:textId="71EE2135" w:rsidR="00BA78DD" w:rsidRPr="00F413B8" w:rsidRDefault="00CA3B93" w:rsidP="00F413B8">
            <w:pPr>
              <w:spacing w:before="0"/>
              <w:rPr>
                <w:rFonts w:eastAsia="Times New Roman"/>
                <w:sz w:val="18"/>
                <w:szCs w:val="18"/>
              </w:rPr>
            </w:pPr>
            <w:hyperlink r:id="rId1276" w:history="1">
              <w:r w:rsidR="00BA78DD" w:rsidRPr="00F413B8">
                <w:rPr>
                  <w:rStyle w:val="Hyperlink"/>
                  <w:rFonts w:eastAsia="Times New Roman"/>
                  <w:sz w:val="18"/>
                  <w:szCs w:val="18"/>
                </w:rPr>
                <w:t>JVET-N02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38E7DAD" w14:textId="77777777" w:rsidR="00BA78DD" w:rsidRPr="00F413B8" w:rsidRDefault="00BA78DD" w:rsidP="00F413B8">
            <w:pPr>
              <w:spacing w:before="0"/>
              <w:rPr>
                <w:rFonts w:eastAsia="Times New Roman"/>
                <w:sz w:val="18"/>
                <w:szCs w:val="18"/>
              </w:rPr>
            </w:pPr>
            <w:r w:rsidRPr="00F413B8">
              <w:rPr>
                <w:rFonts w:eastAsia="Times New Roman"/>
                <w:sz w:val="18"/>
                <w:szCs w:val="18"/>
              </w:rPr>
              <w:t>m469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783C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2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C14D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D950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7: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9027D87" w14:textId="77777777" w:rsidR="00BA78DD" w:rsidRPr="00F413B8" w:rsidRDefault="00BA78DD" w:rsidP="00F413B8">
            <w:pPr>
              <w:spacing w:before="0"/>
              <w:rPr>
                <w:rFonts w:eastAsia="Times New Roman"/>
                <w:sz w:val="18"/>
                <w:szCs w:val="18"/>
              </w:rPr>
            </w:pPr>
            <w:r w:rsidRPr="00F413B8">
              <w:rPr>
                <w:rFonts w:eastAsia="Times New Roman"/>
                <w:sz w:val="18"/>
                <w:szCs w:val="18"/>
              </w:rPr>
              <w:t>Non-CE: An improvement to hash-based motion esti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F9646F6" w14:textId="77777777" w:rsidR="00BA78DD" w:rsidRPr="00F413B8" w:rsidRDefault="00BA78DD" w:rsidP="00F413B8">
            <w:pPr>
              <w:spacing w:before="0"/>
              <w:rPr>
                <w:rFonts w:eastAsia="Times New Roman"/>
                <w:sz w:val="18"/>
                <w:szCs w:val="18"/>
              </w:rPr>
            </w:pPr>
            <w:r w:rsidRPr="00F413B8">
              <w:rPr>
                <w:rFonts w:eastAsia="Times New Roman"/>
                <w:sz w:val="18"/>
                <w:szCs w:val="18"/>
              </w:rPr>
              <w:t>J. Li, 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079D8D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6027BF" w14:textId="7C814B2B" w:rsidR="00BA78DD" w:rsidRPr="00F413B8" w:rsidRDefault="00CA3B93" w:rsidP="00F413B8">
            <w:pPr>
              <w:spacing w:before="0"/>
              <w:rPr>
                <w:rFonts w:eastAsia="Times New Roman"/>
                <w:sz w:val="18"/>
                <w:szCs w:val="18"/>
              </w:rPr>
            </w:pPr>
            <w:hyperlink r:id="rId1277" w:history="1">
              <w:r w:rsidR="00BA78DD" w:rsidRPr="00F413B8">
                <w:rPr>
                  <w:rStyle w:val="Hyperlink"/>
                  <w:rFonts w:eastAsia="Times New Roman"/>
                  <w:sz w:val="18"/>
                  <w:szCs w:val="18"/>
                </w:rPr>
                <w:t>JVET-N02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E1B7A3" w14:textId="77777777" w:rsidR="00BA78DD" w:rsidRPr="00F413B8" w:rsidRDefault="00BA78DD" w:rsidP="00F413B8">
            <w:pPr>
              <w:spacing w:before="0"/>
              <w:rPr>
                <w:rFonts w:eastAsia="Times New Roman"/>
                <w:sz w:val="18"/>
                <w:szCs w:val="18"/>
              </w:rPr>
            </w:pPr>
            <w:r w:rsidRPr="00F413B8">
              <w:rPr>
                <w:rFonts w:eastAsia="Times New Roman"/>
                <w:sz w:val="18"/>
                <w:szCs w:val="18"/>
              </w:rPr>
              <w:t>m469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4EAC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26: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35CA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3: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9D4B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0691B13" w14:textId="77777777" w:rsidR="00BA78DD" w:rsidRPr="00F413B8" w:rsidRDefault="00BA78DD" w:rsidP="00F413B8">
            <w:pPr>
              <w:spacing w:before="0"/>
              <w:rPr>
                <w:rFonts w:eastAsia="Times New Roman"/>
                <w:sz w:val="18"/>
                <w:szCs w:val="18"/>
              </w:rPr>
            </w:pPr>
            <w:r w:rsidRPr="00F413B8">
              <w:rPr>
                <w:rFonts w:eastAsia="Times New Roman"/>
                <w:sz w:val="18"/>
                <w:szCs w:val="18"/>
              </w:rPr>
              <w:t>Non-CE3: Combined-Hypothesis Intra-Prediction with Unified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B406544" w14:textId="77777777" w:rsidR="00BA78DD" w:rsidRPr="00F413B8" w:rsidRDefault="00BA78DD" w:rsidP="00F413B8">
            <w:pPr>
              <w:spacing w:before="0"/>
              <w:rPr>
                <w:rFonts w:eastAsia="Times New Roman"/>
                <w:sz w:val="18"/>
                <w:szCs w:val="18"/>
              </w:rPr>
            </w:pPr>
            <w:r w:rsidRPr="00F413B8">
              <w:rPr>
                <w:rFonts w:eastAsia="Times New Roman"/>
                <w:sz w:val="18"/>
                <w:szCs w:val="18"/>
              </w:rPr>
              <w:t>G. Kulupana, A. Seixas Dias, S. Blasi (BBC)</w:t>
            </w:r>
          </w:p>
        </w:tc>
      </w:tr>
      <w:tr w:rsidR="0037746C" w:rsidRPr="0037746C" w14:paraId="516F82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8090FC" w14:textId="28E5EAF4" w:rsidR="00BA78DD" w:rsidRPr="00F413B8" w:rsidRDefault="00CA3B93" w:rsidP="00F413B8">
            <w:pPr>
              <w:spacing w:before="0"/>
              <w:rPr>
                <w:rFonts w:eastAsia="Times New Roman"/>
                <w:sz w:val="18"/>
                <w:szCs w:val="18"/>
              </w:rPr>
            </w:pPr>
            <w:hyperlink r:id="rId1278" w:history="1">
              <w:r w:rsidR="00BA78DD" w:rsidRPr="00F413B8">
                <w:rPr>
                  <w:rStyle w:val="Hyperlink"/>
                  <w:rFonts w:eastAsia="Times New Roman"/>
                  <w:sz w:val="18"/>
                  <w:szCs w:val="18"/>
                </w:rPr>
                <w:t>JVET-N02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470E6D" w14:textId="77777777" w:rsidR="00BA78DD" w:rsidRPr="00F413B8" w:rsidRDefault="00BA78DD" w:rsidP="00F413B8">
            <w:pPr>
              <w:spacing w:before="0"/>
              <w:rPr>
                <w:rFonts w:eastAsia="Times New Roman"/>
                <w:sz w:val="18"/>
                <w:szCs w:val="18"/>
              </w:rPr>
            </w:pPr>
            <w:r w:rsidRPr="00F413B8">
              <w:rPr>
                <w:rFonts w:eastAsia="Times New Roman"/>
                <w:sz w:val="18"/>
                <w:szCs w:val="18"/>
              </w:rPr>
              <w:t>m46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0167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28: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F0707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173F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5: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F85D23" w14:textId="77777777" w:rsidR="00BA78DD" w:rsidRPr="00F413B8" w:rsidRDefault="00BA78DD" w:rsidP="00F413B8">
            <w:pPr>
              <w:spacing w:before="0"/>
              <w:rPr>
                <w:rFonts w:eastAsia="Times New Roman"/>
                <w:sz w:val="18"/>
                <w:szCs w:val="18"/>
              </w:rPr>
            </w:pPr>
            <w:r w:rsidRPr="00F413B8">
              <w:rPr>
                <w:rFonts w:eastAsia="Times New Roman"/>
                <w:sz w:val="18"/>
                <w:szCs w:val="18"/>
              </w:rPr>
              <w:t>Non-CE8: An alternative search area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19FF9B" w14:textId="77777777" w:rsidR="00BA78DD" w:rsidRPr="00F413B8" w:rsidRDefault="00BA78DD" w:rsidP="00F413B8">
            <w:pPr>
              <w:spacing w:before="0"/>
              <w:rPr>
                <w:rFonts w:eastAsia="Times New Roman"/>
                <w:sz w:val="18"/>
                <w:szCs w:val="18"/>
              </w:rPr>
            </w:pPr>
            <w:r w:rsidRPr="00F413B8">
              <w:rPr>
                <w:rFonts w:eastAsia="Times New Roman"/>
                <w:sz w:val="18"/>
                <w:szCs w:val="18"/>
              </w:rPr>
              <w:t>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2E9311A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EA5986" w14:textId="006D9BAE" w:rsidR="00BA78DD" w:rsidRPr="00F413B8" w:rsidRDefault="00CA3B93" w:rsidP="00F413B8">
            <w:pPr>
              <w:spacing w:before="0"/>
              <w:rPr>
                <w:rFonts w:eastAsia="Times New Roman"/>
                <w:sz w:val="18"/>
                <w:szCs w:val="18"/>
              </w:rPr>
            </w:pPr>
            <w:hyperlink r:id="rId1279" w:history="1">
              <w:r w:rsidR="00BA78DD" w:rsidRPr="00F413B8">
                <w:rPr>
                  <w:rStyle w:val="Hyperlink"/>
                  <w:rFonts w:eastAsia="Times New Roman"/>
                  <w:sz w:val="18"/>
                  <w:szCs w:val="18"/>
                </w:rPr>
                <w:t>JVET-N02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7934AE" w14:textId="77777777" w:rsidR="00BA78DD" w:rsidRPr="00F413B8" w:rsidRDefault="00BA78DD" w:rsidP="00F413B8">
            <w:pPr>
              <w:spacing w:before="0"/>
              <w:rPr>
                <w:rFonts w:eastAsia="Times New Roman"/>
                <w:sz w:val="18"/>
                <w:szCs w:val="18"/>
              </w:rPr>
            </w:pPr>
            <w:r w:rsidRPr="00F413B8">
              <w:rPr>
                <w:rFonts w:eastAsia="Times New Roman"/>
                <w:sz w:val="18"/>
                <w:szCs w:val="18"/>
              </w:rPr>
              <w:t>m46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E6F0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A8DA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E46D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8: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A385E38" w14:textId="77777777" w:rsidR="00BA78DD" w:rsidRPr="00F413B8" w:rsidRDefault="00BA78DD" w:rsidP="00F413B8">
            <w:pPr>
              <w:spacing w:before="0"/>
              <w:rPr>
                <w:rFonts w:eastAsia="Times New Roman"/>
                <w:sz w:val="18"/>
                <w:szCs w:val="18"/>
              </w:rPr>
            </w:pPr>
            <w:r w:rsidRPr="00F413B8">
              <w:rPr>
                <w:rFonts w:eastAsia="Times New Roman"/>
                <w:sz w:val="18"/>
                <w:szCs w:val="18"/>
              </w:rPr>
              <w:t>Non-CE8: Reference memory reduction for intra block cop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F8363A9" w14:textId="77777777" w:rsidR="00BA78DD" w:rsidRPr="00F413B8" w:rsidRDefault="00BA78DD" w:rsidP="00F413B8">
            <w:pPr>
              <w:spacing w:before="0"/>
              <w:rPr>
                <w:rFonts w:eastAsia="Times New Roman"/>
                <w:sz w:val="18"/>
                <w:szCs w:val="18"/>
              </w:rPr>
            </w:pPr>
            <w:r w:rsidRPr="00F413B8">
              <w:rPr>
                <w:rFonts w:eastAsia="Times New Roman"/>
                <w:sz w:val="18"/>
                <w:szCs w:val="18"/>
              </w:rPr>
              <w:t>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220490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B19038A" w14:textId="3381D5B4" w:rsidR="00BA78DD" w:rsidRPr="00F413B8" w:rsidRDefault="00CA3B93" w:rsidP="00F413B8">
            <w:pPr>
              <w:spacing w:before="0"/>
              <w:rPr>
                <w:rFonts w:eastAsia="Times New Roman"/>
                <w:sz w:val="18"/>
                <w:szCs w:val="18"/>
              </w:rPr>
            </w:pPr>
            <w:hyperlink r:id="rId1280" w:history="1">
              <w:r w:rsidR="00BA78DD" w:rsidRPr="00F413B8">
                <w:rPr>
                  <w:rStyle w:val="Hyperlink"/>
                  <w:rFonts w:eastAsia="Times New Roman"/>
                  <w:sz w:val="18"/>
                  <w:szCs w:val="18"/>
                </w:rPr>
                <w:t>JVET-N02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A9B719" w14:textId="77777777" w:rsidR="00BA78DD" w:rsidRPr="00F413B8" w:rsidRDefault="00BA78DD" w:rsidP="00F413B8">
            <w:pPr>
              <w:spacing w:before="0"/>
              <w:rPr>
                <w:rFonts w:eastAsia="Times New Roman"/>
                <w:sz w:val="18"/>
                <w:szCs w:val="18"/>
              </w:rPr>
            </w:pPr>
            <w:r w:rsidRPr="00F413B8">
              <w:rPr>
                <w:rFonts w:eastAsia="Times New Roman"/>
                <w:sz w:val="18"/>
                <w:szCs w:val="18"/>
              </w:rPr>
              <w:t>m46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E21E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3: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B864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E7BF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CB42BCD"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ntra block copy clean-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7012567" w14:textId="77777777" w:rsidR="00BA78DD" w:rsidRPr="00F413B8" w:rsidRDefault="00BA78DD" w:rsidP="00F413B8">
            <w:pPr>
              <w:spacing w:before="0"/>
              <w:rPr>
                <w:rFonts w:eastAsia="Times New Roman"/>
                <w:sz w:val="18"/>
                <w:szCs w:val="18"/>
              </w:rPr>
            </w:pPr>
            <w:r w:rsidRPr="00F413B8">
              <w:rPr>
                <w:rFonts w:eastAsia="Times New Roman"/>
                <w:sz w:val="18"/>
                <w:szCs w:val="18"/>
              </w:rPr>
              <w:t>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43E6E92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4209013" w14:textId="6F86D324" w:rsidR="00BA78DD" w:rsidRPr="00F413B8" w:rsidRDefault="00CA3B93" w:rsidP="00F413B8">
            <w:pPr>
              <w:spacing w:before="0"/>
              <w:rPr>
                <w:rFonts w:eastAsia="Times New Roman"/>
                <w:sz w:val="18"/>
                <w:szCs w:val="18"/>
              </w:rPr>
            </w:pPr>
            <w:hyperlink r:id="rId1281" w:history="1">
              <w:r w:rsidR="00BA78DD" w:rsidRPr="00F413B8">
                <w:rPr>
                  <w:rStyle w:val="Hyperlink"/>
                  <w:rFonts w:eastAsia="Times New Roman"/>
                  <w:sz w:val="18"/>
                  <w:szCs w:val="18"/>
                </w:rPr>
                <w:t>JVET-N02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43E1ED" w14:textId="77777777" w:rsidR="00BA78DD" w:rsidRPr="00F413B8" w:rsidRDefault="00BA78DD" w:rsidP="00F413B8">
            <w:pPr>
              <w:spacing w:before="0"/>
              <w:rPr>
                <w:rFonts w:eastAsia="Times New Roman"/>
                <w:sz w:val="18"/>
                <w:szCs w:val="18"/>
              </w:rPr>
            </w:pPr>
            <w:r w:rsidRPr="00F413B8">
              <w:rPr>
                <w:rFonts w:eastAsia="Times New Roman"/>
                <w:sz w:val="18"/>
                <w:szCs w:val="18"/>
              </w:rPr>
              <w:t>m46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3EFD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5: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89CD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5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AE80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54: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4848231" w14:textId="77777777" w:rsidR="00BA78DD" w:rsidRPr="00F413B8" w:rsidRDefault="00BA78DD" w:rsidP="00F413B8">
            <w:pPr>
              <w:spacing w:before="0"/>
              <w:rPr>
                <w:rFonts w:eastAsia="Times New Roman"/>
                <w:sz w:val="18"/>
                <w:szCs w:val="18"/>
              </w:rPr>
            </w:pPr>
            <w:r w:rsidRPr="00F413B8">
              <w:rPr>
                <w:rFonts w:eastAsia="Times New Roman"/>
                <w:sz w:val="18"/>
                <w:szCs w:val="18"/>
              </w:rPr>
              <w:t>CE4-1.4: Syntax changes of merge dat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838DE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Ahn</w:t>
            </w:r>
            <w:proofErr w:type="spellEnd"/>
            <w:r w:rsidRPr="00F413B8">
              <w:rPr>
                <w:rFonts w:eastAsia="Times New Roman"/>
                <w:sz w:val="18"/>
                <w:szCs w:val="18"/>
              </w:rPr>
              <w:t>, D. Sim (Digital Insights)</w:t>
            </w:r>
          </w:p>
        </w:tc>
      </w:tr>
      <w:tr w:rsidR="0037746C" w:rsidRPr="0037746C" w14:paraId="672C1CC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C8B2CAD" w14:textId="331792A1" w:rsidR="00BA78DD" w:rsidRPr="00F413B8" w:rsidRDefault="00CA3B93" w:rsidP="00F413B8">
            <w:pPr>
              <w:spacing w:before="0"/>
              <w:rPr>
                <w:rFonts w:eastAsia="Times New Roman"/>
                <w:sz w:val="18"/>
                <w:szCs w:val="18"/>
              </w:rPr>
            </w:pPr>
            <w:hyperlink r:id="rId1282" w:history="1">
              <w:r w:rsidR="00BA78DD" w:rsidRPr="00F413B8">
                <w:rPr>
                  <w:rStyle w:val="Hyperlink"/>
                  <w:rFonts w:eastAsia="Times New Roman"/>
                  <w:sz w:val="18"/>
                  <w:szCs w:val="18"/>
                </w:rPr>
                <w:t>JVET-N02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23DA277" w14:textId="77777777" w:rsidR="00BA78DD" w:rsidRPr="00F413B8" w:rsidRDefault="00BA78DD" w:rsidP="00F413B8">
            <w:pPr>
              <w:spacing w:before="0"/>
              <w:rPr>
                <w:rFonts w:eastAsia="Times New Roman"/>
                <w:sz w:val="18"/>
                <w:szCs w:val="18"/>
              </w:rPr>
            </w:pPr>
            <w:r w:rsidRPr="00F413B8">
              <w:rPr>
                <w:rFonts w:eastAsia="Times New Roman"/>
                <w:sz w:val="18"/>
                <w:szCs w:val="18"/>
              </w:rPr>
              <w:t>m46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8EA3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3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187C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0: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5CD1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05: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9EB4FDE" w14:textId="77777777" w:rsidR="00BA78DD" w:rsidRPr="00F413B8" w:rsidRDefault="00BA78DD" w:rsidP="00F413B8">
            <w:pPr>
              <w:spacing w:before="0"/>
              <w:rPr>
                <w:rFonts w:eastAsia="Times New Roman"/>
                <w:sz w:val="18"/>
                <w:szCs w:val="18"/>
              </w:rPr>
            </w:pPr>
            <w:r w:rsidRPr="00F413B8">
              <w:rPr>
                <w:rFonts w:eastAsia="Times New Roman"/>
                <w:sz w:val="18"/>
                <w:szCs w:val="18"/>
              </w:rPr>
              <w:t>CE2-4.7: Motion compensation with padded samples for small coding uni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63CFEA" w14:textId="77777777" w:rsidR="00BA78DD" w:rsidRPr="00F413B8" w:rsidRDefault="00BA78DD" w:rsidP="00F413B8">
            <w:pPr>
              <w:spacing w:before="0"/>
              <w:rPr>
                <w:rFonts w:eastAsia="Times New Roman"/>
                <w:sz w:val="18"/>
                <w:szCs w:val="18"/>
              </w:rPr>
            </w:pPr>
            <w:r w:rsidRPr="00F413B8">
              <w:rPr>
                <w:rFonts w:eastAsia="Times New Roman"/>
                <w:sz w:val="18"/>
                <w:szCs w:val="18"/>
              </w:rPr>
              <w:t>H. Liu, L. Zhang, J. Chon, H. Chuang, K. Zhang,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C5510B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259A151" w14:textId="0B0F0D62" w:rsidR="00BA78DD" w:rsidRPr="00F413B8" w:rsidRDefault="00CA3B93" w:rsidP="00F413B8">
            <w:pPr>
              <w:spacing w:before="0"/>
              <w:rPr>
                <w:rFonts w:eastAsia="Times New Roman"/>
                <w:sz w:val="18"/>
                <w:szCs w:val="18"/>
              </w:rPr>
            </w:pPr>
            <w:hyperlink r:id="rId1283" w:history="1">
              <w:r w:rsidR="00BA78DD" w:rsidRPr="00F413B8">
                <w:rPr>
                  <w:rStyle w:val="Hyperlink"/>
                  <w:rFonts w:eastAsia="Times New Roman"/>
                  <w:sz w:val="18"/>
                  <w:szCs w:val="18"/>
                </w:rPr>
                <w:t>JVET-N02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38E66C8" w14:textId="77777777" w:rsidR="00BA78DD" w:rsidRPr="00F413B8" w:rsidRDefault="00BA78DD" w:rsidP="00F413B8">
            <w:pPr>
              <w:spacing w:before="0"/>
              <w:rPr>
                <w:rFonts w:eastAsia="Times New Roman"/>
                <w:sz w:val="18"/>
                <w:szCs w:val="18"/>
              </w:rPr>
            </w:pPr>
            <w:r w:rsidRPr="00F413B8">
              <w:rPr>
                <w:rFonts w:eastAsia="Times New Roman"/>
                <w:sz w:val="18"/>
                <w:szCs w:val="18"/>
              </w:rPr>
              <w:t>m46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09F5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56: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2F34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0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054A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28: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FCC046" w14:textId="77777777" w:rsidR="00BA78DD" w:rsidRPr="00F413B8" w:rsidRDefault="00BA78DD" w:rsidP="00F413B8">
            <w:pPr>
              <w:spacing w:before="0"/>
              <w:rPr>
                <w:rFonts w:eastAsia="Times New Roman"/>
                <w:sz w:val="18"/>
                <w:szCs w:val="18"/>
              </w:rPr>
            </w:pPr>
            <w:r w:rsidRPr="00F413B8">
              <w:rPr>
                <w:rFonts w:eastAsia="Times New Roman"/>
                <w:sz w:val="18"/>
                <w:szCs w:val="18"/>
              </w:rPr>
              <w:t>CE13: Dense Residual Convolutional Neural Network based In-Loop Filter (CE13-2.2 and CE13-2.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069224A" w14:textId="081A3B89" w:rsidR="00BA78DD" w:rsidRPr="00F413B8" w:rsidRDefault="00BA78DD" w:rsidP="00F413B8">
            <w:pPr>
              <w:spacing w:before="0"/>
              <w:rPr>
                <w:rFonts w:eastAsia="Times New Roman"/>
                <w:sz w:val="18"/>
                <w:szCs w:val="18"/>
              </w:rPr>
            </w:pPr>
            <w:r w:rsidRPr="00F413B8">
              <w:rPr>
                <w:rFonts w:eastAsia="Times New Roman"/>
                <w:sz w:val="18"/>
                <w:szCs w:val="18"/>
              </w:rPr>
              <w:t>Y. Wang, Z. Chen, Y. Li</w:t>
            </w:r>
            <w:ins w:id="17131" w:author="Gary Sullivan" w:date="2019-06-17T12:43:00Z">
              <w:r w:rsidR="007470F6">
                <w:rPr>
                  <w:rFonts w:eastAsia="Times New Roman"/>
                  <w:sz w:val="18"/>
                  <w:szCs w:val="18"/>
                </w:rPr>
                <w:t xml:space="preserve"> </w:t>
              </w:r>
            </w:ins>
            <w:r w:rsidRPr="00F413B8">
              <w:rPr>
                <w:rFonts w:eastAsia="Times New Roman"/>
                <w:sz w:val="18"/>
                <w:szCs w:val="18"/>
              </w:rPr>
              <w:t>(Wuhan Univ.), L. Zhao, S. Liu, X. Li</w:t>
            </w:r>
            <w:ins w:id="17132" w:author="Gary Sullivan" w:date="2019-06-17T12:43:00Z">
              <w:r w:rsidR="007470F6">
                <w:rPr>
                  <w:rFonts w:eastAsia="Times New Roman"/>
                  <w:sz w:val="18"/>
                  <w:szCs w:val="18"/>
                </w:rPr>
                <w:t xml:space="preserve"> </w:t>
              </w:r>
            </w:ins>
            <w:r w:rsidRPr="00F413B8">
              <w:rPr>
                <w:rFonts w:eastAsia="Times New Roman"/>
                <w:sz w:val="18"/>
                <w:szCs w:val="18"/>
              </w:rPr>
              <w:t>(Tencent)</w:t>
            </w:r>
          </w:p>
        </w:tc>
      </w:tr>
      <w:tr w:rsidR="0037746C" w:rsidRPr="0037746C" w14:paraId="7EBD30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66F90FA" w14:textId="670B919B" w:rsidR="00BA78DD" w:rsidRPr="00F413B8" w:rsidRDefault="00CA3B93" w:rsidP="00F413B8">
            <w:pPr>
              <w:spacing w:before="0"/>
              <w:rPr>
                <w:rFonts w:eastAsia="Times New Roman"/>
                <w:sz w:val="18"/>
                <w:szCs w:val="18"/>
              </w:rPr>
            </w:pPr>
            <w:hyperlink r:id="rId1284" w:history="1">
              <w:r w:rsidR="00BA78DD" w:rsidRPr="00F413B8">
                <w:rPr>
                  <w:rStyle w:val="Hyperlink"/>
                  <w:rFonts w:eastAsia="Times New Roman"/>
                  <w:sz w:val="18"/>
                  <w:szCs w:val="18"/>
                </w:rPr>
                <w:t>JVET-N02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19B424" w14:textId="77777777" w:rsidR="00BA78DD" w:rsidRPr="00F413B8" w:rsidRDefault="00BA78DD" w:rsidP="00F413B8">
            <w:pPr>
              <w:spacing w:before="0"/>
              <w:rPr>
                <w:rFonts w:eastAsia="Times New Roman"/>
                <w:sz w:val="18"/>
                <w:szCs w:val="18"/>
              </w:rPr>
            </w:pPr>
            <w:r w:rsidRPr="00F413B8">
              <w:rPr>
                <w:rFonts w:eastAsia="Times New Roman"/>
                <w:sz w:val="18"/>
                <w:szCs w:val="18"/>
              </w:rPr>
              <w:t>m46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20A3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6:5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2B02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0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FDDB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6:31: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2DF339D" w14:textId="77777777" w:rsidR="00BA78DD" w:rsidRPr="00F413B8" w:rsidRDefault="00BA78DD" w:rsidP="00F413B8">
            <w:pPr>
              <w:spacing w:before="0"/>
              <w:rPr>
                <w:rFonts w:eastAsia="Times New Roman"/>
                <w:sz w:val="18"/>
                <w:szCs w:val="18"/>
              </w:rPr>
            </w:pPr>
            <w:r w:rsidRPr="00F413B8">
              <w:rPr>
                <w:rFonts w:eastAsia="Times New Roman"/>
                <w:sz w:val="18"/>
                <w:szCs w:val="18"/>
              </w:rPr>
              <w:t>CE8: Combination of MMVD and IBC mode (Test CE8-1.3a and CE8-1.3b)</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7CBC124" w14:textId="2C299803" w:rsidR="00BA78DD" w:rsidRPr="00F413B8" w:rsidRDefault="00BA78DD" w:rsidP="00F413B8">
            <w:pPr>
              <w:spacing w:before="0"/>
              <w:rPr>
                <w:rFonts w:eastAsia="Times New Roman"/>
                <w:sz w:val="18"/>
                <w:szCs w:val="18"/>
              </w:rPr>
            </w:pPr>
            <w:r w:rsidRPr="00F413B8">
              <w:rPr>
                <w:rFonts w:eastAsia="Times New Roman"/>
                <w:sz w:val="18"/>
                <w:szCs w:val="18"/>
              </w:rPr>
              <w:t>Y. Li, Z. Chen(Wuhan Univ.), X. Xu, X. Li, S. Liu</w:t>
            </w:r>
            <w:r w:rsidR="00607DFD">
              <w:rPr>
                <w:rFonts w:eastAsia="Times New Roman"/>
                <w:sz w:val="18"/>
                <w:szCs w:val="18"/>
              </w:rPr>
              <w:t xml:space="preserve"> </w:t>
            </w:r>
            <w:r w:rsidRPr="00F413B8">
              <w:rPr>
                <w:rFonts w:eastAsia="Times New Roman"/>
                <w:sz w:val="18"/>
                <w:szCs w:val="18"/>
              </w:rPr>
              <w:t>(Tencent)</w:t>
            </w:r>
          </w:p>
        </w:tc>
      </w:tr>
      <w:tr w:rsidR="0037746C" w:rsidRPr="0037746C" w14:paraId="32179B6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0A2247" w14:textId="144FB6D0" w:rsidR="00BA78DD" w:rsidRPr="00F413B8" w:rsidRDefault="00CA3B93" w:rsidP="00F413B8">
            <w:pPr>
              <w:spacing w:before="0"/>
              <w:rPr>
                <w:rFonts w:eastAsia="Times New Roman"/>
                <w:sz w:val="18"/>
                <w:szCs w:val="18"/>
              </w:rPr>
            </w:pPr>
            <w:hyperlink r:id="rId1285" w:history="1">
              <w:r w:rsidR="00BA78DD" w:rsidRPr="00F413B8">
                <w:rPr>
                  <w:rStyle w:val="Hyperlink"/>
                  <w:rFonts w:eastAsia="Times New Roman"/>
                  <w:sz w:val="18"/>
                  <w:szCs w:val="18"/>
                </w:rPr>
                <w:t>JVET-N02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ED1CA26" w14:textId="77777777" w:rsidR="00BA78DD" w:rsidRPr="00F413B8" w:rsidRDefault="00BA78DD" w:rsidP="00F413B8">
            <w:pPr>
              <w:spacing w:before="0"/>
              <w:rPr>
                <w:rFonts w:eastAsia="Times New Roman"/>
                <w:sz w:val="18"/>
                <w:szCs w:val="18"/>
              </w:rPr>
            </w:pPr>
            <w:r w:rsidRPr="00F413B8">
              <w:rPr>
                <w:rFonts w:eastAsia="Times New Roman"/>
                <w:sz w:val="18"/>
                <w:szCs w:val="18"/>
              </w:rPr>
              <w:t>m46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44CA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08: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2500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9: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9A9D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5:3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3901989" w14:textId="77777777" w:rsidR="00BA78DD" w:rsidRPr="00F413B8" w:rsidRDefault="00BA78DD" w:rsidP="00F413B8">
            <w:pPr>
              <w:spacing w:before="0"/>
              <w:rPr>
                <w:rFonts w:eastAsia="Times New Roman"/>
                <w:sz w:val="18"/>
                <w:szCs w:val="18"/>
              </w:rPr>
            </w:pPr>
            <w:r w:rsidRPr="00F413B8">
              <w:rPr>
                <w:rFonts w:eastAsia="Times New Roman"/>
                <w:sz w:val="18"/>
                <w:szCs w:val="18"/>
              </w:rPr>
              <w:t>CE2: Worst-case Memory Bandwidth Reduction for affine (Test 2-4.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A3082D2"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L. Pham Van, W.-J. Chien, M. Karczewicz (Qualcomm)</w:t>
            </w:r>
          </w:p>
        </w:tc>
      </w:tr>
      <w:tr w:rsidR="0037746C" w:rsidRPr="0037746C" w14:paraId="26EBF2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B2055A" w14:textId="71254BAF" w:rsidR="00BA78DD" w:rsidRPr="00F413B8" w:rsidRDefault="00CA3B93" w:rsidP="00F413B8">
            <w:pPr>
              <w:spacing w:before="0"/>
              <w:rPr>
                <w:rFonts w:eastAsia="Times New Roman"/>
                <w:sz w:val="18"/>
                <w:szCs w:val="18"/>
              </w:rPr>
            </w:pPr>
            <w:hyperlink r:id="rId1286" w:history="1">
              <w:r w:rsidR="00BA78DD" w:rsidRPr="00F413B8">
                <w:rPr>
                  <w:rStyle w:val="Hyperlink"/>
                  <w:rFonts w:eastAsia="Times New Roman"/>
                  <w:sz w:val="18"/>
                  <w:szCs w:val="18"/>
                </w:rPr>
                <w:t>JVET-N02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E84315A" w14:textId="77777777" w:rsidR="00BA78DD" w:rsidRPr="00F413B8" w:rsidRDefault="00BA78DD" w:rsidP="00F413B8">
            <w:pPr>
              <w:spacing w:before="0"/>
              <w:rPr>
                <w:rFonts w:eastAsia="Times New Roman"/>
                <w:sz w:val="18"/>
                <w:szCs w:val="18"/>
              </w:rPr>
            </w:pPr>
            <w:r w:rsidRPr="00F413B8">
              <w:rPr>
                <w:rFonts w:eastAsia="Times New Roman"/>
                <w:sz w:val="18"/>
                <w:szCs w:val="18"/>
              </w:rPr>
              <w:t>m46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6613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1: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06EC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9D13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8:06: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0EE9F6" w14:textId="77777777" w:rsidR="00BA78DD" w:rsidRPr="00F413B8" w:rsidRDefault="00BA78DD" w:rsidP="00F413B8">
            <w:pPr>
              <w:spacing w:before="0"/>
              <w:rPr>
                <w:rFonts w:eastAsia="Times New Roman"/>
                <w:sz w:val="18"/>
                <w:szCs w:val="18"/>
              </w:rPr>
            </w:pPr>
            <w:r w:rsidRPr="00F413B8">
              <w:rPr>
                <w:rFonts w:eastAsia="Times New Roman"/>
                <w:sz w:val="18"/>
                <w:szCs w:val="18"/>
              </w:rPr>
              <w:t>CE2: Alignment of affine control-point motion vector and subblock motion vector (Test 2-5.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F324773"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V. Seregin, H. Wang, M. Karczewicz (Qualcomm)</w:t>
            </w:r>
          </w:p>
        </w:tc>
      </w:tr>
      <w:tr w:rsidR="0037746C" w:rsidRPr="0037746C" w14:paraId="3BE941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4CC7FC6" w14:textId="727233E0" w:rsidR="00BA78DD" w:rsidRPr="00F413B8" w:rsidRDefault="00CA3B93" w:rsidP="00F413B8">
            <w:pPr>
              <w:spacing w:before="0"/>
              <w:rPr>
                <w:rFonts w:eastAsia="Times New Roman"/>
                <w:sz w:val="18"/>
                <w:szCs w:val="18"/>
              </w:rPr>
            </w:pPr>
            <w:hyperlink r:id="rId1287" w:history="1">
              <w:r w:rsidR="00BA78DD" w:rsidRPr="00F413B8">
                <w:rPr>
                  <w:rStyle w:val="Hyperlink"/>
                  <w:rFonts w:eastAsia="Times New Roman"/>
                  <w:sz w:val="18"/>
                  <w:szCs w:val="18"/>
                </w:rPr>
                <w:t>JVET-N02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4EA877" w14:textId="77777777" w:rsidR="00BA78DD" w:rsidRPr="00F413B8" w:rsidRDefault="00BA78DD" w:rsidP="00F413B8">
            <w:pPr>
              <w:spacing w:before="0"/>
              <w:rPr>
                <w:rFonts w:eastAsia="Times New Roman"/>
                <w:sz w:val="18"/>
                <w:szCs w:val="18"/>
              </w:rPr>
            </w:pPr>
            <w:r w:rsidRPr="00F413B8">
              <w:rPr>
                <w:rFonts w:eastAsia="Times New Roman"/>
                <w:sz w:val="18"/>
                <w:szCs w:val="18"/>
              </w:rPr>
              <w:t>m46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A1DF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3: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11D9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C3EE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9CD0D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8-related: Palette Mode Coding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047429" w14:textId="77777777" w:rsidR="00BA78DD" w:rsidRPr="00F413B8" w:rsidRDefault="00BA78DD" w:rsidP="00F413B8">
            <w:pPr>
              <w:spacing w:before="0"/>
              <w:rPr>
                <w:rFonts w:eastAsia="Times New Roman"/>
                <w:sz w:val="18"/>
                <w:szCs w:val="18"/>
              </w:rPr>
            </w:pPr>
            <w:r w:rsidRPr="00F413B8">
              <w:rPr>
                <w:rFonts w:eastAsia="Times New Roman"/>
                <w:sz w:val="18"/>
                <w:szCs w:val="18"/>
              </w:rPr>
              <w:t>W. Zhu, L. Zhang, J. Xu,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39B244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86A2C2" w14:textId="71860513" w:rsidR="00BA78DD" w:rsidRPr="00F413B8" w:rsidRDefault="00CA3B93" w:rsidP="00F413B8">
            <w:pPr>
              <w:spacing w:before="0"/>
              <w:rPr>
                <w:rFonts w:eastAsia="Times New Roman"/>
                <w:sz w:val="18"/>
                <w:szCs w:val="18"/>
              </w:rPr>
            </w:pPr>
            <w:hyperlink r:id="rId1288" w:history="1">
              <w:r w:rsidR="00BA78DD" w:rsidRPr="00F413B8">
                <w:rPr>
                  <w:rStyle w:val="Hyperlink"/>
                  <w:rFonts w:eastAsia="Times New Roman"/>
                  <w:sz w:val="18"/>
                  <w:szCs w:val="18"/>
                </w:rPr>
                <w:t>JVET-N02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E1EE94F" w14:textId="77777777" w:rsidR="00BA78DD" w:rsidRPr="00F413B8" w:rsidRDefault="00BA78DD" w:rsidP="00F413B8">
            <w:pPr>
              <w:spacing w:before="0"/>
              <w:rPr>
                <w:rFonts w:eastAsia="Times New Roman"/>
                <w:sz w:val="18"/>
                <w:szCs w:val="18"/>
              </w:rPr>
            </w:pPr>
            <w:r w:rsidRPr="00F413B8">
              <w:rPr>
                <w:rFonts w:eastAsia="Times New Roman"/>
                <w:sz w:val="18"/>
                <w:szCs w:val="18"/>
              </w:rPr>
              <w:t>m469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E946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7: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4FFA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1: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3C85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1: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E04F8E"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compound palett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58C60B" w14:textId="77777777" w:rsidR="00BA78DD" w:rsidRPr="00F413B8" w:rsidRDefault="00BA78DD" w:rsidP="00F413B8">
            <w:pPr>
              <w:spacing w:before="0"/>
              <w:rPr>
                <w:rFonts w:eastAsia="Times New Roman"/>
                <w:sz w:val="18"/>
                <w:szCs w:val="18"/>
              </w:rPr>
            </w:pPr>
            <w:r w:rsidRPr="00F413B8">
              <w:rPr>
                <w:rFonts w:eastAsia="Times New Roman"/>
                <w:sz w:val="18"/>
                <w:szCs w:val="18"/>
              </w:rPr>
              <w:t>W. Zhu, 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B346A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6EB6474" w14:textId="29E006C5" w:rsidR="00BA78DD" w:rsidRPr="00F413B8" w:rsidRDefault="00CA3B93" w:rsidP="00F413B8">
            <w:pPr>
              <w:spacing w:before="0"/>
              <w:rPr>
                <w:rFonts w:eastAsia="Times New Roman"/>
                <w:sz w:val="18"/>
                <w:szCs w:val="18"/>
              </w:rPr>
            </w:pPr>
            <w:hyperlink r:id="rId1289" w:history="1">
              <w:r w:rsidR="00BA78DD" w:rsidRPr="00F413B8">
                <w:rPr>
                  <w:rStyle w:val="Hyperlink"/>
                  <w:rFonts w:eastAsia="Times New Roman"/>
                  <w:sz w:val="18"/>
                  <w:szCs w:val="18"/>
                </w:rPr>
                <w:t>JVET-N02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7962CD" w14:textId="77777777" w:rsidR="00BA78DD" w:rsidRPr="00F413B8" w:rsidRDefault="00BA78DD" w:rsidP="00F413B8">
            <w:pPr>
              <w:spacing w:before="0"/>
              <w:rPr>
                <w:rFonts w:eastAsia="Times New Roman"/>
                <w:sz w:val="18"/>
                <w:szCs w:val="18"/>
              </w:rPr>
            </w:pPr>
            <w:r w:rsidRPr="00F413B8">
              <w:rPr>
                <w:rFonts w:eastAsia="Times New Roman"/>
                <w:sz w:val="18"/>
                <w:szCs w:val="18"/>
              </w:rPr>
              <w:t>m469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D00F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8: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FC7B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2: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2939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2: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858C1D" w14:textId="77777777" w:rsidR="00BA78DD" w:rsidRPr="00F413B8" w:rsidRDefault="00BA78DD" w:rsidP="00F413B8">
            <w:pPr>
              <w:spacing w:before="0"/>
              <w:rPr>
                <w:rFonts w:eastAsia="Times New Roman"/>
                <w:sz w:val="18"/>
                <w:szCs w:val="18"/>
              </w:rPr>
            </w:pPr>
            <w:r w:rsidRPr="00F413B8">
              <w:rPr>
                <w:rFonts w:eastAsia="Times New Roman"/>
                <w:sz w:val="18"/>
                <w:szCs w:val="18"/>
              </w:rPr>
              <w:t>Non-CE8: Disabling fractional MVD search in DMVR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5CFBCC" w14:textId="77777777" w:rsidR="00BA78DD" w:rsidRPr="00F413B8" w:rsidRDefault="00BA78DD" w:rsidP="00F413B8">
            <w:pPr>
              <w:spacing w:before="0"/>
              <w:rPr>
                <w:rFonts w:eastAsia="Times New Roman"/>
                <w:sz w:val="18"/>
                <w:szCs w:val="18"/>
              </w:rPr>
            </w:pPr>
            <w:r w:rsidRPr="00F413B8">
              <w:rPr>
                <w:rFonts w:eastAsia="Times New Roman"/>
                <w:sz w:val="18"/>
                <w:szCs w:val="18"/>
              </w:rPr>
              <w:t>W. Zhu, H. Liu, K. Zhang, L. Zhang,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4BA40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4EB215E" w14:textId="2162E06B" w:rsidR="00BA78DD" w:rsidRPr="00F413B8" w:rsidRDefault="00CA3B93" w:rsidP="00F413B8">
            <w:pPr>
              <w:spacing w:before="0"/>
              <w:rPr>
                <w:rFonts w:eastAsia="Times New Roman"/>
                <w:sz w:val="18"/>
                <w:szCs w:val="18"/>
              </w:rPr>
            </w:pPr>
            <w:hyperlink r:id="rId1290" w:history="1">
              <w:r w:rsidR="00BA78DD" w:rsidRPr="00F413B8">
                <w:rPr>
                  <w:rStyle w:val="Hyperlink"/>
                  <w:rFonts w:eastAsia="Times New Roman"/>
                  <w:sz w:val="18"/>
                  <w:szCs w:val="18"/>
                </w:rPr>
                <w:t>JVET-N02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6BD130" w14:textId="77777777" w:rsidR="00BA78DD" w:rsidRPr="00F413B8" w:rsidRDefault="00BA78DD" w:rsidP="00F413B8">
            <w:pPr>
              <w:spacing w:before="0"/>
              <w:rPr>
                <w:rFonts w:eastAsia="Times New Roman"/>
                <w:sz w:val="18"/>
                <w:szCs w:val="18"/>
              </w:rPr>
            </w:pPr>
            <w:r w:rsidRPr="00F413B8">
              <w:rPr>
                <w:rFonts w:eastAsia="Times New Roman"/>
                <w:sz w:val="18"/>
                <w:szCs w:val="18"/>
              </w:rPr>
              <w:t>m46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4507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9: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3FF3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7: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5D49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58: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D28D5A" w14:textId="77777777" w:rsidR="00BA78DD" w:rsidRPr="00F413B8" w:rsidRDefault="00BA78DD" w:rsidP="00F413B8">
            <w:pPr>
              <w:spacing w:before="0"/>
              <w:rPr>
                <w:rFonts w:eastAsia="Times New Roman"/>
                <w:sz w:val="18"/>
                <w:szCs w:val="18"/>
              </w:rPr>
            </w:pPr>
            <w:r w:rsidRPr="00F413B8">
              <w:rPr>
                <w:rFonts w:eastAsia="Times New Roman"/>
                <w:sz w:val="18"/>
                <w:szCs w:val="18"/>
              </w:rPr>
              <w:t>CE2-1.1: Interweaved Prediction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85A93C" w14:textId="37707A39"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0CB0B9A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83944F1" w14:textId="13359F7D" w:rsidR="00BA78DD" w:rsidRPr="00F413B8" w:rsidRDefault="00CA3B93" w:rsidP="00F413B8">
            <w:pPr>
              <w:spacing w:before="0"/>
              <w:rPr>
                <w:rFonts w:eastAsia="Times New Roman"/>
                <w:sz w:val="18"/>
                <w:szCs w:val="18"/>
              </w:rPr>
            </w:pPr>
            <w:hyperlink r:id="rId1291" w:history="1">
              <w:r w:rsidR="00BA78DD" w:rsidRPr="00F413B8">
                <w:rPr>
                  <w:rStyle w:val="Hyperlink"/>
                  <w:rFonts w:eastAsia="Times New Roman"/>
                  <w:sz w:val="18"/>
                  <w:szCs w:val="18"/>
                </w:rPr>
                <w:t>JVET-N02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81686D4" w14:textId="77777777" w:rsidR="00BA78DD" w:rsidRPr="00F413B8" w:rsidRDefault="00BA78DD" w:rsidP="00F413B8">
            <w:pPr>
              <w:spacing w:before="0"/>
              <w:rPr>
                <w:rFonts w:eastAsia="Times New Roman"/>
                <w:sz w:val="18"/>
                <w:szCs w:val="18"/>
              </w:rPr>
            </w:pPr>
            <w:r w:rsidRPr="00F413B8">
              <w:rPr>
                <w:rFonts w:eastAsia="Times New Roman"/>
                <w:sz w:val="18"/>
                <w:szCs w:val="18"/>
              </w:rPr>
              <w:t>m469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3F2C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1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8C17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0: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77D1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0: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5B0EB45"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Disabling DMVR for non equal weight BPW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F3E863E"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37746C" w:rsidRPr="0037746C" w14:paraId="675969E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CE7622" w14:textId="34340A4B" w:rsidR="00BA78DD" w:rsidRPr="00F413B8" w:rsidRDefault="00CA3B93" w:rsidP="00F413B8">
            <w:pPr>
              <w:spacing w:before="0"/>
              <w:rPr>
                <w:rFonts w:eastAsia="Times New Roman"/>
                <w:sz w:val="18"/>
                <w:szCs w:val="18"/>
              </w:rPr>
            </w:pPr>
            <w:hyperlink r:id="rId1292" w:history="1">
              <w:r w:rsidR="00BA78DD" w:rsidRPr="00F413B8">
                <w:rPr>
                  <w:rStyle w:val="Hyperlink"/>
                  <w:rFonts w:eastAsia="Times New Roman"/>
                  <w:sz w:val="18"/>
                  <w:szCs w:val="18"/>
                </w:rPr>
                <w:t>JVET-N02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96E0F9" w14:textId="77777777" w:rsidR="00BA78DD" w:rsidRPr="00F413B8" w:rsidRDefault="00BA78DD" w:rsidP="00F413B8">
            <w:pPr>
              <w:spacing w:before="0"/>
              <w:rPr>
                <w:rFonts w:eastAsia="Times New Roman"/>
                <w:sz w:val="18"/>
                <w:szCs w:val="18"/>
              </w:rPr>
            </w:pPr>
            <w:r w:rsidRPr="00F413B8">
              <w:rPr>
                <w:rFonts w:eastAsia="Times New Roman"/>
                <w:sz w:val="18"/>
                <w:szCs w:val="18"/>
              </w:rPr>
              <w:t>m46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419C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0: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20B7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380B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5:4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3272A73" w14:textId="77777777" w:rsidR="00BA78DD" w:rsidRPr="00F413B8" w:rsidRDefault="00BA78DD" w:rsidP="00F413B8">
            <w:pPr>
              <w:spacing w:before="0"/>
              <w:rPr>
                <w:rFonts w:eastAsia="Times New Roman"/>
                <w:sz w:val="18"/>
                <w:szCs w:val="18"/>
              </w:rPr>
            </w:pPr>
            <w:r w:rsidRPr="00F413B8">
              <w:rPr>
                <w:rFonts w:eastAsia="Times New Roman"/>
                <w:sz w:val="18"/>
                <w:szCs w:val="18"/>
              </w:rPr>
              <w:t>CE2-5.5: History-parameter-based affine model inherita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9460FB" w14:textId="710D9B32"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7BDC710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C40B242" w14:textId="03CD3F1C" w:rsidR="00BA78DD" w:rsidRPr="00F413B8" w:rsidRDefault="00CA3B93" w:rsidP="00F413B8">
            <w:pPr>
              <w:spacing w:before="0"/>
              <w:rPr>
                <w:rFonts w:eastAsia="Times New Roman"/>
                <w:sz w:val="18"/>
                <w:szCs w:val="18"/>
              </w:rPr>
            </w:pPr>
            <w:hyperlink r:id="rId1293" w:history="1">
              <w:r w:rsidR="00BA78DD" w:rsidRPr="00F413B8">
                <w:rPr>
                  <w:rStyle w:val="Hyperlink"/>
                  <w:rFonts w:eastAsia="Times New Roman"/>
                  <w:sz w:val="18"/>
                  <w:szCs w:val="18"/>
                </w:rPr>
                <w:t>JVET-N02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9038B09" w14:textId="77777777" w:rsidR="00BA78DD" w:rsidRPr="00F413B8" w:rsidRDefault="00BA78DD" w:rsidP="00F413B8">
            <w:pPr>
              <w:spacing w:before="0"/>
              <w:rPr>
                <w:rFonts w:eastAsia="Times New Roman"/>
                <w:sz w:val="18"/>
                <w:szCs w:val="18"/>
              </w:rPr>
            </w:pPr>
            <w:r w:rsidRPr="00F413B8">
              <w:rPr>
                <w:rFonts w:eastAsia="Times New Roman"/>
                <w:sz w:val="18"/>
                <w:szCs w:val="18"/>
              </w:rPr>
              <w:t>m46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F991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1: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5EA5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5FE33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36: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418DF09" w14:textId="77777777" w:rsidR="00BA78DD" w:rsidRPr="00F413B8" w:rsidRDefault="00BA78DD" w:rsidP="00F413B8">
            <w:pPr>
              <w:spacing w:before="0"/>
              <w:rPr>
                <w:rFonts w:eastAsia="Times New Roman"/>
                <w:sz w:val="18"/>
                <w:szCs w:val="18"/>
              </w:rPr>
            </w:pPr>
            <w:r w:rsidRPr="00F413B8">
              <w:rPr>
                <w:rFonts w:eastAsia="Times New Roman"/>
                <w:sz w:val="18"/>
                <w:szCs w:val="18"/>
              </w:rPr>
              <w:t>CE3-1.7: Multiple-model LM with small block size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9311AC2" w14:textId="77777777" w:rsidR="00BA78DD" w:rsidRPr="00F413B8" w:rsidRDefault="00BA78DD" w:rsidP="00F413B8">
            <w:pPr>
              <w:spacing w:before="0"/>
              <w:rPr>
                <w:rFonts w:eastAsia="Times New Roman"/>
                <w:sz w:val="18"/>
                <w:szCs w:val="18"/>
              </w:rPr>
            </w:pPr>
            <w:r w:rsidRPr="00F413B8">
              <w:rPr>
                <w:rFonts w:eastAsia="Times New Roman"/>
                <w:sz w:val="18"/>
                <w:szCs w:val="18"/>
              </w:rPr>
              <w:t>P.-H. Lin (Foxconn), A. K. Ramasubramonian, G. Van der Auwera, T. Hsieh, V. Seregin, M. Karczewicz (Qualcomm)</w:t>
            </w:r>
          </w:p>
        </w:tc>
      </w:tr>
      <w:tr w:rsidR="0037746C" w:rsidRPr="0037746C" w14:paraId="10E659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2E9BAC4" w14:textId="44639068" w:rsidR="00BA78DD" w:rsidRPr="00F413B8" w:rsidRDefault="00CA3B93" w:rsidP="00F413B8">
            <w:pPr>
              <w:spacing w:before="0"/>
              <w:rPr>
                <w:rFonts w:eastAsia="Times New Roman"/>
                <w:sz w:val="18"/>
                <w:szCs w:val="18"/>
              </w:rPr>
            </w:pPr>
            <w:hyperlink r:id="rId1294" w:history="1">
              <w:r w:rsidR="00BA78DD" w:rsidRPr="00F413B8">
                <w:rPr>
                  <w:rStyle w:val="Hyperlink"/>
                  <w:rFonts w:eastAsia="Times New Roman"/>
                  <w:sz w:val="18"/>
                  <w:szCs w:val="18"/>
                </w:rPr>
                <w:t>JVET-N02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BAED023" w14:textId="77777777" w:rsidR="00BA78DD" w:rsidRPr="00F413B8" w:rsidRDefault="00BA78DD" w:rsidP="00F413B8">
            <w:pPr>
              <w:spacing w:before="0"/>
              <w:rPr>
                <w:rFonts w:eastAsia="Times New Roman"/>
                <w:sz w:val="18"/>
                <w:szCs w:val="18"/>
              </w:rPr>
            </w:pPr>
            <w:r w:rsidRPr="00F413B8">
              <w:rPr>
                <w:rFonts w:eastAsia="Times New Roman"/>
                <w:sz w:val="18"/>
                <w:szCs w:val="18"/>
              </w:rPr>
              <w:t>m46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73AD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1: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E238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1: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93D8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26: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DF88B3"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of HMVP in AMV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8C27F8"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37746C" w:rsidRPr="0037746C" w14:paraId="60BF6A8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040F1C" w14:textId="63E38150" w:rsidR="00BA78DD" w:rsidRPr="00F413B8" w:rsidRDefault="00CA3B93" w:rsidP="00F413B8">
            <w:pPr>
              <w:spacing w:before="0"/>
              <w:rPr>
                <w:rFonts w:eastAsia="Times New Roman"/>
                <w:sz w:val="18"/>
                <w:szCs w:val="18"/>
              </w:rPr>
            </w:pPr>
            <w:hyperlink r:id="rId1295" w:history="1">
              <w:r w:rsidR="00BA78DD" w:rsidRPr="00F413B8">
                <w:rPr>
                  <w:rStyle w:val="Hyperlink"/>
                  <w:rFonts w:eastAsia="Times New Roman"/>
                  <w:sz w:val="18"/>
                  <w:szCs w:val="18"/>
                </w:rPr>
                <w:t>JVET-N02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6C4AB4B" w14:textId="77777777" w:rsidR="00BA78DD" w:rsidRPr="00F413B8" w:rsidRDefault="00BA78DD" w:rsidP="00F413B8">
            <w:pPr>
              <w:spacing w:before="0"/>
              <w:rPr>
                <w:rFonts w:eastAsia="Times New Roman"/>
                <w:sz w:val="18"/>
                <w:szCs w:val="18"/>
              </w:rPr>
            </w:pPr>
            <w:r w:rsidRPr="00F413B8">
              <w:rPr>
                <w:rFonts w:eastAsia="Times New Roman"/>
                <w:sz w:val="18"/>
                <w:szCs w:val="18"/>
              </w:rPr>
              <w:t>m46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EC3B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B2B2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710A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6: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A408B5"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Disabling bi-prediction or inter prediction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EEC31A" w14:textId="77777777" w:rsidR="00BA78DD" w:rsidRPr="00F413B8" w:rsidRDefault="00BA78DD" w:rsidP="00F413B8">
            <w:pPr>
              <w:spacing w:before="0"/>
              <w:rPr>
                <w:rFonts w:eastAsia="Times New Roman"/>
                <w:sz w:val="18"/>
                <w:szCs w:val="18"/>
              </w:rPr>
            </w:pPr>
            <w:r w:rsidRPr="00F413B8">
              <w:rPr>
                <w:rFonts w:eastAsia="Times New Roman"/>
                <w:sz w:val="18"/>
                <w:szCs w:val="18"/>
              </w:rPr>
              <w:t>H. Liu, L. Zhang, K.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6FCAA6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A668BB8" w14:textId="23912068" w:rsidR="00BA78DD" w:rsidRPr="00F413B8" w:rsidRDefault="00CA3B93" w:rsidP="00F413B8">
            <w:pPr>
              <w:spacing w:before="0"/>
              <w:rPr>
                <w:rFonts w:eastAsia="Times New Roman"/>
                <w:sz w:val="18"/>
                <w:szCs w:val="18"/>
              </w:rPr>
            </w:pPr>
            <w:hyperlink r:id="rId1296" w:history="1">
              <w:r w:rsidR="00BA78DD" w:rsidRPr="00F413B8">
                <w:rPr>
                  <w:rStyle w:val="Hyperlink"/>
                  <w:rFonts w:eastAsia="Times New Roman"/>
                  <w:sz w:val="18"/>
                  <w:szCs w:val="18"/>
                </w:rPr>
                <w:t>JVET-N02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0AE10B" w14:textId="77777777" w:rsidR="00BA78DD" w:rsidRPr="00F413B8" w:rsidRDefault="00BA78DD" w:rsidP="00F413B8">
            <w:pPr>
              <w:spacing w:before="0"/>
              <w:rPr>
                <w:rFonts w:eastAsia="Times New Roman"/>
                <w:sz w:val="18"/>
                <w:szCs w:val="18"/>
              </w:rPr>
            </w:pPr>
            <w:r w:rsidRPr="00F413B8">
              <w:rPr>
                <w:rFonts w:eastAsia="Times New Roman"/>
                <w:sz w:val="18"/>
                <w:szCs w:val="18"/>
              </w:rPr>
              <w:t>m46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683C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3: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EA0F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4: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6D11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59: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13AAB2C"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hared merge list without double HMVP t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2C58D4E" w14:textId="77777777" w:rsidR="00BA78DD" w:rsidRPr="00F413B8" w:rsidRDefault="00BA78DD" w:rsidP="00F413B8">
            <w:pPr>
              <w:spacing w:before="0"/>
              <w:rPr>
                <w:rFonts w:eastAsia="Times New Roman"/>
                <w:sz w:val="18"/>
                <w:szCs w:val="18"/>
              </w:rPr>
            </w:pPr>
            <w:r w:rsidRPr="00F413B8">
              <w:rPr>
                <w:rFonts w:eastAsia="Times New Roman"/>
                <w:sz w:val="18"/>
                <w:szCs w:val="18"/>
              </w:rPr>
              <w:t>L. Zhang, K.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2BCD493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5E98AF" w14:textId="78F47EE8" w:rsidR="00BA78DD" w:rsidRPr="00F413B8" w:rsidRDefault="00CA3B93" w:rsidP="00F413B8">
            <w:pPr>
              <w:spacing w:before="0"/>
              <w:rPr>
                <w:rFonts w:eastAsia="Times New Roman"/>
                <w:sz w:val="18"/>
                <w:szCs w:val="18"/>
              </w:rPr>
            </w:pPr>
            <w:hyperlink r:id="rId1297" w:history="1">
              <w:r w:rsidR="00BA78DD" w:rsidRPr="00F413B8">
                <w:rPr>
                  <w:rStyle w:val="Hyperlink"/>
                  <w:rFonts w:eastAsia="Times New Roman"/>
                  <w:sz w:val="18"/>
                  <w:szCs w:val="18"/>
                </w:rPr>
                <w:t>JVET-N02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4144544" w14:textId="77777777" w:rsidR="00BA78DD" w:rsidRPr="00F413B8" w:rsidRDefault="00BA78DD" w:rsidP="00F413B8">
            <w:pPr>
              <w:spacing w:before="0"/>
              <w:rPr>
                <w:rFonts w:eastAsia="Times New Roman"/>
                <w:sz w:val="18"/>
                <w:szCs w:val="18"/>
              </w:rPr>
            </w:pPr>
            <w:r w:rsidRPr="00F413B8">
              <w:rPr>
                <w:rFonts w:eastAsia="Times New Roman"/>
                <w:sz w:val="18"/>
                <w:szCs w:val="18"/>
              </w:rPr>
              <w:t>m469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B23D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3: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F91A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69D4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0:51: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1FB69D9"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Remove above-left affine inherited motion vector predicto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1899B3"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37746C" w:rsidRPr="0037746C" w14:paraId="4133D9B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D7E66A5" w14:textId="611DBFD1" w:rsidR="00BA78DD" w:rsidRPr="00F413B8" w:rsidRDefault="00CA3B93" w:rsidP="00F413B8">
            <w:pPr>
              <w:spacing w:before="0"/>
              <w:rPr>
                <w:rFonts w:eastAsia="Times New Roman"/>
                <w:sz w:val="18"/>
                <w:szCs w:val="18"/>
              </w:rPr>
            </w:pPr>
            <w:hyperlink r:id="rId1298" w:history="1">
              <w:r w:rsidR="00BA78DD" w:rsidRPr="00F413B8">
                <w:rPr>
                  <w:rStyle w:val="Hyperlink"/>
                  <w:rFonts w:eastAsia="Times New Roman"/>
                  <w:sz w:val="18"/>
                  <w:szCs w:val="18"/>
                </w:rPr>
                <w:t>JVET-N02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34B376" w14:textId="77777777" w:rsidR="00BA78DD" w:rsidRPr="00F413B8" w:rsidRDefault="00BA78DD" w:rsidP="00F413B8">
            <w:pPr>
              <w:spacing w:before="0"/>
              <w:rPr>
                <w:rFonts w:eastAsia="Times New Roman"/>
                <w:sz w:val="18"/>
                <w:szCs w:val="18"/>
              </w:rPr>
            </w:pPr>
            <w:r w:rsidRPr="00F413B8">
              <w:rPr>
                <w:rFonts w:eastAsia="Times New Roman"/>
                <w:sz w:val="18"/>
                <w:szCs w:val="18"/>
              </w:rPr>
              <w:t>m469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D5A8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3: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BCB9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13DE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42: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83D373B" w14:textId="77777777" w:rsidR="00BA78DD" w:rsidRPr="00F413B8" w:rsidRDefault="00BA78DD" w:rsidP="00F413B8">
            <w:pPr>
              <w:spacing w:before="0"/>
              <w:rPr>
                <w:rFonts w:eastAsia="Times New Roman"/>
                <w:sz w:val="18"/>
                <w:szCs w:val="18"/>
              </w:rPr>
            </w:pPr>
            <w:r w:rsidRPr="00F413B8">
              <w:rPr>
                <w:rFonts w:eastAsia="Times New Roman"/>
                <w:sz w:val="18"/>
                <w:szCs w:val="18"/>
              </w:rPr>
              <w:t>CE4-4.4: Merge list construction for triangula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7CC8E6" w14:textId="77777777" w:rsidR="00BA78DD" w:rsidRPr="00F413B8" w:rsidRDefault="00BA78DD" w:rsidP="00F413B8">
            <w:pPr>
              <w:spacing w:before="0"/>
              <w:rPr>
                <w:rFonts w:eastAsia="Times New Roman"/>
                <w:sz w:val="18"/>
                <w:szCs w:val="18"/>
              </w:rPr>
            </w:pPr>
            <w:r w:rsidRPr="00F413B8">
              <w:rPr>
                <w:rFonts w:eastAsia="Times New Roman"/>
                <w:sz w:val="18"/>
                <w:szCs w:val="18"/>
              </w:rPr>
              <w:t>L. Zhang, K.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0891A6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338011" w14:textId="6A70BCCE" w:rsidR="00BA78DD" w:rsidRPr="00F413B8" w:rsidRDefault="00CA3B93" w:rsidP="00F413B8">
            <w:pPr>
              <w:spacing w:before="0"/>
              <w:rPr>
                <w:rFonts w:eastAsia="Times New Roman"/>
                <w:sz w:val="18"/>
                <w:szCs w:val="18"/>
              </w:rPr>
            </w:pPr>
            <w:hyperlink r:id="rId1299" w:history="1">
              <w:r w:rsidR="00BA78DD" w:rsidRPr="00F413B8">
                <w:rPr>
                  <w:rStyle w:val="Hyperlink"/>
                  <w:rFonts w:eastAsia="Times New Roman"/>
                  <w:sz w:val="18"/>
                  <w:szCs w:val="18"/>
                </w:rPr>
                <w:t>JVET-N02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BC4F66D" w14:textId="77777777" w:rsidR="00BA78DD" w:rsidRPr="00F413B8" w:rsidRDefault="00BA78DD" w:rsidP="00F413B8">
            <w:pPr>
              <w:spacing w:before="0"/>
              <w:rPr>
                <w:rFonts w:eastAsia="Times New Roman"/>
                <w:sz w:val="18"/>
                <w:szCs w:val="18"/>
              </w:rPr>
            </w:pPr>
            <w:r w:rsidRPr="00F413B8">
              <w:rPr>
                <w:rFonts w:eastAsia="Times New Roman"/>
                <w:sz w:val="18"/>
                <w:szCs w:val="18"/>
              </w:rPr>
              <w:t>m46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2E7C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7C6F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2: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A49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2: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950922D" w14:textId="77777777" w:rsidR="00BA78DD" w:rsidRPr="00F413B8" w:rsidRDefault="00BA78DD" w:rsidP="00F413B8">
            <w:pPr>
              <w:spacing w:before="0"/>
              <w:rPr>
                <w:rFonts w:eastAsia="Times New Roman"/>
                <w:sz w:val="18"/>
                <w:szCs w:val="18"/>
              </w:rPr>
            </w:pPr>
            <w:r w:rsidRPr="00F413B8">
              <w:rPr>
                <w:rFonts w:eastAsia="Times New Roman"/>
                <w:sz w:val="18"/>
                <w:szCs w:val="18"/>
              </w:rPr>
              <w:t>CE9-2.3: Modifications o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04C1F5" w14:textId="77777777" w:rsidR="00BA78DD" w:rsidRPr="00F413B8" w:rsidRDefault="00BA78DD" w:rsidP="00F413B8">
            <w:pPr>
              <w:spacing w:before="0"/>
              <w:rPr>
                <w:rFonts w:eastAsia="Times New Roman"/>
                <w:sz w:val="18"/>
                <w:szCs w:val="18"/>
              </w:rPr>
            </w:pPr>
            <w:r w:rsidRPr="00F413B8">
              <w:rPr>
                <w:rFonts w:eastAsia="Times New Roman"/>
                <w:sz w:val="18"/>
                <w:szCs w:val="18"/>
              </w:rPr>
              <w:t>H. Liu, L. Zhang, K. Zhang,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5371F12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6A79612" w14:textId="5C5FA2A1" w:rsidR="00BA78DD" w:rsidRPr="00F413B8" w:rsidRDefault="00CA3B93" w:rsidP="00F413B8">
            <w:pPr>
              <w:spacing w:before="0"/>
              <w:rPr>
                <w:rFonts w:eastAsia="Times New Roman"/>
                <w:sz w:val="18"/>
                <w:szCs w:val="18"/>
              </w:rPr>
            </w:pPr>
            <w:hyperlink r:id="rId1300" w:history="1">
              <w:r w:rsidR="00BA78DD" w:rsidRPr="00F413B8">
                <w:rPr>
                  <w:rStyle w:val="Hyperlink"/>
                  <w:rFonts w:eastAsia="Times New Roman"/>
                  <w:sz w:val="18"/>
                  <w:szCs w:val="18"/>
                </w:rPr>
                <w:t>JVET-N02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6352666" w14:textId="77777777" w:rsidR="00BA78DD" w:rsidRPr="00F413B8" w:rsidRDefault="00BA78DD" w:rsidP="00F413B8">
            <w:pPr>
              <w:spacing w:before="0"/>
              <w:rPr>
                <w:rFonts w:eastAsia="Times New Roman"/>
                <w:sz w:val="18"/>
                <w:szCs w:val="18"/>
              </w:rPr>
            </w:pPr>
            <w:r w:rsidRPr="00F413B8">
              <w:rPr>
                <w:rFonts w:eastAsia="Times New Roman"/>
                <w:sz w:val="18"/>
                <w:szCs w:val="18"/>
              </w:rPr>
              <w:t>m46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0F0C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4: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6103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C263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3:29: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C6C52C4" w14:textId="77777777" w:rsidR="00BA78DD" w:rsidRPr="00F413B8" w:rsidRDefault="00BA78DD" w:rsidP="00F413B8">
            <w:pPr>
              <w:spacing w:before="0"/>
              <w:rPr>
                <w:rFonts w:eastAsia="Times New Roman"/>
                <w:sz w:val="18"/>
                <w:szCs w:val="18"/>
              </w:rPr>
            </w:pPr>
            <w:r w:rsidRPr="00F413B8">
              <w:rPr>
                <w:rFonts w:eastAsia="Times New Roman"/>
                <w:sz w:val="18"/>
                <w:szCs w:val="18"/>
              </w:rPr>
              <w:t>CE3-1.5: CCLM derived from four neighbouring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AFF5B5" w14:textId="10189FA6"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Huo</w:t>
            </w:r>
            <w:proofErr w:type="spellEnd"/>
            <w:r w:rsidRPr="00F413B8">
              <w:rPr>
                <w:rFonts w:eastAsia="Times New Roman"/>
                <w:sz w:val="18"/>
                <w:szCs w:val="18"/>
              </w:rPr>
              <w:t>, Y. Ma (</w:t>
            </w:r>
            <w:proofErr w:type="spellStart"/>
            <w:r w:rsidRPr="00F413B8">
              <w:rPr>
                <w:rFonts w:eastAsia="Times New Roman"/>
                <w:sz w:val="18"/>
                <w:szCs w:val="18"/>
              </w:rPr>
              <w:t>Xidian</w:t>
            </w:r>
            <w:proofErr w:type="spellEnd"/>
            <w:r w:rsidRPr="00F413B8">
              <w:rPr>
                <w:rFonts w:eastAsia="Times New Roman"/>
                <w:sz w:val="18"/>
                <w:szCs w:val="18"/>
              </w:rPr>
              <w:t xml:space="preserve"> University), S. Wan (Northwestern Polytechnical University), Y. Yu (</w:t>
            </w:r>
            <w:proofErr w:type="spellStart"/>
            <w:r w:rsidR="007D5DD4">
              <w:rPr>
                <w:rFonts w:eastAsia="Times New Roman"/>
                <w:sz w:val="18"/>
                <w:szCs w:val="18"/>
              </w:rPr>
              <w:t>Oppo</w:t>
            </w:r>
            <w:proofErr w:type="spellEnd"/>
            <w:r w:rsidRPr="00F413B8">
              <w:rPr>
                <w:rFonts w:eastAsia="Times New Roman"/>
                <w:sz w:val="18"/>
                <w:szCs w:val="18"/>
              </w:rPr>
              <w:t xml:space="preserve">), M. Wang, K. </w:t>
            </w:r>
            <w:r w:rsidRPr="00F413B8">
              <w:rPr>
                <w:rFonts w:eastAsia="Times New Roman"/>
                <w:sz w:val="18"/>
                <w:szCs w:val="18"/>
              </w:rPr>
              <w:lastRenderedPageBreak/>
              <w:t>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 J. Li, S. Wang, W. Gao (Peking University)</w:t>
            </w:r>
          </w:p>
        </w:tc>
      </w:tr>
      <w:tr w:rsidR="0037746C" w:rsidRPr="0037746C" w14:paraId="1D48837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53D3B2F" w14:textId="3F1D24A2" w:rsidR="00BA78DD" w:rsidRPr="00F413B8" w:rsidRDefault="00CA3B93" w:rsidP="00F413B8">
            <w:pPr>
              <w:spacing w:before="0"/>
              <w:rPr>
                <w:rFonts w:eastAsia="Times New Roman"/>
                <w:sz w:val="18"/>
                <w:szCs w:val="18"/>
              </w:rPr>
            </w:pPr>
            <w:hyperlink r:id="rId1301" w:history="1">
              <w:r w:rsidR="00BA78DD" w:rsidRPr="00F413B8">
                <w:rPr>
                  <w:rStyle w:val="Hyperlink"/>
                  <w:rFonts w:eastAsia="Times New Roman"/>
                  <w:sz w:val="18"/>
                  <w:szCs w:val="18"/>
                </w:rPr>
                <w:t>JVET-N02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1467FF" w14:textId="77777777" w:rsidR="00BA78DD" w:rsidRPr="00F413B8" w:rsidRDefault="00BA78DD" w:rsidP="00F413B8">
            <w:pPr>
              <w:spacing w:before="0"/>
              <w:rPr>
                <w:rFonts w:eastAsia="Times New Roman"/>
                <w:sz w:val="18"/>
                <w:szCs w:val="18"/>
              </w:rPr>
            </w:pPr>
            <w:r w:rsidRPr="00F413B8">
              <w:rPr>
                <w:rFonts w:eastAsia="Times New Roman"/>
                <w:sz w:val="18"/>
                <w:szCs w:val="18"/>
              </w:rPr>
              <w:t>m469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E667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5: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0B0C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E3A5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53: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516DA1" w14:textId="77777777" w:rsidR="00BA78DD" w:rsidRPr="00F413B8" w:rsidRDefault="00BA78DD" w:rsidP="00F413B8">
            <w:pPr>
              <w:spacing w:before="0"/>
              <w:rPr>
                <w:rFonts w:eastAsia="Times New Roman"/>
                <w:sz w:val="18"/>
                <w:szCs w:val="18"/>
              </w:rPr>
            </w:pPr>
            <w:r w:rsidRPr="00F413B8">
              <w:rPr>
                <w:rFonts w:eastAsia="Times New Roman"/>
                <w:sz w:val="18"/>
                <w:szCs w:val="18"/>
              </w:rPr>
              <w:t>CE2-5.4: Parameter-based affine model inheritanc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0E78791"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754A2BF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E94CFF" w14:textId="7A02FDDF" w:rsidR="00BA78DD" w:rsidRPr="00F413B8" w:rsidRDefault="00CA3B93" w:rsidP="00F413B8">
            <w:pPr>
              <w:spacing w:before="0"/>
              <w:rPr>
                <w:rFonts w:eastAsia="Times New Roman"/>
                <w:sz w:val="18"/>
                <w:szCs w:val="18"/>
              </w:rPr>
            </w:pPr>
            <w:hyperlink r:id="rId1302" w:history="1">
              <w:r w:rsidR="00BA78DD" w:rsidRPr="00F413B8">
                <w:rPr>
                  <w:rStyle w:val="Hyperlink"/>
                  <w:rFonts w:eastAsia="Times New Roman"/>
                  <w:sz w:val="18"/>
                  <w:szCs w:val="18"/>
                </w:rPr>
                <w:t>JVET-N02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E3B8C67" w14:textId="77777777" w:rsidR="00BA78DD" w:rsidRPr="00F413B8" w:rsidRDefault="00BA78DD" w:rsidP="00F413B8">
            <w:pPr>
              <w:spacing w:before="0"/>
              <w:rPr>
                <w:rFonts w:eastAsia="Times New Roman"/>
                <w:sz w:val="18"/>
                <w:szCs w:val="18"/>
              </w:rPr>
            </w:pPr>
            <w:r w:rsidRPr="00F413B8">
              <w:rPr>
                <w:rFonts w:eastAsia="Times New Roman"/>
                <w:sz w:val="18"/>
                <w:szCs w:val="18"/>
              </w:rPr>
              <w:t>m469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864D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5218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842B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35: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5836890"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Affine motion compensation using 2x2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D4F4656"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37746C" w:rsidRPr="0037746C" w14:paraId="65DDBA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98614C0" w14:textId="42B6AFFE" w:rsidR="00BA78DD" w:rsidRPr="00F413B8" w:rsidRDefault="00CA3B93" w:rsidP="00F413B8">
            <w:pPr>
              <w:spacing w:before="0"/>
              <w:rPr>
                <w:rFonts w:eastAsia="Times New Roman"/>
                <w:sz w:val="18"/>
                <w:szCs w:val="18"/>
              </w:rPr>
            </w:pPr>
            <w:hyperlink r:id="rId1303" w:history="1">
              <w:r w:rsidR="00BA78DD" w:rsidRPr="00F413B8">
                <w:rPr>
                  <w:rStyle w:val="Hyperlink"/>
                  <w:rFonts w:eastAsia="Times New Roman"/>
                  <w:sz w:val="18"/>
                  <w:szCs w:val="18"/>
                </w:rPr>
                <w:t>JVET-N02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7D6D833" w14:textId="77777777" w:rsidR="00BA78DD" w:rsidRPr="00F413B8" w:rsidRDefault="00BA78DD" w:rsidP="00F413B8">
            <w:pPr>
              <w:spacing w:before="0"/>
              <w:rPr>
                <w:rFonts w:eastAsia="Times New Roman"/>
                <w:sz w:val="18"/>
                <w:szCs w:val="18"/>
              </w:rPr>
            </w:pPr>
            <w:r w:rsidRPr="00F413B8">
              <w:rPr>
                <w:rFonts w:eastAsia="Times New Roman"/>
                <w:sz w:val="18"/>
                <w:szCs w:val="18"/>
              </w:rPr>
              <w:t>m46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30FD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5: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6DDA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5306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8:50: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35FDE3" w14:textId="77777777" w:rsidR="00BA78DD" w:rsidRPr="00F413B8" w:rsidRDefault="00BA78DD" w:rsidP="00F413B8">
            <w:pPr>
              <w:spacing w:before="0"/>
              <w:rPr>
                <w:rFonts w:eastAsia="Times New Roman"/>
                <w:sz w:val="18"/>
                <w:szCs w:val="18"/>
              </w:rPr>
            </w:pPr>
            <w:r w:rsidRPr="00F413B8">
              <w:rPr>
                <w:rFonts w:eastAsia="Times New Roman"/>
                <w:sz w:val="18"/>
                <w:szCs w:val="18"/>
              </w:rPr>
              <w:t>Non-CE: Cleanups on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59D218"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2DD6618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6442F60" w14:textId="6A590E98" w:rsidR="00BA78DD" w:rsidRPr="00F413B8" w:rsidRDefault="00CA3B93" w:rsidP="00F413B8">
            <w:pPr>
              <w:spacing w:before="0"/>
              <w:rPr>
                <w:rFonts w:eastAsia="Times New Roman"/>
                <w:sz w:val="18"/>
                <w:szCs w:val="18"/>
              </w:rPr>
            </w:pPr>
            <w:hyperlink r:id="rId1304" w:history="1">
              <w:r w:rsidR="00BA78DD" w:rsidRPr="00F413B8">
                <w:rPr>
                  <w:rStyle w:val="Hyperlink"/>
                  <w:rFonts w:eastAsia="Times New Roman"/>
                  <w:sz w:val="18"/>
                  <w:szCs w:val="18"/>
                </w:rPr>
                <w:t>JVET-N02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DA2D53" w14:textId="77777777" w:rsidR="00BA78DD" w:rsidRPr="00F413B8" w:rsidRDefault="00BA78DD" w:rsidP="00F413B8">
            <w:pPr>
              <w:spacing w:before="0"/>
              <w:rPr>
                <w:rFonts w:eastAsia="Times New Roman"/>
                <w:sz w:val="18"/>
                <w:szCs w:val="18"/>
              </w:rPr>
            </w:pPr>
            <w:r w:rsidRPr="00F413B8">
              <w:rPr>
                <w:rFonts w:eastAsia="Times New Roman"/>
                <w:sz w:val="18"/>
                <w:szCs w:val="18"/>
              </w:rPr>
              <w:t>m469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098C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6062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4: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B900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59: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257A9F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4/AHG8/AHG17: Sections for intra refresh and </w:t>
            </w:r>
            <w:proofErr w:type="spellStart"/>
            <w:r w:rsidRPr="00F413B8">
              <w:rPr>
                <w:rFonts w:eastAsia="Times New Roman"/>
                <w:sz w:val="18"/>
                <w:szCs w:val="18"/>
              </w:rPr>
              <w:t>inloop</w:t>
            </w:r>
            <w:proofErr w:type="spellEnd"/>
            <w:r w:rsidRPr="00F413B8">
              <w:rPr>
                <w:rFonts w:eastAsia="Times New Roman"/>
                <w:sz w:val="18"/>
                <w:szCs w:val="18"/>
              </w:rPr>
              <w:t xml:space="preserve"> filter disab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1F8FA4" w14:textId="77777777" w:rsidR="00BA78DD" w:rsidRPr="00F413B8" w:rsidRDefault="00BA78DD" w:rsidP="00F413B8">
            <w:pPr>
              <w:spacing w:before="0"/>
              <w:rPr>
                <w:rFonts w:eastAsia="Times New Roman"/>
                <w:sz w:val="18"/>
                <w:szCs w:val="18"/>
              </w:rPr>
            </w:pPr>
            <w:r w:rsidRPr="00F413B8">
              <w:rPr>
                <w:rFonts w:eastAsia="Times New Roman"/>
                <w:sz w:val="18"/>
                <w:szCs w:val="18"/>
              </w:rPr>
              <w:t>J. Boyce, R. Lei, L. Xu (Intel)</w:t>
            </w:r>
          </w:p>
        </w:tc>
      </w:tr>
      <w:tr w:rsidR="0037746C" w:rsidRPr="0037746C" w14:paraId="792290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68D89B" w14:textId="307B67F3" w:rsidR="00BA78DD" w:rsidRPr="00F413B8" w:rsidRDefault="00CA3B93" w:rsidP="00F413B8">
            <w:pPr>
              <w:spacing w:before="0"/>
              <w:rPr>
                <w:rFonts w:eastAsia="Times New Roman"/>
                <w:sz w:val="18"/>
                <w:szCs w:val="18"/>
              </w:rPr>
            </w:pPr>
            <w:hyperlink r:id="rId1305" w:history="1">
              <w:r w:rsidR="00BA78DD" w:rsidRPr="00F413B8">
                <w:rPr>
                  <w:rStyle w:val="Hyperlink"/>
                  <w:rFonts w:eastAsia="Times New Roman"/>
                  <w:sz w:val="18"/>
                  <w:szCs w:val="18"/>
                </w:rPr>
                <w:t>JVET-N02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54A7440" w14:textId="77777777" w:rsidR="00BA78DD" w:rsidRPr="00F413B8" w:rsidRDefault="00BA78DD" w:rsidP="00F413B8">
            <w:pPr>
              <w:spacing w:before="0"/>
              <w:rPr>
                <w:rFonts w:eastAsia="Times New Roman"/>
                <w:sz w:val="18"/>
                <w:szCs w:val="18"/>
              </w:rPr>
            </w:pPr>
            <w:r w:rsidRPr="00F413B8">
              <w:rPr>
                <w:rFonts w:eastAsia="Times New Roman"/>
                <w:sz w:val="18"/>
                <w:szCs w:val="18"/>
              </w:rPr>
              <w:t>m46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5A68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6: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70B1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6: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59B7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56: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5E7A516" w14:textId="77777777" w:rsidR="00BA78DD" w:rsidRPr="00F413B8" w:rsidRDefault="00BA78DD" w:rsidP="00F413B8">
            <w:pPr>
              <w:spacing w:before="0"/>
              <w:rPr>
                <w:rFonts w:eastAsia="Times New Roman"/>
                <w:sz w:val="18"/>
                <w:szCs w:val="18"/>
              </w:rPr>
            </w:pPr>
            <w:r w:rsidRPr="00F413B8">
              <w:rPr>
                <w:rFonts w:eastAsia="Times New Roman"/>
                <w:sz w:val="18"/>
                <w:szCs w:val="18"/>
              </w:rPr>
              <w:t>AHG15: On interoperability point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2B51CE8" w14:textId="77777777" w:rsidR="00BA78DD" w:rsidRPr="00F413B8" w:rsidRDefault="00BA78DD" w:rsidP="00F413B8">
            <w:pPr>
              <w:spacing w:before="0"/>
              <w:rPr>
                <w:rFonts w:eastAsia="Times New Roman"/>
                <w:sz w:val="18"/>
                <w:szCs w:val="18"/>
              </w:rPr>
            </w:pPr>
            <w:r w:rsidRPr="00F413B8">
              <w:rPr>
                <w:rFonts w:eastAsia="Times New Roman"/>
                <w:sz w:val="18"/>
                <w:szCs w:val="18"/>
              </w:rPr>
              <w:t>J. Boyce (Intel)</w:t>
            </w:r>
          </w:p>
        </w:tc>
      </w:tr>
      <w:tr w:rsidR="0037746C" w:rsidRPr="0037746C" w14:paraId="7B82D4C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E113C42" w14:textId="2AB93508" w:rsidR="00BA78DD" w:rsidRPr="00F413B8" w:rsidRDefault="00CA3B93" w:rsidP="00F413B8">
            <w:pPr>
              <w:spacing w:before="0"/>
              <w:rPr>
                <w:rFonts w:eastAsia="Times New Roman"/>
                <w:sz w:val="18"/>
                <w:szCs w:val="18"/>
              </w:rPr>
            </w:pPr>
            <w:hyperlink r:id="rId1306" w:history="1">
              <w:r w:rsidR="00BA78DD" w:rsidRPr="00F413B8">
                <w:rPr>
                  <w:rStyle w:val="Hyperlink"/>
                  <w:rFonts w:eastAsia="Times New Roman"/>
                  <w:sz w:val="18"/>
                  <w:szCs w:val="18"/>
                </w:rPr>
                <w:t>JVET-N02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418D43" w14:textId="77777777" w:rsidR="00BA78DD" w:rsidRPr="00F413B8" w:rsidRDefault="00BA78DD" w:rsidP="00F413B8">
            <w:pPr>
              <w:spacing w:before="0"/>
              <w:rPr>
                <w:rFonts w:eastAsia="Times New Roman"/>
                <w:sz w:val="18"/>
                <w:szCs w:val="18"/>
              </w:rPr>
            </w:pPr>
            <w:r w:rsidRPr="00F413B8">
              <w:rPr>
                <w:rFonts w:eastAsia="Times New Roman"/>
                <w:sz w:val="18"/>
                <w:szCs w:val="18"/>
              </w:rPr>
              <w:t>m469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D522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9F15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6: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199E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0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5CF9C4D" w14:textId="77777777" w:rsidR="00BA78DD" w:rsidRPr="00F413B8" w:rsidRDefault="00BA78DD" w:rsidP="00F413B8">
            <w:pPr>
              <w:spacing w:before="0"/>
              <w:rPr>
                <w:rFonts w:eastAsia="Times New Roman"/>
                <w:sz w:val="18"/>
                <w:szCs w:val="18"/>
              </w:rPr>
            </w:pPr>
            <w:r w:rsidRPr="00F413B8">
              <w:rPr>
                <w:rFonts w:eastAsia="Times New Roman"/>
                <w:sz w:val="18"/>
                <w:szCs w:val="18"/>
              </w:rPr>
              <w:t>Non-CE4: Parallel-friendly pairwise average merge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AC0D30"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37746C" w:rsidRPr="0037746C" w14:paraId="09D1945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5290D16" w14:textId="28DAC251" w:rsidR="00BA78DD" w:rsidRPr="00F413B8" w:rsidRDefault="00CA3B93" w:rsidP="00F413B8">
            <w:pPr>
              <w:spacing w:before="0"/>
              <w:rPr>
                <w:rFonts w:eastAsia="Times New Roman"/>
                <w:sz w:val="18"/>
                <w:szCs w:val="18"/>
              </w:rPr>
            </w:pPr>
            <w:hyperlink r:id="rId1307" w:history="1">
              <w:r w:rsidR="00BA78DD" w:rsidRPr="00F413B8">
                <w:rPr>
                  <w:rStyle w:val="Hyperlink"/>
                  <w:rFonts w:eastAsia="Times New Roman"/>
                  <w:sz w:val="18"/>
                  <w:szCs w:val="18"/>
                </w:rPr>
                <w:t>JVET-N02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2E7F382" w14:textId="77777777" w:rsidR="00BA78DD" w:rsidRPr="00F413B8" w:rsidRDefault="00BA78DD" w:rsidP="00F413B8">
            <w:pPr>
              <w:spacing w:before="0"/>
              <w:rPr>
                <w:rFonts w:eastAsia="Times New Roman"/>
                <w:sz w:val="18"/>
                <w:szCs w:val="18"/>
              </w:rPr>
            </w:pPr>
            <w:r w:rsidRPr="00F413B8">
              <w:rPr>
                <w:rFonts w:eastAsia="Times New Roman"/>
                <w:sz w:val="18"/>
                <w:szCs w:val="18"/>
              </w:rPr>
              <w:t>m469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75BF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27: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3AED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7:1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A635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6:15: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95DF337" w14:textId="77777777" w:rsidR="00BA78DD" w:rsidRPr="00F413B8" w:rsidRDefault="00BA78DD" w:rsidP="00F413B8">
            <w:pPr>
              <w:spacing w:before="0"/>
              <w:rPr>
                <w:rFonts w:eastAsia="Times New Roman"/>
                <w:sz w:val="18"/>
                <w:szCs w:val="18"/>
              </w:rPr>
            </w:pPr>
            <w:r w:rsidRPr="00F413B8">
              <w:rPr>
                <w:rFonts w:eastAsia="Times New Roman"/>
                <w:sz w:val="18"/>
                <w:szCs w:val="18"/>
              </w:rPr>
              <w:t>AHG17/AHG15: On VVC HLS relevant to MPEG requirements on immersive media delivery and access (N1813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486EDB" w14:textId="77777777" w:rsidR="00BA78DD" w:rsidRPr="00F413B8" w:rsidRDefault="00BA78DD" w:rsidP="00F413B8">
            <w:pPr>
              <w:spacing w:before="0"/>
              <w:rPr>
                <w:rFonts w:eastAsia="Times New Roman"/>
                <w:sz w:val="18"/>
                <w:szCs w:val="18"/>
              </w:rPr>
            </w:pPr>
            <w:r w:rsidRPr="00F413B8">
              <w:rPr>
                <w:rFonts w:eastAsia="Times New Roman"/>
                <w:sz w:val="18"/>
                <w:szCs w:val="18"/>
              </w:rPr>
              <w:t>J. Boyce (Intel)</w:t>
            </w:r>
          </w:p>
        </w:tc>
      </w:tr>
      <w:tr w:rsidR="0037746C" w:rsidRPr="0037746C" w14:paraId="626124E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8356E3B" w14:textId="63B235BC" w:rsidR="00BA78DD" w:rsidRPr="00F413B8" w:rsidRDefault="00CA3B93" w:rsidP="00F413B8">
            <w:pPr>
              <w:spacing w:before="0"/>
              <w:rPr>
                <w:rFonts w:eastAsia="Times New Roman"/>
                <w:sz w:val="18"/>
                <w:szCs w:val="18"/>
              </w:rPr>
            </w:pPr>
            <w:hyperlink r:id="rId1308" w:history="1">
              <w:r w:rsidR="00BA78DD" w:rsidRPr="00F413B8">
                <w:rPr>
                  <w:rStyle w:val="Hyperlink"/>
                  <w:rFonts w:eastAsia="Times New Roman"/>
                  <w:sz w:val="18"/>
                  <w:szCs w:val="18"/>
                </w:rPr>
                <w:t>JVET-N02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4D29AFC" w14:textId="77777777" w:rsidR="00BA78DD" w:rsidRPr="00F413B8" w:rsidRDefault="00BA78DD" w:rsidP="00F413B8">
            <w:pPr>
              <w:spacing w:before="0"/>
              <w:rPr>
                <w:rFonts w:eastAsia="Times New Roman"/>
                <w:sz w:val="18"/>
                <w:szCs w:val="18"/>
              </w:rPr>
            </w:pPr>
            <w:r w:rsidRPr="00F413B8">
              <w:rPr>
                <w:rFonts w:eastAsia="Times New Roman"/>
                <w:sz w:val="18"/>
                <w:szCs w:val="18"/>
              </w:rPr>
              <w:t>m469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908F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3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D6BA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31: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C7CE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08: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E521054" w14:textId="77777777" w:rsidR="00BA78DD" w:rsidRPr="00F413B8" w:rsidRDefault="00BA78DD" w:rsidP="00F413B8">
            <w:pPr>
              <w:spacing w:before="0"/>
              <w:rPr>
                <w:rFonts w:eastAsia="Times New Roman"/>
                <w:sz w:val="18"/>
                <w:szCs w:val="18"/>
              </w:rPr>
            </w:pPr>
            <w:r w:rsidRPr="00F413B8">
              <w:rPr>
                <w:rFonts w:eastAsia="Times New Roman"/>
                <w:sz w:val="18"/>
                <w:szCs w:val="18"/>
              </w:rPr>
              <w:t>AHG19: Adaptive resolution ch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D495C27" w14:textId="77777777" w:rsidR="00BA78DD" w:rsidRPr="00F413B8" w:rsidRDefault="00BA78DD" w:rsidP="00F413B8">
            <w:pPr>
              <w:spacing w:before="0"/>
              <w:rPr>
                <w:rFonts w:eastAsia="Times New Roman"/>
                <w:sz w:val="18"/>
                <w:szCs w:val="18"/>
              </w:rPr>
            </w:pPr>
            <w:r w:rsidRPr="00F413B8">
              <w:rPr>
                <w:rFonts w:eastAsia="Times New Roman"/>
                <w:sz w:val="18"/>
                <w:szCs w:val="18"/>
              </w:rPr>
              <w:t>P. Chen, T. Hellman, B. Heng, W. Wan, M. Zhou (Broadcom)</w:t>
            </w:r>
          </w:p>
        </w:tc>
      </w:tr>
      <w:tr w:rsidR="0037746C" w:rsidRPr="0037746C" w14:paraId="2C84E9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D17880" w14:textId="5B618C49" w:rsidR="00BA78DD" w:rsidRPr="00F413B8" w:rsidRDefault="00CA3B93" w:rsidP="00F413B8">
            <w:pPr>
              <w:spacing w:before="0"/>
              <w:rPr>
                <w:rFonts w:eastAsia="Times New Roman"/>
                <w:sz w:val="18"/>
                <w:szCs w:val="18"/>
              </w:rPr>
            </w:pPr>
            <w:hyperlink r:id="rId1309" w:history="1">
              <w:r w:rsidR="00BA78DD" w:rsidRPr="00F413B8">
                <w:rPr>
                  <w:rStyle w:val="Hyperlink"/>
                  <w:rFonts w:eastAsia="Times New Roman"/>
                  <w:sz w:val="18"/>
                  <w:szCs w:val="18"/>
                </w:rPr>
                <w:t>JVET-N02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608A462" w14:textId="77777777" w:rsidR="00BA78DD" w:rsidRPr="00F413B8" w:rsidRDefault="00BA78DD" w:rsidP="00F413B8">
            <w:pPr>
              <w:spacing w:before="0"/>
              <w:rPr>
                <w:rFonts w:eastAsia="Times New Roman"/>
                <w:sz w:val="18"/>
                <w:szCs w:val="18"/>
              </w:rPr>
            </w:pPr>
            <w:r w:rsidRPr="00F413B8">
              <w:rPr>
                <w:rFonts w:eastAsia="Times New Roman"/>
                <w:sz w:val="18"/>
                <w:szCs w:val="18"/>
              </w:rPr>
              <w:t>m469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9734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43: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BE02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6A40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A2FA4A7" w14:textId="77777777" w:rsidR="00BA78DD" w:rsidRPr="00F413B8" w:rsidRDefault="00BA78DD" w:rsidP="00F413B8">
            <w:pPr>
              <w:spacing w:before="0"/>
              <w:rPr>
                <w:rFonts w:eastAsia="Times New Roman"/>
                <w:sz w:val="18"/>
                <w:szCs w:val="18"/>
              </w:rPr>
            </w:pPr>
            <w:r w:rsidRPr="00F413B8">
              <w:rPr>
                <w:rFonts w:eastAsia="Times New Roman"/>
                <w:sz w:val="18"/>
                <w:szCs w:val="18"/>
              </w:rPr>
              <w:t>CE8: Residual Coding for Transform Skip Mode (CE8-4.3a, CE8-4.3b, CE8-4.4a, and CE8-4.4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CC667F" w14:textId="77777777" w:rsidR="00BA78DD" w:rsidRPr="00F413B8" w:rsidRDefault="00BA78DD" w:rsidP="00F413B8">
            <w:pPr>
              <w:spacing w:before="0"/>
              <w:rPr>
                <w:rFonts w:eastAsia="Times New Roman"/>
                <w:sz w:val="18"/>
                <w:szCs w:val="18"/>
              </w:rPr>
            </w:pPr>
            <w:r w:rsidRPr="00F413B8">
              <w:rPr>
                <w:rFonts w:eastAsia="Times New Roman"/>
                <w:sz w:val="18"/>
                <w:szCs w:val="18"/>
              </w:rPr>
              <w:t>B. Bross, T. Nguyen, H. Schwarz, D. Marpe, T. Wiegand (HHI)</w:t>
            </w:r>
          </w:p>
        </w:tc>
      </w:tr>
      <w:tr w:rsidR="0037746C" w:rsidRPr="0037746C" w14:paraId="6BD0BB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EEA765" w14:textId="7701D60D" w:rsidR="00BA78DD" w:rsidRPr="00F413B8" w:rsidRDefault="00CA3B93" w:rsidP="00F413B8">
            <w:pPr>
              <w:spacing w:before="0"/>
              <w:rPr>
                <w:rFonts w:eastAsia="Times New Roman"/>
                <w:sz w:val="18"/>
                <w:szCs w:val="18"/>
              </w:rPr>
            </w:pPr>
            <w:hyperlink r:id="rId1310" w:history="1">
              <w:r w:rsidR="00BA78DD" w:rsidRPr="00F413B8">
                <w:rPr>
                  <w:rStyle w:val="Hyperlink"/>
                  <w:rFonts w:eastAsia="Times New Roman"/>
                  <w:sz w:val="18"/>
                  <w:szCs w:val="18"/>
                </w:rPr>
                <w:t>JVET-N02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987C39" w14:textId="77777777" w:rsidR="00BA78DD" w:rsidRPr="00F413B8" w:rsidRDefault="00BA78DD" w:rsidP="00F413B8">
            <w:pPr>
              <w:spacing w:before="0"/>
              <w:rPr>
                <w:rFonts w:eastAsia="Times New Roman"/>
                <w:sz w:val="18"/>
                <w:szCs w:val="18"/>
              </w:rPr>
            </w:pPr>
            <w:r w:rsidRPr="00F413B8">
              <w:rPr>
                <w:rFonts w:eastAsia="Times New Roman"/>
                <w:sz w:val="18"/>
                <w:szCs w:val="18"/>
              </w:rPr>
              <w:t>m46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E268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7:43: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DC80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8: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4824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22: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A785F5"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Constraint on the number of regular bins per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8CAEC1D"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T.-D. Chuang, S.-M. Lei (MediaTek)</w:t>
            </w:r>
          </w:p>
        </w:tc>
      </w:tr>
      <w:tr w:rsidR="0037746C" w:rsidRPr="0037746C" w14:paraId="4458C8B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1B3027D" w14:textId="7B9C6DC5" w:rsidR="00BA78DD" w:rsidRPr="00F413B8" w:rsidRDefault="00CA3B93" w:rsidP="00F413B8">
            <w:pPr>
              <w:spacing w:before="0"/>
              <w:rPr>
                <w:rFonts w:eastAsia="Times New Roman"/>
                <w:sz w:val="18"/>
                <w:szCs w:val="18"/>
              </w:rPr>
            </w:pPr>
            <w:hyperlink r:id="rId1311" w:history="1">
              <w:r w:rsidR="00BA78DD" w:rsidRPr="00F413B8">
                <w:rPr>
                  <w:rStyle w:val="Hyperlink"/>
                  <w:rFonts w:eastAsia="Times New Roman"/>
                  <w:sz w:val="18"/>
                  <w:szCs w:val="18"/>
                </w:rPr>
                <w:t>JVET-N02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B7350C0" w14:textId="77777777" w:rsidR="00BA78DD" w:rsidRPr="00F413B8" w:rsidRDefault="00BA78DD" w:rsidP="00F413B8">
            <w:pPr>
              <w:spacing w:before="0"/>
              <w:rPr>
                <w:rFonts w:eastAsia="Times New Roman"/>
                <w:sz w:val="18"/>
                <w:szCs w:val="18"/>
              </w:rPr>
            </w:pPr>
            <w:r w:rsidRPr="00F413B8">
              <w:rPr>
                <w:rFonts w:eastAsia="Times New Roman"/>
                <w:sz w:val="18"/>
                <w:szCs w:val="18"/>
              </w:rPr>
              <w:t>m46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ED99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13: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204B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0: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0E0B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3: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EB9553"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Joint chroma residual coding with multiple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ACC8D6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Helmrich, C. </w:t>
            </w:r>
            <w:proofErr w:type="spellStart"/>
            <w:r w:rsidRPr="00F413B8">
              <w:rPr>
                <w:rFonts w:eastAsia="Times New Roman"/>
                <w:sz w:val="18"/>
                <w:szCs w:val="18"/>
              </w:rPr>
              <w:t>Rudat</w:t>
            </w:r>
            <w:proofErr w:type="spellEnd"/>
            <w:r w:rsidRPr="00F413B8">
              <w:rPr>
                <w:rFonts w:eastAsia="Times New Roman"/>
                <w:sz w:val="18"/>
                <w:szCs w:val="18"/>
              </w:rPr>
              <w:t>, T. Nguyen, H. Schwarz, D. Marpe, T. Wiegand (HHI)</w:t>
            </w:r>
          </w:p>
        </w:tc>
      </w:tr>
      <w:tr w:rsidR="0037746C" w:rsidRPr="0037746C" w14:paraId="666430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D19AFF0" w14:textId="2BF61620" w:rsidR="00BA78DD" w:rsidRPr="00F413B8" w:rsidRDefault="00CA3B93" w:rsidP="00F413B8">
            <w:pPr>
              <w:spacing w:before="0"/>
              <w:rPr>
                <w:rFonts w:eastAsia="Times New Roman"/>
                <w:sz w:val="18"/>
                <w:szCs w:val="18"/>
              </w:rPr>
            </w:pPr>
            <w:hyperlink r:id="rId1312" w:history="1">
              <w:r w:rsidR="00BA78DD" w:rsidRPr="00F413B8">
                <w:rPr>
                  <w:rStyle w:val="Hyperlink"/>
                  <w:rFonts w:eastAsia="Times New Roman"/>
                  <w:sz w:val="18"/>
                  <w:szCs w:val="18"/>
                </w:rPr>
                <w:t>JVET-N02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7F4348" w14:textId="77777777" w:rsidR="00BA78DD" w:rsidRPr="00F413B8" w:rsidRDefault="00BA78DD" w:rsidP="00F413B8">
            <w:pPr>
              <w:spacing w:before="0"/>
              <w:rPr>
                <w:rFonts w:eastAsia="Times New Roman"/>
                <w:sz w:val="18"/>
                <w:szCs w:val="18"/>
              </w:rPr>
            </w:pPr>
            <w:r w:rsidRPr="00F413B8">
              <w:rPr>
                <w:rFonts w:eastAsia="Times New Roman"/>
                <w:sz w:val="18"/>
                <w:szCs w:val="18"/>
              </w:rPr>
              <w:t>m469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450A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15: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B97F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4: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529E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7:40: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0AA8F0E" w14:textId="77777777" w:rsidR="00BA78DD" w:rsidRPr="00F413B8" w:rsidRDefault="00BA78DD" w:rsidP="00F413B8">
            <w:pPr>
              <w:spacing w:before="0"/>
              <w:rPr>
                <w:rFonts w:eastAsia="Times New Roman"/>
                <w:sz w:val="18"/>
                <w:szCs w:val="18"/>
              </w:rPr>
            </w:pPr>
            <w:r w:rsidRPr="00F413B8">
              <w:rPr>
                <w:rFonts w:eastAsia="Times New Roman"/>
                <w:sz w:val="18"/>
                <w:szCs w:val="18"/>
              </w:rPr>
              <w:t>CE1-5.4 mutual exclusion of LIC and BPW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A3ECDA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F. Urban, T. Poirier (Technicolor)</w:t>
            </w:r>
          </w:p>
        </w:tc>
      </w:tr>
      <w:tr w:rsidR="0037746C" w:rsidRPr="0037746C" w14:paraId="7D19875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AC0862" w14:textId="5AA59000" w:rsidR="00BA78DD" w:rsidRPr="00F413B8" w:rsidRDefault="00CA3B93" w:rsidP="00F413B8">
            <w:pPr>
              <w:spacing w:before="0"/>
              <w:rPr>
                <w:rFonts w:eastAsia="Times New Roman"/>
                <w:sz w:val="18"/>
                <w:szCs w:val="18"/>
              </w:rPr>
            </w:pPr>
            <w:hyperlink r:id="rId1313" w:history="1">
              <w:r w:rsidR="00BA78DD" w:rsidRPr="00F413B8">
                <w:rPr>
                  <w:rStyle w:val="Hyperlink"/>
                  <w:rFonts w:eastAsia="Times New Roman"/>
                  <w:sz w:val="18"/>
                  <w:szCs w:val="18"/>
                </w:rPr>
                <w:t>JVET-N02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CA5F88" w14:textId="77777777" w:rsidR="00BA78DD" w:rsidRPr="00F413B8" w:rsidRDefault="00BA78DD" w:rsidP="00F413B8">
            <w:pPr>
              <w:spacing w:before="0"/>
              <w:rPr>
                <w:rFonts w:eastAsia="Times New Roman"/>
                <w:sz w:val="18"/>
                <w:szCs w:val="18"/>
              </w:rPr>
            </w:pPr>
            <w:r w:rsidRPr="00F413B8">
              <w:rPr>
                <w:rFonts w:eastAsia="Times New Roman"/>
                <w:sz w:val="18"/>
                <w:szCs w:val="18"/>
              </w:rPr>
              <w:t>m469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BFCC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2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1A2F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6: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A5DA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41: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5B651C3" w14:textId="1BB16CE3" w:rsidR="00BA78DD" w:rsidRPr="00F413B8" w:rsidRDefault="00BA78DD" w:rsidP="00F413B8">
            <w:pPr>
              <w:spacing w:before="0"/>
              <w:rPr>
                <w:rFonts w:eastAsia="Times New Roman"/>
                <w:sz w:val="18"/>
                <w:szCs w:val="18"/>
              </w:rPr>
            </w:pPr>
            <w:r w:rsidRPr="00F413B8">
              <w:rPr>
                <w:rFonts w:eastAsia="Times New Roman"/>
                <w:sz w:val="18"/>
                <w:szCs w:val="18"/>
              </w:rPr>
              <w:t xml:space="preserve">AHG17: On ALF and </w:t>
            </w:r>
            <w:proofErr w:type="spellStart"/>
            <w:r w:rsidRPr="00F413B8">
              <w:rPr>
                <w:rFonts w:eastAsia="Times New Roman"/>
                <w:sz w:val="18"/>
                <w:szCs w:val="18"/>
              </w:rPr>
              <w:t>Reshaper</w:t>
            </w:r>
            <w:proofErr w:type="spellEnd"/>
            <w:r w:rsidRPr="00F413B8">
              <w:rPr>
                <w:rFonts w:eastAsia="Times New Roman"/>
                <w:sz w:val="18"/>
                <w:szCs w:val="18"/>
              </w:rPr>
              <w:t xml:space="preserve">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E6B7FFA" w14:textId="6F719D46"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Paluri, J. Zhao, J. Lim, S. Kim (LGE)</w:t>
            </w:r>
          </w:p>
        </w:tc>
      </w:tr>
      <w:tr w:rsidR="0037746C" w:rsidRPr="0037746C" w14:paraId="5A0848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6AEA34" w14:textId="2A019FC6" w:rsidR="00BA78DD" w:rsidRPr="00F413B8" w:rsidRDefault="00CA3B93" w:rsidP="00F413B8">
            <w:pPr>
              <w:spacing w:before="0"/>
              <w:rPr>
                <w:rFonts w:eastAsia="Times New Roman"/>
                <w:sz w:val="18"/>
                <w:szCs w:val="18"/>
              </w:rPr>
            </w:pPr>
            <w:hyperlink r:id="rId1314" w:history="1">
              <w:r w:rsidR="00BA78DD" w:rsidRPr="00F413B8">
                <w:rPr>
                  <w:rStyle w:val="Hyperlink"/>
                  <w:rFonts w:eastAsia="Times New Roman"/>
                  <w:sz w:val="18"/>
                  <w:szCs w:val="18"/>
                </w:rPr>
                <w:t>JVET-N02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A7AAA0" w14:textId="77777777" w:rsidR="00BA78DD" w:rsidRPr="00F413B8" w:rsidRDefault="00BA78DD" w:rsidP="00F413B8">
            <w:pPr>
              <w:spacing w:before="0"/>
              <w:rPr>
                <w:rFonts w:eastAsia="Times New Roman"/>
                <w:sz w:val="18"/>
                <w:szCs w:val="18"/>
              </w:rPr>
            </w:pPr>
            <w:r w:rsidRPr="00F413B8">
              <w:rPr>
                <w:rFonts w:eastAsia="Times New Roman"/>
                <w:sz w:val="18"/>
                <w:szCs w:val="18"/>
              </w:rPr>
              <w:t>m469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499E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4: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6107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56DF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37: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DD4698D" w14:textId="00AB022E" w:rsidR="00BA78DD" w:rsidRPr="00F413B8" w:rsidRDefault="00BA78DD" w:rsidP="00F413B8">
            <w:pPr>
              <w:spacing w:before="0"/>
              <w:rPr>
                <w:rFonts w:eastAsia="Times New Roman"/>
                <w:sz w:val="18"/>
                <w:szCs w:val="18"/>
              </w:rPr>
            </w:pPr>
            <w:r w:rsidRPr="00F413B8">
              <w:rPr>
                <w:rFonts w:eastAsia="Times New Roman"/>
                <w:sz w:val="18"/>
                <w:szCs w:val="18"/>
              </w:rPr>
              <w:t>CE4-2.2: Pairwise extension with STMV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E23B4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A. Robert, T. Poirier (Technicolor)</w:t>
            </w:r>
          </w:p>
        </w:tc>
      </w:tr>
      <w:tr w:rsidR="0037746C" w:rsidRPr="0037746C" w14:paraId="1D7A6C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AD3AFC0" w14:textId="0777A79B" w:rsidR="00BA78DD" w:rsidRPr="00F413B8" w:rsidRDefault="00CA3B93" w:rsidP="00F413B8">
            <w:pPr>
              <w:spacing w:before="0"/>
              <w:rPr>
                <w:rFonts w:eastAsia="Times New Roman"/>
                <w:sz w:val="18"/>
                <w:szCs w:val="18"/>
              </w:rPr>
            </w:pPr>
            <w:hyperlink r:id="rId1315" w:history="1">
              <w:r w:rsidR="00BA78DD" w:rsidRPr="00F413B8">
                <w:rPr>
                  <w:rStyle w:val="Hyperlink"/>
                  <w:rFonts w:eastAsia="Times New Roman"/>
                  <w:sz w:val="18"/>
                  <w:szCs w:val="18"/>
                </w:rPr>
                <w:t>JVET-N02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0A1584" w14:textId="77777777" w:rsidR="00BA78DD" w:rsidRPr="00F413B8" w:rsidRDefault="00BA78DD" w:rsidP="00F413B8">
            <w:pPr>
              <w:spacing w:before="0"/>
              <w:rPr>
                <w:rFonts w:eastAsia="Times New Roman"/>
                <w:sz w:val="18"/>
                <w:szCs w:val="18"/>
              </w:rPr>
            </w:pPr>
            <w:r w:rsidRPr="00F413B8">
              <w:rPr>
                <w:rFonts w:eastAsia="Times New Roman"/>
                <w:sz w:val="18"/>
                <w:szCs w:val="18"/>
              </w:rPr>
              <w:t>m46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E84E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2043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2: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B761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0: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2BA575"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ed coding of the BPWA inde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577516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Y. Chen, T. Poirier, A. Robert (Technicolor)</w:t>
            </w:r>
          </w:p>
        </w:tc>
      </w:tr>
      <w:tr w:rsidR="0037746C" w:rsidRPr="0037746C" w14:paraId="267A049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C8E33CF" w14:textId="5768CCCE" w:rsidR="00BA78DD" w:rsidRPr="00F413B8" w:rsidRDefault="00CA3B93" w:rsidP="00F413B8">
            <w:pPr>
              <w:spacing w:before="0"/>
              <w:rPr>
                <w:rFonts w:eastAsia="Times New Roman"/>
                <w:sz w:val="18"/>
                <w:szCs w:val="18"/>
              </w:rPr>
            </w:pPr>
            <w:hyperlink r:id="rId1316" w:history="1">
              <w:r w:rsidR="00BA78DD" w:rsidRPr="00F413B8">
                <w:rPr>
                  <w:rStyle w:val="Hyperlink"/>
                  <w:rFonts w:eastAsia="Times New Roman"/>
                  <w:sz w:val="18"/>
                  <w:szCs w:val="18"/>
                </w:rPr>
                <w:t>JVET-N02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666770B" w14:textId="77777777" w:rsidR="00BA78DD" w:rsidRPr="00F413B8" w:rsidRDefault="00BA78DD" w:rsidP="00F413B8">
            <w:pPr>
              <w:spacing w:before="0"/>
              <w:rPr>
                <w:rFonts w:eastAsia="Times New Roman"/>
                <w:sz w:val="18"/>
                <w:szCs w:val="18"/>
              </w:rPr>
            </w:pPr>
            <w:r w:rsidRPr="00F413B8">
              <w:rPr>
                <w:rFonts w:eastAsia="Times New Roman"/>
                <w:sz w:val="18"/>
                <w:szCs w:val="18"/>
              </w:rPr>
              <w:t>m469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F1E2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7BB1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5DDB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1: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8B9A5ED"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ed coding of the MVP inde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51F2277" w14:textId="0F7AFD0E"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Y.</w:t>
            </w:r>
            <w:r w:rsidR="00607DFD">
              <w:rPr>
                <w:rFonts w:eastAsia="Times New Roman"/>
                <w:sz w:val="18"/>
                <w:szCs w:val="18"/>
              </w:rPr>
              <w:t xml:space="preserve"> </w:t>
            </w:r>
            <w:r w:rsidRPr="00F413B8">
              <w:rPr>
                <w:rFonts w:eastAsia="Times New Roman"/>
                <w:sz w:val="18"/>
                <w:szCs w:val="18"/>
              </w:rPr>
              <w:t>Chen, T. Poirier, A. Robert (Technicolor)</w:t>
            </w:r>
          </w:p>
        </w:tc>
      </w:tr>
      <w:tr w:rsidR="0037746C" w:rsidRPr="0037746C" w14:paraId="711237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2101CE2" w14:textId="21401FAC" w:rsidR="00BA78DD" w:rsidRPr="00F413B8" w:rsidRDefault="00CA3B93" w:rsidP="00F413B8">
            <w:pPr>
              <w:spacing w:before="0"/>
              <w:rPr>
                <w:rFonts w:eastAsia="Times New Roman"/>
                <w:sz w:val="18"/>
                <w:szCs w:val="18"/>
              </w:rPr>
            </w:pPr>
            <w:hyperlink r:id="rId1317" w:history="1">
              <w:r w:rsidR="00BA78DD" w:rsidRPr="00F413B8">
                <w:rPr>
                  <w:rStyle w:val="Hyperlink"/>
                  <w:rFonts w:eastAsia="Times New Roman"/>
                  <w:sz w:val="18"/>
                  <w:szCs w:val="18"/>
                </w:rPr>
                <w:t>JVET-N02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F30CAC4" w14:textId="77777777" w:rsidR="00BA78DD" w:rsidRPr="00F413B8" w:rsidRDefault="00BA78DD" w:rsidP="00F413B8">
            <w:pPr>
              <w:spacing w:before="0"/>
              <w:rPr>
                <w:rFonts w:eastAsia="Times New Roman"/>
                <w:sz w:val="18"/>
                <w:szCs w:val="18"/>
              </w:rPr>
            </w:pPr>
            <w:r w:rsidRPr="00F413B8">
              <w:rPr>
                <w:rFonts w:eastAsia="Times New Roman"/>
                <w:sz w:val="18"/>
                <w:szCs w:val="18"/>
              </w:rPr>
              <w:t>m469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DF91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37: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E476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AFB3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2: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7C9157" w14:textId="77777777" w:rsidR="00BA78DD" w:rsidRPr="00F413B8" w:rsidRDefault="00BA78DD" w:rsidP="00F413B8">
            <w:pPr>
              <w:spacing w:before="0"/>
              <w:rPr>
                <w:rFonts w:eastAsia="Times New Roman"/>
                <w:sz w:val="18"/>
                <w:szCs w:val="18"/>
              </w:rPr>
            </w:pPr>
            <w:r w:rsidRPr="00F413B8">
              <w:rPr>
                <w:rFonts w:eastAsia="Times New Roman"/>
                <w:sz w:val="18"/>
                <w:szCs w:val="18"/>
              </w:rPr>
              <w:t>AHG12/ AHG17: Comments on High-Level Syntax of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E09071" w14:textId="77777777" w:rsidR="00BA78DD" w:rsidRPr="00F413B8" w:rsidRDefault="00BA78DD" w:rsidP="00F413B8">
            <w:pPr>
              <w:spacing w:before="0"/>
              <w:rPr>
                <w:rFonts w:eastAsia="Times New Roman"/>
                <w:sz w:val="18"/>
                <w:szCs w:val="18"/>
              </w:rPr>
            </w:pPr>
            <w:r w:rsidRPr="00F413B8">
              <w:rPr>
                <w:rFonts w:eastAsia="Times New Roman"/>
                <w:sz w:val="18"/>
                <w:szCs w:val="18"/>
              </w:rPr>
              <w:t>S. Deshpande (Sharp)</w:t>
            </w:r>
          </w:p>
        </w:tc>
      </w:tr>
      <w:tr w:rsidR="0037746C" w:rsidRPr="0037746C" w14:paraId="016EF68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2D82088" w14:textId="1314A61A" w:rsidR="00BA78DD" w:rsidRPr="00F413B8" w:rsidRDefault="00CA3B93" w:rsidP="00F413B8">
            <w:pPr>
              <w:spacing w:before="0"/>
              <w:rPr>
                <w:rFonts w:eastAsia="Times New Roman"/>
                <w:sz w:val="18"/>
                <w:szCs w:val="18"/>
              </w:rPr>
            </w:pPr>
            <w:hyperlink r:id="rId1318" w:history="1">
              <w:r w:rsidR="00BA78DD" w:rsidRPr="00F413B8">
                <w:rPr>
                  <w:rStyle w:val="Hyperlink"/>
                  <w:rFonts w:eastAsia="Times New Roman"/>
                  <w:sz w:val="18"/>
                  <w:szCs w:val="18"/>
                </w:rPr>
                <w:t>JVET-N02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64DDA5" w14:textId="77777777" w:rsidR="00BA78DD" w:rsidRPr="00F413B8" w:rsidRDefault="00BA78DD" w:rsidP="00F413B8">
            <w:pPr>
              <w:spacing w:before="0"/>
              <w:rPr>
                <w:rFonts w:eastAsia="Times New Roman"/>
                <w:sz w:val="18"/>
                <w:szCs w:val="18"/>
              </w:rPr>
            </w:pPr>
            <w:r w:rsidRPr="00F413B8">
              <w:rPr>
                <w:rFonts w:eastAsia="Times New Roman"/>
                <w:sz w:val="18"/>
                <w:szCs w:val="18"/>
              </w:rPr>
              <w:t>m46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97CD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0: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B070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E5C2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08: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25F71CF" w14:textId="3B7F5DA7" w:rsidR="00BA78DD" w:rsidRPr="00F413B8" w:rsidRDefault="00BA78DD" w:rsidP="00F413B8">
            <w:pPr>
              <w:spacing w:before="0"/>
              <w:rPr>
                <w:rFonts w:eastAsia="Times New Roman"/>
                <w:sz w:val="18"/>
                <w:szCs w:val="18"/>
              </w:rPr>
            </w:pPr>
            <w:r w:rsidRPr="00F413B8">
              <w:rPr>
                <w:rFonts w:eastAsia="Times New Roman"/>
                <w:sz w:val="18"/>
                <w:szCs w:val="18"/>
              </w:rPr>
              <w:t>CE8-Related</w:t>
            </w:r>
            <w:r w:rsidR="001A3B34" w:rsidRPr="00F413B8">
              <w:rPr>
                <w:rFonts w:eastAsia="Times New Roman"/>
                <w:sz w:val="18"/>
                <w:szCs w:val="18"/>
              </w:rPr>
              <w:t>:</w:t>
            </w:r>
            <w:r w:rsidRPr="00F413B8">
              <w:rPr>
                <w:rFonts w:eastAsia="Times New Roman"/>
                <w:sz w:val="18"/>
                <w:szCs w:val="18"/>
              </w:rPr>
              <w:t xml:space="preserve"> On MVD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29DF93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Salehifar</w:t>
            </w:r>
            <w:proofErr w:type="spellEnd"/>
            <w:r w:rsidRPr="00F413B8">
              <w:rPr>
                <w:rFonts w:eastAsia="Times New Roman"/>
                <w:sz w:val="18"/>
                <w:szCs w:val="18"/>
              </w:rPr>
              <w:t>, S. Paluri, S. Kim (LGE)</w:t>
            </w:r>
          </w:p>
        </w:tc>
      </w:tr>
      <w:tr w:rsidR="0037746C" w:rsidRPr="0037746C" w14:paraId="44A496C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F50F7D" w14:textId="34AA0E6F" w:rsidR="00BA78DD" w:rsidRPr="00F413B8" w:rsidRDefault="00CA3B93" w:rsidP="00F413B8">
            <w:pPr>
              <w:spacing w:before="0"/>
              <w:rPr>
                <w:rFonts w:eastAsia="Times New Roman"/>
                <w:sz w:val="18"/>
                <w:szCs w:val="18"/>
              </w:rPr>
            </w:pPr>
            <w:hyperlink r:id="rId1319" w:history="1">
              <w:r w:rsidR="00BA78DD" w:rsidRPr="00F413B8">
                <w:rPr>
                  <w:rStyle w:val="Hyperlink"/>
                  <w:rFonts w:eastAsia="Times New Roman"/>
                  <w:sz w:val="18"/>
                  <w:szCs w:val="18"/>
                </w:rPr>
                <w:t>JVET-N02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5FE27C" w14:textId="77777777" w:rsidR="00BA78DD" w:rsidRPr="00F413B8" w:rsidRDefault="00BA78DD" w:rsidP="00F413B8">
            <w:pPr>
              <w:spacing w:before="0"/>
              <w:rPr>
                <w:rFonts w:eastAsia="Times New Roman"/>
                <w:sz w:val="18"/>
                <w:szCs w:val="18"/>
              </w:rPr>
            </w:pPr>
            <w:r w:rsidRPr="00F413B8">
              <w:rPr>
                <w:rFonts w:eastAsia="Times New Roman"/>
                <w:sz w:val="18"/>
                <w:szCs w:val="18"/>
              </w:rPr>
              <w:t>m46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8058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D459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78A2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42: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EE215E" w14:textId="20389953" w:rsidR="00BA78DD" w:rsidRPr="00F413B8" w:rsidRDefault="00BA78DD" w:rsidP="00F413B8">
            <w:pPr>
              <w:spacing w:before="0"/>
              <w:rPr>
                <w:rFonts w:eastAsia="Times New Roman"/>
                <w:sz w:val="18"/>
                <w:szCs w:val="18"/>
              </w:rPr>
            </w:pPr>
            <w:r w:rsidRPr="00F413B8">
              <w:rPr>
                <w:rFonts w:eastAsia="Times New Roman"/>
                <w:sz w:val="18"/>
                <w:szCs w:val="18"/>
              </w:rPr>
              <w:t xml:space="preserve">AHG17: Conditional </w:t>
            </w:r>
            <w:r w:rsidR="00B10A85">
              <w:rPr>
                <w:rFonts w:eastAsia="Times New Roman"/>
                <w:sz w:val="18"/>
                <w:szCs w:val="18"/>
              </w:rPr>
              <w:t>Signalling</w:t>
            </w:r>
            <w:r w:rsidRPr="00F413B8">
              <w:rPr>
                <w:rFonts w:eastAsia="Times New Roman"/>
                <w:sz w:val="18"/>
                <w:szCs w:val="18"/>
              </w:rPr>
              <w:t xml:space="preserve"> of ALF and In-Loop </w:t>
            </w:r>
            <w:proofErr w:type="spellStart"/>
            <w:r w:rsidRPr="00F413B8">
              <w:rPr>
                <w:rFonts w:eastAsia="Times New Roman"/>
                <w:sz w:val="18"/>
                <w:szCs w:val="18"/>
              </w:rPr>
              <w:t>Reshaper</w:t>
            </w:r>
            <w:proofErr w:type="spellEnd"/>
            <w:r w:rsidRPr="00F413B8">
              <w:rPr>
                <w:rFonts w:eastAsia="Times New Roman"/>
                <w:sz w:val="18"/>
                <w:szCs w:val="18"/>
              </w:rPr>
              <w:t xml:space="preserve"> Mod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830005" w14:textId="74AB7865"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Paluri, J. Zhao, J. Lim, S. Kim (LGE)</w:t>
            </w:r>
          </w:p>
        </w:tc>
      </w:tr>
      <w:tr w:rsidR="0037746C" w:rsidRPr="0037746C" w14:paraId="69394D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3A589D" w14:textId="7A17AF75" w:rsidR="00BA78DD" w:rsidRPr="00F413B8" w:rsidRDefault="00CA3B93" w:rsidP="00F413B8">
            <w:pPr>
              <w:spacing w:before="0"/>
              <w:rPr>
                <w:rFonts w:eastAsia="Times New Roman"/>
                <w:sz w:val="18"/>
                <w:szCs w:val="18"/>
              </w:rPr>
            </w:pPr>
            <w:hyperlink r:id="rId1320" w:history="1">
              <w:r w:rsidR="00BA78DD" w:rsidRPr="00F413B8">
                <w:rPr>
                  <w:rStyle w:val="Hyperlink"/>
                  <w:rFonts w:eastAsia="Times New Roman"/>
                  <w:sz w:val="18"/>
                  <w:szCs w:val="18"/>
                </w:rPr>
                <w:t>JVET-N02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E6681EF" w14:textId="77777777" w:rsidR="00BA78DD" w:rsidRPr="00F413B8" w:rsidRDefault="00BA78DD" w:rsidP="00F413B8">
            <w:pPr>
              <w:spacing w:before="0"/>
              <w:rPr>
                <w:rFonts w:eastAsia="Times New Roman"/>
                <w:sz w:val="18"/>
                <w:szCs w:val="18"/>
              </w:rPr>
            </w:pPr>
            <w:r w:rsidRPr="00F413B8">
              <w:rPr>
                <w:rFonts w:eastAsia="Times New Roman"/>
                <w:sz w:val="18"/>
                <w:szCs w:val="18"/>
              </w:rPr>
              <w:t>m469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9394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5: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AB40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DE10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5: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3E53FD" w14:textId="77777777" w:rsidR="00BA78DD" w:rsidRPr="00F413B8" w:rsidRDefault="00BA78DD" w:rsidP="00F413B8">
            <w:pPr>
              <w:spacing w:before="0"/>
              <w:rPr>
                <w:rFonts w:eastAsia="Times New Roman"/>
                <w:sz w:val="18"/>
                <w:szCs w:val="18"/>
              </w:rPr>
            </w:pPr>
            <w:r w:rsidRPr="00F413B8">
              <w:rPr>
                <w:rFonts w:eastAsia="Times New Roman"/>
                <w:sz w:val="18"/>
                <w:szCs w:val="18"/>
              </w:rPr>
              <w:t>CE9: Results of DMVR related Tests CE9-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528CC7A"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3474E4D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6581CB" w14:textId="09CBACE7" w:rsidR="00BA78DD" w:rsidRPr="00F413B8" w:rsidRDefault="00CA3B93" w:rsidP="00F413B8">
            <w:pPr>
              <w:spacing w:before="0"/>
              <w:rPr>
                <w:rFonts w:eastAsia="Times New Roman"/>
                <w:sz w:val="18"/>
                <w:szCs w:val="18"/>
              </w:rPr>
            </w:pPr>
            <w:hyperlink r:id="rId1321" w:history="1">
              <w:r w:rsidR="00BA78DD" w:rsidRPr="00F413B8">
                <w:rPr>
                  <w:rStyle w:val="Hyperlink"/>
                  <w:rFonts w:eastAsia="Times New Roman"/>
                  <w:sz w:val="18"/>
                  <w:szCs w:val="18"/>
                </w:rPr>
                <w:t>JVET-N02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313F70" w14:textId="77777777" w:rsidR="00BA78DD" w:rsidRPr="00F413B8" w:rsidRDefault="00BA78DD" w:rsidP="00F413B8">
            <w:pPr>
              <w:spacing w:before="0"/>
              <w:rPr>
                <w:rFonts w:eastAsia="Times New Roman"/>
                <w:sz w:val="18"/>
                <w:szCs w:val="18"/>
              </w:rPr>
            </w:pPr>
            <w:r w:rsidRPr="00F413B8">
              <w:rPr>
                <w:rFonts w:eastAsia="Times New Roman"/>
                <w:sz w:val="18"/>
                <w:szCs w:val="18"/>
              </w:rPr>
              <w:t>m469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5B54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6: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C0B2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1: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8EB6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58: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0589F6"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Reference sample access constraints at VPDU level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8A94A2"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31130B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37BEBB8" w14:textId="3170A76E" w:rsidR="00BA78DD" w:rsidRPr="00F413B8" w:rsidRDefault="00CA3B93" w:rsidP="00F413B8">
            <w:pPr>
              <w:spacing w:before="0"/>
              <w:rPr>
                <w:rFonts w:eastAsia="Times New Roman"/>
                <w:sz w:val="18"/>
                <w:szCs w:val="18"/>
              </w:rPr>
            </w:pPr>
            <w:hyperlink r:id="rId1322" w:history="1">
              <w:r w:rsidR="00BA78DD" w:rsidRPr="00F413B8">
                <w:rPr>
                  <w:rStyle w:val="Hyperlink"/>
                  <w:rFonts w:eastAsia="Times New Roman"/>
                  <w:sz w:val="18"/>
                  <w:szCs w:val="18"/>
                </w:rPr>
                <w:t>JVET-N02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40E9CA1" w14:textId="77777777" w:rsidR="00BA78DD" w:rsidRPr="00F413B8" w:rsidRDefault="00BA78DD" w:rsidP="00F413B8">
            <w:pPr>
              <w:spacing w:before="0"/>
              <w:rPr>
                <w:rFonts w:eastAsia="Times New Roman"/>
                <w:sz w:val="18"/>
                <w:szCs w:val="18"/>
              </w:rPr>
            </w:pPr>
            <w:r w:rsidRPr="00F413B8">
              <w:rPr>
                <w:rFonts w:eastAsia="Times New Roman"/>
                <w:sz w:val="18"/>
                <w:szCs w:val="18"/>
              </w:rPr>
              <w:t>m46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9B9B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7: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A7E8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A02E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2E8DB7" w14:textId="365ED94C" w:rsidR="00BA78DD" w:rsidRPr="00F413B8" w:rsidRDefault="00BA78DD" w:rsidP="00F413B8">
            <w:pPr>
              <w:spacing w:before="0"/>
              <w:rPr>
                <w:rFonts w:eastAsia="Times New Roman"/>
                <w:sz w:val="18"/>
                <w:szCs w:val="18"/>
              </w:rPr>
            </w:pPr>
            <w:r w:rsidRPr="00F413B8">
              <w:rPr>
                <w:rFonts w:eastAsia="Times New Roman"/>
                <w:sz w:val="18"/>
                <w:szCs w:val="18"/>
              </w:rPr>
              <w:t xml:space="preserve">AHG17: </w:t>
            </w:r>
            <w:proofErr w:type="spellStart"/>
            <w:r w:rsidRPr="00F413B8">
              <w:rPr>
                <w:rFonts w:eastAsia="Times New Roman"/>
                <w:sz w:val="18"/>
                <w:szCs w:val="18"/>
              </w:rPr>
              <w:t>Reshaper</w:t>
            </w:r>
            <w:proofErr w:type="spellEnd"/>
            <w:r w:rsidRPr="00F413B8">
              <w:rPr>
                <w:rFonts w:eastAsia="Times New Roman"/>
                <w:sz w:val="18"/>
                <w:szCs w:val="18"/>
              </w:rPr>
              <w:t xml:space="preserve"> Reset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FFF52A9" w14:textId="77777777" w:rsidR="00BA78DD" w:rsidRPr="00F413B8" w:rsidRDefault="00BA78DD" w:rsidP="00F413B8">
            <w:pPr>
              <w:spacing w:before="0"/>
              <w:rPr>
                <w:rFonts w:eastAsia="Times New Roman"/>
                <w:sz w:val="18"/>
                <w:szCs w:val="18"/>
              </w:rPr>
            </w:pPr>
            <w:r w:rsidRPr="00F413B8">
              <w:rPr>
                <w:rFonts w:eastAsia="Times New Roman"/>
                <w:sz w:val="18"/>
                <w:szCs w:val="18"/>
              </w:rPr>
              <w:t>S. Paluri, J. Zhao, J. Lim, S. Kim (LGE)</w:t>
            </w:r>
          </w:p>
        </w:tc>
      </w:tr>
      <w:tr w:rsidR="0037746C" w:rsidRPr="0037746C" w14:paraId="6757F6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AE8792" w14:textId="0BC421E2" w:rsidR="00BA78DD" w:rsidRPr="00F413B8" w:rsidRDefault="00CA3B93" w:rsidP="00F413B8">
            <w:pPr>
              <w:spacing w:before="0"/>
              <w:rPr>
                <w:rFonts w:eastAsia="Times New Roman"/>
                <w:sz w:val="18"/>
                <w:szCs w:val="18"/>
              </w:rPr>
            </w:pPr>
            <w:hyperlink r:id="rId1323" w:history="1">
              <w:r w:rsidR="00BA78DD" w:rsidRPr="00F413B8">
                <w:rPr>
                  <w:rStyle w:val="Hyperlink"/>
                  <w:rFonts w:eastAsia="Times New Roman"/>
                  <w:sz w:val="18"/>
                  <w:szCs w:val="18"/>
                </w:rPr>
                <w:t>JVET-N02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C93CF18" w14:textId="77777777" w:rsidR="00BA78DD" w:rsidRPr="00F413B8" w:rsidRDefault="00BA78DD" w:rsidP="00F413B8">
            <w:pPr>
              <w:spacing w:before="0"/>
              <w:rPr>
                <w:rFonts w:eastAsia="Times New Roman"/>
                <w:sz w:val="18"/>
                <w:szCs w:val="18"/>
              </w:rPr>
            </w:pPr>
            <w:r w:rsidRPr="00F413B8">
              <w:rPr>
                <w:rFonts w:eastAsia="Times New Roman"/>
                <w:sz w:val="18"/>
                <w:szCs w:val="18"/>
              </w:rPr>
              <w:t>m46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7CAA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4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A5E8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C569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33: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D7DDCC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9-related: Adaptive search pattern for DMVR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08B9ECD"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3D8B975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498E9D7" w14:textId="77D042A0" w:rsidR="00BA78DD" w:rsidRPr="00F413B8" w:rsidRDefault="00CA3B93" w:rsidP="00F413B8">
            <w:pPr>
              <w:spacing w:before="0"/>
              <w:rPr>
                <w:rFonts w:eastAsia="Times New Roman"/>
                <w:sz w:val="18"/>
                <w:szCs w:val="18"/>
              </w:rPr>
            </w:pPr>
            <w:hyperlink r:id="rId1324" w:history="1">
              <w:r w:rsidR="00BA78DD" w:rsidRPr="00F413B8">
                <w:rPr>
                  <w:rStyle w:val="Hyperlink"/>
                  <w:rFonts w:eastAsia="Times New Roman"/>
                  <w:sz w:val="18"/>
                  <w:szCs w:val="18"/>
                </w:rPr>
                <w:t>JVET-N02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4FA64F" w14:textId="77777777" w:rsidR="00BA78DD" w:rsidRPr="00F413B8" w:rsidRDefault="00BA78DD" w:rsidP="00F413B8">
            <w:pPr>
              <w:spacing w:before="0"/>
              <w:rPr>
                <w:rFonts w:eastAsia="Times New Roman"/>
                <w:sz w:val="18"/>
                <w:szCs w:val="18"/>
              </w:rPr>
            </w:pPr>
            <w:r w:rsidRPr="00F413B8">
              <w:rPr>
                <w:rFonts w:eastAsia="Times New Roman"/>
                <w:sz w:val="18"/>
                <w:szCs w:val="18"/>
              </w:rPr>
              <w:t>m46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AC10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FA07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F151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3: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4C94480"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Using extended samples during DMVR SAD cost evalua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55C5A1"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369FE3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F38D27F" w14:textId="0C8FB011" w:rsidR="00BA78DD" w:rsidRPr="00F413B8" w:rsidRDefault="00CA3B93" w:rsidP="00F413B8">
            <w:pPr>
              <w:spacing w:before="0"/>
              <w:rPr>
                <w:rFonts w:eastAsia="Times New Roman"/>
                <w:sz w:val="18"/>
                <w:szCs w:val="18"/>
              </w:rPr>
            </w:pPr>
            <w:hyperlink r:id="rId1325" w:history="1">
              <w:r w:rsidR="00BA78DD" w:rsidRPr="00F413B8">
                <w:rPr>
                  <w:rStyle w:val="Hyperlink"/>
                  <w:rFonts w:eastAsia="Times New Roman"/>
                  <w:sz w:val="18"/>
                  <w:szCs w:val="18"/>
                </w:rPr>
                <w:t>JVET-N02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1F02456" w14:textId="77777777" w:rsidR="00BA78DD" w:rsidRPr="00F413B8" w:rsidRDefault="00BA78DD" w:rsidP="00F413B8">
            <w:pPr>
              <w:spacing w:before="0"/>
              <w:rPr>
                <w:rFonts w:eastAsia="Times New Roman"/>
                <w:sz w:val="18"/>
                <w:szCs w:val="18"/>
              </w:rPr>
            </w:pPr>
            <w:r w:rsidRPr="00F413B8">
              <w:rPr>
                <w:rFonts w:eastAsia="Times New Roman"/>
                <w:sz w:val="18"/>
                <w:szCs w:val="18"/>
              </w:rPr>
              <w:t>m46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AEB4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5675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3: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DF72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4: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F43FC29"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DMVR costs based early termination for BDOF in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E2D9AFD"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642EB28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EF708D5" w14:textId="47604C8C" w:rsidR="00BA78DD" w:rsidRPr="00F413B8" w:rsidRDefault="00CA3B93" w:rsidP="00F413B8">
            <w:pPr>
              <w:spacing w:before="0"/>
              <w:rPr>
                <w:rFonts w:eastAsia="Times New Roman"/>
                <w:sz w:val="18"/>
                <w:szCs w:val="18"/>
              </w:rPr>
            </w:pPr>
            <w:hyperlink r:id="rId1326" w:history="1">
              <w:r w:rsidR="00BA78DD" w:rsidRPr="00F413B8">
                <w:rPr>
                  <w:rStyle w:val="Hyperlink"/>
                  <w:rFonts w:eastAsia="Times New Roman"/>
                  <w:sz w:val="18"/>
                  <w:szCs w:val="18"/>
                </w:rPr>
                <w:t>JVET-N02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1AAD24" w14:textId="77777777" w:rsidR="00BA78DD" w:rsidRPr="00F413B8" w:rsidRDefault="00BA78DD" w:rsidP="00F413B8">
            <w:pPr>
              <w:spacing w:before="0"/>
              <w:rPr>
                <w:rFonts w:eastAsia="Times New Roman"/>
                <w:sz w:val="18"/>
                <w:szCs w:val="18"/>
              </w:rPr>
            </w:pPr>
            <w:r w:rsidRPr="00F413B8">
              <w:rPr>
                <w:rFonts w:eastAsia="Times New Roman"/>
                <w:sz w:val="18"/>
                <w:szCs w:val="18"/>
              </w:rPr>
              <w:t>m46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712F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2A7B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E20D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42C6A0D" w14:textId="6FC311C5" w:rsidR="00BA78DD" w:rsidRPr="00F413B8" w:rsidRDefault="00BA78DD" w:rsidP="00F413B8">
            <w:pPr>
              <w:spacing w:before="0"/>
              <w:rPr>
                <w:rFonts w:eastAsia="Times New Roman"/>
                <w:sz w:val="18"/>
                <w:szCs w:val="18"/>
              </w:rPr>
            </w:pPr>
            <w:r w:rsidRPr="00F413B8">
              <w:rPr>
                <w:rFonts w:eastAsia="Times New Roman"/>
                <w:sz w:val="18"/>
                <w:szCs w:val="18"/>
              </w:rPr>
              <w:t xml:space="preserve">AHG17: </w:t>
            </w:r>
            <w:proofErr w:type="spellStart"/>
            <w:r w:rsidRPr="00F413B8">
              <w:rPr>
                <w:rFonts w:eastAsia="Times New Roman"/>
                <w:sz w:val="18"/>
                <w:szCs w:val="18"/>
              </w:rPr>
              <w:t>Reshaper</w:t>
            </w:r>
            <w:proofErr w:type="spellEnd"/>
            <w:r w:rsidRPr="00F413B8">
              <w:rPr>
                <w:rFonts w:eastAsia="Times New Roman"/>
                <w:sz w:val="18"/>
                <w:szCs w:val="18"/>
              </w:rPr>
              <w:t xml:space="preserve"> Model </w:t>
            </w:r>
            <w:r w:rsidR="00B10A85">
              <w:rPr>
                <w:rFonts w:eastAsia="Times New Roman"/>
                <w:sz w:val="18"/>
                <w:szCs w:val="18"/>
              </w:rPr>
              <w:t>Signalling</w:t>
            </w:r>
            <w:r w:rsidRPr="00F413B8">
              <w:rPr>
                <w:rFonts w:eastAsia="Times New Roman"/>
                <w:sz w:val="18"/>
                <w:szCs w:val="18"/>
              </w:rPr>
              <w:t xml:space="preserve"> for Intra Coded Tile Gro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6ED2EF1" w14:textId="77777777" w:rsidR="00BA78DD" w:rsidRPr="00F413B8" w:rsidRDefault="00BA78DD" w:rsidP="00F413B8">
            <w:pPr>
              <w:spacing w:before="0"/>
              <w:rPr>
                <w:rFonts w:eastAsia="Times New Roman"/>
                <w:sz w:val="18"/>
                <w:szCs w:val="18"/>
              </w:rPr>
            </w:pPr>
            <w:r w:rsidRPr="00F413B8">
              <w:rPr>
                <w:rFonts w:eastAsia="Times New Roman"/>
                <w:sz w:val="18"/>
                <w:szCs w:val="18"/>
              </w:rPr>
              <w:t>S. Paluri, J. Zhao, J. Lim, S. Kim (LGE)</w:t>
            </w:r>
          </w:p>
        </w:tc>
      </w:tr>
      <w:tr w:rsidR="0037746C" w:rsidRPr="0037746C" w14:paraId="5DED948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84FE13" w14:textId="0320232B" w:rsidR="00BA78DD" w:rsidRPr="00F413B8" w:rsidRDefault="00CA3B93" w:rsidP="00F413B8">
            <w:pPr>
              <w:spacing w:before="0"/>
              <w:rPr>
                <w:rFonts w:eastAsia="Times New Roman"/>
                <w:sz w:val="18"/>
                <w:szCs w:val="18"/>
              </w:rPr>
            </w:pPr>
            <w:hyperlink r:id="rId1327" w:history="1">
              <w:r w:rsidR="00BA78DD" w:rsidRPr="00F413B8">
                <w:rPr>
                  <w:rStyle w:val="Hyperlink"/>
                  <w:rFonts w:eastAsia="Times New Roman"/>
                  <w:sz w:val="18"/>
                  <w:szCs w:val="18"/>
                </w:rPr>
                <w:t>JVET-N02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F140ED7" w14:textId="77777777" w:rsidR="00BA78DD" w:rsidRPr="00F413B8" w:rsidRDefault="00BA78DD" w:rsidP="00F413B8">
            <w:pPr>
              <w:spacing w:before="0"/>
              <w:rPr>
                <w:rFonts w:eastAsia="Times New Roman"/>
                <w:sz w:val="18"/>
                <w:szCs w:val="18"/>
              </w:rPr>
            </w:pPr>
            <w:r w:rsidRPr="00F413B8">
              <w:rPr>
                <w:rFonts w:eastAsia="Times New Roman"/>
                <w:sz w:val="18"/>
                <w:szCs w:val="18"/>
              </w:rPr>
              <w:t>m46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8A5C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3: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12E5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9: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FFA6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26: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7AE0BF7" w14:textId="298DB89D" w:rsidR="00BA78DD" w:rsidRPr="00F413B8" w:rsidRDefault="00BA78DD" w:rsidP="00F413B8">
            <w:pPr>
              <w:spacing w:before="0"/>
              <w:rPr>
                <w:rFonts w:eastAsia="Times New Roman"/>
                <w:sz w:val="18"/>
                <w:szCs w:val="18"/>
              </w:rPr>
            </w:pPr>
            <w:r w:rsidRPr="00F413B8">
              <w:rPr>
                <w:rFonts w:eastAsia="Times New Roman"/>
                <w:sz w:val="18"/>
                <w:szCs w:val="18"/>
              </w:rPr>
              <w:t xml:space="preserve">CE10: CIIP using explicit </w:t>
            </w:r>
            <w:r w:rsidR="00B10A85">
              <w:rPr>
                <w:rFonts w:eastAsia="Times New Roman"/>
                <w:sz w:val="18"/>
                <w:szCs w:val="18"/>
              </w:rPr>
              <w:t>signalling</w:t>
            </w:r>
            <w:r w:rsidRPr="00F413B8">
              <w:rPr>
                <w:rFonts w:eastAsia="Times New Roman"/>
                <w:sz w:val="18"/>
                <w:szCs w:val="18"/>
              </w:rPr>
              <w:t xml:space="preserve"> of weights (CE10-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0DDD3E" w14:textId="77777777" w:rsidR="00BA78DD" w:rsidRPr="00F413B8" w:rsidRDefault="00BA78DD" w:rsidP="00F413B8">
            <w:pPr>
              <w:spacing w:before="0"/>
              <w:rPr>
                <w:rFonts w:eastAsia="Times New Roman"/>
                <w:sz w:val="18"/>
                <w:szCs w:val="18"/>
              </w:rPr>
            </w:pPr>
            <w:r w:rsidRPr="00F413B8">
              <w:rPr>
                <w:rFonts w:eastAsia="Times New Roman"/>
                <w:sz w:val="18"/>
                <w:szCs w:val="18"/>
              </w:rPr>
              <w:t>A. Seixas Dias, G. Kulupana, S. Blasi (BBC)</w:t>
            </w:r>
          </w:p>
        </w:tc>
      </w:tr>
      <w:tr w:rsidR="0037746C" w:rsidRPr="0037746C" w14:paraId="77F6A59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68B6F7" w14:textId="607FCBFD" w:rsidR="00BA78DD" w:rsidRPr="00F413B8" w:rsidRDefault="00CA3B93" w:rsidP="00F413B8">
            <w:pPr>
              <w:spacing w:before="0"/>
              <w:rPr>
                <w:rFonts w:eastAsia="Times New Roman"/>
                <w:sz w:val="18"/>
                <w:szCs w:val="18"/>
              </w:rPr>
            </w:pPr>
            <w:hyperlink r:id="rId1328" w:history="1">
              <w:r w:rsidR="00BA78DD" w:rsidRPr="00F413B8">
                <w:rPr>
                  <w:rStyle w:val="Hyperlink"/>
                  <w:rFonts w:eastAsia="Times New Roman"/>
                  <w:sz w:val="18"/>
                  <w:szCs w:val="18"/>
                </w:rPr>
                <w:t>JVET-N02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2402874" w14:textId="77777777" w:rsidR="00BA78DD" w:rsidRPr="00F413B8" w:rsidRDefault="00BA78DD" w:rsidP="00F413B8">
            <w:pPr>
              <w:spacing w:before="0"/>
              <w:rPr>
                <w:rFonts w:eastAsia="Times New Roman"/>
                <w:sz w:val="18"/>
                <w:szCs w:val="18"/>
              </w:rPr>
            </w:pPr>
            <w:r w:rsidRPr="00F413B8">
              <w:rPr>
                <w:rFonts w:eastAsia="Times New Roman"/>
                <w:sz w:val="18"/>
                <w:szCs w:val="18"/>
              </w:rPr>
              <w:t>m46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5CB4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8160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69B2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09: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8F8FD6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On Luma Dependent Chroma Residual Scaling of In-loop </w:t>
            </w:r>
            <w:proofErr w:type="spellStart"/>
            <w:r w:rsidRPr="00F413B8">
              <w:rPr>
                <w:rFonts w:eastAsia="Times New Roman"/>
                <w:sz w:val="18"/>
                <w:szCs w:val="18"/>
              </w:rPr>
              <w:t>Reshaper</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1E2ECF" w14:textId="77777777" w:rsidR="00BA78DD" w:rsidRPr="00F413B8" w:rsidRDefault="00BA78DD" w:rsidP="00F413B8">
            <w:pPr>
              <w:spacing w:before="0"/>
              <w:rPr>
                <w:rFonts w:eastAsia="Times New Roman"/>
                <w:sz w:val="18"/>
                <w:szCs w:val="18"/>
              </w:rPr>
            </w:pPr>
            <w:r w:rsidRPr="00F413B8">
              <w:rPr>
                <w:rFonts w:eastAsia="Times New Roman"/>
                <w:sz w:val="18"/>
                <w:szCs w:val="18"/>
              </w:rPr>
              <w:t>J. Zhao, S. Kim (LGE)</w:t>
            </w:r>
          </w:p>
        </w:tc>
      </w:tr>
      <w:tr w:rsidR="0037746C" w:rsidRPr="0037746C" w14:paraId="7AEC61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3BB5B9" w14:textId="6376EA95" w:rsidR="00BA78DD" w:rsidRPr="00F413B8" w:rsidRDefault="00CA3B93" w:rsidP="00F413B8">
            <w:pPr>
              <w:spacing w:before="0"/>
              <w:rPr>
                <w:rFonts w:eastAsia="Times New Roman"/>
                <w:sz w:val="18"/>
                <w:szCs w:val="18"/>
              </w:rPr>
            </w:pPr>
            <w:hyperlink r:id="rId1329" w:history="1">
              <w:r w:rsidR="00BA78DD" w:rsidRPr="00F413B8">
                <w:rPr>
                  <w:rStyle w:val="Hyperlink"/>
                  <w:rFonts w:eastAsia="Times New Roman"/>
                  <w:sz w:val="18"/>
                  <w:szCs w:val="18"/>
                </w:rPr>
                <w:t>JVET-N03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B75DA3" w14:textId="77777777" w:rsidR="00BA78DD" w:rsidRPr="00F413B8" w:rsidRDefault="00BA78DD" w:rsidP="00F413B8">
            <w:pPr>
              <w:spacing w:before="0"/>
              <w:rPr>
                <w:rFonts w:eastAsia="Times New Roman"/>
                <w:sz w:val="18"/>
                <w:szCs w:val="18"/>
              </w:rPr>
            </w:pPr>
            <w:r w:rsidRPr="00F413B8">
              <w:rPr>
                <w:rFonts w:eastAsia="Times New Roman"/>
                <w:sz w:val="18"/>
                <w:szCs w:val="18"/>
              </w:rPr>
              <w:t>m469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9011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5: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FB584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7759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20:32: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9BF4F98" w14:textId="3CF0373A" w:rsidR="00BA78DD" w:rsidRPr="00F413B8" w:rsidRDefault="00BA78DD" w:rsidP="00F413B8">
            <w:pPr>
              <w:spacing w:before="0"/>
              <w:rPr>
                <w:rFonts w:eastAsia="Times New Roman"/>
                <w:sz w:val="18"/>
                <w:szCs w:val="18"/>
              </w:rPr>
            </w:pPr>
            <w:r w:rsidRPr="00F413B8">
              <w:rPr>
                <w:rFonts w:eastAsia="Times New Roman"/>
                <w:sz w:val="18"/>
                <w:szCs w:val="18"/>
              </w:rPr>
              <w:t xml:space="preserve">On High Bit Depth </w:t>
            </w:r>
            <w:r w:rsidR="00B10A85">
              <w:rPr>
                <w:rFonts w:eastAsia="Times New Roman"/>
                <w:sz w:val="18"/>
                <w:szCs w:val="18"/>
              </w:rPr>
              <w:t>Signalling</w:t>
            </w:r>
            <w:r w:rsidRPr="00F413B8">
              <w:rPr>
                <w:rFonts w:eastAsia="Times New Roman"/>
                <w:sz w:val="18"/>
                <w:szCs w:val="18"/>
              </w:rPr>
              <w:t xml:space="preserve"> of In-loop </w:t>
            </w:r>
            <w:proofErr w:type="spellStart"/>
            <w:r w:rsidRPr="00F413B8">
              <w:rPr>
                <w:rFonts w:eastAsia="Times New Roman"/>
                <w:sz w:val="18"/>
                <w:szCs w:val="18"/>
              </w:rPr>
              <w:t>Reshaper</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5D7207" w14:textId="77777777" w:rsidR="00BA78DD" w:rsidRPr="00F413B8" w:rsidRDefault="00BA78DD" w:rsidP="00F413B8">
            <w:pPr>
              <w:spacing w:before="0"/>
              <w:rPr>
                <w:rFonts w:eastAsia="Times New Roman"/>
                <w:sz w:val="18"/>
                <w:szCs w:val="18"/>
              </w:rPr>
            </w:pPr>
            <w:r w:rsidRPr="00F413B8">
              <w:rPr>
                <w:rFonts w:eastAsia="Times New Roman"/>
                <w:sz w:val="18"/>
                <w:szCs w:val="18"/>
              </w:rPr>
              <w:t>J. Zhao, S. Kim (LGE)</w:t>
            </w:r>
          </w:p>
        </w:tc>
      </w:tr>
      <w:tr w:rsidR="0037746C" w:rsidRPr="0037746C" w14:paraId="2CB59ED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611411" w14:textId="5E661FCF" w:rsidR="00BA78DD" w:rsidRPr="00F413B8" w:rsidRDefault="00CA3B93" w:rsidP="00F413B8">
            <w:pPr>
              <w:spacing w:before="0"/>
              <w:rPr>
                <w:rFonts w:eastAsia="Times New Roman"/>
                <w:sz w:val="18"/>
                <w:szCs w:val="18"/>
              </w:rPr>
            </w:pPr>
            <w:hyperlink r:id="rId1330" w:history="1">
              <w:r w:rsidR="00BA78DD" w:rsidRPr="00F413B8">
                <w:rPr>
                  <w:rStyle w:val="Hyperlink"/>
                  <w:rFonts w:eastAsia="Times New Roman"/>
                  <w:sz w:val="18"/>
                  <w:szCs w:val="18"/>
                </w:rPr>
                <w:t>JVET-N03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4BA8D0" w14:textId="77777777" w:rsidR="00BA78DD" w:rsidRPr="00F413B8" w:rsidRDefault="00BA78DD" w:rsidP="00F413B8">
            <w:pPr>
              <w:spacing w:before="0"/>
              <w:rPr>
                <w:rFonts w:eastAsia="Times New Roman"/>
                <w:sz w:val="18"/>
                <w:szCs w:val="18"/>
              </w:rPr>
            </w:pPr>
            <w:r w:rsidRPr="00F413B8">
              <w:rPr>
                <w:rFonts w:eastAsia="Times New Roman"/>
                <w:sz w:val="18"/>
                <w:szCs w:val="18"/>
              </w:rPr>
              <w:t>m469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982F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8:5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575F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34: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076A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25: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083F5B7" w14:textId="77777777" w:rsidR="00BA78DD" w:rsidRPr="00F413B8" w:rsidRDefault="00BA78DD" w:rsidP="00F413B8">
            <w:pPr>
              <w:spacing w:before="0"/>
              <w:rPr>
                <w:rFonts w:eastAsia="Times New Roman"/>
                <w:sz w:val="18"/>
                <w:szCs w:val="18"/>
              </w:rPr>
            </w:pPr>
            <w:r w:rsidRPr="00F413B8">
              <w:rPr>
                <w:rFonts w:eastAsia="Times New Roman"/>
                <w:sz w:val="18"/>
                <w:szCs w:val="18"/>
              </w:rPr>
              <w:t>Simplification of the initialization process for context vari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17626A8" w14:textId="77777777" w:rsidR="00BA78DD" w:rsidRPr="00F413B8" w:rsidRDefault="00BA78DD" w:rsidP="00F413B8">
            <w:pPr>
              <w:spacing w:before="0"/>
              <w:rPr>
                <w:rFonts w:eastAsia="Times New Roman"/>
                <w:sz w:val="18"/>
                <w:szCs w:val="18"/>
              </w:rPr>
            </w:pPr>
            <w:r w:rsidRPr="00F413B8">
              <w:rPr>
                <w:rFonts w:eastAsia="Times New Roman"/>
                <w:sz w:val="18"/>
                <w:szCs w:val="18"/>
              </w:rPr>
              <w:t>H. Kirchhoffer, J. Stegemann, D. Marpe, H. Schwarz, T. Wiegand (HHI)</w:t>
            </w:r>
          </w:p>
        </w:tc>
      </w:tr>
      <w:tr w:rsidR="0037746C" w:rsidRPr="0037746C" w14:paraId="05A3AEB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E9BBDEE" w14:textId="5310C5D2" w:rsidR="00BA78DD" w:rsidRPr="00F413B8" w:rsidRDefault="00CA3B93" w:rsidP="00F413B8">
            <w:pPr>
              <w:spacing w:before="0"/>
              <w:rPr>
                <w:rFonts w:eastAsia="Times New Roman"/>
                <w:sz w:val="18"/>
                <w:szCs w:val="18"/>
              </w:rPr>
            </w:pPr>
            <w:hyperlink r:id="rId1331" w:history="1">
              <w:r w:rsidR="00BA78DD" w:rsidRPr="00F413B8">
                <w:rPr>
                  <w:rStyle w:val="Hyperlink"/>
                  <w:rFonts w:eastAsia="Times New Roman"/>
                  <w:sz w:val="18"/>
                  <w:szCs w:val="18"/>
                </w:rPr>
                <w:t>JVET-N03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7D2234C" w14:textId="77777777" w:rsidR="00BA78DD" w:rsidRPr="00F413B8" w:rsidRDefault="00BA78DD" w:rsidP="00F413B8">
            <w:pPr>
              <w:spacing w:before="0"/>
              <w:rPr>
                <w:rFonts w:eastAsia="Times New Roman"/>
                <w:sz w:val="18"/>
                <w:szCs w:val="18"/>
              </w:rPr>
            </w:pPr>
            <w:r w:rsidRPr="00F413B8">
              <w:rPr>
                <w:rFonts w:eastAsia="Times New Roman"/>
                <w:sz w:val="18"/>
                <w:szCs w:val="18"/>
              </w:rPr>
              <w:t>m469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A0F5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1: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054EF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2: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43E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2: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4BECDB3" w14:textId="77777777" w:rsidR="00BA78DD" w:rsidRPr="00F413B8" w:rsidRDefault="00BA78DD" w:rsidP="00F413B8">
            <w:pPr>
              <w:spacing w:before="0"/>
              <w:rPr>
                <w:rFonts w:eastAsia="Times New Roman"/>
                <w:sz w:val="18"/>
                <w:szCs w:val="18"/>
              </w:rPr>
            </w:pPr>
            <w:r w:rsidRPr="00F413B8">
              <w:rPr>
                <w:rFonts w:eastAsia="Times New Roman"/>
                <w:sz w:val="18"/>
                <w:szCs w:val="18"/>
              </w:rPr>
              <w:t>CE10: CIIP with position-independent weights (Test CE10-1.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E62198" w14:textId="77777777" w:rsidR="00BA78DD" w:rsidRPr="00F413B8" w:rsidRDefault="00BA78DD" w:rsidP="00F413B8">
            <w:pPr>
              <w:spacing w:before="0"/>
              <w:rPr>
                <w:rFonts w:eastAsia="Times New Roman"/>
                <w:sz w:val="18"/>
                <w:szCs w:val="18"/>
              </w:rPr>
            </w:pPr>
            <w:r w:rsidRPr="00F413B8">
              <w:rPr>
                <w:rFonts w:eastAsia="Times New Roman"/>
                <w:sz w:val="18"/>
                <w:szCs w:val="18"/>
              </w:rPr>
              <w:t>L. Pham Van, G. Van der Auwera, A. K. Ramasubramonian, V. Seregin, M. Karczewicz (Qualcomm)</w:t>
            </w:r>
          </w:p>
        </w:tc>
      </w:tr>
      <w:tr w:rsidR="0037746C" w:rsidRPr="0037746C" w14:paraId="36A2452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3719A68" w14:textId="3695E483" w:rsidR="00BA78DD" w:rsidRPr="00F413B8" w:rsidRDefault="00CA3B93" w:rsidP="00F413B8">
            <w:pPr>
              <w:spacing w:before="0"/>
              <w:rPr>
                <w:rFonts w:eastAsia="Times New Roman"/>
                <w:sz w:val="18"/>
                <w:szCs w:val="18"/>
              </w:rPr>
            </w:pPr>
            <w:hyperlink r:id="rId1332" w:history="1">
              <w:r w:rsidR="00BA78DD" w:rsidRPr="00F413B8">
                <w:rPr>
                  <w:rStyle w:val="Hyperlink"/>
                  <w:rFonts w:eastAsia="Times New Roman"/>
                  <w:sz w:val="18"/>
                  <w:szCs w:val="18"/>
                </w:rPr>
                <w:t>JVET-N03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83D8D60" w14:textId="77777777" w:rsidR="00BA78DD" w:rsidRPr="00F413B8" w:rsidRDefault="00BA78DD" w:rsidP="00F413B8">
            <w:pPr>
              <w:spacing w:before="0"/>
              <w:rPr>
                <w:rFonts w:eastAsia="Times New Roman"/>
                <w:sz w:val="18"/>
                <w:szCs w:val="18"/>
              </w:rPr>
            </w:pPr>
            <w:r w:rsidRPr="00F413B8">
              <w:rPr>
                <w:rFonts w:eastAsia="Times New Roman"/>
                <w:sz w:val="18"/>
                <w:szCs w:val="18"/>
              </w:rPr>
              <w:t>m469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6596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5E05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7: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0EBC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8: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4F9A33"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Simplified unified luma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DBA05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Blasi, A. Seixas Dias, G. Kulupana (BBC), </w:t>
            </w:r>
          </w:p>
        </w:tc>
      </w:tr>
      <w:tr w:rsidR="0037746C" w:rsidRPr="0037746C" w14:paraId="1C6218A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A42C694" w14:textId="14831161" w:rsidR="00BA78DD" w:rsidRPr="00F413B8" w:rsidRDefault="00CA3B93" w:rsidP="00F413B8">
            <w:pPr>
              <w:spacing w:before="0"/>
              <w:rPr>
                <w:rFonts w:eastAsia="Times New Roman"/>
                <w:sz w:val="18"/>
                <w:szCs w:val="18"/>
              </w:rPr>
            </w:pPr>
            <w:hyperlink r:id="rId1333" w:history="1">
              <w:r w:rsidR="00BA78DD" w:rsidRPr="00F413B8">
                <w:rPr>
                  <w:rStyle w:val="Hyperlink"/>
                  <w:rFonts w:eastAsia="Times New Roman"/>
                  <w:sz w:val="18"/>
                  <w:szCs w:val="18"/>
                </w:rPr>
                <w:t>JVET-N03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C8C919" w14:textId="77777777" w:rsidR="00BA78DD" w:rsidRPr="00F413B8" w:rsidRDefault="00BA78DD" w:rsidP="00F413B8">
            <w:pPr>
              <w:spacing w:before="0"/>
              <w:rPr>
                <w:rFonts w:eastAsia="Times New Roman"/>
                <w:sz w:val="18"/>
                <w:szCs w:val="18"/>
              </w:rPr>
            </w:pPr>
            <w:r w:rsidRPr="00F413B8">
              <w:rPr>
                <w:rFonts w:eastAsia="Times New Roman"/>
                <w:sz w:val="18"/>
                <w:szCs w:val="18"/>
              </w:rPr>
              <w:t>m469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D799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341F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AA07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6: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4E2760E"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ED7EB1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F. Urban, F. Galpin (Technicolor)</w:t>
            </w:r>
          </w:p>
        </w:tc>
      </w:tr>
      <w:tr w:rsidR="0037746C" w:rsidRPr="0037746C" w14:paraId="3D87154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57EBCB" w14:textId="22291DCA" w:rsidR="00BA78DD" w:rsidRPr="00F413B8" w:rsidRDefault="00CA3B93" w:rsidP="00F413B8">
            <w:pPr>
              <w:spacing w:before="0"/>
              <w:rPr>
                <w:rFonts w:eastAsia="Times New Roman"/>
                <w:sz w:val="18"/>
                <w:szCs w:val="18"/>
              </w:rPr>
            </w:pPr>
            <w:hyperlink r:id="rId1334" w:history="1">
              <w:r w:rsidR="00BA78DD" w:rsidRPr="00F413B8">
                <w:rPr>
                  <w:rStyle w:val="Hyperlink"/>
                  <w:rFonts w:eastAsia="Times New Roman"/>
                  <w:sz w:val="18"/>
                  <w:szCs w:val="18"/>
                </w:rPr>
                <w:t>JVET-N03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9FDCEFF" w14:textId="77777777" w:rsidR="00BA78DD" w:rsidRPr="00F413B8" w:rsidRDefault="00BA78DD" w:rsidP="00F413B8">
            <w:pPr>
              <w:spacing w:before="0"/>
              <w:rPr>
                <w:rFonts w:eastAsia="Times New Roman"/>
                <w:sz w:val="18"/>
                <w:szCs w:val="18"/>
              </w:rPr>
            </w:pPr>
            <w:r w:rsidRPr="00F413B8">
              <w:rPr>
                <w:rFonts w:eastAsia="Times New Roman"/>
                <w:sz w:val="18"/>
                <w:szCs w:val="18"/>
              </w:rPr>
              <w:t>m469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FAD7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1882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585F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4: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488236"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Luma intra mode coding with restricted MPM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EB84049" w14:textId="77777777" w:rsidR="00BA78DD" w:rsidRPr="00F413B8" w:rsidRDefault="00BA78DD" w:rsidP="00F413B8">
            <w:pPr>
              <w:spacing w:before="0"/>
              <w:rPr>
                <w:rFonts w:eastAsia="Times New Roman"/>
                <w:sz w:val="18"/>
                <w:szCs w:val="18"/>
              </w:rPr>
            </w:pPr>
            <w:r w:rsidRPr="00F413B8">
              <w:rPr>
                <w:rFonts w:eastAsia="Times New Roman"/>
                <w:sz w:val="18"/>
                <w:szCs w:val="18"/>
              </w:rPr>
              <w:t>S. Blasi, A. Seixas Dias, G. Kulupana (BBC)</w:t>
            </w:r>
          </w:p>
        </w:tc>
      </w:tr>
      <w:tr w:rsidR="0037746C" w:rsidRPr="0037746C" w14:paraId="268F3D0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248EA37" w14:textId="0DA5D8C5" w:rsidR="00BA78DD" w:rsidRPr="00F413B8" w:rsidRDefault="00CA3B93" w:rsidP="00F413B8">
            <w:pPr>
              <w:spacing w:before="0"/>
              <w:rPr>
                <w:rFonts w:eastAsia="Times New Roman"/>
                <w:sz w:val="18"/>
                <w:szCs w:val="18"/>
              </w:rPr>
            </w:pPr>
            <w:hyperlink r:id="rId1335" w:history="1">
              <w:r w:rsidR="00BA78DD" w:rsidRPr="00F413B8">
                <w:rPr>
                  <w:rStyle w:val="Hyperlink"/>
                  <w:rFonts w:eastAsia="Times New Roman"/>
                  <w:sz w:val="18"/>
                  <w:szCs w:val="18"/>
                </w:rPr>
                <w:t>JVET-N03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24DFF25" w14:textId="77777777" w:rsidR="00BA78DD" w:rsidRPr="00F413B8" w:rsidRDefault="00BA78DD" w:rsidP="00F413B8">
            <w:pPr>
              <w:spacing w:before="0"/>
              <w:rPr>
                <w:rFonts w:eastAsia="Times New Roman"/>
                <w:sz w:val="18"/>
                <w:szCs w:val="18"/>
              </w:rPr>
            </w:pPr>
            <w:r w:rsidRPr="00F413B8">
              <w:rPr>
                <w:rFonts w:eastAsia="Times New Roman"/>
                <w:sz w:val="18"/>
                <w:szCs w:val="18"/>
              </w:rPr>
              <w:t>m469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420D0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07: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F9B2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48BC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805E38" w14:textId="77777777" w:rsidR="00BA78DD" w:rsidRPr="00F413B8" w:rsidRDefault="00BA78DD" w:rsidP="00F413B8">
            <w:pPr>
              <w:spacing w:before="0"/>
              <w:rPr>
                <w:rFonts w:eastAsia="Times New Roman"/>
                <w:sz w:val="18"/>
                <w:szCs w:val="18"/>
              </w:rPr>
            </w:pPr>
            <w:r w:rsidRPr="00F413B8">
              <w:rPr>
                <w:rFonts w:eastAsia="Times New Roman"/>
                <w:sz w:val="18"/>
                <w:szCs w:val="18"/>
              </w:rPr>
              <w:t>non-CE1: simplification of LIC parameter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FAB37F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F. Urban, F. Galpin (Technicolor)</w:t>
            </w:r>
          </w:p>
        </w:tc>
      </w:tr>
      <w:tr w:rsidR="0037746C" w:rsidRPr="0037746C" w14:paraId="4C03A6E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25DD49" w14:textId="7F7789F6" w:rsidR="00BA78DD" w:rsidRPr="00F413B8" w:rsidRDefault="00CA3B93" w:rsidP="00F413B8">
            <w:pPr>
              <w:spacing w:before="0"/>
              <w:rPr>
                <w:rFonts w:eastAsia="Times New Roman"/>
                <w:sz w:val="18"/>
                <w:szCs w:val="18"/>
              </w:rPr>
            </w:pPr>
            <w:hyperlink r:id="rId1336" w:history="1">
              <w:r w:rsidR="00BA78DD" w:rsidRPr="00F413B8">
                <w:rPr>
                  <w:rStyle w:val="Hyperlink"/>
                  <w:rFonts w:eastAsia="Times New Roman"/>
                  <w:sz w:val="18"/>
                  <w:szCs w:val="18"/>
                </w:rPr>
                <w:t>JVET-N03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A710E3" w14:textId="77777777" w:rsidR="00BA78DD" w:rsidRPr="00F413B8" w:rsidRDefault="00BA78DD" w:rsidP="00F413B8">
            <w:pPr>
              <w:spacing w:before="0"/>
              <w:rPr>
                <w:rFonts w:eastAsia="Times New Roman"/>
                <w:sz w:val="18"/>
                <w:szCs w:val="18"/>
              </w:rPr>
            </w:pPr>
            <w:r w:rsidRPr="00F413B8">
              <w:rPr>
                <w:rFonts w:eastAsia="Times New Roman"/>
                <w:sz w:val="18"/>
                <w:szCs w:val="18"/>
              </w:rPr>
              <w:t>m469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F3FA6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DE05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6: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8E25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495DA2"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on LIC reference samples sele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499D16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F. Urban, F. Galpin (Technicolor)</w:t>
            </w:r>
          </w:p>
        </w:tc>
      </w:tr>
      <w:tr w:rsidR="0037746C" w:rsidRPr="0037746C" w14:paraId="6C5217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25B16C" w14:textId="0C71D25D" w:rsidR="00BA78DD" w:rsidRPr="00F413B8" w:rsidRDefault="00CA3B93" w:rsidP="00F413B8">
            <w:pPr>
              <w:spacing w:before="0"/>
              <w:rPr>
                <w:rFonts w:eastAsia="Times New Roman"/>
                <w:sz w:val="18"/>
                <w:szCs w:val="18"/>
              </w:rPr>
            </w:pPr>
            <w:hyperlink r:id="rId1337" w:history="1">
              <w:r w:rsidR="00BA78DD" w:rsidRPr="00F413B8">
                <w:rPr>
                  <w:rStyle w:val="Hyperlink"/>
                  <w:rFonts w:eastAsia="Times New Roman"/>
                  <w:sz w:val="18"/>
                  <w:szCs w:val="18"/>
                </w:rPr>
                <w:t>JVET-N03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814521B" w14:textId="77777777" w:rsidR="00BA78DD" w:rsidRPr="00F413B8" w:rsidRDefault="00BA78DD" w:rsidP="00F413B8">
            <w:pPr>
              <w:spacing w:before="0"/>
              <w:rPr>
                <w:rFonts w:eastAsia="Times New Roman"/>
                <w:sz w:val="18"/>
                <w:szCs w:val="18"/>
              </w:rPr>
            </w:pPr>
            <w:r w:rsidRPr="00F413B8">
              <w:rPr>
                <w:rFonts w:eastAsia="Times New Roman"/>
                <w:sz w:val="18"/>
                <w:szCs w:val="18"/>
              </w:rPr>
              <w:t>m469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9E8F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1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F13C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43: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AE27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33: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C23A2A8"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3: Restriction of the maximum CU size for ISP to 64x6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23BE8D"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 xml:space="preserve">-Hernández, B. Bross, T. Nguyen, V. George, B. </w:t>
            </w:r>
            <w:proofErr w:type="spellStart"/>
            <w:r w:rsidRPr="00F413B8">
              <w:rPr>
                <w:rFonts w:eastAsia="Times New Roman"/>
                <w:sz w:val="18"/>
                <w:szCs w:val="18"/>
              </w:rPr>
              <w:t>Stabernack</w:t>
            </w:r>
            <w:proofErr w:type="spellEnd"/>
            <w:r w:rsidRPr="00F413B8">
              <w:rPr>
                <w:rFonts w:eastAsia="Times New Roman"/>
                <w:sz w:val="18"/>
                <w:szCs w:val="18"/>
              </w:rPr>
              <w:t>, H. Schwarz, D. Marpe, T. Wiegand (HHI)</w:t>
            </w:r>
          </w:p>
        </w:tc>
      </w:tr>
      <w:tr w:rsidR="0037746C" w:rsidRPr="0037746C" w14:paraId="0ED857D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6C4D0B" w14:textId="7ABC6A6D" w:rsidR="00BA78DD" w:rsidRPr="00F413B8" w:rsidRDefault="00CA3B93" w:rsidP="00F413B8">
            <w:pPr>
              <w:spacing w:before="0"/>
              <w:rPr>
                <w:rFonts w:eastAsia="Times New Roman"/>
                <w:sz w:val="18"/>
                <w:szCs w:val="18"/>
              </w:rPr>
            </w:pPr>
            <w:hyperlink r:id="rId1338" w:history="1">
              <w:r w:rsidR="00BA78DD" w:rsidRPr="00F413B8">
                <w:rPr>
                  <w:rStyle w:val="Hyperlink"/>
                  <w:rFonts w:eastAsia="Times New Roman"/>
                  <w:sz w:val="18"/>
                  <w:szCs w:val="18"/>
                </w:rPr>
                <w:t>JVET-N03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D45B29" w14:textId="77777777" w:rsidR="00BA78DD" w:rsidRPr="00F413B8" w:rsidRDefault="00BA78DD" w:rsidP="00F413B8">
            <w:pPr>
              <w:spacing w:before="0"/>
              <w:rPr>
                <w:rFonts w:eastAsia="Times New Roman"/>
                <w:sz w:val="18"/>
                <w:szCs w:val="18"/>
              </w:rPr>
            </w:pPr>
            <w:r w:rsidRPr="00F413B8">
              <w:rPr>
                <w:rFonts w:eastAsia="Times New Roman"/>
                <w:sz w:val="18"/>
                <w:szCs w:val="18"/>
              </w:rPr>
              <w:t>m469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BA2E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28: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9B9E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7: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10B7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85BE949"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witched half-</w:t>
            </w:r>
            <w:proofErr w:type="spellStart"/>
            <w:r w:rsidRPr="00F413B8">
              <w:rPr>
                <w:rFonts w:eastAsia="Times New Roman"/>
                <w:sz w:val="18"/>
                <w:szCs w:val="18"/>
              </w:rPr>
              <w:t>pel</w:t>
            </w:r>
            <w:proofErr w:type="spellEnd"/>
            <w:r w:rsidRPr="00F413B8">
              <w:rPr>
                <w:rFonts w:eastAsia="Times New Roman"/>
                <w:sz w:val="18"/>
                <w:szCs w:val="18"/>
              </w:rPr>
              <w:t xml:space="preserve"> interpola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117C3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Henkel, B. Bross, M. </w:t>
            </w:r>
            <w:proofErr w:type="spellStart"/>
            <w:r w:rsidRPr="00F413B8">
              <w:rPr>
                <w:rFonts w:eastAsia="Times New Roman"/>
                <w:sz w:val="18"/>
                <w:szCs w:val="18"/>
              </w:rPr>
              <w:t>Winken</w:t>
            </w:r>
            <w:proofErr w:type="spellEnd"/>
            <w:r w:rsidRPr="00F413B8">
              <w:rPr>
                <w:rFonts w:eastAsia="Times New Roman"/>
                <w:sz w:val="18"/>
                <w:szCs w:val="18"/>
              </w:rPr>
              <w:t xml:space="preserve">, P. </w:t>
            </w:r>
            <w:proofErr w:type="spellStart"/>
            <w:r w:rsidRPr="00F413B8">
              <w:rPr>
                <w:rFonts w:eastAsia="Times New Roman"/>
                <w:sz w:val="18"/>
                <w:szCs w:val="18"/>
              </w:rPr>
              <w:t>Keydel</w:t>
            </w:r>
            <w:proofErr w:type="spellEnd"/>
            <w:r w:rsidRPr="00F413B8">
              <w:rPr>
                <w:rFonts w:eastAsia="Times New Roman"/>
                <w:sz w:val="18"/>
                <w:szCs w:val="18"/>
              </w:rPr>
              <w:t xml:space="preserve">, H. </w:t>
            </w:r>
            <w:r w:rsidRPr="00F413B8">
              <w:rPr>
                <w:rFonts w:eastAsia="Times New Roman"/>
                <w:sz w:val="18"/>
                <w:szCs w:val="18"/>
              </w:rPr>
              <w:lastRenderedPageBreak/>
              <w:t>Schwarz, D. Marpe, T. Wiegand (HHI)</w:t>
            </w:r>
          </w:p>
        </w:tc>
      </w:tr>
      <w:tr w:rsidR="0037746C" w:rsidRPr="0037746C" w14:paraId="6221F2E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CAF0D4E" w14:textId="3F2DA66D" w:rsidR="00BA78DD" w:rsidRPr="00F413B8" w:rsidRDefault="00CA3B93" w:rsidP="00F413B8">
            <w:pPr>
              <w:spacing w:before="0"/>
              <w:rPr>
                <w:rFonts w:eastAsia="Times New Roman"/>
                <w:sz w:val="18"/>
                <w:szCs w:val="18"/>
              </w:rPr>
            </w:pPr>
            <w:hyperlink r:id="rId1339" w:history="1">
              <w:r w:rsidR="00BA78DD" w:rsidRPr="00F413B8">
                <w:rPr>
                  <w:rStyle w:val="Hyperlink"/>
                  <w:rFonts w:eastAsia="Times New Roman"/>
                  <w:sz w:val="18"/>
                  <w:szCs w:val="18"/>
                </w:rPr>
                <w:t>JVET-N03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29E2B47" w14:textId="77777777" w:rsidR="00BA78DD" w:rsidRPr="00F413B8" w:rsidRDefault="00BA78DD" w:rsidP="00F413B8">
            <w:pPr>
              <w:spacing w:before="0"/>
              <w:rPr>
                <w:rFonts w:eastAsia="Times New Roman"/>
                <w:sz w:val="18"/>
                <w:szCs w:val="18"/>
              </w:rPr>
            </w:pPr>
            <w:r w:rsidRPr="00F413B8">
              <w:rPr>
                <w:rFonts w:eastAsia="Times New Roman"/>
                <w:sz w:val="18"/>
                <w:szCs w:val="18"/>
              </w:rPr>
              <w:t>m469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EEF0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8491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0:4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BED9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0:49: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5B5FF02" w14:textId="77777777" w:rsidR="00BA78DD" w:rsidRPr="00F413B8" w:rsidRDefault="00BA78DD" w:rsidP="00F413B8">
            <w:pPr>
              <w:spacing w:before="0"/>
              <w:rPr>
                <w:rFonts w:eastAsia="Times New Roman"/>
                <w:sz w:val="18"/>
                <w:szCs w:val="18"/>
              </w:rPr>
            </w:pPr>
            <w:r w:rsidRPr="00F413B8">
              <w:rPr>
                <w:rFonts w:eastAsia="Times New Roman"/>
                <w:sz w:val="18"/>
                <w:szCs w:val="18"/>
              </w:rPr>
              <w:t>AHG14: On gradual decoding refresh</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204EDC2" w14:textId="77777777" w:rsidR="00BA78DD" w:rsidRPr="00F413B8" w:rsidRDefault="00BA78DD" w:rsidP="00F413B8">
            <w:pPr>
              <w:spacing w:before="0"/>
              <w:rPr>
                <w:rFonts w:eastAsia="Times New Roman"/>
                <w:sz w:val="18"/>
                <w:szCs w:val="18"/>
              </w:rPr>
            </w:pPr>
            <w:r w:rsidRPr="00F413B8">
              <w:rPr>
                <w:rFonts w:eastAsia="Times New Roman"/>
                <w:sz w:val="18"/>
                <w:szCs w:val="18"/>
              </w:rPr>
              <w:t>M. M. Hannuksela, K. Kammachi-Sreedhar, A. Aminlou (Nokia)</w:t>
            </w:r>
          </w:p>
        </w:tc>
      </w:tr>
      <w:tr w:rsidR="0037746C" w:rsidRPr="0037746C" w14:paraId="18D0A24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B6FA5E9" w14:textId="0A840A9E" w:rsidR="00BA78DD" w:rsidRPr="00F413B8" w:rsidRDefault="00CA3B93" w:rsidP="00F413B8">
            <w:pPr>
              <w:spacing w:before="0"/>
              <w:rPr>
                <w:rFonts w:eastAsia="Times New Roman"/>
                <w:sz w:val="18"/>
                <w:szCs w:val="18"/>
              </w:rPr>
            </w:pPr>
            <w:hyperlink r:id="rId1340" w:history="1">
              <w:r w:rsidR="00BA78DD" w:rsidRPr="00F413B8">
                <w:rPr>
                  <w:rStyle w:val="Hyperlink"/>
                  <w:rFonts w:eastAsia="Times New Roman"/>
                  <w:sz w:val="18"/>
                  <w:szCs w:val="18"/>
                </w:rPr>
                <w:t>JVET-N03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3CC55F" w14:textId="77777777" w:rsidR="00BA78DD" w:rsidRPr="00F413B8" w:rsidRDefault="00BA78DD" w:rsidP="00F413B8">
            <w:pPr>
              <w:spacing w:before="0"/>
              <w:rPr>
                <w:rFonts w:eastAsia="Times New Roman"/>
                <w:sz w:val="18"/>
                <w:szCs w:val="18"/>
              </w:rPr>
            </w:pPr>
            <w:r w:rsidRPr="00F413B8">
              <w:rPr>
                <w:rFonts w:eastAsia="Times New Roman"/>
                <w:sz w:val="18"/>
                <w:szCs w:val="18"/>
              </w:rPr>
              <w:t>m469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6C8C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6: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4F48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1: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8C12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4: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E9BB72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ontext Modeling Simplification and Reduction in VVC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CE70F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Chen, 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37746C" w:rsidRPr="0037746C" w14:paraId="2A90BD7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6ED4805" w14:textId="6C1E4612" w:rsidR="00BA78DD" w:rsidRPr="00F413B8" w:rsidRDefault="00CA3B93" w:rsidP="00F413B8">
            <w:pPr>
              <w:spacing w:before="0"/>
              <w:rPr>
                <w:rFonts w:eastAsia="Times New Roman"/>
                <w:sz w:val="18"/>
                <w:szCs w:val="18"/>
              </w:rPr>
            </w:pPr>
            <w:hyperlink r:id="rId1341" w:history="1">
              <w:r w:rsidR="00BA78DD" w:rsidRPr="00F413B8">
                <w:rPr>
                  <w:rStyle w:val="Hyperlink"/>
                  <w:rFonts w:eastAsia="Times New Roman"/>
                  <w:sz w:val="18"/>
                  <w:szCs w:val="18"/>
                </w:rPr>
                <w:t>JVET-N03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7F0A855" w14:textId="77777777" w:rsidR="00BA78DD" w:rsidRPr="00F413B8" w:rsidRDefault="00BA78DD" w:rsidP="00F413B8">
            <w:pPr>
              <w:spacing w:before="0"/>
              <w:rPr>
                <w:rFonts w:eastAsia="Times New Roman"/>
                <w:sz w:val="18"/>
                <w:szCs w:val="18"/>
              </w:rPr>
            </w:pPr>
            <w:r w:rsidRPr="00F413B8">
              <w:rPr>
                <w:rFonts w:eastAsia="Times New Roman"/>
                <w:sz w:val="18"/>
                <w:szCs w:val="18"/>
              </w:rPr>
              <w:t>m469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7687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3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35D2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E25F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4: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270A62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9-related: A SIMD-friendly simplification for BDOF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6A24728"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28290C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DC0982E" w14:textId="071250CD" w:rsidR="00BA78DD" w:rsidRPr="00F413B8" w:rsidRDefault="00CA3B93" w:rsidP="00F413B8">
            <w:pPr>
              <w:spacing w:before="0"/>
              <w:rPr>
                <w:rFonts w:eastAsia="Times New Roman"/>
                <w:sz w:val="18"/>
                <w:szCs w:val="18"/>
              </w:rPr>
            </w:pPr>
            <w:hyperlink r:id="rId1342" w:history="1">
              <w:r w:rsidR="00BA78DD" w:rsidRPr="00F413B8">
                <w:rPr>
                  <w:rStyle w:val="Hyperlink"/>
                  <w:rFonts w:eastAsia="Times New Roman"/>
                  <w:sz w:val="18"/>
                  <w:szCs w:val="18"/>
                </w:rPr>
                <w:t>JVET-N03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9AE76A" w14:textId="77777777" w:rsidR="00BA78DD" w:rsidRPr="00F413B8" w:rsidRDefault="00BA78DD" w:rsidP="00F413B8">
            <w:pPr>
              <w:spacing w:before="0"/>
              <w:rPr>
                <w:rFonts w:eastAsia="Times New Roman"/>
                <w:sz w:val="18"/>
                <w:szCs w:val="18"/>
              </w:rPr>
            </w:pPr>
            <w:r w:rsidRPr="00F413B8">
              <w:rPr>
                <w:rFonts w:eastAsia="Times New Roman"/>
                <w:sz w:val="18"/>
                <w:szCs w:val="18"/>
              </w:rPr>
              <w:t>m469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ACAB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4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29AC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9: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D1EB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7:4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D406246"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Low latency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06F670" w14:textId="77777777" w:rsidR="00BA78DD" w:rsidRPr="00F413B8" w:rsidRDefault="00BA78DD" w:rsidP="00F413B8">
            <w:pPr>
              <w:spacing w:before="0"/>
              <w:rPr>
                <w:rFonts w:eastAsia="Times New Roman"/>
                <w:sz w:val="18"/>
                <w:szCs w:val="18"/>
              </w:rPr>
            </w:pPr>
            <w:r w:rsidRPr="00F413B8">
              <w:rPr>
                <w:rFonts w:eastAsia="Times New Roman"/>
                <w:sz w:val="18"/>
                <w:szCs w:val="18"/>
              </w:rPr>
              <w:t>R. Vanam,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6BB8382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9DD7781" w14:textId="4BCD57DD" w:rsidR="00BA78DD" w:rsidRPr="00F413B8" w:rsidRDefault="00CA3B93" w:rsidP="00F413B8">
            <w:pPr>
              <w:spacing w:before="0"/>
              <w:rPr>
                <w:rFonts w:eastAsia="Times New Roman"/>
                <w:sz w:val="18"/>
                <w:szCs w:val="18"/>
              </w:rPr>
            </w:pPr>
            <w:hyperlink r:id="rId1343" w:history="1">
              <w:r w:rsidR="00BA78DD" w:rsidRPr="00F413B8">
                <w:rPr>
                  <w:rStyle w:val="Hyperlink"/>
                  <w:rFonts w:eastAsia="Times New Roman"/>
                  <w:sz w:val="18"/>
                  <w:szCs w:val="18"/>
                </w:rPr>
                <w:t>JVET-N03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03E77F0" w14:textId="77777777" w:rsidR="00BA78DD" w:rsidRPr="00F413B8" w:rsidRDefault="00BA78DD" w:rsidP="00F413B8">
            <w:pPr>
              <w:spacing w:before="0"/>
              <w:rPr>
                <w:rFonts w:eastAsia="Times New Roman"/>
                <w:sz w:val="18"/>
                <w:szCs w:val="18"/>
              </w:rPr>
            </w:pPr>
            <w:r w:rsidRPr="00F413B8">
              <w:rPr>
                <w:rFonts w:eastAsia="Times New Roman"/>
                <w:sz w:val="18"/>
                <w:szCs w:val="18"/>
              </w:rPr>
              <w:t>m469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8C17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4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6E06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5: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F972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02: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BAFDEC3"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Results for use of DMVR refined MVs from top and top-left CTUs for spatial MV prediction and CU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501A8DE"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37746C" w:rsidRPr="0037746C" w14:paraId="00E319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54FBC90" w14:textId="77777777" w:rsidR="00BA78DD" w:rsidRPr="00F413B8" w:rsidRDefault="00BA78DD" w:rsidP="00F413B8">
            <w:pPr>
              <w:spacing w:before="0"/>
              <w:rPr>
                <w:rFonts w:eastAsia="Times New Roman"/>
                <w:sz w:val="18"/>
                <w:szCs w:val="18"/>
              </w:rPr>
            </w:pPr>
            <w:r w:rsidRPr="00F413B8">
              <w:rPr>
                <w:rFonts w:eastAsia="Times New Roman"/>
                <w:sz w:val="18"/>
                <w:szCs w:val="18"/>
              </w:rPr>
              <w:t>JVET-N0315</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F01AC5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3E53A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1B649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EFB120"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6B0D83"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F24236" w14:textId="77777777" w:rsidR="00BA78DD" w:rsidRPr="00F413B8" w:rsidRDefault="00BA78DD" w:rsidP="00F413B8">
            <w:pPr>
              <w:spacing w:before="0"/>
              <w:rPr>
                <w:rFonts w:eastAsia="Times New Roman"/>
                <w:sz w:val="18"/>
                <w:szCs w:val="18"/>
              </w:rPr>
            </w:pPr>
          </w:p>
        </w:tc>
      </w:tr>
      <w:tr w:rsidR="0037746C" w:rsidRPr="0037746C" w14:paraId="66991B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65E912" w14:textId="217E828B" w:rsidR="00BA78DD" w:rsidRPr="00F413B8" w:rsidRDefault="00CA3B93" w:rsidP="00F413B8">
            <w:pPr>
              <w:spacing w:before="0"/>
              <w:rPr>
                <w:rFonts w:eastAsia="Times New Roman"/>
                <w:sz w:val="18"/>
                <w:szCs w:val="18"/>
              </w:rPr>
            </w:pPr>
            <w:hyperlink r:id="rId1344" w:history="1">
              <w:r w:rsidR="00BA78DD" w:rsidRPr="00F413B8">
                <w:rPr>
                  <w:rStyle w:val="Hyperlink"/>
                  <w:rFonts w:eastAsia="Times New Roman"/>
                  <w:sz w:val="18"/>
                  <w:szCs w:val="18"/>
                </w:rPr>
                <w:t>JVET-N03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7AB20D3" w14:textId="77777777" w:rsidR="00BA78DD" w:rsidRPr="00F413B8" w:rsidRDefault="00BA78DD" w:rsidP="00F413B8">
            <w:pPr>
              <w:spacing w:before="0"/>
              <w:rPr>
                <w:rFonts w:eastAsia="Times New Roman"/>
                <w:sz w:val="18"/>
                <w:szCs w:val="18"/>
              </w:rPr>
            </w:pPr>
            <w:r w:rsidRPr="00F413B8">
              <w:rPr>
                <w:rFonts w:eastAsia="Times New Roman"/>
                <w:sz w:val="18"/>
                <w:szCs w:val="18"/>
              </w:rPr>
              <w:t>m469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16EF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58: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01C1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633B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04: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FDD081"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Default Processing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934B88F"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M. Karczewicz (Qualcomm)</w:t>
            </w:r>
          </w:p>
        </w:tc>
      </w:tr>
      <w:tr w:rsidR="0037746C" w:rsidRPr="0037746C" w14:paraId="6E6ED39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AC7412C" w14:textId="06CA595A" w:rsidR="00BA78DD" w:rsidRPr="00F413B8" w:rsidRDefault="00CA3B93" w:rsidP="00F413B8">
            <w:pPr>
              <w:spacing w:before="0"/>
              <w:rPr>
                <w:rFonts w:eastAsia="Times New Roman"/>
                <w:sz w:val="18"/>
                <w:szCs w:val="18"/>
              </w:rPr>
            </w:pPr>
            <w:hyperlink r:id="rId1345" w:history="1">
              <w:r w:rsidR="00BA78DD" w:rsidRPr="00F413B8">
                <w:rPr>
                  <w:rStyle w:val="Hyperlink"/>
                  <w:rFonts w:eastAsia="Times New Roman"/>
                  <w:sz w:val="18"/>
                  <w:szCs w:val="18"/>
                </w:rPr>
                <w:t>JVET-N03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91BE47D" w14:textId="77777777" w:rsidR="00BA78DD" w:rsidRPr="00F413B8" w:rsidRDefault="00BA78DD" w:rsidP="00F413B8">
            <w:pPr>
              <w:spacing w:before="0"/>
              <w:rPr>
                <w:rFonts w:eastAsia="Times New Roman"/>
                <w:sz w:val="18"/>
                <w:szCs w:val="18"/>
              </w:rPr>
            </w:pPr>
            <w:r w:rsidRPr="00F413B8">
              <w:rPr>
                <w:rFonts w:eastAsia="Times New Roman"/>
                <w:sz w:val="18"/>
                <w:szCs w:val="18"/>
              </w:rPr>
              <w:t>m469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196F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19:59: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D343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5: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CA5B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0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17FA7B"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Simplification on IBC Merge/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3F0F835"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M. Karczewicz (Qualcomm)</w:t>
            </w:r>
          </w:p>
        </w:tc>
      </w:tr>
      <w:tr w:rsidR="0037746C" w:rsidRPr="0037746C" w14:paraId="14B5A66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B7DC2A" w14:textId="0BCA04F9" w:rsidR="00BA78DD" w:rsidRPr="00F413B8" w:rsidRDefault="00CA3B93" w:rsidP="00F413B8">
            <w:pPr>
              <w:spacing w:before="0"/>
              <w:rPr>
                <w:rFonts w:eastAsia="Times New Roman"/>
                <w:sz w:val="18"/>
                <w:szCs w:val="18"/>
              </w:rPr>
            </w:pPr>
            <w:hyperlink r:id="rId1346" w:history="1">
              <w:r w:rsidR="00BA78DD" w:rsidRPr="00F413B8">
                <w:rPr>
                  <w:rStyle w:val="Hyperlink"/>
                  <w:rFonts w:eastAsia="Times New Roman"/>
                  <w:sz w:val="18"/>
                  <w:szCs w:val="18"/>
                </w:rPr>
                <w:t>JVET-N03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485F36D" w14:textId="77777777" w:rsidR="00BA78DD" w:rsidRPr="00F413B8" w:rsidRDefault="00BA78DD" w:rsidP="00F413B8">
            <w:pPr>
              <w:spacing w:before="0"/>
              <w:rPr>
                <w:rFonts w:eastAsia="Times New Roman"/>
                <w:sz w:val="18"/>
                <w:szCs w:val="18"/>
              </w:rPr>
            </w:pPr>
            <w:r w:rsidRPr="00F413B8">
              <w:rPr>
                <w:rFonts w:eastAsia="Times New Roman"/>
                <w:sz w:val="18"/>
                <w:szCs w:val="18"/>
              </w:rPr>
              <w:t>m469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D870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0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72A1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9: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B608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09: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97C2CFD"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Block Size Limitation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BD6A647"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M. Karczewicz (Qualcomm)</w:t>
            </w:r>
          </w:p>
        </w:tc>
      </w:tr>
      <w:tr w:rsidR="0037746C" w:rsidRPr="0037746C" w14:paraId="752863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7BD37CD" w14:textId="314EEFBF" w:rsidR="00BA78DD" w:rsidRPr="00F413B8" w:rsidRDefault="00CA3B93" w:rsidP="00F413B8">
            <w:pPr>
              <w:spacing w:before="0"/>
              <w:rPr>
                <w:rFonts w:eastAsia="Times New Roman"/>
                <w:sz w:val="18"/>
                <w:szCs w:val="18"/>
              </w:rPr>
            </w:pPr>
            <w:hyperlink r:id="rId1347" w:history="1">
              <w:r w:rsidR="00BA78DD" w:rsidRPr="00F413B8">
                <w:rPr>
                  <w:rStyle w:val="Hyperlink"/>
                  <w:rFonts w:eastAsia="Times New Roman"/>
                  <w:sz w:val="18"/>
                  <w:szCs w:val="18"/>
                </w:rPr>
                <w:t>JVET-N03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1127569" w14:textId="77777777" w:rsidR="00BA78DD" w:rsidRPr="00F413B8" w:rsidRDefault="00BA78DD" w:rsidP="00F413B8">
            <w:pPr>
              <w:spacing w:before="0"/>
              <w:rPr>
                <w:rFonts w:eastAsia="Times New Roman"/>
                <w:sz w:val="18"/>
                <w:szCs w:val="18"/>
              </w:rPr>
            </w:pPr>
            <w:r w:rsidRPr="00F413B8">
              <w:rPr>
                <w:rFonts w:eastAsia="Times New Roman"/>
                <w:sz w:val="18"/>
                <w:szCs w:val="18"/>
              </w:rPr>
              <w:t>m469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2F10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00: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AB9D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05: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C88D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20:42: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6E87E4D" w14:textId="77777777" w:rsidR="00BA78DD" w:rsidRPr="00F413B8" w:rsidRDefault="00BA78DD" w:rsidP="00F413B8">
            <w:pPr>
              <w:spacing w:before="0"/>
              <w:rPr>
                <w:rFonts w:eastAsia="Times New Roman"/>
                <w:sz w:val="18"/>
                <w:szCs w:val="18"/>
              </w:rPr>
            </w:pPr>
            <w:r w:rsidRPr="00F413B8">
              <w:rPr>
                <w:rFonts w:eastAsia="Times New Roman"/>
                <w:sz w:val="18"/>
                <w:szCs w:val="18"/>
              </w:rPr>
              <w:t>CE2: Symmetric MVD for affine bi-prediction coding (CE2-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04228EA" w14:textId="77777777" w:rsidR="00BA78DD" w:rsidRPr="00F413B8" w:rsidRDefault="00BA78DD" w:rsidP="00F413B8">
            <w:pPr>
              <w:spacing w:before="0"/>
              <w:rPr>
                <w:rFonts w:eastAsia="Times New Roman"/>
                <w:sz w:val="18"/>
                <w:szCs w:val="18"/>
              </w:rPr>
            </w:pPr>
            <w:r w:rsidRPr="00F413B8">
              <w:rPr>
                <w:rFonts w:eastAsia="Times New Roman"/>
                <w:sz w:val="18"/>
                <w:szCs w:val="18"/>
              </w:rPr>
              <w:t>H. Yang, 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37746C" w:rsidRPr="0037746C" w14:paraId="4F43B9F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88FA80" w14:textId="394F07C7" w:rsidR="00BA78DD" w:rsidRPr="00F413B8" w:rsidRDefault="00CA3B93" w:rsidP="00F413B8">
            <w:pPr>
              <w:spacing w:before="0"/>
              <w:rPr>
                <w:rFonts w:eastAsia="Times New Roman"/>
                <w:sz w:val="18"/>
                <w:szCs w:val="18"/>
              </w:rPr>
            </w:pPr>
            <w:hyperlink r:id="rId1348" w:history="1">
              <w:r w:rsidR="00BA78DD" w:rsidRPr="00F413B8">
                <w:rPr>
                  <w:rStyle w:val="Hyperlink"/>
                  <w:rFonts w:eastAsia="Times New Roman"/>
                  <w:sz w:val="18"/>
                  <w:szCs w:val="18"/>
                </w:rPr>
                <w:t>JVET-N03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FECA4F" w14:textId="77777777" w:rsidR="00BA78DD" w:rsidRPr="00F413B8" w:rsidRDefault="00BA78DD" w:rsidP="00F413B8">
            <w:pPr>
              <w:spacing w:before="0"/>
              <w:rPr>
                <w:rFonts w:eastAsia="Times New Roman"/>
                <w:sz w:val="18"/>
                <w:szCs w:val="18"/>
              </w:rPr>
            </w:pPr>
            <w:r w:rsidRPr="00F413B8">
              <w:rPr>
                <w:rFonts w:eastAsia="Times New Roman"/>
                <w:sz w:val="18"/>
                <w:szCs w:val="18"/>
              </w:rPr>
              <w:t>m469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A3E8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2CB1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A56B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42C67A1" w14:textId="77777777" w:rsidR="00BA78DD" w:rsidRPr="00F413B8" w:rsidRDefault="00BA78DD" w:rsidP="00F413B8">
            <w:pPr>
              <w:spacing w:before="0"/>
              <w:rPr>
                <w:rFonts w:eastAsia="Times New Roman"/>
                <w:sz w:val="18"/>
                <w:szCs w:val="18"/>
              </w:rPr>
            </w:pPr>
            <w:r w:rsidRPr="00F413B8">
              <w:rPr>
                <w:rFonts w:eastAsia="Times New Roman"/>
                <w:sz w:val="18"/>
                <w:szCs w:val="18"/>
              </w:rPr>
              <w:t>On improving reports of software encoder run tim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6907775"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37746C" w:rsidRPr="0037746C" w14:paraId="5988C2D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42193C" w14:textId="447743B2" w:rsidR="00BA78DD" w:rsidRPr="00F413B8" w:rsidRDefault="00CA3B93" w:rsidP="00F413B8">
            <w:pPr>
              <w:spacing w:before="0"/>
              <w:rPr>
                <w:rFonts w:eastAsia="Times New Roman"/>
                <w:sz w:val="18"/>
                <w:szCs w:val="18"/>
              </w:rPr>
            </w:pPr>
            <w:hyperlink r:id="rId1349" w:history="1">
              <w:r w:rsidR="00BA78DD" w:rsidRPr="00F413B8">
                <w:rPr>
                  <w:rStyle w:val="Hyperlink"/>
                  <w:rFonts w:eastAsia="Times New Roman"/>
                  <w:sz w:val="18"/>
                  <w:szCs w:val="18"/>
                </w:rPr>
                <w:t>JVET-N03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6CF1134" w14:textId="77777777" w:rsidR="00BA78DD" w:rsidRPr="00F413B8" w:rsidRDefault="00BA78DD" w:rsidP="00F413B8">
            <w:pPr>
              <w:spacing w:before="0"/>
              <w:rPr>
                <w:rFonts w:eastAsia="Times New Roman"/>
                <w:sz w:val="18"/>
                <w:szCs w:val="18"/>
              </w:rPr>
            </w:pPr>
            <w:r w:rsidRPr="00F413B8">
              <w:rPr>
                <w:rFonts w:eastAsia="Times New Roman"/>
                <w:sz w:val="18"/>
                <w:szCs w:val="18"/>
              </w:rPr>
              <w:t>m469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D3BB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2: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DA6A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4: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2F7F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01: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445B0C9" w14:textId="77777777" w:rsidR="00BA78DD" w:rsidRPr="00F413B8" w:rsidRDefault="00BA78DD" w:rsidP="00F413B8">
            <w:pPr>
              <w:spacing w:before="0"/>
              <w:rPr>
                <w:rFonts w:eastAsia="Times New Roman"/>
                <w:sz w:val="18"/>
                <w:szCs w:val="18"/>
              </w:rPr>
            </w:pPr>
            <w:r w:rsidRPr="00F413B8">
              <w:rPr>
                <w:rFonts w:eastAsia="Times New Roman"/>
                <w:sz w:val="18"/>
                <w:szCs w:val="18"/>
              </w:rPr>
              <w:t>CE3: Simplification of LM mode (CE3-1.6)</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09BF16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W. Chen, H.-J. </w:t>
            </w:r>
            <w:proofErr w:type="spellStart"/>
            <w:r w:rsidRPr="00F413B8">
              <w:rPr>
                <w:rFonts w:eastAsia="Times New Roman"/>
                <w:sz w:val="18"/>
                <w:szCs w:val="18"/>
              </w:rPr>
              <w:t>Jhu</w:t>
            </w:r>
            <w:proofErr w:type="spellEnd"/>
            <w:r w:rsidRPr="00F413B8">
              <w:rPr>
                <w:rFonts w:eastAsia="Times New Roman"/>
                <w:sz w:val="18"/>
                <w:szCs w:val="18"/>
              </w:rPr>
              <w:t>,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17A33C1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A7F524" w14:textId="0D0436D0" w:rsidR="00BA78DD" w:rsidRPr="00F413B8" w:rsidRDefault="00CA3B93" w:rsidP="00F413B8">
            <w:pPr>
              <w:spacing w:before="0"/>
              <w:rPr>
                <w:rFonts w:eastAsia="Times New Roman"/>
                <w:sz w:val="18"/>
                <w:szCs w:val="18"/>
              </w:rPr>
            </w:pPr>
            <w:hyperlink r:id="rId1350" w:history="1">
              <w:r w:rsidR="00BA78DD" w:rsidRPr="00F413B8">
                <w:rPr>
                  <w:rStyle w:val="Hyperlink"/>
                  <w:rFonts w:eastAsia="Times New Roman"/>
                  <w:sz w:val="18"/>
                  <w:szCs w:val="18"/>
                </w:rPr>
                <w:t>JVET-N03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C745F03" w14:textId="77777777" w:rsidR="00BA78DD" w:rsidRPr="00F413B8" w:rsidRDefault="00BA78DD" w:rsidP="00F413B8">
            <w:pPr>
              <w:spacing w:before="0"/>
              <w:rPr>
                <w:rFonts w:eastAsia="Times New Roman"/>
                <w:sz w:val="18"/>
                <w:szCs w:val="18"/>
              </w:rPr>
            </w:pPr>
            <w:r w:rsidRPr="00F413B8">
              <w:rPr>
                <w:rFonts w:eastAsia="Times New Roman"/>
                <w:sz w:val="18"/>
                <w:szCs w:val="18"/>
              </w:rPr>
              <w:t>m469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6DD6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3: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CBA3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55EB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38: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29CD19" w14:textId="77777777" w:rsidR="00BA78DD" w:rsidRPr="00F413B8" w:rsidRDefault="00BA78DD" w:rsidP="00F413B8">
            <w:pPr>
              <w:spacing w:before="0"/>
              <w:rPr>
                <w:rFonts w:eastAsia="Times New Roman"/>
                <w:sz w:val="18"/>
                <w:szCs w:val="18"/>
              </w:rPr>
            </w:pPr>
            <w:r w:rsidRPr="00F413B8">
              <w:rPr>
                <w:rFonts w:eastAsia="Times New Roman"/>
                <w:sz w:val="18"/>
                <w:szCs w:val="18"/>
              </w:rPr>
              <w:t>CE4: Triangle prediction merge list construction (CE4-4.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BADDA7A" w14:textId="77777777" w:rsidR="00BA78DD" w:rsidRPr="00F413B8" w:rsidRDefault="00BA78DD" w:rsidP="00F413B8">
            <w:pPr>
              <w:spacing w:before="0"/>
              <w:rPr>
                <w:rFonts w:eastAsia="Times New Roman"/>
                <w:sz w:val="18"/>
                <w:szCs w:val="18"/>
              </w:rPr>
            </w:pPr>
            <w:r w:rsidRPr="00F413B8">
              <w:rPr>
                <w:rFonts w:eastAsia="Times New Roman"/>
                <w:sz w:val="18"/>
                <w:szCs w:val="18"/>
              </w:rPr>
              <w:t>X. Wang, 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6C4EC13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C45CF8B" w14:textId="48D3ABA3" w:rsidR="00BA78DD" w:rsidRPr="00F413B8" w:rsidRDefault="00CA3B93" w:rsidP="00F413B8">
            <w:pPr>
              <w:spacing w:before="0"/>
              <w:rPr>
                <w:rFonts w:eastAsia="Times New Roman"/>
                <w:sz w:val="18"/>
                <w:szCs w:val="18"/>
              </w:rPr>
            </w:pPr>
            <w:hyperlink r:id="rId1351" w:history="1">
              <w:r w:rsidR="00BA78DD" w:rsidRPr="00F413B8">
                <w:rPr>
                  <w:rStyle w:val="Hyperlink"/>
                  <w:rFonts w:eastAsia="Times New Roman"/>
                  <w:sz w:val="18"/>
                  <w:szCs w:val="18"/>
                </w:rPr>
                <w:t>JVET-N03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D37EB60" w14:textId="77777777" w:rsidR="00BA78DD" w:rsidRPr="00F413B8" w:rsidRDefault="00BA78DD" w:rsidP="00F413B8">
            <w:pPr>
              <w:spacing w:before="0"/>
              <w:rPr>
                <w:rFonts w:eastAsia="Times New Roman"/>
                <w:sz w:val="18"/>
                <w:szCs w:val="18"/>
              </w:rPr>
            </w:pPr>
            <w:r w:rsidRPr="00F413B8">
              <w:rPr>
                <w:rFonts w:eastAsia="Times New Roman"/>
                <w:sz w:val="18"/>
                <w:szCs w:val="18"/>
              </w:rPr>
              <w:t>m469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4DA0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1944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5: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6A37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9:29: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7D9EB90" w14:textId="77777777" w:rsidR="00BA78DD" w:rsidRPr="00F413B8" w:rsidRDefault="00BA78DD" w:rsidP="00F413B8">
            <w:pPr>
              <w:spacing w:before="0"/>
              <w:rPr>
                <w:rFonts w:eastAsia="Times New Roman"/>
                <w:sz w:val="18"/>
                <w:szCs w:val="18"/>
              </w:rPr>
            </w:pPr>
            <w:r w:rsidRPr="00F413B8">
              <w:rPr>
                <w:rFonts w:eastAsia="Times New Roman"/>
                <w:sz w:val="18"/>
                <w:szCs w:val="18"/>
              </w:rPr>
              <w:t>CE2: Reducing worst-case memory bandwidth of affine mode (CE2-4.2.a, CE2-4.2.b, CE2-4.2.c and CE2-4.2.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E2E9674"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 H. Chen, T. </w:t>
            </w:r>
            <w:proofErr w:type="spellStart"/>
            <w:r w:rsidRPr="00F413B8">
              <w:rPr>
                <w:rFonts w:eastAsia="Times New Roman"/>
                <w:sz w:val="18"/>
                <w:szCs w:val="18"/>
              </w:rPr>
              <w:t>Solovyev</w:t>
            </w:r>
            <w:proofErr w:type="spellEnd"/>
            <w:r w:rsidRPr="00F413B8">
              <w:rPr>
                <w:rFonts w:eastAsia="Times New Roman"/>
                <w:sz w:val="18"/>
                <w:szCs w:val="18"/>
              </w:rPr>
              <w:t>, H. Yang, J. Chen (Huawei)</w:t>
            </w:r>
          </w:p>
        </w:tc>
      </w:tr>
      <w:tr w:rsidR="0037746C" w:rsidRPr="0037746C" w14:paraId="25D2D85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4587750" w14:textId="6F886574" w:rsidR="00BA78DD" w:rsidRPr="00F413B8" w:rsidRDefault="00CA3B93" w:rsidP="00F413B8">
            <w:pPr>
              <w:spacing w:before="0"/>
              <w:rPr>
                <w:rFonts w:eastAsia="Times New Roman"/>
                <w:sz w:val="18"/>
                <w:szCs w:val="18"/>
              </w:rPr>
            </w:pPr>
            <w:hyperlink r:id="rId1352" w:history="1">
              <w:r w:rsidR="00BA78DD" w:rsidRPr="00F413B8">
                <w:rPr>
                  <w:rStyle w:val="Hyperlink"/>
                  <w:rFonts w:eastAsia="Times New Roman"/>
                  <w:sz w:val="18"/>
                  <w:szCs w:val="18"/>
                </w:rPr>
                <w:t>JVET-N03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0E6016A" w14:textId="77777777" w:rsidR="00BA78DD" w:rsidRPr="00F413B8" w:rsidRDefault="00BA78DD" w:rsidP="00F413B8">
            <w:pPr>
              <w:spacing w:before="0"/>
              <w:rPr>
                <w:rFonts w:eastAsia="Times New Roman"/>
                <w:sz w:val="18"/>
                <w:szCs w:val="18"/>
              </w:rPr>
            </w:pPr>
            <w:r w:rsidRPr="00F413B8">
              <w:rPr>
                <w:rFonts w:eastAsia="Times New Roman"/>
                <w:sz w:val="18"/>
                <w:szCs w:val="18"/>
              </w:rPr>
              <w:t>m4698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D139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8626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6: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7DE0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5: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0109C0A" w14:textId="77777777" w:rsidR="00BA78DD" w:rsidRPr="00F413B8" w:rsidRDefault="00BA78DD" w:rsidP="00F413B8">
            <w:pPr>
              <w:spacing w:before="0"/>
              <w:rPr>
                <w:rFonts w:eastAsia="Times New Roman"/>
                <w:sz w:val="18"/>
                <w:szCs w:val="18"/>
              </w:rPr>
            </w:pPr>
            <w:r w:rsidRPr="00F413B8">
              <w:rPr>
                <w:rFonts w:eastAsia="Times New Roman"/>
                <w:sz w:val="18"/>
                <w:szCs w:val="18"/>
              </w:rPr>
              <w:t>CE4: Regular merge flag coding (CE4-1.2.a and CE4-1.2.b)</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83F0C96"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31B766D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C27991" w14:textId="058FECD2" w:rsidR="00BA78DD" w:rsidRPr="00F413B8" w:rsidRDefault="00CA3B93" w:rsidP="00F413B8">
            <w:pPr>
              <w:spacing w:before="0"/>
              <w:rPr>
                <w:rFonts w:eastAsia="Times New Roman"/>
                <w:sz w:val="18"/>
                <w:szCs w:val="18"/>
              </w:rPr>
            </w:pPr>
            <w:hyperlink r:id="rId1353" w:history="1">
              <w:r w:rsidR="00BA78DD" w:rsidRPr="00F413B8">
                <w:rPr>
                  <w:rStyle w:val="Hyperlink"/>
                  <w:rFonts w:eastAsia="Times New Roman"/>
                  <w:sz w:val="18"/>
                  <w:szCs w:val="18"/>
                </w:rPr>
                <w:t>JVET-N03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BE8219" w14:textId="77777777" w:rsidR="00BA78DD" w:rsidRPr="00F413B8" w:rsidRDefault="00BA78DD" w:rsidP="00F413B8">
            <w:pPr>
              <w:spacing w:before="0"/>
              <w:rPr>
                <w:rFonts w:eastAsia="Times New Roman"/>
                <w:sz w:val="18"/>
                <w:szCs w:val="18"/>
              </w:rPr>
            </w:pPr>
            <w:r w:rsidRPr="00F413B8">
              <w:rPr>
                <w:rFonts w:eastAsia="Times New Roman"/>
                <w:sz w:val="18"/>
                <w:szCs w:val="18"/>
              </w:rPr>
              <w:t>m469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91CB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3606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9E07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0:19: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A8365EE"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Improvements on bi-directional optical flow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DEA5478"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65A1C2E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F151D8" w14:textId="7C6583D1" w:rsidR="00BA78DD" w:rsidRPr="00F413B8" w:rsidRDefault="00CA3B93" w:rsidP="00F413B8">
            <w:pPr>
              <w:spacing w:before="0"/>
              <w:rPr>
                <w:rFonts w:eastAsia="Times New Roman"/>
                <w:sz w:val="18"/>
                <w:szCs w:val="18"/>
              </w:rPr>
            </w:pPr>
            <w:hyperlink r:id="rId1354" w:history="1">
              <w:r w:rsidR="00BA78DD" w:rsidRPr="00F413B8">
                <w:rPr>
                  <w:rStyle w:val="Hyperlink"/>
                  <w:rFonts w:eastAsia="Times New Roman"/>
                  <w:sz w:val="18"/>
                  <w:szCs w:val="18"/>
                </w:rPr>
                <w:t>JVET-N03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BDDC275" w14:textId="77777777" w:rsidR="00BA78DD" w:rsidRPr="00F413B8" w:rsidRDefault="00BA78DD" w:rsidP="00F413B8">
            <w:pPr>
              <w:spacing w:before="0"/>
              <w:rPr>
                <w:rFonts w:eastAsia="Times New Roman"/>
                <w:sz w:val="18"/>
                <w:szCs w:val="18"/>
              </w:rPr>
            </w:pPr>
            <w:r w:rsidRPr="00F413B8">
              <w:rPr>
                <w:rFonts w:eastAsia="Times New Roman"/>
                <w:sz w:val="18"/>
                <w:szCs w:val="18"/>
              </w:rPr>
              <w:t>m469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79C7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D692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2: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BA0D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2:20: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9924FC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7: Simplification of </w:t>
            </w:r>
            <w:proofErr w:type="spellStart"/>
            <w:r w:rsidRPr="00F413B8">
              <w:rPr>
                <w:rFonts w:eastAsia="Times New Roman"/>
                <w:sz w:val="18"/>
                <w:szCs w:val="18"/>
              </w:rPr>
              <w:t>cbf</w:t>
            </w:r>
            <w:proofErr w:type="spellEnd"/>
            <w:r w:rsidRPr="00F413B8">
              <w:rPr>
                <w:rFonts w:eastAsia="Times New Roman"/>
                <w:sz w:val="18"/>
                <w:szCs w:val="18"/>
              </w:rPr>
              <w:t xml:space="preserv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D0C8D9D"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Xiu,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31938A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9C03141" w14:textId="2F01A541" w:rsidR="00BA78DD" w:rsidRPr="00F413B8" w:rsidRDefault="00CA3B93" w:rsidP="00F413B8">
            <w:pPr>
              <w:spacing w:before="0"/>
              <w:rPr>
                <w:rFonts w:eastAsia="Times New Roman"/>
                <w:sz w:val="18"/>
                <w:szCs w:val="18"/>
              </w:rPr>
            </w:pPr>
            <w:hyperlink r:id="rId1355" w:history="1">
              <w:r w:rsidR="00BA78DD" w:rsidRPr="00F413B8">
                <w:rPr>
                  <w:rStyle w:val="Hyperlink"/>
                  <w:rFonts w:eastAsia="Times New Roman"/>
                  <w:sz w:val="18"/>
                  <w:szCs w:val="18"/>
                </w:rPr>
                <w:t>JVET-N03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D2E49B4" w14:textId="77777777" w:rsidR="00BA78DD" w:rsidRPr="00F413B8" w:rsidRDefault="00BA78DD" w:rsidP="00F413B8">
            <w:pPr>
              <w:spacing w:before="0"/>
              <w:rPr>
                <w:rFonts w:eastAsia="Times New Roman"/>
                <w:sz w:val="18"/>
                <w:szCs w:val="18"/>
              </w:rPr>
            </w:pPr>
            <w:r w:rsidRPr="00F413B8">
              <w:rPr>
                <w:rFonts w:eastAsia="Times New Roman"/>
                <w:sz w:val="18"/>
                <w:szCs w:val="18"/>
              </w:rPr>
              <w:t>m469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CE55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C564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BFF9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33: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D2A6BF" w14:textId="77777777" w:rsidR="00BA78DD" w:rsidRPr="00F413B8" w:rsidRDefault="00BA78DD" w:rsidP="00F413B8">
            <w:pPr>
              <w:spacing w:before="0"/>
              <w:rPr>
                <w:rFonts w:eastAsia="Times New Roman"/>
                <w:sz w:val="18"/>
                <w:szCs w:val="18"/>
              </w:rPr>
            </w:pPr>
            <w:r w:rsidRPr="00F413B8">
              <w:rPr>
                <w:rFonts w:eastAsia="Times New Roman"/>
                <w:sz w:val="18"/>
                <w:szCs w:val="18"/>
              </w:rPr>
              <w:t>CE10-related: Simplification on combined inter and intra prediction (CI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53B6AC"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6B5583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2E6195" w14:textId="4CF964E5" w:rsidR="00BA78DD" w:rsidRPr="00F413B8" w:rsidRDefault="00CA3B93" w:rsidP="00F413B8">
            <w:pPr>
              <w:spacing w:before="0"/>
              <w:rPr>
                <w:rFonts w:eastAsia="Times New Roman"/>
                <w:sz w:val="18"/>
                <w:szCs w:val="18"/>
              </w:rPr>
            </w:pPr>
            <w:hyperlink r:id="rId1356" w:history="1">
              <w:r w:rsidR="00BA78DD" w:rsidRPr="00F413B8">
                <w:rPr>
                  <w:rStyle w:val="Hyperlink"/>
                  <w:rFonts w:eastAsia="Times New Roman"/>
                  <w:sz w:val="18"/>
                  <w:szCs w:val="18"/>
                </w:rPr>
                <w:t>JVET-N03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26232ED" w14:textId="77777777" w:rsidR="00BA78DD" w:rsidRPr="00F413B8" w:rsidRDefault="00BA78DD" w:rsidP="00F413B8">
            <w:pPr>
              <w:spacing w:before="0"/>
              <w:rPr>
                <w:rFonts w:eastAsia="Times New Roman"/>
                <w:sz w:val="18"/>
                <w:szCs w:val="18"/>
              </w:rPr>
            </w:pPr>
            <w:r w:rsidRPr="00F413B8">
              <w:rPr>
                <w:rFonts w:eastAsia="Times New Roman"/>
                <w:sz w:val="18"/>
                <w:szCs w:val="18"/>
              </w:rPr>
              <w:t>m469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485E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6: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5E3B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2: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18D1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2: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C343F71" w14:textId="77777777" w:rsidR="00BA78DD" w:rsidRPr="00F413B8" w:rsidRDefault="00BA78DD" w:rsidP="00F413B8">
            <w:pPr>
              <w:spacing w:before="0"/>
              <w:rPr>
                <w:rFonts w:eastAsia="Times New Roman"/>
                <w:sz w:val="18"/>
                <w:szCs w:val="18"/>
              </w:rPr>
            </w:pPr>
            <w:r w:rsidRPr="00F413B8">
              <w:rPr>
                <w:rFonts w:eastAsia="Times New Roman"/>
                <w:sz w:val="18"/>
                <w:szCs w:val="18"/>
              </w:rPr>
              <w:t>Non-CE9: Mutually exclusive DMVR/BDOF at CU lev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B72B9FA"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Xiu,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0176316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A997A34" w14:textId="2331C3FA" w:rsidR="00BA78DD" w:rsidRPr="00F413B8" w:rsidRDefault="00CA3B93" w:rsidP="00F413B8">
            <w:pPr>
              <w:spacing w:before="0"/>
              <w:rPr>
                <w:rFonts w:eastAsia="Times New Roman"/>
                <w:sz w:val="18"/>
                <w:szCs w:val="18"/>
              </w:rPr>
            </w:pPr>
            <w:hyperlink r:id="rId1357" w:history="1">
              <w:r w:rsidR="00BA78DD" w:rsidRPr="00F413B8">
                <w:rPr>
                  <w:rStyle w:val="Hyperlink"/>
                  <w:rFonts w:eastAsia="Times New Roman"/>
                  <w:sz w:val="18"/>
                  <w:szCs w:val="18"/>
                </w:rPr>
                <w:t>JVET-N03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F20736" w14:textId="77777777" w:rsidR="00BA78DD" w:rsidRPr="00F413B8" w:rsidRDefault="00BA78DD" w:rsidP="00F413B8">
            <w:pPr>
              <w:spacing w:before="0"/>
              <w:rPr>
                <w:rFonts w:eastAsia="Times New Roman"/>
                <w:sz w:val="18"/>
                <w:szCs w:val="18"/>
              </w:rPr>
            </w:pPr>
            <w:r w:rsidRPr="00F413B8">
              <w:rPr>
                <w:rFonts w:eastAsia="Times New Roman"/>
                <w:sz w:val="18"/>
                <w:szCs w:val="18"/>
              </w:rPr>
              <w:t>m469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0B99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6: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FF54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64D1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7CCC332"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Encoder improvements on IBC searc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5693DD8"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3DCF901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531803" w14:textId="1CD68369" w:rsidR="00BA78DD" w:rsidRPr="00F413B8" w:rsidRDefault="00CA3B93" w:rsidP="00F413B8">
            <w:pPr>
              <w:spacing w:before="0"/>
              <w:rPr>
                <w:rFonts w:eastAsia="Times New Roman"/>
                <w:sz w:val="18"/>
                <w:szCs w:val="18"/>
              </w:rPr>
            </w:pPr>
            <w:hyperlink r:id="rId1358" w:history="1">
              <w:r w:rsidR="00BA78DD" w:rsidRPr="00F413B8">
                <w:rPr>
                  <w:rStyle w:val="Hyperlink"/>
                  <w:rFonts w:eastAsia="Times New Roman"/>
                  <w:sz w:val="18"/>
                  <w:szCs w:val="18"/>
                </w:rPr>
                <w:t>JVET-N03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4CCF6C5" w14:textId="77777777" w:rsidR="00BA78DD" w:rsidRPr="00F413B8" w:rsidRDefault="00BA78DD" w:rsidP="00F413B8">
            <w:pPr>
              <w:spacing w:before="0"/>
              <w:rPr>
                <w:rFonts w:eastAsia="Times New Roman"/>
                <w:sz w:val="18"/>
                <w:szCs w:val="18"/>
              </w:rPr>
            </w:pPr>
            <w:r w:rsidRPr="00F413B8">
              <w:rPr>
                <w:rFonts w:eastAsia="Times New Roman"/>
                <w:sz w:val="18"/>
                <w:szCs w:val="18"/>
              </w:rPr>
              <w:t>m469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23B4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C030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14FC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4: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A176255" w14:textId="77777777" w:rsidR="00BA78DD" w:rsidRPr="00F413B8" w:rsidRDefault="00BA78DD" w:rsidP="00F413B8">
            <w:pPr>
              <w:spacing w:before="0"/>
              <w:rPr>
                <w:rFonts w:eastAsia="Times New Roman"/>
                <w:sz w:val="18"/>
                <w:szCs w:val="18"/>
              </w:rPr>
            </w:pPr>
            <w:r w:rsidRPr="00F413B8">
              <w:rPr>
                <w:rFonts w:eastAsia="Times New Roman"/>
                <w:sz w:val="18"/>
                <w:szCs w:val="18"/>
              </w:rPr>
              <w:t>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E243344" w14:textId="77777777" w:rsidR="00BA78DD" w:rsidRPr="00F413B8" w:rsidRDefault="00BA78DD" w:rsidP="00F413B8">
            <w:pPr>
              <w:spacing w:before="0"/>
              <w:rPr>
                <w:rFonts w:eastAsia="Times New Roman"/>
                <w:sz w:val="18"/>
                <w:szCs w:val="18"/>
              </w:rPr>
            </w:pPr>
            <w:r w:rsidRPr="00F413B8">
              <w:rPr>
                <w:rFonts w:eastAsia="Times New Roman"/>
                <w:sz w:val="18"/>
                <w:szCs w:val="18"/>
              </w:rPr>
              <w:t>T.-C. Ma, X. Xiu,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0FD086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D8B5A0" w14:textId="0ACB25E0" w:rsidR="00BA78DD" w:rsidRPr="00F413B8" w:rsidRDefault="00CA3B93" w:rsidP="00F413B8">
            <w:pPr>
              <w:spacing w:before="0"/>
              <w:rPr>
                <w:rFonts w:eastAsia="Times New Roman"/>
                <w:sz w:val="18"/>
                <w:szCs w:val="18"/>
              </w:rPr>
            </w:pPr>
            <w:hyperlink r:id="rId1359" w:history="1">
              <w:r w:rsidR="00BA78DD" w:rsidRPr="00F413B8">
                <w:rPr>
                  <w:rStyle w:val="Hyperlink"/>
                  <w:rFonts w:eastAsia="Times New Roman"/>
                  <w:sz w:val="18"/>
                  <w:szCs w:val="18"/>
                </w:rPr>
                <w:t>JVET-N03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ABC9617" w14:textId="77777777" w:rsidR="00BA78DD" w:rsidRPr="00F413B8" w:rsidRDefault="00BA78DD" w:rsidP="00F413B8">
            <w:pPr>
              <w:spacing w:before="0"/>
              <w:rPr>
                <w:rFonts w:eastAsia="Times New Roman"/>
                <w:sz w:val="18"/>
                <w:szCs w:val="18"/>
              </w:rPr>
            </w:pPr>
            <w:r w:rsidRPr="00F413B8">
              <w:rPr>
                <w:rFonts w:eastAsia="Times New Roman"/>
                <w:sz w:val="18"/>
                <w:szCs w:val="18"/>
              </w:rPr>
              <w:t>m469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D6B7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4912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0: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4ACF7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0: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05EBE3" w14:textId="77777777" w:rsidR="00BA78DD" w:rsidRPr="00F413B8" w:rsidRDefault="00BA78DD" w:rsidP="00F413B8">
            <w:pPr>
              <w:spacing w:before="0"/>
              <w:rPr>
                <w:rFonts w:eastAsia="Times New Roman"/>
                <w:sz w:val="18"/>
                <w:szCs w:val="18"/>
              </w:rPr>
            </w:pPr>
            <w:r w:rsidRPr="00F413B8">
              <w:rPr>
                <w:rFonts w:eastAsia="Times New Roman"/>
                <w:sz w:val="18"/>
                <w:szCs w:val="18"/>
              </w:rPr>
              <w:t>On interpolation for BD rate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0372D44"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37746C" w:rsidRPr="0037746C" w14:paraId="469AA6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DCBC083" w14:textId="3E595A69" w:rsidR="00BA78DD" w:rsidRPr="00F413B8" w:rsidRDefault="00CA3B93" w:rsidP="00F413B8">
            <w:pPr>
              <w:spacing w:before="0"/>
              <w:rPr>
                <w:rFonts w:eastAsia="Times New Roman"/>
                <w:sz w:val="18"/>
                <w:szCs w:val="18"/>
              </w:rPr>
            </w:pPr>
            <w:hyperlink r:id="rId1360" w:history="1">
              <w:r w:rsidR="00BA78DD" w:rsidRPr="00F413B8">
                <w:rPr>
                  <w:rStyle w:val="Hyperlink"/>
                  <w:rFonts w:eastAsia="Times New Roman"/>
                  <w:sz w:val="18"/>
                  <w:szCs w:val="18"/>
                </w:rPr>
                <w:t>JVET-N03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CA552BC" w14:textId="77777777" w:rsidR="00BA78DD" w:rsidRPr="00F413B8" w:rsidRDefault="00BA78DD" w:rsidP="00F413B8">
            <w:pPr>
              <w:spacing w:before="0"/>
              <w:rPr>
                <w:rFonts w:eastAsia="Times New Roman"/>
                <w:sz w:val="18"/>
                <w:szCs w:val="18"/>
              </w:rPr>
            </w:pPr>
            <w:r w:rsidRPr="00F413B8">
              <w:rPr>
                <w:rFonts w:eastAsia="Times New Roman"/>
                <w:sz w:val="18"/>
                <w:szCs w:val="18"/>
              </w:rPr>
              <w:t>m469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63B4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0D1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34C3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16:2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048B944" w14:textId="77777777" w:rsidR="00BA78DD" w:rsidRPr="00F413B8" w:rsidRDefault="00BA78DD" w:rsidP="00F413B8">
            <w:pPr>
              <w:spacing w:before="0"/>
              <w:rPr>
                <w:rFonts w:eastAsia="Times New Roman"/>
                <w:sz w:val="18"/>
                <w:szCs w:val="18"/>
              </w:rPr>
            </w:pPr>
            <w:r w:rsidRPr="00F413B8">
              <w:rPr>
                <w:rFonts w:eastAsia="Times New Roman"/>
                <w:sz w:val="18"/>
                <w:szCs w:val="18"/>
              </w:rPr>
              <w:t>Non-CE4: MVD scaling issue for LTR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0F809BF"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Xiu,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1260EA1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5E020E4" w14:textId="5567423F" w:rsidR="00BA78DD" w:rsidRPr="00F413B8" w:rsidRDefault="00CA3B93" w:rsidP="00F413B8">
            <w:pPr>
              <w:spacing w:before="0"/>
              <w:rPr>
                <w:rFonts w:eastAsia="Times New Roman"/>
                <w:sz w:val="18"/>
                <w:szCs w:val="18"/>
              </w:rPr>
            </w:pPr>
            <w:hyperlink r:id="rId1361" w:history="1">
              <w:r w:rsidR="00BA78DD" w:rsidRPr="00F413B8">
                <w:rPr>
                  <w:rStyle w:val="Hyperlink"/>
                  <w:rFonts w:eastAsia="Times New Roman"/>
                  <w:sz w:val="18"/>
                  <w:szCs w:val="18"/>
                </w:rPr>
                <w:t>JVET-N03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25A886B" w14:textId="77777777" w:rsidR="00BA78DD" w:rsidRPr="00F413B8" w:rsidRDefault="00BA78DD" w:rsidP="00F413B8">
            <w:pPr>
              <w:spacing w:before="0"/>
              <w:rPr>
                <w:rFonts w:eastAsia="Times New Roman"/>
                <w:sz w:val="18"/>
                <w:szCs w:val="18"/>
              </w:rPr>
            </w:pPr>
            <w:r w:rsidRPr="00F413B8">
              <w:rPr>
                <w:rFonts w:eastAsia="Times New Roman"/>
                <w:sz w:val="18"/>
                <w:szCs w:val="18"/>
              </w:rPr>
              <w:t>m4699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3056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7525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29CE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1: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2DECB16"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MMLM only cross-component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821C3C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J. </w:t>
            </w:r>
            <w:proofErr w:type="spellStart"/>
            <w:r w:rsidRPr="00F413B8">
              <w:rPr>
                <w:rFonts w:eastAsia="Times New Roman"/>
                <w:sz w:val="18"/>
                <w:szCs w:val="18"/>
              </w:rPr>
              <w:t>Jhu</w:t>
            </w:r>
            <w:proofErr w:type="spellEnd"/>
            <w:r w:rsidRPr="00F413B8">
              <w:rPr>
                <w:rFonts w:eastAsia="Times New Roman"/>
                <w:sz w:val="18"/>
                <w:szCs w:val="18"/>
              </w:rPr>
              <w:t>,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66199B3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B010F55" w14:textId="400D1E5A" w:rsidR="00BA78DD" w:rsidRPr="00F413B8" w:rsidRDefault="00CA3B93" w:rsidP="00F413B8">
            <w:pPr>
              <w:spacing w:before="0"/>
              <w:rPr>
                <w:rFonts w:eastAsia="Times New Roman"/>
                <w:sz w:val="18"/>
                <w:szCs w:val="18"/>
              </w:rPr>
            </w:pPr>
            <w:hyperlink r:id="rId1362" w:history="1">
              <w:r w:rsidR="00BA78DD" w:rsidRPr="00F413B8">
                <w:rPr>
                  <w:rStyle w:val="Hyperlink"/>
                  <w:rFonts w:eastAsia="Times New Roman"/>
                  <w:sz w:val="18"/>
                  <w:szCs w:val="18"/>
                </w:rPr>
                <w:t>JVET-N03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B5F257" w14:textId="77777777" w:rsidR="00BA78DD" w:rsidRPr="00F413B8" w:rsidRDefault="00BA78DD" w:rsidP="00F413B8">
            <w:pPr>
              <w:spacing w:before="0"/>
              <w:rPr>
                <w:rFonts w:eastAsia="Times New Roman"/>
                <w:sz w:val="18"/>
                <w:szCs w:val="18"/>
              </w:rPr>
            </w:pPr>
            <w:r w:rsidRPr="00F413B8">
              <w:rPr>
                <w:rFonts w:eastAsia="Times New Roman"/>
                <w:sz w:val="18"/>
                <w:szCs w:val="18"/>
              </w:rPr>
              <w:t>m469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1ED1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65F8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2: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F96D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26: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3D7AAA9" w14:textId="77777777" w:rsidR="00BA78DD" w:rsidRPr="00F413B8" w:rsidRDefault="00BA78DD" w:rsidP="00F413B8">
            <w:pPr>
              <w:spacing w:before="0"/>
              <w:rPr>
                <w:rFonts w:eastAsia="Times New Roman"/>
                <w:sz w:val="18"/>
                <w:szCs w:val="18"/>
              </w:rPr>
            </w:pPr>
            <w:r w:rsidRPr="00F413B8">
              <w:rPr>
                <w:rFonts w:eastAsia="Times New Roman"/>
                <w:sz w:val="18"/>
                <w:szCs w:val="18"/>
              </w:rPr>
              <w:t>CE2/4/9-related: Overflow prevention in motion field stora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BAF36D"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2C4BC92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F64D902" w14:textId="45D2F242" w:rsidR="00BA78DD" w:rsidRPr="00F413B8" w:rsidRDefault="00CA3B93" w:rsidP="00F413B8">
            <w:pPr>
              <w:spacing w:before="0"/>
              <w:rPr>
                <w:rFonts w:eastAsia="Times New Roman"/>
                <w:sz w:val="18"/>
                <w:szCs w:val="18"/>
              </w:rPr>
            </w:pPr>
            <w:hyperlink r:id="rId1363" w:history="1">
              <w:r w:rsidR="00BA78DD" w:rsidRPr="00F413B8">
                <w:rPr>
                  <w:rStyle w:val="Hyperlink"/>
                  <w:rFonts w:eastAsia="Times New Roman"/>
                  <w:sz w:val="18"/>
                  <w:szCs w:val="18"/>
                </w:rPr>
                <w:t>JVET-N03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AE612DE" w14:textId="77777777" w:rsidR="00BA78DD" w:rsidRPr="00F413B8" w:rsidRDefault="00BA78DD" w:rsidP="00F413B8">
            <w:pPr>
              <w:spacing w:before="0"/>
              <w:rPr>
                <w:rFonts w:eastAsia="Times New Roman"/>
                <w:sz w:val="18"/>
                <w:szCs w:val="18"/>
              </w:rPr>
            </w:pPr>
            <w:r w:rsidRPr="00F413B8">
              <w:rPr>
                <w:rFonts w:eastAsia="Times New Roman"/>
                <w:sz w:val="18"/>
                <w:szCs w:val="18"/>
              </w:rPr>
              <w:t>m469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6EB3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8: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E082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F9B0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8 07:27: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4EC4B51" w14:textId="77777777" w:rsidR="00BA78DD" w:rsidRPr="00F413B8" w:rsidRDefault="00BA78DD" w:rsidP="00F413B8">
            <w:pPr>
              <w:spacing w:before="0"/>
              <w:rPr>
                <w:rFonts w:eastAsia="Times New Roman"/>
                <w:sz w:val="18"/>
                <w:szCs w:val="18"/>
              </w:rPr>
            </w:pPr>
            <w:r w:rsidRPr="00F413B8">
              <w:rPr>
                <w:rFonts w:eastAsia="Times New Roman"/>
                <w:sz w:val="18"/>
                <w:szCs w:val="18"/>
              </w:rPr>
              <w:t>CE2/4-related: unification of MV roun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122CC1"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1A660E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27072E5" w14:textId="20CADE38" w:rsidR="00BA78DD" w:rsidRPr="00F413B8" w:rsidRDefault="00CA3B93" w:rsidP="00F413B8">
            <w:pPr>
              <w:spacing w:before="0"/>
              <w:rPr>
                <w:rFonts w:eastAsia="Times New Roman"/>
                <w:sz w:val="18"/>
                <w:szCs w:val="18"/>
              </w:rPr>
            </w:pPr>
            <w:hyperlink r:id="rId1364" w:history="1">
              <w:r w:rsidR="00BA78DD" w:rsidRPr="00F413B8">
                <w:rPr>
                  <w:rStyle w:val="Hyperlink"/>
                  <w:rFonts w:eastAsia="Times New Roman"/>
                  <w:sz w:val="18"/>
                  <w:szCs w:val="18"/>
                </w:rPr>
                <w:t>JVET-N03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F4AEF4" w14:textId="77777777" w:rsidR="00BA78DD" w:rsidRPr="00F413B8" w:rsidRDefault="00BA78DD" w:rsidP="00F413B8">
            <w:pPr>
              <w:spacing w:before="0"/>
              <w:rPr>
                <w:rFonts w:eastAsia="Times New Roman"/>
                <w:sz w:val="18"/>
                <w:szCs w:val="18"/>
              </w:rPr>
            </w:pPr>
            <w:r w:rsidRPr="00F413B8">
              <w:rPr>
                <w:rFonts w:eastAsia="Times New Roman"/>
                <w:sz w:val="18"/>
                <w:szCs w:val="18"/>
              </w:rPr>
              <w:t>m469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E8B8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9: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0A76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3: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6534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26: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A7981A" w14:textId="77777777" w:rsidR="00BA78DD" w:rsidRPr="00F413B8" w:rsidRDefault="00BA78DD" w:rsidP="00F413B8">
            <w:pPr>
              <w:spacing w:before="0"/>
              <w:rPr>
                <w:rFonts w:eastAsia="Times New Roman"/>
                <w:sz w:val="18"/>
                <w:szCs w:val="18"/>
              </w:rPr>
            </w:pPr>
            <w:r w:rsidRPr="00F413B8">
              <w:rPr>
                <w:rFonts w:eastAsia="Times New Roman"/>
                <w:sz w:val="18"/>
                <w:szCs w:val="18"/>
              </w:rPr>
              <w:t>CE2/4-related: On motion field storage reduction for spatial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7831269"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1E3523F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845367B" w14:textId="484F272C" w:rsidR="00BA78DD" w:rsidRPr="00F413B8" w:rsidRDefault="00CA3B93" w:rsidP="00F413B8">
            <w:pPr>
              <w:spacing w:before="0"/>
              <w:rPr>
                <w:rFonts w:eastAsia="Times New Roman"/>
                <w:sz w:val="18"/>
                <w:szCs w:val="18"/>
              </w:rPr>
            </w:pPr>
            <w:hyperlink r:id="rId1365" w:history="1">
              <w:r w:rsidR="00BA78DD" w:rsidRPr="00F413B8">
                <w:rPr>
                  <w:rStyle w:val="Hyperlink"/>
                  <w:rFonts w:eastAsia="Times New Roman"/>
                  <w:sz w:val="18"/>
                  <w:szCs w:val="18"/>
                </w:rPr>
                <w:t>JVET-N03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247EB51" w14:textId="77777777" w:rsidR="00BA78DD" w:rsidRPr="00F413B8" w:rsidRDefault="00BA78DD" w:rsidP="00F413B8">
            <w:pPr>
              <w:spacing w:before="0"/>
              <w:rPr>
                <w:rFonts w:eastAsia="Times New Roman"/>
                <w:sz w:val="18"/>
                <w:szCs w:val="18"/>
              </w:rPr>
            </w:pPr>
            <w:r w:rsidRPr="00F413B8">
              <w:rPr>
                <w:rFonts w:eastAsia="Times New Roman"/>
                <w:sz w:val="18"/>
                <w:szCs w:val="18"/>
              </w:rPr>
              <w:t>m4699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1B6C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9: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0DF3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3: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3938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2: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34A177F"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Adaptive disabling of intra sample interpolation for screen cont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C74217A" w14:textId="77777777" w:rsidR="00BA78DD" w:rsidRPr="00F413B8" w:rsidRDefault="00BA78DD" w:rsidP="00F413B8">
            <w:pPr>
              <w:spacing w:before="0"/>
              <w:rPr>
                <w:rFonts w:eastAsia="Times New Roman"/>
                <w:sz w:val="18"/>
                <w:szCs w:val="18"/>
              </w:rPr>
            </w:pPr>
            <w:r w:rsidRPr="00F413B8">
              <w:rPr>
                <w:rFonts w:eastAsia="Times New Roman"/>
                <w:sz w:val="18"/>
                <w:szCs w:val="18"/>
              </w:rPr>
              <w:t>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2704C7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B1484A" w14:textId="02E94E7A" w:rsidR="00BA78DD" w:rsidRPr="00F413B8" w:rsidRDefault="00CA3B93" w:rsidP="00F413B8">
            <w:pPr>
              <w:spacing w:before="0"/>
              <w:rPr>
                <w:rFonts w:eastAsia="Times New Roman"/>
                <w:sz w:val="18"/>
                <w:szCs w:val="18"/>
              </w:rPr>
            </w:pPr>
            <w:hyperlink r:id="rId1366" w:history="1">
              <w:r w:rsidR="00BA78DD" w:rsidRPr="00F413B8">
                <w:rPr>
                  <w:rStyle w:val="Hyperlink"/>
                  <w:rFonts w:eastAsia="Times New Roman"/>
                  <w:sz w:val="18"/>
                  <w:szCs w:val="18"/>
                </w:rPr>
                <w:t>JVET-N03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72F3A5D" w14:textId="77777777" w:rsidR="00BA78DD" w:rsidRPr="00F413B8" w:rsidRDefault="00BA78DD" w:rsidP="00F413B8">
            <w:pPr>
              <w:spacing w:before="0"/>
              <w:rPr>
                <w:rFonts w:eastAsia="Times New Roman"/>
                <w:sz w:val="18"/>
                <w:szCs w:val="18"/>
              </w:rPr>
            </w:pPr>
            <w:r w:rsidRPr="00F413B8">
              <w:rPr>
                <w:rFonts w:eastAsia="Times New Roman"/>
                <w:sz w:val="18"/>
                <w:szCs w:val="18"/>
              </w:rPr>
              <w:t>m4699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DEE8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1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9644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BCEA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41: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C73A96A" w14:textId="77777777" w:rsidR="00BA78DD" w:rsidRPr="00F413B8" w:rsidRDefault="00BA78DD" w:rsidP="00F413B8">
            <w:pPr>
              <w:spacing w:before="0"/>
              <w:rPr>
                <w:rFonts w:eastAsia="Times New Roman"/>
                <w:sz w:val="18"/>
                <w:szCs w:val="18"/>
              </w:rPr>
            </w:pPr>
            <w:r w:rsidRPr="00F413B8">
              <w:rPr>
                <w:rFonts w:eastAsia="Times New Roman"/>
                <w:sz w:val="18"/>
                <w:szCs w:val="18"/>
              </w:rPr>
              <w:t>Non-CE6: Unified transform selection for implicit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C370D44" w14:textId="77777777" w:rsidR="00BA78DD" w:rsidRPr="00F413B8" w:rsidRDefault="00BA78DD" w:rsidP="00F413B8">
            <w:pPr>
              <w:spacing w:before="0"/>
              <w:rPr>
                <w:rFonts w:eastAsia="Times New Roman"/>
                <w:sz w:val="18"/>
                <w:szCs w:val="18"/>
              </w:rPr>
            </w:pPr>
            <w:r w:rsidRPr="00F413B8">
              <w:rPr>
                <w:rFonts w:eastAsia="Times New Roman"/>
                <w:sz w:val="18"/>
                <w:szCs w:val="18"/>
              </w:rPr>
              <w:t>T.-C. Ma, X. Xiu,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094F65B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D6C960D" w14:textId="3D8E5866" w:rsidR="00BA78DD" w:rsidRPr="00F413B8" w:rsidRDefault="00CA3B93" w:rsidP="00F413B8">
            <w:pPr>
              <w:spacing w:before="0"/>
              <w:rPr>
                <w:rFonts w:eastAsia="Times New Roman"/>
                <w:sz w:val="18"/>
                <w:szCs w:val="18"/>
              </w:rPr>
            </w:pPr>
            <w:hyperlink r:id="rId1367" w:history="1">
              <w:r w:rsidR="00BA78DD" w:rsidRPr="00F413B8">
                <w:rPr>
                  <w:rStyle w:val="Hyperlink"/>
                  <w:rFonts w:eastAsia="Times New Roman"/>
                  <w:sz w:val="18"/>
                  <w:szCs w:val="18"/>
                </w:rPr>
                <w:t>JVET-N03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C573FF" w14:textId="77777777" w:rsidR="00BA78DD" w:rsidRPr="00F413B8" w:rsidRDefault="00BA78DD" w:rsidP="00F413B8">
            <w:pPr>
              <w:spacing w:before="0"/>
              <w:rPr>
                <w:rFonts w:eastAsia="Times New Roman"/>
                <w:sz w:val="18"/>
                <w:szCs w:val="18"/>
              </w:rPr>
            </w:pPr>
            <w:r w:rsidRPr="00F413B8">
              <w:rPr>
                <w:rFonts w:eastAsia="Times New Roman"/>
                <w:sz w:val="18"/>
                <w:szCs w:val="18"/>
              </w:rPr>
              <w:t>m469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FFE07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5325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D170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4: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D75951" w14:textId="77777777" w:rsidR="00BA78DD" w:rsidRPr="00F413B8" w:rsidRDefault="00BA78DD" w:rsidP="00F413B8">
            <w:pPr>
              <w:spacing w:before="0"/>
              <w:rPr>
                <w:rFonts w:eastAsia="Times New Roman"/>
                <w:sz w:val="18"/>
                <w:szCs w:val="18"/>
              </w:rPr>
            </w:pPr>
            <w:r w:rsidRPr="00F413B8">
              <w:rPr>
                <w:rFonts w:eastAsia="Times New Roman"/>
                <w:sz w:val="18"/>
                <w:szCs w:val="18"/>
              </w:rPr>
              <w:t>Non-CE3: Unification on WAIP for normal and ISP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E8A4395" w14:textId="77777777" w:rsidR="00BA78DD" w:rsidRPr="00F413B8" w:rsidRDefault="00BA78DD" w:rsidP="00F413B8">
            <w:pPr>
              <w:spacing w:before="0"/>
              <w:rPr>
                <w:rFonts w:eastAsia="Times New Roman"/>
                <w:sz w:val="18"/>
                <w:szCs w:val="18"/>
              </w:rPr>
            </w:pPr>
            <w:r w:rsidRPr="00F413B8">
              <w:rPr>
                <w:rFonts w:eastAsia="Times New Roman"/>
                <w:sz w:val="18"/>
                <w:szCs w:val="18"/>
              </w:rPr>
              <w:t>T.-C. Ma, X. Xiu,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7ABCF3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5FE45B2" w14:textId="78222EB5" w:rsidR="00BA78DD" w:rsidRPr="00F413B8" w:rsidRDefault="00CA3B93" w:rsidP="00F413B8">
            <w:pPr>
              <w:spacing w:before="0"/>
              <w:rPr>
                <w:rFonts w:eastAsia="Times New Roman"/>
                <w:sz w:val="18"/>
                <w:szCs w:val="18"/>
              </w:rPr>
            </w:pPr>
            <w:hyperlink r:id="rId1368" w:history="1">
              <w:r w:rsidR="00BA78DD" w:rsidRPr="00F413B8">
                <w:rPr>
                  <w:rStyle w:val="Hyperlink"/>
                  <w:rFonts w:eastAsia="Times New Roman"/>
                  <w:sz w:val="18"/>
                  <w:szCs w:val="18"/>
                </w:rPr>
                <w:t>JVET-N03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C48F30" w14:textId="77777777" w:rsidR="00BA78DD" w:rsidRPr="00F413B8" w:rsidRDefault="00BA78DD" w:rsidP="00F413B8">
            <w:pPr>
              <w:spacing w:before="0"/>
              <w:rPr>
                <w:rFonts w:eastAsia="Times New Roman"/>
                <w:sz w:val="18"/>
                <w:szCs w:val="18"/>
              </w:rPr>
            </w:pPr>
            <w:r w:rsidRPr="00F413B8">
              <w:rPr>
                <w:rFonts w:eastAsia="Times New Roman"/>
                <w:sz w:val="18"/>
                <w:szCs w:val="18"/>
              </w:rPr>
              <w:t>m470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B5EF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0: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C0D4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9D32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3:00: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8B143CB"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An improved method for triangle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82C498" w14:textId="77777777" w:rsidR="00BA78DD" w:rsidRPr="00F413B8" w:rsidRDefault="00BA78DD" w:rsidP="00F413B8">
            <w:pPr>
              <w:spacing w:before="0"/>
              <w:rPr>
                <w:rFonts w:eastAsia="Times New Roman"/>
                <w:sz w:val="18"/>
                <w:szCs w:val="18"/>
              </w:rPr>
            </w:pPr>
            <w:r w:rsidRPr="00F413B8">
              <w:rPr>
                <w:rFonts w:eastAsia="Times New Roman"/>
                <w:sz w:val="18"/>
                <w:szCs w:val="18"/>
              </w:rPr>
              <w:t>X. Wang, Y.-W. Chen, X. Xiu, 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37746C" w:rsidRPr="0037746C" w14:paraId="7A611F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DC71E43" w14:textId="5806D25D" w:rsidR="00BA78DD" w:rsidRPr="00F413B8" w:rsidRDefault="00CA3B93" w:rsidP="00F413B8">
            <w:pPr>
              <w:spacing w:before="0"/>
              <w:rPr>
                <w:rFonts w:eastAsia="Times New Roman"/>
                <w:sz w:val="18"/>
                <w:szCs w:val="18"/>
              </w:rPr>
            </w:pPr>
            <w:hyperlink r:id="rId1369" w:history="1">
              <w:r w:rsidR="00BA78DD" w:rsidRPr="00F413B8">
                <w:rPr>
                  <w:rStyle w:val="Hyperlink"/>
                  <w:rFonts w:eastAsia="Times New Roman"/>
                  <w:sz w:val="18"/>
                  <w:szCs w:val="18"/>
                </w:rPr>
                <w:t>JVET-N03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AE0C6E2" w14:textId="77777777" w:rsidR="00BA78DD" w:rsidRPr="00F413B8" w:rsidRDefault="00BA78DD" w:rsidP="00F413B8">
            <w:pPr>
              <w:spacing w:before="0"/>
              <w:rPr>
                <w:rFonts w:eastAsia="Times New Roman"/>
                <w:sz w:val="18"/>
                <w:szCs w:val="18"/>
              </w:rPr>
            </w:pPr>
            <w:r w:rsidRPr="00F413B8">
              <w:rPr>
                <w:rFonts w:eastAsia="Times New Roman"/>
                <w:sz w:val="18"/>
                <w:szCs w:val="18"/>
              </w:rPr>
              <w:t>m470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3A9E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CF0D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8: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5155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9: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C4CDC05" w14:textId="77777777" w:rsidR="00BA78DD" w:rsidRPr="00F413B8" w:rsidRDefault="00BA78DD" w:rsidP="00F413B8">
            <w:pPr>
              <w:spacing w:before="0"/>
              <w:rPr>
                <w:rFonts w:eastAsia="Times New Roman"/>
                <w:sz w:val="18"/>
                <w:szCs w:val="18"/>
              </w:rPr>
            </w:pPr>
            <w:r w:rsidRPr="00F413B8">
              <w:rPr>
                <w:rFonts w:eastAsia="Times New Roman"/>
                <w:sz w:val="18"/>
                <w:szCs w:val="18"/>
              </w:rPr>
              <w:t>On reporting combined YUV BD r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A169B4"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37746C" w:rsidRPr="0037746C" w14:paraId="26DFDA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B133CA2" w14:textId="320AD3D9" w:rsidR="00BA78DD" w:rsidRPr="00F413B8" w:rsidRDefault="00CA3B93" w:rsidP="00F413B8">
            <w:pPr>
              <w:spacing w:before="0"/>
              <w:rPr>
                <w:rFonts w:eastAsia="Times New Roman"/>
                <w:sz w:val="18"/>
                <w:szCs w:val="18"/>
              </w:rPr>
            </w:pPr>
            <w:hyperlink r:id="rId1370" w:history="1">
              <w:r w:rsidR="00BA78DD" w:rsidRPr="00F413B8">
                <w:rPr>
                  <w:rStyle w:val="Hyperlink"/>
                  <w:rFonts w:eastAsia="Times New Roman"/>
                  <w:sz w:val="18"/>
                  <w:szCs w:val="18"/>
                </w:rPr>
                <w:t>JVET-N03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0A1C32" w14:textId="77777777" w:rsidR="00BA78DD" w:rsidRPr="00F413B8" w:rsidRDefault="00BA78DD" w:rsidP="00F413B8">
            <w:pPr>
              <w:spacing w:before="0"/>
              <w:rPr>
                <w:rFonts w:eastAsia="Times New Roman"/>
                <w:sz w:val="18"/>
                <w:szCs w:val="18"/>
              </w:rPr>
            </w:pPr>
            <w:r w:rsidRPr="00F413B8">
              <w:rPr>
                <w:rFonts w:eastAsia="Times New Roman"/>
                <w:sz w:val="18"/>
                <w:szCs w:val="18"/>
              </w:rPr>
              <w:t>m470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E882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D22F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712D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42: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EB725A" w14:textId="77777777" w:rsidR="00BA78DD" w:rsidRPr="00F413B8" w:rsidRDefault="00BA78DD" w:rsidP="00F413B8">
            <w:pPr>
              <w:spacing w:before="0"/>
              <w:rPr>
                <w:rFonts w:eastAsia="Times New Roman"/>
                <w:sz w:val="18"/>
                <w:szCs w:val="18"/>
              </w:rPr>
            </w:pPr>
            <w:r w:rsidRPr="00F413B8">
              <w:rPr>
                <w:rFonts w:eastAsia="Times New Roman"/>
                <w:sz w:val="18"/>
                <w:szCs w:val="18"/>
              </w:rPr>
              <w:t>Non-CE3: Decoder-side Intra Mode Derivation with Prediction Fus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8E9B1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Abdoli</w:t>
            </w:r>
            <w:proofErr w:type="spellEnd"/>
            <w:r w:rsidRPr="00F413B8">
              <w:rPr>
                <w:rFonts w:eastAsia="Times New Roman"/>
                <w:sz w:val="18"/>
                <w:szCs w:val="18"/>
              </w:rPr>
              <w:t xml:space="preserve">, E. Mora, T. </w:t>
            </w:r>
            <w:proofErr w:type="spellStart"/>
            <w:r w:rsidRPr="00F413B8">
              <w:rPr>
                <w:rFonts w:eastAsia="Times New Roman"/>
                <w:sz w:val="18"/>
                <w:szCs w:val="18"/>
              </w:rPr>
              <w:t>Guionnet</w:t>
            </w:r>
            <w:proofErr w:type="spellEnd"/>
            <w:r w:rsidRPr="00F413B8">
              <w:rPr>
                <w:rFonts w:eastAsia="Times New Roman"/>
                <w:sz w:val="18"/>
                <w:szCs w:val="18"/>
              </w:rPr>
              <w:t>, M. Raulet (ATEME)</w:t>
            </w:r>
          </w:p>
        </w:tc>
      </w:tr>
      <w:tr w:rsidR="0037746C" w:rsidRPr="0037746C" w14:paraId="277B51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BF0C1B" w14:textId="46F1F805" w:rsidR="00BA78DD" w:rsidRPr="00F413B8" w:rsidRDefault="00CA3B93" w:rsidP="00F413B8">
            <w:pPr>
              <w:spacing w:before="0"/>
              <w:rPr>
                <w:rFonts w:eastAsia="Times New Roman"/>
                <w:sz w:val="18"/>
                <w:szCs w:val="18"/>
              </w:rPr>
            </w:pPr>
            <w:hyperlink r:id="rId1371" w:history="1">
              <w:r w:rsidR="00BA78DD" w:rsidRPr="00F413B8">
                <w:rPr>
                  <w:rStyle w:val="Hyperlink"/>
                  <w:rFonts w:eastAsia="Times New Roman"/>
                  <w:sz w:val="18"/>
                  <w:szCs w:val="18"/>
                </w:rPr>
                <w:t>JVET-N03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04060E4" w14:textId="77777777" w:rsidR="00BA78DD" w:rsidRPr="00F413B8" w:rsidRDefault="00BA78DD" w:rsidP="00F413B8">
            <w:pPr>
              <w:spacing w:before="0"/>
              <w:rPr>
                <w:rFonts w:eastAsia="Times New Roman"/>
                <w:sz w:val="18"/>
                <w:szCs w:val="18"/>
              </w:rPr>
            </w:pPr>
            <w:r w:rsidRPr="00F413B8">
              <w:rPr>
                <w:rFonts w:eastAsia="Times New Roman"/>
                <w:sz w:val="18"/>
                <w:szCs w:val="18"/>
              </w:rPr>
              <w:t>m470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D1F9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24: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4C22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0: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D8D8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5: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2F28217" w14:textId="77777777" w:rsidR="00BA78DD" w:rsidRPr="00F413B8" w:rsidRDefault="00BA78DD" w:rsidP="00F413B8">
            <w:pPr>
              <w:spacing w:before="0"/>
              <w:rPr>
                <w:rFonts w:eastAsia="Times New Roman"/>
                <w:sz w:val="18"/>
                <w:szCs w:val="18"/>
              </w:rPr>
            </w:pPr>
            <w:r w:rsidRPr="00F413B8">
              <w:rPr>
                <w:rFonts w:eastAsia="Times New Roman"/>
                <w:sz w:val="18"/>
                <w:szCs w:val="18"/>
              </w:rPr>
              <w:t>CE1: Unidirectional illumination compensation (CE1-5.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759FAB" w14:textId="77777777" w:rsidR="00BA78DD" w:rsidRPr="00F413B8" w:rsidRDefault="00BA78DD" w:rsidP="00F413B8">
            <w:pPr>
              <w:spacing w:before="0"/>
              <w:rPr>
                <w:rFonts w:eastAsia="Times New Roman"/>
                <w:sz w:val="18"/>
                <w:szCs w:val="18"/>
              </w:rPr>
            </w:pPr>
            <w:r w:rsidRPr="00F413B8">
              <w:rPr>
                <w:rFonts w:eastAsia="Times New Roman"/>
                <w:sz w:val="18"/>
                <w:szCs w:val="18"/>
              </w:rPr>
              <w:t>V. Seregin, W.-J. Chien, T. Hsieh, N. Hu, M. Karczewicz (Qualcomm)</w:t>
            </w:r>
          </w:p>
        </w:tc>
      </w:tr>
      <w:tr w:rsidR="0037746C" w:rsidRPr="0037746C" w14:paraId="5F1D10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10356D4" w14:textId="4E8EE018" w:rsidR="00BA78DD" w:rsidRPr="00F413B8" w:rsidRDefault="00CA3B93" w:rsidP="00F413B8">
            <w:pPr>
              <w:spacing w:before="0"/>
              <w:rPr>
                <w:rFonts w:eastAsia="Times New Roman"/>
                <w:sz w:val="18"/>
                <w:szCs w:val="18"/>
              </w:rPr>
            </w:pPr>
            <w:hyperlink r:id="rId1372" w:history="1">
              <w:r w:rsidR="00BA78DD" w:rsidRPr="00F413B8">
                <w:rPr>
                  <w:rStyle w:val="Hyperlink"/>
                  <w:rFonts w:eastAsia="Times New Roman"/>
                  <w:sz w:val="18"/>
                  <w:szCs w:val="18"/>
                </w:rPr>
                <w:t>JVET-N03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26D969" w14:textId="77777777" w:rsidR="00BA78DD" w:rsidRPr="00F413B8" w:rsidRDefault="00BA78DD" w:rsidP="00F413B8">
            <w:pPr>
              <w:spacing w:before="0"/>
              <w:rPr>
                <w:rFonts w:eastAsia="Times New Roman"/>
                <w:sz w:val="18"/>
                <w:szCs w:val="18"/>
              </w:rPr>
            </w:pPr>
            <w:r w:rsidRPr="00F413B8">
              <w:rPr>
                <w:rFonts w:eastAsia="Times New Roman"/>
                <w:sz w:val="18"/>
                <w:szCs w:val="18"/>
              </w:rPr>
              <w:t>m470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6F55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33: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239C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453A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3:09: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E40784" w14:textId="77777777" w:rsidR="00BA78DD" w:rsidRPr="00F413B8" w:rsidRDefault="00BA78DD" w:rsidP="00F413B8">
            <w:pPr>
              <w:spacing w:before="0"/>
              <w:rPr>
                <w:rFonts w:eastAsia="Times New Roman"/>
                <w:sz w:val="18"/>
                <w:szCs w:val="18"/>
              </w:rPr>
            </w:pPr>
            <w:r w:rsidRPr="00F413B8">
              <w:rPr>
                <w:rFonts w:eastAsia="Times New Roman"/>
                <w:sz w:val="18"/>
                <w:szCs w:val="18"/>
              </w:rPr>
              <w:t>CE8: Palette Mode in HEVC (CE8-2.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9013A0F"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V. Seregin, M. Karczewicz (Qualcomm), Y.-C. Sun, T.-S. Chang, J. Lou (Alibaba)</w:t>
            </w:r>
          </w:p>
        </w:tc>
      </w:tr>
      <w:tr w:rsidR="0037746C" w:rsidRPr="0037746C" w14:paraId="275377C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1EB513" w14:textId="6F822D6F" w:rsidR="00BA78DD" w:rsidRPr="00F413B8" w:rsidRDefault="00CA3B93" w:rsidP="00F413B8">
            <w:pPr>
              <w:spacing w:before="0"/>
              <w:rPr>
                <w:rFonts w:eastAsia="Times New Roman"/>
                <w:sz w:val="18"/>
                <w:szCs w:val="18"/>
              </w:rPr>
            </w:pPr>
            <w:hyperlink r:id="rId1373" w:history="1">
              <w:r w:rsidR="00BA78DD" w:rsidRPr="00F413B8">
                <w:rPr>
                  <w:rStyle w:val="Hyperlink"/>
                  <w:rFonts w:eastAsia="Times New Roman"/>
                  <w:sz w:val="18"/>
                  <w:szCs w:val="18"/>
                </w:rPr>
                <w:t>JVET-N03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A159277" w14:textId="77777777" w:rsidR="00BA78DD" w:rsidRPr="00F413B8" w:rsidRDefault="00BA78DD" w:rsidP="00F413B8">
            <w:pPr>
              <w:spacing w:before="0"/>
              <w:rPr>
                <w:rFonts w:eastAsia="Times New Roman"/>
                <w:sz w:val="18"/>
                <w:szCs w:val="18"/>
              </w:rPr>
            </w:pPr>
            <w:r w:rsidRPr="00F413B8">
              <w:rPr>
                <w:rFonts w:eastAsia="Times New Roman"/>
                <w:sz w:val="18"/>
                <w:szCs w:val="18"/>
              </w:rPr>
              <w:t>m470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A09C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3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AA2A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0: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1DCB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8:3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0E7C4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7: Template based Rice parameter derivation for coding of </w:t>
            </w:r>
            <w:proofErr w:type="spellStart"/>
            <w:r w:rsidRPr="00F413B8">
              <w:rPr>
                <w:rFonts w:eastAsia="Times New Roman"/>
                <w:sz w:val="18"/>
                <w:szCs w:val="18"/>
              </w:rPr>
              <w:t>abs_remainder</w:t>
            </w:r>
            <w:proofErr w:type="spellEnd"/>
            <w:r w:rsidRPr="00F413B8">
              <w:rPr>
                <w:rFonts w:eastAsia="Times New Roman"/>
                <w:sz w:val="18"/>
                <w:szCs w:val="18"/>
              </w:rPr>
              <w:t xml:space="preserve"> (CE7-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7C3A30F"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M. Coban, M. Karczewicz (Qualcomm)</w:t>
            </w:r>
          </w:p>
        </w:tc>
      </w:tr>
      <w:tr w:rsidR="0037746C" w:rsidRPr="0037746C" w14:paraId="12451C4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826D48D" w14:textId="686ED842" w:rsidR="00BA78DD" w:rsidRPr="00F413B8" w:rsidRDefault="00CA3B93" w:rsidP="00F413B8">
            <w:pPr>
              <w:spacing w:before="0"/>
              <w:rPr>
                <w:rFonts w:eastAsia="Times New Roman"/>
                <w:sz w:val="18"/>
                <w:szCs w:val="18"/>
              </w:rPr>
            </w:pPr>
            <w:hyperlink r:id="rId1374" w:history="1">
              <w:r w:rsidR="00BA78DD" w:rsidRPr="00F413B8">
                <w:rPr>
                  <w:rStyle w:val="Hyperlink"/>
                  <w:rFonts w:eastAsia="Times New Roman"/>
                  <w:sz w:val="18"/>
                  <w:szCs w:val="18"/>
                </w:rPr>
                <w:t>JVET-N03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4B4F519" w14:textId="77777777" w:rsidR="00BA78DD" w:rsidRPr="00F413B8" w:rsidRDefault="00BA78DD" w:rsidP="00F413B8">
            <w:pPr>
              <w:spacing w:before="0"/>
              <w:rPr>
                <w:rFonts w:eastAsia="Times New Roman"/>
                <w:sz w:val="18"/>
                <w:szCs w:val="18"/>
              </w:rPr>
            </w:pPr>
            <w:r w:rsidRPr="00F413B8">
              <w:rPr>
                <w:rFonts w:eastAsia="Times New Roman"/>
                <w:sz w:val="18"/>
                <w:szCs w:val="18"/>
              </w:rPr>
              <w:t>m470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2B8B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38: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9A9C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2: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850B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47: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2816AF" w14:textId="77777777" w:rsidR="00BA78DD" w:rsidRPr="00F413B8" w:rsidRDefault="00BA78DD" w:rsidP="00F413B8">
            <w:pPr>
              <w:spacing w:before="0"/>
              <w:rPr>
                <w:rFonts w:eastAsia="Times New Roman"/>
                <w:sz w:val="18"/>
                <w:szCs w:val="18"/>
              </w:rPr>
            </w:pPr>
            <w:r w:rsidRPr="00F413B8">
              <w:rPr>
                <w:rFonts w:eastAsia="Times New Roman"/>
                <w:sz w:val="18"/>
                <w:szCs w:val="18"/>
              </w:rPr>
              <w:t>Non-CE8: Palette Mode in HEVC for YUV4:4:4 forma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3FB1443"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H. Wang, W.-J. Chien, V. Seregin, M. Karczewicz (Qualcomm)</w:t>
            </w:r>
          </w:p>
        </w:tc>
      </w:tr>
      <w:tr w:rsidR="0037746C" w:rsidRPr="0037746C" w14:paraId="265CA6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05A32F3" w14:textId="244A3950" w:rsidR="00BA78DD" w:rsidRPr="00F413B8" w:rsidRDefault="00CA3B93" w:rsidP="00F413B8">
            <w:pPr>
              <w:spacing w:before="0"/>
              <w:rPr>
                <w:rFonts w:eastAsia="Times New Roman"/>
                <w:sz w:val="18"/>
                <w:szCs w:val="18"/>
              </w:rPr>
            </w:pPr>
            <w:hyperlink r:id="rId1375" w:history="1">
              <w:r w:rsidR="00BA78DD" w:rsidRPr="00F413B8">
                <w:rPr>
                  <w:rStyle w:val="Hyperlink"/>
                  <w:rFonts w:eastAsia="Times New Roman"/>
                  <w:sz w:val="18"/>
                  <w:szCs w:val="18"/>
                </w:rPr>
                <w:t>JVET-N03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F614A61" w14:textId="77777777" w:rsidR="00BA78DD" w:rsidRPr="00F413B8" w:rsidRDefault="00BA78DD" w:rsidP="00F413B8">
            <w:pPr>
              <w:spacing w:before="0"/>
              <w:rPr>
                <w:rFonts w:eastAsia="Times New Roman"/>
                <w:sz w:val="18"/>
                <w:szCs w:val="18"/>
              </w:rPr>
            </w:pPr>
            <w:r w:rsidRPr="00F413B8">
              <w:rPr>
                <w:rFonts w:eastAsia="Times New Roman"/>
                <w:sz w:val="18"/>
                <w:szCs w:val="18"/>
              </w:rPr>
              <w:t>m47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6F24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4: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CEE8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4: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CC48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5: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0B672F"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0826B57" w14:textId="77777777" w:rsidR="00BA78DD" w:rsidRPr="00F413B8" w:rsidRDefault="00BA78DD" w:rsidP="00F413B8">
            <w:pPr>
              <w:spacing w:before="0"/>
              <w:rPr>
                <w:rFonts w:eastAsia="Times New Roman"/>
                <w:sz w:val="18"/>
                <w:szCs w:val="18"/>
              </w:rPr>
            </w:pPr>
            <w:r w:rsidRPr="00F413B8">
              <w:rPr>
                <w:rFonts w:eastAsia="Times New Roman"/>
                <w:sz w:val="18"/>
                <w:szCs w:val="18"/>
              </w:rPr>
              <w:t>G. Van der Auwera, A. K. Ramasubramonian, M. Coban, M. Karczewicz (Qualcomm)</w:t>
            </w:r>
          </w:p>
        </w:tc>
      </w:tr>
      <w:tr w:rsidR="0037746C" w:rsidRPr="0037746C" w14:paraId="137FDEE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B695174" w14:textId="2E25894C" w:rsidR="00BA78DD" w:rsidRPr="00F413B8" w:rsidRDefault="00CA3B93" w:rsidP="00F413B8">
            <w:pPr>
              <w:spacing w:before="0"/>
              <w:rPr>
                <w:rFonts w:eastAsia="Times New Roman"/>
                <w:sz w:val="18"/>
                <w:szCs w:val="18"/>
              </w:rPr>
            </w:pPr>
            <w:hyperlink r:id="rId1376" w:history="1">
              <w:r w:rsidR="00BA78DD" w:rsidRPr="00F413B8">
                <w:rPr>
                  <w:rStyle w:val="Hyperlink"/>
                  <w:rFonts w:eastAsia="Times New Roman"/>
                  <w:sz w:val="18"/>
                  <w:szCs w:val="18"/>
                </w:rPr>
                <w:t>JVET-N03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266BAC7" w14:textId="77777777" w:rsidR="00BA78DD" w:rsidRPr="00F413B8" w:rsidRDefault="00BA78DD" w:rsidP="00F413B8">
            <w:pPr>
              <w:spacing w:before="0"/>
              <w:rPr>
                <w:rFonts w:eastAsia="Times New Roman"/>
                <w:sz w:val="18"/>
                <w:szCs w:val="18"/>
              </w:rPr>
            </w:pPr>
            <w:r w:rsidRPr="00F413B8">
              <w:rPr>
                <w:rFonts w:eastAsia="Times New Roman"/>
                <w:sz w:val="18"/>
                <w:szCs w:val="18"/>
              </w:rPr>
              <w:t>m470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1828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5: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CA35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833D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0DF36DB" w14:textId="77777777" w:rsidR="00BA78DD" w:rsidRPr="00F413B8" w:rsidRDefault="00BA78DD" w:rsidP="00F413B8">
            <w:pPr>
              <w:spacing w:before="0"/>
              <w:rPr>
                <w:rFonts w:eastAsia="Times New Roman"/>
                <w:sz w:val="18"/>
                <w:szCs w:val="18"/>
              </w:rPr>
            </w:pPr>
            <w:r w:rsidRPr="00F413B8">
              <w:rPr>
                <w:rFonts w:eastAsia="Times New Roman"/>
                <w:sz w:val="18"/>
                <w:szCs w:val="18"/>
              </w:rPr>
              <w:t>AHG12: Hierarchical tiling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E483757"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K. Suehring, T. Schierl (HHI)</w:t>
            </w:r>
          </w:p>
        </w:tc>
      </w:tr>
      <w:tr w:rsidR="0037746C" w:rsidRPr="0037746C" w14:paraId="4AF53C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96CC50" w14:textId="79014855" w:rsidR="00BA78DD" w:rsidRPr="00F413B8" w:rsidRDefault="00CA3B93" w:rsidP="00F413B8">
            <w:pPr>
              <w:spacing w:before="0"/>
              <w:rPr>
                <w:rFonts w:eastAsia="Times New Roman"/>
                <w:sz w:val="18"/>
                <w:szCs w:val="18"/>
              </w:rPr>
            </w:pPr>
            <w:hyperlink r:id="rId1377" w:history="1">
              <w:r w:rsidR="00BA78DD" w:rsidRPr="00F413B8">
                <w:rPr>
                  <w:rStyle w:val="Hyperlink"/>
                  <w:rFonts w:eastAsia="Times New Roman"/>
                  <w:sz w:val="18"/>
                  <w:szCs w:val="18"/>
                </w:rPr>
                <w:t>JVET-N03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28D9BA" w14:textId="77777777" w:rsidR="00BA78DD" w:rsidRPr="00F413B8" w:rsidRDefault="00BA78DD" w:rsidP="00F413B8">
            <w:pPr>
              <w:spacing w:before="0"/>
              <w:rPr>
                <w:rFonts w:eastAsia="Times New Roman"/>
                <w:sz w:val="18"/>
                <w:szCs w:val="18"/>
              </w:rPr>
            </w:pPr>
            <w:r w:rsidRPr="00F413B8">
              <w:rPr>
                <w:rFonts w:eastAsia="Times New Roman"/>
                <w:sz w:val="18"/>
                <w:szCs w:val="18"/>
              </w:rPr>
              <w:t>m470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3585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5: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3DD3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6: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FA2D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6: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3C2E24E" w14:textId="77777777" w:rsidR="00BA78DD" w:rsidRPr="00F413B8" w:rsidRDefault="00BA78DD" w:rsidP="00F413B8">
            <w:pPr>
              <w:spacing w:before="0"/>
              <w:rPr>
                <w:rFonts w:eastAsia="Times New Roman"/>
                <w:sz w:val="18"/>
                <w:szCs w:val="18"/>
              </w:rPr>
            </w:pPr>
            <w:r w:rsidRPr="00F413B8">
              <w:rPr>
                <w:rFonts w:eastAsia="Times New Roman"/>
                <w:sz w:val="18"/>
                <w:szCs w:val="18"/>
              </w:rPr>
              <w:t>AHG17: On Parameter Set Design for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670A84C" w14:textId="77777777" w:rsidR="00BA78DD" w:rsidRPr="00F413B8" w:rsidRDefault="00BA78DD" w:rsidP="00F413B8">
            <w:pPr>
              <w:spacing w:before="0"/>
              <w:rPr>
                <w:rFonts w:eastAsia="Times New Roman"/>
                <w:sz w:val="18"/>
                <w:szCs w:val="18"/>
              </w:rPr>
            </w:pPr>
            <w:r w:rsidRPr="00F413B8">
              <w:rPr>
                <w:rFonts w:eastAsia="Times New Roman"/>
                <w:sz w:val="18"/>
                <w:szCs w:val="18"/>
              </w:rPr>
              <w:t>K. Sühring, R. Skupin, Y. Sanchez, T. Schierl (HHI)</w:t>
            </w:r>
          </w:p>
        </w:tc>
      </w:tr>
      <w:tr w:rsidR="0037746C" w:rsidRPr="0037746C" w14:paraId="3D8124C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2E6D31" w14:textId="48671CD5" w:rsidR="00BA78DD" w:rsidRPr="00F413B8" w:rsidRDefault="00CA3B93" w:rsidP="00F413B8">
            <w:pPr>
              <w:spacing w:before="0"/>
              <w:rPr>
                <w:rFonts w:eastAsia="Times New Roman"/>
                <w:sz w:val="18"/>
                <w:szCs w:val="18"/>
              </w:rPr>
            </w:pPr>
            <w:hyperlink r:id="rId1378" w:history="1">
              <w:r w:rsidR="00BA78DD" w:rsidRPr="00F413B8">
                <w:rPr>
                  <w:rStyle w:val="Hyperlink"/>
                  <w:rFonts w:eastAsia="Times New Roman"/>
                  <w:sz w:val="18"/>
                  <w:szCs w:val="18"/>
                </w:rPr>
                <w:t>JVET-N03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91FD3A2" w14:textId="77777777" w:rsidR="00BA78DD" w:rsidRPr="00F413B8" w:rsidRDefault="00BA78DD" w:rsidP="00F413B8">
            <w:pPr>
              <w:spacing w:before="0"/>
              <w:rPr>
                <w:rFonts w:eastAsia="Times New Roman"/>
                <w:sz w:val="18"/>
                <w:szCs w:val="18"/>
              </w:rPr>
            </w:pPr>
            <w:r w:rsidRPr="00F413B8">
              <w:rPr>
                <w:rFonts w:eastAsia="Times New Roman"/>
                <w:sz w:val="18"/>
                <w:szCs w:val="18"/>
              </w:rPr>
              <w:t>m470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06B7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C35E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0DE9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6: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FB5AEDF" w14:textId="77777777" w:rsidR="00BA78DD" w:rsidRPr="00F413B8" w:rsidRDefault="00BA78DD" w:rsidP="00F413B8">
            <w:pPr>
              <w:spacing w:before="0"/>
              <w:rPr>
                <w:rFonts w:eastAsia="Times New Roman"/>
                <w:sz w:val="18"/>
                <w:szCs w:val="18"/>
              </w:rPr>
            </w:pPr>
            <w:r w:rsidRPr="00F413B8">
              <w:rPr>
                <w:rFonts w:eastAsia="Times New Roman"/>
                <w:sz w:val="18"/>
                <w:szCs w:val="18"/>
              </w:rPr>
              <w:t>AHG17: HRD starting poi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025B9B"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K. Sühring, T. Schierl (HHI)</w:t>
            </w:r>
          </w:p>
        </w:tc>
      </w:tr>
      <w:tr w:rsidR="0037746C" w:rsidRPr="0037746C" w14:paraId="7F67FF1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E6D77A2" w14:textId="75E501A3" w:rsidR="00BA78DD" w:rsidRPr="00F413B8" w:rsidRDefault="00CA3B93" w:rsidP="00F413B8">
            <w:pPr>
              <w:spacing w:before="0"/>
              <w:rPr>
                <w:rFonts w:eastAsia="Times New Roman"/>
                <w:sz w:val="18"/>
                <w:szCs w:val="18"/>
              </w:rPr>
            </w:pPr>
            <w:hyperlink r:id="rId1379" w:history="1">
              <w:r w:rsidR="00BA78DD" w:rsidRPr="00F413B8">
                <w:rPr>
                  <w:rStyle w:val="Hyperlink"/>
                  <w:rFonts w:eastAsia="Times New Roman"/>
                  <w:sz w:val="18"/>
                  <w:szCs w:val="18"/>
                </w:rPr>
                <w:t>JVET-N03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8934D4D" w14:textId="77777777" w:rsidR="00BA78DD" w:rsidRPr="00F413B8" w:rsidRDefault="00BA78DD" w:rsidP="00F413B8">
            <w:pPr>
              <w:spacing w:before="0"/>
              <w:rPr>
                <w:rFonts w:eastAsia="Times New Roman"/>
                <w:sz w:val="18"/>
                <w:szCs w:val="18"/>
              </w:rPr>
            </w:pPr>
            <w:r w:rsidRPr="00F413B8">
              <w:rPr>
                <w:rFonts w:eastAsia="Times New Roman"/>
                <w:sz w:val="18"/>
                <w:szCs w:val="18"/>
              </w:rPr>
              <w:t>m47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097F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78CC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5727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887BA3A" w14:textId="77777777" w:rsidR="00BA78DD" w:rsidRPr="00F413B8" w:rsidRDefault="00BA78DD" w:rsidP="00F413B8">
            <w:pPr>
              <w:spacing w:before="0"/>
              <w:rPr>
                <w:rFonts w:eastAsia="Times New Roman"/>
                <w:sz w:val="18"/>
                <w:szCs w:val="18"/>
              </w:rPr>
            </w:pPr>
            <w:r w:rsidRPr="00F413B8">
              <w:rPr>
                <w:rFonts w:eastAsia="Times New Roman"/>
                <w:sz w:val="18"/>
                <w:szCs w:val="18"/>
              </w:rPr>
              <w:t>AHG17: HRD parameters for temporal scalabilit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A000FB9"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K. Sühring, T. Schierl (HHI)</w:t>
            </w:r>
          </w:p>
        </w:tc>
      </w:tr>
      <w:tr w:rsidR="0037746C" w:rsidRPr="0037746C" w14:paraId="74A4B10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3B1780F" w14:textId="2D557D47" w:rsidR="00BA78DD" w:rsidRPr="00F413B8" w:rsidRDefault="00CA3B93" w:rsidP="00F413B8">
            <w:pPr>
              <w:spacing w:before="0"/>
              <w:rPr>
                <w:rFonts w:eastAsia="Times New Roman"/>
                <w:sz w:val="18"/>
                <w:szCs w:val="18"/>
              </w:rPr>
            </w:pPr>
            <w:hyperlink r:id="rId1380" w:history="1">
              <w:r w:rsidR="00BA78DD" w:rsidRPr="00F413B8">
                <w:rPr>
                  <w:rStyle w:val="Hyperlink"/>
                  <w:rFonts w:eastAsia="Times New Roman"/>
                  <w:sz w:val="18"/>
                  <w:szCs w:val="18"/>
                </w:rPr>
                <w:t>JVET-N03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57B08A" w14:textId="77777777" w:rsidR="00BA78DD" w:rsidRPr="00F413B8" w:rsidRDefault="00BA78DD" w:rsidP="00F413B8">
            <w:pPr>
              <w:spacing w:before="0"/>
              <w:rPr>
                <w:rFonts w:eastAsia="Times New Roman"/>
                <w:sz w:val="18"/>
                <w:szCs w:val="18"/>
              </w:rPr>
            </w:pPr>
            <w:r w:rsidRPr="00F413B8">
              <w:rPr>
                <w:rFonts w:eastAsia="Times New Roman"/>
                <w:sz w:val="18"/>
                <w:szCs w:val="18"/>
              </w:rPr>
              <w:t>m470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1C76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083F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8: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6860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8: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63B485F" w14:textId="77777777" w:rsidR="00BA78DD" w:rsidRPr="00F413B8" w:rsidRDefault="00BA78DD" w:rsidP="00F413B8">
            <w:pPr>
              <w:spacing w:before="0"/>
              <w:rPr>
                <w:rFonts w:eastAsia="Times New Roman"/>
                <w:sz w:val="18"/>
                <w:szCs w:val="18"/>
              </w:rPr>
            </w:pPr>
            <w:r w:rsidRPr="00F413B8">
              <w:rPr>
                <w:rFonts w:eastAsia="Times New Roman"/>
                <w:sz w:val="18"/>
                <w:szCs w:val="18"/>
              </w:rPr>
              <w:t>AHG17: Conformance Window</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B541B36" w14:textId="77777777" w:rsidR="00BA78DD" w:rsidRPr="00F413B8" w:rsidRDefault="00BA78DD" w:rsidP="00F413B8">
            <w:pPr>
              <w:spacing w:before="0"/>
              <w:rPr>
                <w:rFonts w:eastAsia="Times New Roman"/>
                <w:sz w:val="18"/>
                <w:szCs w:val="18"/>
              </w:rPr>
            </w:pPr>
            <w:r w:rsidRPr="00F413B8">
              <w:rPr>
                <w:rFonts w:eastAsia="Times New Roman"/>
                <w:sz w:val="18"/>
                <w:szCs w:val="18"/>
              </w:rPr>
              <w:t>K. Suehring, R. Skupin, Y. Sanchez, T. Schierl (HHI)</w:t>
            </w:r>
          </w:p>
        </w:tc>
      </w:tr>
      <w:tr w:rsidR="0037746C" w:rsidRPr="0037746C" w14:paraId="0D5CDE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27F4D0" w14:textId="05BA6842" w:rsidR="00BA78DD" w:rsidRPr="00F413B8" w:rsidRDefault="00CA3B93" w:rsidP="00F413B8">
            <w:pPr>
              <w:spacing w:before="0"/>
              <w:rPr>
                <w:rFonts w:eastAsia="Times New Roman"/>
                <w:sz w:val="18"/>
                <w:szCs w:val="18"/>
              </w:rPr>
            </w:pPr>
            <w:hyperlink r:id="rId1381" w:history="1">
              <w:r w:rsidR="00BA78DD" w:rsidRPr="00F413B8">
                <w:rPr>
                  <w:rStyle w:val="Hyperlink"/>
                  <w:rFonts w:eastAsia="Times New Roman"/>
                  <w:sz w:val="18"/>
                  <w:szCs w:val="18"/>
                </w:rPr>
                <w:t>JVET-N03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E7D443" w14:textId="77777777" w:rsidR="00BA78DD" w:rsidRPr="00F413B8" w:rsidRDefault="00BA78DD" w:rsidP="00F413B8">
            <w:pPr>
              <w:spacing w:before="0"/>
              <w:rPr>
                <w:rFonts w:eastAsia="Times New Roman"/>
                <w:sz w:val="18"/>
                <w:szCs w:val="18"/>
              </w:rPr>
            </w:pPr>
            <w:r w:rsidRPr="00F413B8">
              <w:rPr>
                <w:rFonts w:eastAsia="Times New Roman"/>
                <w:sz w:val="18"/>
                <w:szCs w:val="18"/>
              </w:rPr>
              <w:t>m470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C6DC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FA13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2: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BAA0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6:52: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DAB940F" w14:textId="77777777" w:rsidR="00BA78DD" w:rsidRPr="00F413B8" w:rsidRDefault="00BA78DD" w:rsidP="00F413B8">
            <w:pPr>
              <w:spacing w:before="0"/>
              <w:rPr>
                <w:rFonts w:eastAsia="Times New Roman"/>
                <w:sz w:val="18"/>
                <w:szCs w:val="18"/>
              </w:rPr>
            </w:pPr>
            <w:r w:rsidRPr="00F413B8">
              <w:rPr>
                <w:rFonts w:eastAsia="Times New Roman"/>
                <w:sz w:val="18"/>
                <w:szCs w:val="18"/>
              </w:rPr>
              <w:t>AHG17: Parsing of HRD related SEI messag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5BC336" w14:textId="77777777" w:rsidR="00BA78DD" w:rsidRPr="00F413B8" w:rsidRDefault="00BA78DD" w:rsidP="00F413B8">
            <w:pPr>
              <w:spacing w:before="0"/>
              <w:rPr>
                <w:rFonts w:eastAsia="Times New Roman"/>
                <w:sz w:val="18"/>
                <w:szCs w:val="18"/>
              </w:rPr>
            </w:pPr>
            <w:r w:rsidRPr="00F413B8">
              <w:rPr>
                <w:rFonts w:eastAsia="Times New Roman"/>
                <w:sz w:val="18"/>
                <w:szCs w:val="18"/>
              </w:rPr>
              <w:t>K. Sühring, R. Skupin, Y. Sanchez, T. Schierl (HHI)</w:t>
            </w:r>
          </w:p>
        </w:tc>
      </w:tr>
      <w:tr w:rsidR="0037746C" w:rsidRPr="0037746C" w14:paraId="0D415C5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D2FC06" w14:textId="4221D60C" w:rsidR="00BA78DD" w:rsidRPr="00F413B8" w:rsidRDefault="00CA3B93" w:rsidP="00F413B8">
            <w:pPr>
              <w:spacing w:before="0"/>
              <w:rPr>
                <w:rFonts w:eastAsia="Times New Roman"/>
                <w:sz w:val="18"/>
                <w:szCs w:val="18"/>
              </w:rPr>
            </w:pPr>
            <w:hyperlink r:id="rId1382" w:history="1">
              <w:r w:rsidR="00BA78DD" w:rsidRPr="00F413B8">
                <w:rPr>
                  <w:rStyle w:val="Hyperlink"/>
                  <w:rFonts w:eastAsia="Times New Roman"/>
                  <w:sz w:val="18"/>
                  <w:szCs w:val="18"/>
                </w:rPr>
                <w:t>JVET-N03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F1B577C" w14:textId="77777777" w:rsidR="00BA78DD" w:rsidRPr="00F413B8" w:rsidRDefault="00BA78DD" w:rsidP="00F413B8">
            <w:pPr>
              <w:spacing w:before="0"/>
              <w:rPr>
                <w:rFonts w:eastAsia="Times New Roman"/>
                <w:sz w:val="18"/>
                <w:szCs w:val="18"/>
              </w:rPr>
            </w:pPr>
            <w:r w:rsidRPr="00F413B8">
              <w:rPr>
                <w:rFonts w:eastAsia="Times New Roman"/>
                <w:sz w:val="18"/>
                <w:szCs w:val="18"/>
              </w:rPr>
              <w:t>m47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F7F9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3337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4: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D48E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26: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274193D" w14:textId="77777777" w:rsidR="00BA78DD" w:rsidRPr="00F413B8" w:rsidRDefault="00BA78DD" w:rsidP="00F413B8">
            <w:pPr>
              <w:spacing w:before="0"/>
              <w:rPr>
                <w:rFonts w:eastAsia="Times New Roman"/>
                <w:sz w:val="18"/>
                <w:szCs w:val="18"/>
              </w:rPr>
            </w:pPr>
            <w:r w:rsidRPr="00F413B8">
              <w:rPr>
                <w:rFonts w:eastAsia="Times New Roman"/>
                <w:sz w:val="18"/>
                <w:szCs w:val="18"/>
              </w:rPr>
              <w:t>AHG12: Conformance of temporally independent tile grou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F8FE5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kupin, Y. Sanchez, K. </w:t>
            </w:r>
            <w:proofErr w:type="spellStart"/>
            <w:r w:rsidRPr="00F413B8">
              <w:rPr>
                <w:rFonts w:eastAsia="Times New Roman"/>
                <w:sz w:val="18"/>
                <w:szCs w:val="18"/>
              </w:rPr>
              <w:t>Suühring</w:t>
            </w:r>
            <w:proofErr w:type="spellEnd"/>
            <w:r w:rsidRPr="00F413B8">
              <w:rPr>
                <w:rFonts w:eastAsia="Times New Roman"/>
                <w:sz w:val="18"/>
                <w:szCs w:val="18"/>
              </w:rPr>
              <w:t>, T. Schierl (HHI)</w:t>
            </w:r>
          </w:p>
        </w:tc>
      </w:tr>
      <w:tr w:rsidR="0037746C" w:rsidRPr="0037746C" w14:paraId="550C287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814E0E" w14:textId="047B9118" w:rsidR="00BA78DD" w:rsidRPr="00F413B8" w:rsidRDefault="00CA3B93" w:rsidP="00F413B8">
            <w:pPr>
              <w:spacing w:before="0"/>
              <w:rPr>
                <w:rFonts w:eastAsia="Times New Roman"/>
                <w:sz w:val="18"/>
                <w:szCs w:val="18"/>
              </w:rPr>
            </w:pPr>
            <w:hyperlink r:id="rId1383" w:history="1">
              <w:r w:rsidR="00BA78DD" w:rsidRPr="00F413B8">
                <w:rPr>
                  <w:rStyle w:val="Hyperlink"/>
                  <w:rFonts w:eastAsia="Times New Roman"/>
                  <w:sz w:val="18"/>
                  <w:szCs w:val="18"/>
                </w:rPr>
                <w:t>JVET-N03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9C22A3" w14:textId="77777777" w:rsidR="00BA78DD" w:rsidRPr="00F413B8" w:rsidRDefault="00BA78DD" w:rsidP="00F413B8">
            <w:pPr>
              <w:spacing w:before="0"/>
              <w:rPr>
                <w:rFonts w:eastAsia="Times New Roman"/>
                <w:sz w:val="18"/>
                <w:szCs w:val="18"/>
              </w:rPr>
            </w:pPr>
            <w:r w:rsidRPr="00F413B8">
              <w:rPr>
                <w:rFonts w:eastAsia="Times New Roman"/>
                <w:sz w:val="18"/>
                <w:szCs w:val="18"/>
              </w:rPr>
              <w:t>m470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E99F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6: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A669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36B8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0554DA1" w14:textId="77777777" w:rsidR="00BA78DD" w:rsidRPr="00F413B8" w:rsidRDefault="00BA78DD" w:rsidP="00F413B8">
            <w:pPr>
              <w:spacing w:before="0"/>
              <w:rPr>
                <w:rFonts w:eastAsia="Times New Roman"/>
                <w:sz w:val="18"/>
                <w:szCs w:val="18"/>
              </w:rPr>
            </w:pPr>
            <w:r w:rsidRPr="00F413B8">
              <w:rPr>
                <w:rFonts w:eastAsia="Times New Roman"/>
                <w:sz w:val="18"/>
                <w:szCs w:val="18"/>
              </w:rPr>
              <w:t>CE12-related: Normative temporally independent tile group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38FF739"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V. George, K. Sühring, T. Schierl (HHI)</w:t>
            </w:r>
          </w:p>
        </w:tc>
      </w:tr>
      <w:tr w:rsidR="0037746C" w:rsidRPr="0037746C" w14:paraId="64238D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E792024" w14:textId="7530776D" w:rsidR="00BA78DD" w:rsidRPr="00F413B8" w:rsidRDefault="00CA3B93" w:rsidP="00F413B8">
            <w:pPr>
              <w:spacing w:before="0"/>
              <w:rPr>
                <w:rFonts w:eastAsia="Times New Roman"/>
                <w:sz w:val="18"/>
                <w:szCs w:val="18"/>
              </w:rPr>
            </w:pPr>
            <w:hyperlink r:id="rId1384" w:history="1">
              <w:r w:rsidR="00BA78DD" w:rsidRPr="00F413B8">
                <w:rPr>
                  <w:rStyle w:val="Hyperlink"/>
                  <w:rFonts w:eastAsia="Times New Roman"/>
                  <w:sz w:val="18"/>
                  <w:szCs w:val="18"/>
                </w:rPr>
                <w:t>JVET-N03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7D2E6CA" w14:textId="77777777" w:rsidR="00BA78DD" w:rsidRPr="00F413B8" w:rsidRDefault="00BA78DD" w:rsidP="00F413B8">
            <w:pPr>
              <w:spacing w:before="0"/>
              <w:rPr>
                <w:rFonts w:eastAsia="Times New Roman"/>
                <w:sz w:val="18"/>
                <w:szCs w:val="18"/>
              </w:rPr>
            </w:pPr>
            <w:r w:rsidRPr="00F413B8">
              <w:rPr>
                <w:rFonts w:eastAsia="Times New Roman"/>
                <w:sz w:val="18"/>
                <w:szCs w:val="18"/>
              </w:rPr>
              <w:t>m47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EC817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2F80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3:33: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113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E052F4B" w14:textId="77777777" w:rsidR="00BA78DD" w:rsidRPr="00F413B8" w:rsidRDefault="00BA78DD" w:rsidP="00F413B8">
            <w:pPr>
              <w:spacing w:before="0"/>
              <w:rPr>
                <w:rFonts w:eastAsia="Times New Roman"/>
                <w:sz w:val="18"/>
                <w:szCs w:val="18"/>
              </w:rPr>
            </w:pPr>
            <w:r w:rsidRPr="00F413B8">
              <w:rPr>
                <w:rFonts w:eastAsia="Times New Roman"/>
                <w:sz w:val="18"/>
                <w:szCs w:val="18"/>
              </w:rPr>
              <w:t>CE12-2: Encoder-side tile group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7F459BE" w14:textId="77777777" w:rsidR="00BA78DD" w:rsidRPr="00F413B8" w:rsidRDefault="00BA78DD" w:rsidP="00F413B8">
            <w:pPr>
              <w:spacing w:before="0"/>
              <w:rPr>
                <w:rFonts w:eastAsia="Times New Roman"/>
                <w:sz w:val="18"/>
                <w:szCs w:val="18"/>
              </w:rPr>
            </w:pPr>
            <w:r w:rsidRPr="00F413B8">
              <w:rPr>
                <w:rFonts w:eastAsia="Times New Roman"/>
                <w:sz w:val="18"/>
                <w:szCs w:val="18"/>
              </w:rPr>
              <w:t>R. Skupin, Y. Sanchez, V. George, K. Sühring, T. Schierl (HHI)</w:t>
            </w:r>
          </w:p>
        </w:tc>
      </w:tr>
      <w:tr w:rsidR="0037746C" w:rsidRPr="0037746C" w14:paraId="1D32D59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2F7C87B" w14:textId="3B3BCF9D" w:rsidR="00BA78DD" w:rsidRPr="00F413B8" w:rsidRDefault="00CA3B93" w:rsidP="00F413B8">
            <w:pPr>
              <w:spacing w:before="0"/>
              <w:rPr>
                <w:rFonts w:eastAsia="Times New Roman"/>
                <w:sz w:val="18"/>
                <w:szCs w:val="18"/>
              </w:rPr>
            </w:pPr>
            <w:hyperlink r:id="rId1385" w:history="1">
              <w:r w:rsidR="00BA78DD" w:rsidRPr="00F413B8">
                <w:rPr>
                  <w:rStyle w:val="Hyperlink"/>
                  <w:rFonts w:eastAsia="Times New Roman"/>
                  <w:sz w:val="18"/>
                  <w:szCs w:val="18"/>
                </w:rPr>
                <w:t>JVET-N03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D2E8E1" w14:textId="77777777" w:rsidR="00BA78DD" w:rsidRPr="00F413B8" w:rsidRDefault="00BA78DD" w:rsidP="00F413B8">
            <w:pPr>
              <w:spacing w:before="0"/>
              <w:rPr>
                <w:rFonts w:eastAsia="Times New Roman"/>
                <w:sz w:val="18"/>
                <w:szCs w:val="18"/>
              </w:rPr>
            </w:pPr>
            <w:r w:rsidRPr="00F413B8">
              <w:rPr>
                <w:rFonts w:eastAsia="Times New Roman"/>
                <w:sz w:val="18"/>
                <w:szCs w:val="18"/>
              </w:rPr>
              <w:t>m470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3CE3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F223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5: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3EA9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6:1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0FAC676"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Context Modelling of Sign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F9C609B" w14:textId="77777777" w:rsidR="00BA78DD" w:rsidRPr="00F413B8" w:rsidRDefault="00BA78DD" w:rsidP="00F413B8">
            <w:pPr>
              <w:spacing w:before="0"/>
              <w:rPr>
                <w:rFonts w:eastAsia="Times New Roman"/>
                <w:sz w:val="18"/>
                <w:szCs w:val="18"/>
              </w:rPr>
            </w:pPr>
            <w:r w:rsidRPr="00F413B8">
              <w:rPr>
                <w:rFonts w:eastAsia="Times New Roman"/>
                <w:sz w:val="18"/>
                <w:szCs w:val="18"/>
              </w:rPr>
              <w:t>B. Bross, T. Nguyen, H. Schwarz, D. Marpe, T. Wiegand (HHI)</w:t>
            </w:r>
          </w:p>
        </w:tc>
      </w:tr>
      <w:tr w:rsidR="0037746C" w:rsidRPr="0037746C" w14:paraId="565773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3867BE" w14:textId="06944B2B" w:rsidR="00BA78DD" w:rsidRPr="00F413B8" w:rsidRDefault="00CA3B93" w:rsidP="00F413B8">
            <w:pPr>
              <w:spacing w:before="0"/>
              <w:rPr>
                <w:rFonts w:eastAsia="Times New Roman"/>
                <w:sz w:val="18"/>
                <w:szCs w:val="18"/>
              </w:rPr>
            </w:pPr>
            <w:hyperlink r:id="rId1386" w:history="1">
              <w:r w:rsidR="00BA78DD" w:rsidRPr="00F413B8">
                <w:rPr>
                  <w:rStyle w:val="Hyperlink"/>
                  <w:rFonts w:eastAsia="Times New Roman"/>
                  <w:sz w:val="18"/>
                  <w:szCs w:val="18"/>
                </w:rPr>
                <w:t>JVET-N03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8F0C579" w14:textId="77777777" w:rsidR="00BA78DD" w:rsidRPr="00F413B8" w:rsidRDefault="00BA78DD" w:rsidP="00F413B8">
            <w:pPr>
              <w:spacing w:before="0"/>
              <w:rPr>
                <w:rFonts w:eastAsia="Times New Roman"/>
                <w:sz w:val="18"/>
                <w:szCs w:val="18"/>
              </w:rPr>
            </w:pPr>
            <w:r w:rsidRPr="00F413B8">
              <w:rPr>
                <w:rFonts w:eastAsia="Times New Roman"/>
                <w:sz w:val="18"/>
                <w:szCs w:val="18"/>
              </w:rPr>
              <w:t>m470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D45B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0:5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534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5: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419A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09: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DCEC72E" w14:textId="77777777" w:rsidR="00BA78DD" w:rsidRPr="00F413B8" w:rsidRDefault="00BA78DD" w:rsidP="00F413B8">
            <w:pPr>
              <w:spacing w:before="0"/>
              <w:rPr>
                <w:rFonts w:eastAsia="Times New Roman"/>
                <w:sz w:val="18"/>
                <w:szCs w:val="18"/>
              </w:rPr>
            </w:pPr>
            <w:r w:rsidRPr="00F413B8">
              <w:rPr>
                <w:rFonts w:eastAsia="Times New Roman"/>
                <w:sz w:val="18"/>
                <w:szCs w:val="18"/>
              </w:rPr>
              <w:t>Non-CE3: Harmonization of CBF coding for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0BBF94A" w14:textId="77777777" w:rsidR="00BA78DD" w:rsidRPr="00F413B8" w:rsidRDefault="00BA78DD" w:rsidP="00F413B8">
            <w:pPr>
              <w:spacing w:before="0"/>
              <w:rPr>
                <w:rFonts w:eastAsia="Times New Roman"/>
                <w:sz w:val="18"/>
                <w:szCs w:val="18"/>
              </w:rPr>
            </w:pPr>
            <w:r w:rsidRPr="00F413B8">
              <w:rPr>
                <w:rFonts w:eastAsia="Times New Roman"/>
                <w:sz w:val="18"/>
                <w:szCs w:val="18"/>
              </w:rPr>
              <w:t>Z. Zhang, K. Andersson, R. Sjöberg (Ericsson)</w:t>
            </w:r>
          </w:p>
        </w:tc>
      </w:tr>
      <w:tr w:rsidR="0037746C" w:rsidRPr="0037746C" w14:paraId="131B95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08634E" w14:textId="3A364B08" w:rsidR="00BA78DD" w:rsidRPr="00F413B8" w:rsidRDefault="00CA3B93" w:rsidP="00F413B8">
            <w:pPr>
              <w:spacing w:before="0"/>
              <w:rPr>
                <w:rFonts w:eastAsia="Times New Roman"/>
                <w:sz w:val="18"/>
                <w:szCs w:val="18"/>
              </w:rPr>
            </w:pPr>
            <w:hyperlink r:id="rId1387" w:history="1">
              <w:r w:rsidR="00BA78DD" w:rsidRPr="00F413B8">
                <w:rPr>
                  <w:rStyle w:val="Hyperlink"/>
                  <w:rFonts w:eastAsia="Times New Roman"/>
                  <w:sz w:val="18"/>
                  <w:szCs w:val="18"/>
                </w:rPr>
                <w:t>JVET-N03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D6975C" w14:textId="77777777" w:rsidR="00BA78DD" w:rsidRPr="00F413B8" w:rsidRDefault="00BA78DD" w:rsidP="00F413B8">
            <w:pPr>
              <w:spacing w:before="0"/>
              <w:rPr>
                <w:rFonts w:eastAsia="Times New Roman"/>
                <w:sz w:val="18"/>
                <w:szCs w:val="18"/>
              </w:rPr>
            </w:pPr>
            <w:r w:rsidRPr="00F413B8">
              <w:rPr>
                <w:rFonts w:eastAsia="Times New Roman"/>
                <w:sz w:val="18"/>
                <w:szCs w:val="18"/>
              </w:rPr>
              <w:t>m470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7946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04: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9E81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E31A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1:21: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08A0113" w14:textId="77777777" w:rsidR="00BA78DD" w:rsidRPr="00F413B8" w:rsidRDefault="00BA78DD" w:rsidP="00F413B8">
            <w:pPr>
              <w:spacing w:before="0"/>
              <w:rPr>
                <w:rFonts w:eastAsia="Times New Roman"/>
                <w:sz w:val="18"/>
                <w:szCs w:val="18"/>
              </w:rPr>
            </w:pPr>
            <w:r w:rsidRPr="00F413B8">
              <w:rPr>
                <w:rFonts w:eastAsia="Times New Roman"/>
                <w:sz w:val="18"/>
                <w:szCs w:val="18"/>
              </w:rPr>
              <w:t>CE11-related: On MV threshold for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958149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Andersson, J. </w:t>
            </w:r>
            <w:proofErr w:type="spellStart"/>
            <w:r w:rsidRPr="00F413B8">
              <w:rPr>
                <w:rFonts w:eastAsia="Times New Roman"/>
                <w:sz w:val="18"/>
                <w:szCs w:val="18"/>
              </w:rPr>
              <w:t>Enhorn</w:t>
            </w:r>
            <w:proofErr w:type="spellEnd"/>
            <w:r w:rsidRPr="00F413B8">
              <w:rPr>
                <w:rFonts w:eastAsia="Times New Roman"/>
                <w:sz w:val="18"/>
                <w:szCs w:val="18"/>
              </w:rPr>
              <w:t xml:space="preserve"> (Ericsson)</w:t>
            </w:r>
          </w:p>
        </w:tc>
      </w:tr>
      <w:tr w:rsidR="0037746C" w:rsidRPr="0037746C" w14:paraId="6F6237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43B11F3" w14:textId="6F18DA6C" w:rsidR="00BA78DD" w:rsidRPr="00F413B8" w:rsidRDefault="00CA3B93" w:rsidP="00F413B8">
            <w:pPr>
              <w:spacing w:before="0"/>
              <w:rPr>
                <w:rFonts w:eastAsia="Times New Roman"/>
                <w:sz w:val="18"/>
                <w:szCs w:val="18"/>
              </w:rPr>
            </w:pPr>
            <w:hyperlink r:id="rId1388" w:history="1">
              <w:r w:rsidR="00BA78DD" w:rsidRPr="00F413B8">
                <w:rPr>
                  <w:rStyle w:val="Hyperlink"/>
                  <w:rFonts w:eastAsia="Times New Roman"/>
                  <w:sz w:val="18"/>
                  <w:szCs w:val="18"/>
                </w:rPr>
                <w:t>JVET-N03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92C577F" w14:textId="77777777" w:rsidR="00BA78DD" w:rsidRPr="00F413B8" w:rsidRDefault="00BA78DD" w:rsidP="00F413B8">
            <w:pPr>
              <w:spacing w:before="0"/>
              <w:rPr>
                <w:rFonts w:eastAsia="Times New Roman"/>
                <w:sz w:val="18"/>
                <w:szCs w:val="18"/>
              </w:rPr>
            </w:pPr>
            <w:r w:rsidRPr="00F413B8">
              <w:rPr>
                <w:rFonts w:eastAsia="Times New Roman"/>
                <w:sz w:val="18"/>
                <w:szCs w:val="18"/>
              </w:rPr>
              <w:t>m470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52549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8D0C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31BB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1: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0001FF" w14:textId="77777777" w:rsidR="00BA78DD" w:rsidRPr="00F413B8" w:rsidRDefault="00BA78DD" w:rsidP="00F413B8">
            <w:pPr>
              <w:spacing w:before="0"/>
              <w:rPr>
                <w:rFonts w:eastAsia="Times New Roman"/>
                <w:sz w:val="18"/>
                <w:szCs w:val="18"/>
              </w:rPr>
            </w:pPr>
            <w:r w:rsidRPr="00F413B8">
              <w:rPr>
                <w:rFonts w:eastAsia="Times New Roman"/>
                <w:sz w:val="18"/>
                <w:szCs w:val="18"/>
              </w:rPr>
              <w:t>CE6-1: Unification between MTS and Transform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596AC7"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37746C" w:rsidRPr="0037746C" w14:paraId="0DFF96F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FDAF9A" w14:textId="5BCB285B" w:rsidR="00BA78DD" w:rsidRPr="00F413B8" w:rsidRDefault="00CA3B93" w:rsidP="00F413B8">
            <w:pPr>
              <w:spacing w:before="0"/>
              <w:rPr>
                <w:rFonts w:eastAsia="Times New Roman"/>
                <w:sz w:val="18"/>
                <w:szCs w:val="18"/>
              </w:rPr>
            </w:pPr>
            <w:hyperlink r:id="rId1389" w:history="1">
              <w:r w:rsidR="00BA78DD" w:rsidRPr="00F413B8">
                <w:rPr>
                  <w:rStyle w:val="Hyperlink"/>
                  <w:rFonts w:eastAsia="Times New Roman"/>
                  <w:sz w:val="18"/>
                  <w:szCs w:val="18"/>
                </w:rPr>
                <w:t>JVET-N03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04667C3" w14:textId="77777777" w:rsidR="00BA78DD" w:rsidRPr="00F413B8" w:rsidRDefault="00BA78DD" w:rsidP="00F413B8">
            <w:pPr>
              <w:spacing w:before="0"/>
              <w:rPr>
                <w:rFonts w:eastAsia="Times New Roman"/>
                <w:sz w:val="18"/>
                <w:szCs w:val="18"/>
              </w:rPr>
            </w:pPr>
            <w:r w:rsidRPr="00F413B8">
              <w:rPr>
                <w:rFonts w:eastAsia="Times New Roman"/>
                <w:sz w:val="18"/>
                <w:szCs w:val="18"/>
              </w:rPr>
              <w:t>m470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075B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5CE8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4523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30: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77E346B" w14:textId="77777777" w:rsidR="00BA78DD" w:rsidRPr="00F413B8" w:rsidRDefault="00BA78DD" w:rsidP="00F413B8">
            <w:pPr>
              <w:spacing w:before="0"/>
              <w:rPr>
                <w:rFonts w:eastAsia="Times New Roman"/>
                <w:sz w:val="18"/>
                <w:szCs w:val="18"/>
              </w:rPr>
            </w:pPr>
            <w:r w:rsidRPr="00F413B8">
              <w:rPr>
                <w:rFonts w:eastAsia="Times New Roman"/>
                <w:sz w:val="18"/>
                <w:szCs w:val="18"/>
              </w:rPr>
              <w:t>CE7-2: Reduced number of context-coded bi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FADEA3A"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37746C" w:rsidRPr="0037746C" w14:paraId="4F48440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4EC6FD" w14:textId="6E8D6B53" w:rsidR="00BA78DD" w:rsidRPr="00F413B8" w:rsidRDefault="00CA3B93" w:rsidP="00F413B8">
            <w:pPr>
              <w:spacing w:before="0"/>
              <w:rPr>
                <w:rFonts w:eastAsia="Times New Roman"/>
                <w:sz w:val="18"/>
                <w:szCs w:val="18"/>
              </w:rPr>
            </w:pPr>
            <w:hyperlink r:id="rId1390" w:history="1">
              <w:r w:rsidR="00BA78DD" w:rsidRPr="00F413B8">
                <w:rPr>
                  <w:rStyle w:val="Hyperlink"/>
                  <w:rFonts w:eastAsia="Times New Roman"/>
                  <w:sz w:val="18"/>
                  <w:szCs w:val="18"/>
                </w:rPr>
                <w:t>JVET-N03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634A229" w14:textId="77777777" w:rsidR="00BA78DD" w:rsidRPr="00F413B8" w:rsidRDefault="00BA78DD" w:rsidP="00F413B8">
            <w:pPr>
              <w:spacing w:before="0"/>
              <w:rPr>
                <w:rFonts w:eastAsia="Times New Roman"/>
                <w:sz w:val="18"/>
                <w:szCs w:val="18"/>
              </w:rPr>
            </w:pPr>
            <w:r w:rsidRPr="00F413B8">
              <w:rPr>
                <w:rFonts w:eastAsia="Times New Roman"/>
                <w:sz w:val="18"/>
                <w:szCs w:val="18"/>
              </w:rPr>
              <w:t>m470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3DFF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78D3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518A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3:22: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2EAFB2" w14:textId="77777777" w:rsidR="00BA78DD" w:rsidRPr="00F413B8" w:rsidRDefault="00BA78DD" w:rsidP="00F413B8">
            <w:pPr>
              <w:spacing w:before="0"/>
              <w:rPr>
                <w:rFonts w:eastAsia="Times New Roman"/>
                <w:sz w:val="18"/>
                <w:szCs w:val="18"/>
              </w:rPr>
            </w:pPr>
            <w:r w:rsidRPr="00F413B8">
              <w:rPr>
                <w:rFonts w:eastAsia="Times New Roman"/>
                <w:sz w:val="18"/>
                <w:szCs w:val="18"/>
              </w:rPr>
              <w:t>Non-CE6: Configurable max transform size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C172736"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37746C" w:rsidRPr="0037746C" w14:paraId="3CBE04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6641F8" w14:textId="5DA5193F" w:rsidR="00BA78DD" w:rsidRPr="00F413B8" w:rsidRDefault="00CA3B93" w:rsidP="00F413B8">
            <w:pPr>
              <w:spacing w:before="0"/>
              <w:rPr>
                <w:rFonts w:eastAsia="Times New Roman"/>
                <w:sz w:val="18"/>
                <w:szCs w:val="18"/>
              </w:rPr>
            </w:pPr>
            <w:hyperlink r:id="rId1391" w:history="1">
              <w:r w:rsidR="00BA78DD" w:rsidRPr="00F413B8">
                <w:rPr>
                  <w:rStyle w:val="Hyperlink"/>
                  <w:rFonts w:eastAsia="Times New Roman"/>
                  <w:sz w:val="18"/>
                  <w:szCs w:val="18"/>
                </w:rPr>
                <w:t>JVET-N03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7FD8BE1" w14:textId="77777777" w:rsidR="00BA78DD" w:rsidRPr="00F413B8" w:rsidRDefault="00BA78DD" w:rsidP="00F413B8">
            <w:pPr>
              <w:spacing w:before="0"/>
              <w:rPr>
                <w:rFonts w:eastAsia="Times New Roman"/>
                <w:sz w:val="18"/>
                <w:szCs w:val="18"/>
              </w:rPr>
            </w:pPr>
            <w:r w:rsidRPr="00F413B8">
              <w:rPr>
                <w:rFonts w:eastAsia="Times New Roman"/>
                <w:sz w:val="18"/>
                <w:szCs w:val="18"/>
              </w:rPr>
              <w:t>m47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EC06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CF20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6: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150F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0: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F87422"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Modified encoder decision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E8C058E"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B928A9" w:rsidRPr="0037746C" w14:paraId="726469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B3529E" w14:textId="53B1A1D6" w:rsidR="00BA78DD" w:rsidRPr="00F413B8" w:rsidRDefault="00CA3B93" w:rsidP="00F413B8">
            <w:pPr>
              <w:spacing w:before="0"/>
              <w:rPr>
                <w:rFonts w:eastAsia="Times New Roman"/>
                <w:sz w:val="18"/>
                <w:szCs w:val="18"/>
              </w:rPr>
            </w:pPr>
            <w:hyperlink r:id="rId1392" w:history="1">
              <w:r w:rsidR="00BA78DD" w:rsidRPr="00F413B8">
                <w:rPr>
                  <w:rStyle w:val="Hyperlink"/>
                  <w:rFonts w:eastAsia="Times New Roman"/>
                  <w:sz w:val="18"/>
                  <w:szCs w:val="18"/>
                </w:rPr>
                <w:t>JVET-N03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75658B" w14:textId="77777777" w:rsidR="00BA78DD" w:rsidRPr="00F413B8" w:rsidRDefault="00BA78DD" w:rsidP="00F413B8">
            <w:pPr>
              <w:spacing w:before="0"/>
              <w:rPr>
                <w:rFonts w:eastAsia="Times New Roman"/>
                <w:sz w:val="18"/>
                <w:szCs w:val="18"/>
              </w:rPr>
            </w:pPr>
            <w:r w:rsidRPr="00F413B8">
              <w:rPr>
                <w:rFonts w:eastAsia="Times New Roman"/>
                <w:sz w:val="18"/>
                <w:szCs w:val="18"/>
              </w:rPr>
              <w:t>m470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C55F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2: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F877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7: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FF60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40: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2F2980" w14:textId="77777777" w:rsidR="00BA78DD" w:rsidRPr="00F413B8" w:rsidRDefault="00BA78DD" w:rsidP="00F413B8">
            <w:pPr>
              <w:spacing w:before="0"/>
              <w:rPr>
                <w:rFonts w:eastAsia="Times New Roman"/>
                <w:sz w:val="18"/>
                <w:szCs w:val="18"/>
              </w:rPr>
            </w:pPr>
            <w:r w:rsidRPr="00F413B8">
              <w:rPr>
                <w:rFonts w:eastAsia="Times New Roman"/>
                <w:sz w:val="18"/>
                <w:szCs w:val="18"/>
              </w:rPr>
              <w:t>Non-CE6: Further cost reduction for prim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C57E121"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B928A9" w:rsidRPr="0037746C" w14:paraId="6E2C2EF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2AB502" w14:textId="4EB97CE5" w:rsidR="00BA78DD" w:rsidRPr="00F413B8" w:rsidRDefault="00CA3B93" w:rsidP="00F413B8">
            <w:pPr>
              <w:spacing w:before="0"/>
              <w:rPr>
                <w:rFonts w:eastAsia="Times New Roman"/>
                <w:sz w:val="18"/>
                <w:szCs w:val="18"/>
              </w:rPr>
            </w:pPr>
            <w:hyperlink r:id="rId1393" w:history="1">
              <w:r w:rsidR="00BA78DD" w:rsidRPr="00F413B8">
                <w:rPr>
                  <w:rStyle w:val="Hyperlink"/>
                  <w:rFonts w:eastAsia="Times New Roman"/>
                  <w:sz w:val="18"/>
                  <w:szCs w:val="18"/>
                </w:rPr>
                <w:t>JVET-N03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6EC566" w14:textId="77777777" w:rsidR="00BA78DD" w:rsidRPr="00F413B8" w:rsidRDefault="00BA78DD" w:rsidP="00F413B8">
            <w:pPr>
              <w:spacing w:before="0"/>
              <w:rPr>
                <w:rFonts w:eastAsia="Times New Roman"/>
                <w:sz w:val="18"/>
                <w:szCs w:val="18"/>
              </w:rPr>
            </w:pPr>
            <w:r w:rsidRPr="00F413B8">
              <w:rPr>
                <w:rFonts w:eastAsia="Times New Roman"/>
                <w:sz w:val="18"/>
                <w:szCs w:val="18"/>
              </w:rPr>
              <w:t>m470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97B2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A0CC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9: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D52C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37: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C2B12D1"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MPM based non-separable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B7DA4E9"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S. Liu (Tencent)</w:t>
            </w:r>
          </w:p>
        </w:tc>
      </w:tr>
      <w:tr w:rsidR="00B928A9" w:rsidRPr="0037746C" w14:paraId="30A9BE6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012E65E" w14:textId="6EAF8742" w:rsidR="00BA78DD" w:rsidRPr="00F413B8" w:rsidRDefault="00CA3B93" w:rsidP="00F413B8">
            <w:pPr>
              <w:spacing w:before="0"/>
              <w:rPr>
                <w:rFonts w:eastAsia="Times New Roman"/>
                <w:sz w:val="18"/>
                <w:szCs w:val="18"/>
              </w:rPr>
            </w:pPr>
            <w:hyperlink r:id="rId1394" w:history="1">
              <w:r w:rsidR="00BA78DD" w:rsidRPr="00F413B8">
                <w:rPr>
                  <w:rStyle w:val="Hyperlink"/>
                  <w:rFonts w:eastAsia="Times New Roman"/>
                  <w:sz w:val="18"/>
                  <w:szCs w:val="18"/>
                </w:rPr>
                <w:t>JVET-N03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1C6ACE" w14:textId="77777777" w:rsidR="00BA78DD" w:rsidRPr="00F413B8" w:rsidRDefault="00BA78DD" w:rsidP="00F413B8">
            <w:pPr>
              <w:spacing w:before="0"/>
              <w:rPr>
                <w:rFonts w:eastAsia="Times New Roman"/>
                <w:sz w:val="18"/>
                <w:szCs w:val="18"/>
              </w:rPr>
            </w:pPr>
            <w:r w:rsidRPr="00F413B8">
              <w:rPr>
                <w:rFonts w:eastAsia="Times New Roman"/>
                <w:sz w:val="18"/>
                <w:szCs w:val="18"/>
              </w:rPr>
              <w:t>m47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3A45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3: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905D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6025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21: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39096C9"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Modified limitation on context coded bins for CE8-4.3a and CE8-5.1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CF57C2E"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X. Xu, S. Liu (Tencent)</w:t>
            </w:r>
          </w:p>
        </w:tc>
      </w:tr>
      <w:tr w:rsidR="00B928A9" w:rsidRPr="0037746C" w14:paraId="2DFCCE2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FAA9D8" w14:textId="6D147F96" w:rsidR="00BA78DD" w:rsidRPr="00F413B8" w:rsidRDefault="00CA3B93" w:rsidP="00F413B8">
            <w:pPr>
              <w:spacing w:before="0"/>
              <w:rPr>
                <w:rFonts w:eastAsia="Times New Roman"/>
                <w:sz w:val="18"/>
                <w:szCs w:val="18"/>
              </w:rPr>
            </w:pPr>
            <w:hyperlink r:id="rId1395" w:history="1">
              <w:r w:rsidR="00BA78DD" w:rsidRPr="00F413B8">
                <w:rPr>
                  <w:rStyle w:val="Hyperlink"/>
                  <w:rFonts w:eastAsia="Times New Roman"/>
                  <w:sz w:val="18"/>
                  <w:szCs w:val="18"/>
                </w:rPr>
                <w:t>JVET-N03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52AC4A" w14:textId="77777777" w:rsidR="00BA78DD" w:rsidRPr="00F413B8" w:rsidRDefault="00BA78DD" w:rsidP="00F413B8">
            <w:pPr>
              <w:spacing w:before="0"/>
              <w:rPr>
                <w:rFonts w:eastAsia="Times New Roman"/>
                <w:sz w:val="18"/>
                <w:szCs w:val="18"/>
              </w:rPr>
            </w:pPr>
            <w:r w:rsidRPr="00F413B8">
              <w:rPr>
                <w:rFonts w:eastAsia="Times New Roman"/>
                <w:sz w:val="18"/>
                <w:szCs w:val="18"/>
              </w:rPr>
              <w:t>m470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A897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CBFC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B4F8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6AC8117" w14:textId="77777777" w:rsidR="00BA78DD" w:rsidRPr="00F413B8" w:rsidRDefault="00BA78DD" w:rsidP="00F413B8">
            <w:pPr>
              <w:spacing w:before="0"/>
              <w:rPr>
                <w:rFonts w:eastAsia="Times New Roman"/>
                <w:sz w:val="18"/>
                <w:szCs w:val="18"/>
              </w:rPr>
            </w:pPr>
            <w:r w:rsidRPr="00F413B8">
              <w:rPr>
                <w:rFonts w:eastAsia="Times New Roman"/>
                <w:sz w:val="18"/>
                <w:szCs w:val="18"/>
              </w:rPr>
              <w:t>Support of chroma 4:4:4 format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E10801"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Li, X. Xu, S. Liu (Tencent)</w:t>
            </w:r>
          </w:p>
        </w:tc>
      </w:tr>
      <w:tr w:rsidR="00B928A9" w:rsidRPr="0037746C" w14:paraId="025D1F4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7C9191" w14:textId="340364B5" w:rsidR="00BA78DD" w:rsidRPr="00F413B8" w:rsidRDefault="00CA3B93" w:rsidP="00F413B8">
            <w:pPr>
              <w:spacing w:before="0"/>
              <w:rPr>
                <w:rFonts w:eastAsia="Times New Roman"/>
                <w:sz w:val="18"/>
                <w:szCs w:val="18"/>
              </w:rPr>
            </w:pPr>
            <w:hyperlink r:id="rId1396" w:history="1">
              <w:r w:rsidR="00BA78DD" w:rsidRPr="00F413B8">
                <w:rPr>
                  <w:rStyle w:val="Hyperlink"/>
                  <w:rFonts w:eastAsia="Times New Roman"/>
                  <w:sz w:val="18"/>
                  <w:szCs w:val="18"/>
                </w:rPr>
                <w:t>JVET-N03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3E94FC1" w14:textId="77777777" w:rsidR="00BA78DD" w:rsidRPr="00F413B8" w:rsidRDefault="00BA78DD" w:rsidP="00F413B8">
            <w:pPr>
              <w:spacing w:before="0"/>
              <w:rPr>
                <w:rFonts w:eastAsia="Times New Roman"/>
                <w:sz w:val="18"/>
                <w:szCs w:val="18"/>
              </w:rPr>
            </w:pPr>
            <w:r w:rsidRPr="00F413B8">
              <w:rPr>
                <w:rFonts w:eastAsia="Times New Roman"/>
                <w:sz w:val="18"/>
                <w:szCs w:val="18"/>
              </w:rPr>
              <w:t>m470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A55E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1608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5A29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8FEBFB8" w14:textId="39BAEBCF" w:rsidR="00BA78DD" w:rsidRPr="00F413B8" w:rsidRDefault="00BA78DD" w:rsidP="00F413B8">
            <w:pPr>
              <w:spacing w:before="0"/>
              <w:rPr>
                <w:rFonts w:eastAsia="Times New Roman"/>
                <w:sz w:val="18"/>
                <w:szCs w:val="18"/>
              </w:rPr>
            </w:pPr>
            <w:r w:rsidRPr="00F413B8">
              <w:rPr>
                <w:rFonts w:eastAsia="Times New Roman"/>
                <w:sz w:val="18"/>
                <w:szCs w:val="18"/>
              </w:rPr>
              <w:t xml:space="preserve">An implementation of adaptive </w:t>
            </w:r>
            <w:del w:id="17133" w:author="Gary Sullivan" w:date="2019-07-02T10:02:00Z">
              <w:r w:rsidRPr="00F413B8" w:rsidDel="00BB37CE">
                <w:rPr>
                  <w:rFonts w:eastAsia="Times New Roman"/>
                  <w:sz w:val="18"/>
                  <w:szCs w:val="18"/>
                </w:rPr>
                <w:delText>color</w:delText>
              </w:r>
            </w:del>
            <w:ins w:id="17134" w:author="Gary Sullivan" w:date="2019-07-02T10:02:00Z">
              <w:r w:rsidR="00BB37CE">
                <w:rPr>
                  <w:rFonts w:eastAsia="Times New Roman"/>
                  <w:sz w:val="18"/>
                  <w:szCs w:val="18"/>
                </w:rPr>
                <w:t>colour</w:t>
              </w:r>
            </w:ins>
            <w:r w:rsidRPr="00F413B8">
              <w:rPr>
                <w:rFonts w:eastAsia="Times New Roman"/>
                <w:sz w:val="18"/>
                <w:szCs w:val="18"/>
              </w:rPr>
              <w:t xml:space="preserve"> transform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00DF42D" w14:textId="77777777" w:rsidR="00BA78DD" w:rsidRPr="00F413B8" w:rsidRDefault="00BA78DD" w:rsidP="00F413B8">
            <w:pPr>
              <w:spacing w:before="0"/>
              <w:rPr>
                <w:rFonts w:eastAsia="Times New Roman"/>
                <w:sz w:val="18"/>
                <w:szCs w:val="18"/>
              </w:rPr>
            </w:pPr>
            <w:r w:rsidRPr="00F413B8">
              <w:rPr>
                <w:rFonts w:eastAsia="Times New Roman"/>
                <w:sz w:val="18"/>
                <w:szCs w:val="18"/>
              </w:rPr>
              <w:t>X. Zhao, X. Xu, X. Li, S. Liu (Tencent)</w:t>
            </w:r>
          </w:p>
        </w:tc>
      </w:tr>
      <w:tr w:rsidR="00B928A9" w:rsidRPr="0037746C" w14:paraId="68B5DCE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9854107" w14:textId="53967A5D" w:rsidR="00BA78DD" w:rsidRPr="00F413B8" w:rsidRDefault="00CA3B93" w:rsidP="00F413B8">
            <w:pPr>
              <w:spacing w:before="0"/>
              <w:rPr>
                <w:rFonts w:eastAsia="Times New Roman"/>
                <w:sz w:val="18"/>
                <w:szCs w:val="18"/>
              </w:rPr>
            </w:pPr>
            <w:hyperlink r:id="rId1397" w:history="1">
              <w:r w:rsidR="00BA78DD" w:rsidRPr="00F413B8">
                <w:rPr>
                  <w:rStyle w:val="Hyperlink"/>
                  <w:rFonts w:eastAsia="Times New Roman"/>
                  <w:sz w:val="18"/>
                  <w:szCs w:val="18"/>
                </w:rPr>
                <w:t>JVET-N03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1C94C5" w14:textId="77777777" w:rsidR="00BA78DD" w:rsidRPr="00F413B8" w:rsidRDefault="00BA78DD" w:rsidP="00F413B8">
            <w:pPr>
              <w:spacing w:before="0"/>
              <w:rPr>
                <w:rFonts w:eastAsia="Times New Roman"/>
                <w:sz w:val="18"/>
                <w:szCs w:val="18"/>
              </w:rPr>
            </w:pPr>
            <w:r w:rsidRPr="00F413B8">
              <w:rPr>
                <w:rFonts w:eastAsia="Times New Roman"/>
                <w:sz w:val="18"/>
                <w:szCs w:val="18"/>
              </w:rPr>
              <w:t>m470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8411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1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977D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C007F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8: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FF5B91"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On restriction of memory bandwidth consumption of affine mode (2x2 varia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E68774E" w14:textId="77777777" w:rsidR="00BA78DD" w:rsidRPr="00F413B8" w:rsidRDefault="00BA78DD" w:rsidP="00F413B8">
            <w:pPr>
              <w:spacing w:before="0"/>
              <w:rPr>
                <w:rFonts w:eastAsia="Times New Roman"/>
                <w:sz w:val="18"/>
                <w:szCs w:val="18"/>
              </w:rPr>
            </w:pPr>
            <w:r w:rsidRPr="00F413B8">
              <w:rPr>
                <w:rFonts w:eastAsia="Times New Roman"/>
                <w:sz w:val="18"/>
                <w:szCs w:val="18"/>
              </w:rPr>
              <w:t>M. Zhou (Broadcom)</w:t>
            </w:r>
          </w:p>
        </w:tc>
      </w:tr>
      <w:tr w:rsidR="00B928A9" w:rsidRPr="0037746C" w14:paraId="51674BA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E95806" w14:textId="71751F15" w:rsidR="00BA78DD" w:rsidRPr="00F413B8" w:rsidRDefault="00CA3B93" w:rsidP="00F413B8">
            <w:pPr>
              <w:spacing w:before="0"/>
              <w:rPr>
                <w:rFonts w:eastAsia="Times New Roman"/>
                <w:sz w:val="18"/>
                <w:szCs w:val="18"/>
              </w:rPr>
            </w:pPr>
            <w:hyperlink r:id="rId1398" w:history="1">
              <w:r w:rsidR="00BA78DD" w:rsidRPr="00F413B8">
                <w:rPr>
                  <w:rStyle w:val="Hyperlink"/>
                  <w:rFonts w:eastAsia="Times New Roman"/>
                  <w:sz w:val="18"/>
                  <w:szCs w:val="18"/>
                </w:rPr>
                <w:t>JVET-N03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9E2B58C" w14:textId="77777777" w:rsidR="00BA78DD" w:rsidRPr="00F413B8" w:rsidRDefault="00BA78DD" w:rsidP="00F413B8">
            <w:pPr>
              <w:spacing w:before="0"/>
              <w:rPr>
                <w:rFonts w:eastAsia="Times New Roman"/>
                <w:sz w:val="18"/>
                <w:szCs w:val="18"/>
              </w:rPr>
            </w:pPr>
            <w:r w:rsidRPr="00F413B8">
              <w:rPr>
                <w:rFonts w:eastAsia="Times New Roman"/>
                <w:sz w:val="18"/>
                <w:szCs w:val="18"/>
              </w:rPr>
              <w:t>m47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5B8D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24: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5A13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28: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A7650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32: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DACA9A" w14:textId="77777777" w:rsidR="00BA78DD" w:rsidRPr="00F413B8" w:rsidRDefault="00BA78DD" w:rsidP="00F413B8">
            <w:pPr>
              <w:spacing w:before="0"/>
              <w:rPr>
                <w:rFonts w:eastAsia="Times New Roman"/>
                <w:sz w:val="18"/>
                <w:szCs w:val="18"/>
              </w:rPr>
            </w:pPr>
            <w:r w:rsidRPr="00F413B8">
              <w:rPr>
                <w:rFonts w:eastAsia="Times New Roman"/>
                <w:sz w:val="18"/>
                <w:szCs w:val="18"/>
              </w:rPr>
              <w:t>CE1-6: Intra reference sample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69B5DB9" w14:textId="77777777" w:rsidR="00BA78DD" w:rsidRPr="00F413B8" w:rsidRDefault="00BA78DD" w:rsidP="00F413B8">
            <w:pPr>
              <w:spacing w:before="0"/>
              <w:rPr>
                <w:rFonts w:eastAsia="Times New Roman"/>
                <w:sz w:val="18"/>
                <w:szCs w:val="18"/>
              </w:rPr>
            </w:pPr>
            <w:r w:rsidRPr="00F413B8">
              <w:rPr>
                <w:rFonts w:eastAsia="Times New Roman"/>
                <w:sz w:val="18"/>
                <w:szCs w:val="18"/>
              </w:rPr>
              <w:t>Z. Zhang, K. Andersson, R. Sjöberg, J. Ström (Ericsson)</w:t>
            </w:r>
          </w:p>
        </w:tc>
      </w:tr>
      <w:tr w:rsidR="00B928A9" w:rsidRPr="0037746C" w14:paraId="654B78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CD865C" w14:textId="7B9BFDBE" w:rsidR="00BA78DD" w:rsidRPr="00F413B8" w:rsidRDefault="00CA3B93" w:rsidP="00F413B8">
            <w:pPr>
              <w:spacing w:before="0"/>
              <w:rPr>
                <w:rFonts w:eastAsia="Times New Roman"/>
                <w:sz w:val="18"/>
                <w:szCs w:val="18"/>
              </w:rPr>
            </w:pPr>
            <w:hyperlink r:id="rId1399" w:history="1">
              <w:r w:rsidR="00BA78DD" w:rsidRPr="00F413B8">
                <w:rPr>
                  <w:rStyle w:val="Hyperlink"/>
                  <w:rFonts w:eastAsia="Times New Roman"/>
                  <w:sz w:val="18"/>
                  <w:szCs w:val="18"/>
                </w:rPr>
                <w:t>JVET-N03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1A8183E" w14:textId="77777777" w:rsidR="00BA78DD" w:rsidRPr="00F413B8" w:rsidRDefault="00BA78DD" w:rsidP="00F413B8">
            <w:pPr>
              <w:spacing w:before="0"/>
              <w:rPr>
                <w:rFonts w:eastAsia="Times New Roman"/>
                <w:sz w:val="18"/>
                <w:szCs w:val="18"/>
              </w:rPr>
            </w:pPr>
            <w:r w:rsidRPr="00F413B8">
              <w:rPr>
                <w:rFonts w:eastAsia="Times New Roman"/>
                <w:sz w:val="18"/>
                <w:szCs w:val="18"/>
              </w:rPr>
              <w:t>m470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B6CB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3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A721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46: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C437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34: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A1600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3: directional intra prediction with varying angle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EDAE7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G. </w:t>
            </w:r>
            <w:proofErr w:type="spellStart"/>
            <w:r w:rsidRPr="00F413B8">
              <w:rPr>
                <w:rFonts w:eastAsia="Times New Roman"/>
                <w:sz w:val="18"/>
                <w:szCs w:val="18"/>
              </w:rPr>
              <w:t>Rath</w:t>
            </w:r>
            <w:proofErr w:type="spellEnd"/>
            <w:r w:rsidRPr="00F413B8">
              <w:rPr>
                <w:rFonts w:eastAsia="Times New Roman"/>
                <w:sz w:val="18"/>
                <w:szCs w:val="18"/>
              </w:rPr>
              <w:t xml:space="preserve">, F. Urban, F. </w:t>
            </w:r>
            <w:proofErr w:type="spellStart"/>
            <w:r w:rsidRPr="00F413B8">
              <w:rPr>
                <w:rFonts w:eastAsia="Times New Roman"/>
                <w:sz w:val="18"/>
                <w:szCs w:val="18"/>
              </w:rPr>
              <w:t>Racapé</w:t>
            </w:r>
            <w:proofErr w:type="spellEnd"/>
            <w:r w:rsidRPr="00F413B8">
              <w:rPr>
                <w:rFonts w:eastAsia="Times New Roman"/>
                <w:sz w:val="18"/>
                <w:szCs w:val="18"/>
              </w:rPr>
              <w:t xml:space="preserve"> (Technicolor)</w:t>
            </w:r>
          </w:p>
        </w:tc>
      </w:tr>
      <w:tr w:rsidR="00B928A9" w:rsidRPr="0037746C" w14:paraId="6ED776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B5BB6B3" w14:textId="0448A054" w:rsidR="00BA78DD" w:rsidRPr="00F413B8" w:rsidRDefault="00CA3B93" w:rsidP="00F413B8">
            <w:pPr>
              <w:spacing w:before="0"/>
              <w:rPr>
                <w:rFonts w:eastAsia="Times New Roman"/>
                <w:sz w:val="18"/>
                <w:szCs w:val="18"/>
              </w:rPr>
            </w:pPr>
            <w:hyperlink r:id="rId1400" w:history="1">
              <w:r w:rsidR="00BA78DD" w:rsidRPr="00F413B8">
                <w:rPr>
                  <w:rStyle w:val="Hyperlink"/>
                  <w:rFonts w:eastAsia="Times New Roman"/>
                  <w:sz w:val="18"/>
                  <w:szCs w:val="18"/>
                </w:rPr>
                <w:t>JVET-N03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7CBAD5" w14:textId="77777777" w:rsidR="00BA78DD" w:rsidRPr="00F413B8" w:rsidRDefault="00BA78DD" w:rsidP="00F413B8">
            <w:pPr>
              <w:spacing w:before="0"/>
              <w:rPr>
                <w:rFonts w:eastAsia="Times New Roman"/>
                <w:sz w:val="18"/>
                <w:szCs w:val="18"/>
              </w:rPr>
            </w:pPr>
            <w:r w:rsidRPr="00F413B8">
              <w:rPr>
                <w:rFonts w:eastAsia="Times New Roman"/>
                <w:sz w:val="18"/>
                <w:szCs w:val="18"/>
              </w:rPr>
              <w:t>m47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1853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4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5B36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4: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4996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4: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42136F9" w14:textId="77777777" w:rsidR="00BA78DD" w:rsidRPr="00F413B8" w:rsidRDefault="00BA78DD" w:rsidP="00F413B8">
            <w:pPr>
              <w:spacing w:before="0"/>
              <w:rPr>
                <w:rFonts w:eastAsia="Times New Roman"/>
                <w:sz w:val="18"/>
                <w:szCs w:val="18"/>
              </w:rPr>
            </w:pPr>
            <w:r w:rsidRPr="00F413B8">
              <w:rPr>
                <w:rFonts w:eastAsia="Times New Roman"/>
                <w:sz w:val="18"/>
                <w:szCs w:val="18"/>
              </w:rPr>
              <w:t>Non-CE3: ISP with independent sub-partitions for certain block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946DEA0"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 xml:space="preserve">-Hernández, B. Bross, T. Nguyen, V. George, B. </w:t>
            </w:r>
            <w:proofErr w:type="spellStart"/>
            <w:r w:rsidRPr="00F413B8">
              <w:rPr>
                <w:rFonts w:eastAsia="Times New Roman"/>
                <w:sz w:val="18"/>
                <w:szCs w:val="18"/>
              </w:rPr>
              <w:t>Stabernack</w:t>
            </w:r>
            <w:proofErr w:type="spellEnd"/>
            <w:r w:rsidRPr="00F413B8">
              <w:rPr>
                <w:rFonts w:eastAsia="Times New Roman"/>
                <w:sz w:val="18"/>
                <w:szCs w:val="18"/>
              </w:rPr>
              <w:t>, H. Schwarz, D. Marpe, T. Wiegand (HHI)</w:t>
            </w:r>
          </w:p>
        </w:tc>
      </w:tr>
      <w:tr w:rsidR="00B928A9" w:rsidRPr="0037746C" w14:paraId="431B0D2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AF60FD5" w14:textId="313E1E7A" w:rsidR="00BA78DD" w:rsidRPr="00F413B8" w:rsidRDefault="00CA3B93" w:rsidP="00F413B8">
            <w:pPr>
              <w:spacing w:before="0"/>
              <w:rPr>
                <w:rFonts w:eastAsia="Times New Roman"/>
                <w:sz w:val="18"/>
                <w:szCs w:val="18"/>
              </w:rPr>
            </w:pPr>
            <w:hyperlink r:id="rId1401" w:history="1">
              <w:r w:rsidR="00BA78DD" w:rsidRPr="00F413B8">
                <w:rPr>
                  <w:rStyle w:val="Hyperlink"/>
                  <w:rFonts w:eastAsia="Times New Roman"/>
                  <w:sz w:val="18"/>
                  <w:szCs w:val="18"/>
                </w:rPr>
                <w:t>JVET-N03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CCA4B67" w14:textId="77777777" w:rsidR="00BA78DD" w:rsidRPr="00F413B8" w:rsidRDefault="00BA78DD" w:rsidP="00F413B8">
            <w:pPr>
              <w:spacing w:before="0"/>
              <w:rPr>
                <w:rFonts w:eastAsia="Times New Roman"/>
                <w:sz w:val="18"/>
                <w:szCs w:val="18"/>
              </w:rPr>
            </w:pPr>
            <w:r w:rsidRPr="00F413B8">
              <w:rPr>
                <w:rFonts w:eastAsia="Times New Roman"/>
                <w:sz w:val="18"/>
                <w:szCs w:val="18"/>
              </w:rPr>
              <w:t>m470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BB6C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4DEC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4: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8448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6: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1E21AE2" w14:textId="77777777" w:rsidR="00BA78DD" w:rsidRPr="00F413B8" w:rsidRDefault="00BA78DD" w:rsidP="00F413B8">
            <w:pPr>
              <w:spacing w:before="0"/>
              <w:rPr>
                <w:rFonts w:eastAsia="Times New Roman"/>
                <w:sz w:val="18"/>
                <w:szCs w:val="18"/>
              </w:rPr>
            </w:pPr>
            <w:r w:rsidRPr="00F413B8">
              <w:rPr>
                <w:rFonts w:eastAsia="Times New Roman"/>
                <w:sz w:val="18"/>
                <w:szCs w:val="18"/>
              </w:rPr>
              <w:t>Non-CE4: HMVP unification between the Merge and MVP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A2E08F9" w14:textId="77777777" w:rsidR="00BA78DD" w:rsidRPr="00F413B8" w:rsidRDefault="00BA78DD" w:rsidP="00F413B8">
            <w:pPr>
              <w:spacing w:before="0"/>
              <w:rPr>
                <w:rFonts w:eastAsia="Times New Roman"/>
                <w:sz w:val="18"/>
                <w:szCs w:val="18"/>
              </w:rPr>
            </w:pPr>
            <w:r w:rsidRPr="00F413B8">
              <w:rPr>
                <w:rFonts w:eastAsia="Times New Roman"/>
                <w:sz w:val="18"/>
                <w:szCs w:val="18"/>
              </w:rPr>
              <w:t>H. Lee, J. Kang, S.-C. Lim, J. Lee, H. Y. Kim (ETRI)</w:t>
            </w:r>
          </w:p>
        </w:tc>
      </w:tr>
      <w:tr w:rsidR="00B928A9" w:rsidRPr="0037746C" w14:paraId="7F844D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FD36833" w14:textId="6CDA9644" w:rsidR="00BA78DD" w:rsidRPr="00F413B8" w:rsidRDefault="00CA3B93" w:rsidP="00F413B8">
            <w:pPr>
              <w:spacing w:before="0"/>
              <w:rPr>
                <w:rFonts w:eastAsia="Times New Roman"/>
                <w:sz w:val="18"/>
                <w:szCs w:val="18"/>
              </w:rPr>
            </w:pPr>
            <w:hyperlink r:id="rId1402" w:history="1">
              <w:r w:rsidR="00BA78DD" w:rsidRPr="00F413B8">
                <w:rPr>
                  <w:rStyle w:val="Hyperlink"/>
                  <w:rFonts w:eastAsia="Times New Roman"/>
                  <w:sz w:val="18"/>
                  <w:szCs w:val="18"/>
                </w:rPr>
                <w:t>JVET-N03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C517C16" w14:textId="77777777" w:rsidR="00BA78DD" w:rsidRPr="00F413B8" w:rsidRDefault="00BA78DD" w:rsidP="00F413B8">
            <w:pPr>
              <w:spacing w:before="0"/>
              <w:rPr>
                <w:rFonts w:eastAsia="Times New Roman"/>
                <w:sz w:val="18"/>
                <w:szCs w:val="18"/>
              </w:rPr>
            </w:pPr>
            <w:r w:rsidRPr="00F413B8">
              <w:rPr>
                <w:rFonts w:eastAsia="Times New Roman"/>
                <w:sz w:val="18"/>
                <w:szCs w:val="18"/>
              </w:rPr>
              <w:t>m470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1259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F0C6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5: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F68C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5: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B8030E7" w14:textId="77777777" w:rsidR="00BA78DD" w:rsidRPr="00F413B8" w:rsidRDefault="00BA78DD" w:rsidP="00F413B8">
            <w:pPr>
              <w:spacing w:before="0"/>
              <w:rPr>
                <w:rFonts w:eastAsia="Times New Roman"/>
                <w:sz w:val="18"/>
                <w:szCs w:val="18"/>
              </w:rPr>
            </w:pPr>
            <w:r w:rsidRPr="00F413B8">
              <w:rPr>
                <w:rFonts w:eastAsia="Times New Roman"/>
                <w:sz w:val="18"/>
                <w:szCs w:val="18"/>
              </w:rPr>
              <w:t>Non-CE9: On early termination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FE0D626" w14:textId="77777777" w:rsidR="00BA78DD" w:rsidRPr="00F413B8" w:rsidRDefault="00BA78DD" w:rsidP="00F413B8">
            <w:pPr>
              <w:spacing w:before="0"/>
              <w:rPr>
                <w:rFonts w:eastAsia="Times New Roman"/>
                <w:sz w:val="18"/>
                <w:szCs w:val="18"/>
              </w:rPr>
            </w:pPr>
            <w:r w:rsidRPr="00F413B8">
              <w:rPr>
                <w:rFonts w:eastAsia="Times New Roman"/>
                <w:sz w:val="18"/>
                <w:szCs w:val="18"/>
              </w:rPr>
              <w:t>H. Lee, S.-C. Lim, J. Lee, J. Kang, H. Y. Kim (ETRI)</w:t>
            </w:r>
          </w:p>
        </w:tc>
      </w:tr>
      <w:tr w:rsidR="00B928A9" w:rsidRPr="0037746C" w14:paraId="3CC57AF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9F89E4" w14:textId="3E5B3010" w:rsidR="00BA78DD" w:rsidRPr="00F413B8" w:rsidRDefault="00CA3B93" w:rsidP="00F413B8">
            <w:pPr>
              <w:spacing w:before="0"/>
              <w:rPr>
                <w:rFonts w:eastAsia="Times New Roman"/>
                <w:sz w:val="18"/>
                <w:szCs w:val="18"/>
              </w:rPr>
            </w:pPr>
            <w:hyperlink r:id="rId1403" w:history="1">
              <w:r w:rsidR="00BA78DD" w:rsidRPr="00F413B8">
                <w:rPr>
                  <w:rStyle w:val="Hyperlink"/>
                  <w:rFonts w:eastAsia="Times New Roman"/>
                  <w:sz w:val="18"/>
                  <w:szCs w:val="18"/>
                </w:rPr>
                <w:t>JVET-N03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79B2E4" w14:textId="77777777" w:rsidR="00BA78DD" w:rsidRPr="00F413B8" w:rsidRDefault="00BA78DD" w:rsidP="00F413B8">
            <w:pPr>
              <w:spacing w:before="0"/>
              <w:rPr>
                <w:rFonts w:eastAsia="Times New Roman"/>
                <w:sz w:val="18"/>
                <w:szCs w:val="18"/>
              </w:rPr>
            </w:pPr>
            <w:r w:rsidRPr="00F413B8">
              <w:rPr>
                <w:rFonts w:eastAsia="Times New Roman"/>
                <w:sz w:val="18"/>
                <w:szCs w:val="18"/>
              </w:rPr>
              <w:t>m470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D09E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4E64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6D86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3:0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7C60020" w14:textId="77777777" w:rsidR="00BA78DD" w:rsidRPr="00F413B8" w:rsidRDefault="00BA78DD" w:rsidP="00F413B8">
            <w:pPr>
              <w:spacing w:before="0"/>
              <w:rPr>
                <w:rFonts w:eastAsia="Times New Roman"/>
                <w:sz w:val="18"/>
                <w:szCs w:val="18"/>
              </w:rPr>
            </w:pPr>
            <w:r w:rsidRPr="00F413B8">
              <w:rPr>
                <w:rFonts w:eastAsia="Times New Roman"/>
                <w:sz w:val="18"/>
                <w:szCs w:val="18"/>
              </w:rPr>
              <w:t>Non-CE6: Simplification on implicit transform selection in IS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1FFC8C2" w14:textId="77777777" w:rsidR="00BA78DD" w:rsidRPr="00F413B8" w:rsidRDefault="00BA78DD" w:rsidP="00F413B8">
            <w:pPr>
              <w:spacing w:before="0"/>
              <w:rPr>
                <w:rFonts w:eastAsia="Times New Roman"/>
                <w:sz w:val="18"/>
                <w:szCs w:val="18"/>
              </w:rPr>
            </w:pPr>
            <w:r w:rsidRPr="00F413B8">
              <w:rPr>
                <w:rFonts w:eastAsia="Times New Roman"/>
                <w:sz w:val="18"/>
                <w:szCs w:val="18"/>
              </w:rPr>
              <w:t>S.-C. Lim, J. Kang, J. Lee, H. Lee, H. Y. Kim (ETRI)</w:t>
            </w:r>
          </w:p>
        </w:tc>
      </w:tr>
      <w:tr w:rsidR="00B928A9" w:rsidRPr="0037746C" w14:paraId="58593E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F0C24CE" w14:textId="7A663389" w:rsidR="00BA78DD" w:rsidRPr="00F413B8" w:rsidRDefault="00CA3B93" w:rsidP="00F413B8">
            <w:pPr>
              <w:spacing w:before="0"/>
              <w:rPr>
                <w:rFonts w:eastAsia="Times New Roman"/>
                <w:sz w:val="18"/>
                <w:szCs w:val="18"/>
              </w:rPr>
            </w:pPr>
            <w:hyperlink r:id="rId1404" w:history="1">
              <w:r w:rsidR="00BA78DD" w:rsidRPr="00F413B8">
                <w:rPr>
                  <w:rStyle w:val="Hyperlink"/>
                  <w:rFonts w:eastAsia="Times New Roman"/>
                  <w:sz w:val="18"/>
                  <w:szCs w:val="18"/>
                </w:rPr>
                <w:t>JVET-N03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ECFE6E" w14:textId="77777777" w:rsidR="00BA78DD" w:rsidRPr="00F413B8" w:rsidRDefault="00BA78DD" w:rsidP="00F413B8">
            <w:pPr>
              <w:spacing w:before="0"/>
              <w:rPr>
                <w:rFonts w:eastAsia="Times New Roman"/>
                <w:sz w:val="18"/>
                <w:szCs w:val="18"/>
              </w:rPr>
            </w:pPr>
            <w:r w:rsidRPr="00F413B8">
              <w:rPr>
                <w:rFonts w:eastAsia="Times New Roman"/>
                <w:sz w:val="18"/>
                <w:szCs w:val="18"/>
              </w:rPr>
              <w:t>m470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E984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1:52: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9580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5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81D3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30: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9BF027" w14:textId="77777777" w:rsidR="00BA78DD" w:rsidRPr="00F413B8" w:rsidRDefault="00BA78DD" w:rsidP="00F413B8">
            <w:pPr>
              <w:spacing w:before="0"/>
              <w:rPr>
                <w:rFonts w:eastAsia="Times New Roman"/>
                <w:sz w:val="18"/>
                <w:szCs w:val="18"/>
              </w:rPr>
            </w:pPr>
            <w:r w:rsidRPr="00F413B8">
              <w:rPr>
                <w:rFonts w:eastAsia="Times New Roman"/>
                <w:sz w:val="18"/>
                <w:szCs w:val="18"/>
              </w:rPr>
              <w:t>AHG16/CE3-related: CCLM mode restriction for increasing decoder throughpu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C58DE6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Y. Jung, Y.-L. Lee (Sejong Univ.), D.-Y. Kim, W. J. </w:t>
            </w:r>
            <w:proofErr w:type="spellStart"/>
            <w:r w:rsidRPr="00F413B8">
              <w:rPr>
                <w:rFonts w:eastAsia="Times New Roman"/>
                <w:sz w:val="18"/>
                <w:szCs w:val="18"/>
              </w:rPr>
              <w:t>Jeong</w:t>
            </w:r>
            <w:proofErr w:type="spellEnd"/>
            <w:r w:rsidRPr="00F413B8">
              <w:rPr>
                <w:rFonts w:eastAsia="Times New Roman"/>
                <w:sz w:val="18"/>
                <w:szCs w:val="18"/>
              </w:rPr>
              <w:t xml:space="preserve"> (</w:t>
            </w:r>
            <w:proofErr w:type="spellStart"/>
            <w:r w:rsidRPr="00F413B8">
              <w:rPr>
                <w:rFonts w:eastAsia="Times New Roman"/>
                <w:sz w:val="18"/>
                <w:szCs w:val="18"/>
              </w:rPr>
              <w:t>Chips&amp;Media</w:t>
            </w:r>
            <w:proofErr w:type="spellEnd"/>
            <w:r w:rsidRPr="00F413B8">
              <w:rPr>
                <w:rFonts w:eastAsia="Times New Roman"/>
                <w:sz w:val="18"/>
                <w:szCs w:val="18"/>
              </w:rPr>
              <w:t>), S.-C. Lim, J. Kang (ETRI)</w:t>
            </w:r>
          </w:p>
        </w:tc>
      </w:tr>
      <w:tr w:rsidR="00B928A9" w:rsidRPr="0037746C" w14:paraId="02AE293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C39FB1" w14:textId="6061A07E" w:rsidR="00BA78DD" w:rsidRPr="00F413B8" w:rsidRDefault="00CA3B93" w:rsidP="00F413B8">
            <w:pPr>
              <w:spacing w:before="0"/>
              <w:rPr>
                <w:rFonts w:eastAsia="Times New Roman"/>
                <w:sz w:val="18"/>
                <w:szCs w:val="18"/>
              </w:rPr>
            </w:pPr>
            <w:hyperlink r:id="rId1405" w:history="1">
              <w:r w:rsidR="00BA78DD" w:rsidRPr="00F413B8">
                <w:rPr>
                  <w:rStyle w:val="Hyperlink"/>
                  <w:rFonts w:eastAsia="Times New Roman"/>
                  <w:sz w:val="18"/>
                  <w:szCs w:val="18"/>
                </w:rPr>
                <w:t>JVET-N03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5D22BE8" w14:textId="77777777" w:rsidR="00BA78DD" w:rsidRPr="00F413B8" w:rsidRDefault="00BA78DD" w:rsidP="00F413B8">
            <w:pPr>
              <w:spacing w:before="0"/>
              <w:rPr>
                <w:rFonts w:eastAsia="Times New Roman"/>
                <w:sz w:val="18"/>
                <w:szCs w:val="18"/>
              </w:rPr>
            </w:pPr>
            <w:r w:rsidRPr="00F413B8">
              <w:rPr>
                <w:rFonts w:eastAsia="Times New Roman"/>
                <w:sz w:val="18"/>
                <w:szCs w:val="18"/>
              </w:rPr>
              <w:t>m470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EB3E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4: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CE1D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2: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48B3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23:33: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0EA901" w14:textId="77777777" w:rsidR="00BA78DD" w:rsidRPr="00F413B8" w:rsidRDefault="00BA78DD" w:rsidP="00F413B8">
            <w:pPr>
              <w:spacing w:before="0"/>
              <w:rPr>
                <w:rFonts w:eastAsia="Times New Roman"/>
                <w:sz w:val="18"/>
                <w:szCs w:val="18"/>
              </w:rPr>
            </w:pPr>
            <w:r w:rsidRPr="00F413B8">
              <w:rPr>
                <w:rFonts w:eastAsia="Times New Roman"/>
                <w:sz w:val="18"/>
                <w:szCs w:val="18"/>
              </w:rPr>
              <w:t>CE2-5.1: Affine HMVP with modified affine inheritanc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76552C" w14:textId="77777777" w:rsidR="00BA78DD" w:rsidRPr="00F413B8" w:rsidRDefault="00BA78DD" w:rsidP="00F413B8">
            <w:pPr>
              <w:spacing w:before="0"/>
              <w:rPr>
                <w:rFonts w:eastAsia="Times New Roman"/>
                <w:sz w:val="18"/>
                <w:szCs w:val="18"/>
              </w:rPr>
            </w:pPr>
            <w:r w:rsidRPr="00F413B8">
              <w:rPr>
                <w:rFonts w:eastAsia="Times New Roman"/>
                <w:sz w:val="18"/>
                <w:szCs w:val="18"/>
              </w:rPr>
              <w:t>G. Li, X. Xu, X. Li, S. Liu (Tencent), J. Zhao, S. Kim (LGE)</w:t>
            </w:r>
          </w:p>
        </w:tc>
      </w:tr>
      <w:tr w:rsidR="00B928A9" w:rsidRPr="0037746C" w14:paraId="5C2FE7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70E219" w14:textId="30FE2394" w:rsidR="00BA78DD" w:rsidRPr="00F413B8" w:rsidRDefault="00CA3B93" w:rsidP="00F413B8">
            <w:pPr>
              <w:spacing w:before="0"/>
              <w:rPr>
                <w:rFonts w:eastAsia="Times New Roman"/>
                <w:sz w:val="18"/>
                <w:szCs w:val="18"/>
              </w:rPr>
            </w:pPr>
            <w:hyperlink r:id="rId1406" w:history="1">
              <w:r w:rsidR="00BA78DD" w:rsidRPr="00F413B8">
                <w:rPr>
                  <w:rStyle w:val="Hyperlink"/>
                  <w:rFonts w:eastAsia="Times New Roman"/>
                  <w:sz w:val="18"/>
                  <w:szCs w:val="18"/>
                </w:rPr>
                <w:t>JVET-N03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9ECA39" w14:textId="77777777" w:rsidR="00BA78DD" w:rsidRPr="00F413B8" w:rsidRDefault="00BA78DD" w:rsidP="00F413B8">
            <w:pPr>
              <w:spacing w:before="0"/>
              <w:rPr>
                <w:rFonts w:eastAsia="Times New Roman"/>
                <w:sz w:val="18"/>
                <w:szCs w:val="18"/>
              </w:rPr>
            </w:pPr>
            <w:r w:rsidRPr="00F413B8">
              <w:rPr>
                <w:rFonts w:eastAsia="Times New Roman"/>
                <w:sz w:val="18"/>
                <w:szCs w:val="18"/>
              </w:rPr>
              <w:t>m470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C0E8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5: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9B40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02CF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5: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DDDE178" w14:textId="77777777" w:rsidR="00BA78DD" w:rsidRPr="00F413B8" w:rsidRDefault="00BA78DD" w:rsidP="00F413B8">
            <w:pPr>
              <w:spacing w:before="0"/>
              <w:rPr>
                <w:rFonts w:eastAsia="Times New Roman"/>
                <w:sz w:val="18"/>
                <w:szCs w:val="18"/>
              </w:rPr>
            </w:pPr>
            <w:r w:rsidRPr="00F413B8">
              <w:rPr>
                <w:rFonts w:eastAsia="Times New Roman"/>
                <w:sz w:val="18"/>
                <w:szCs w:val="18"/>
              </w:rPr>
              <w:t>CE2-2.2: Affine merge with prediction offse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41F9F52" w14:textId="77777777" w:rsidR="00BA78DD" w:rsidRPr="00F413B8" w:rsidRDefault="00BA78DD" w:rsidP="00F413B8">
            <w:pPr>
              <w:spacing w:before="0"/>
              <w:rPr>
                <w:rFonts w:eastAsia="Times New Roman"/>
                <w:sz w:val="18"/>
                <w:szCs w:val="18"/>
              </w:rPr>
            </w:pPr>
            <w:r w:rsidRPr="00F413B8">
              <w:rPr>
                <w:rFonts w:eastAsia="Times New Roman"/>
                <w:sz w:val="18"/>
                <w:szCs w:val="18"/>
              </w:rPr>
              <w:t>G. Li, X. Xu, X. Li, S. Liu (Tencent)</w:t>
            </w:r>
          </w:p>
        </w:tc>
      </w:tr>
      <w:tr w:rsidR="00B928A9" w:rsidRPr="0037746C" w14:paraId="6D2D1EB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4DA9E39" w14:textId="032BEF09" w:rsidR="00BA78DD" w:rsidRPr="00F413B8" w:rsidRDefault="00CA3B93" w:rsidP="00F413B8">
            <w:pPr>
              <w:spacing w:before="0"/>
              <w:rPr>
                <w:rFonts w:eastAsia="Times New Roman"/>
                <w:sz w:val="18"/>
                <w:szCs w:val="18"/>
              </w:rPr>
            </w:pPr>
            <w:hyperlink r:id="rId1407" w:history="1">
              <w:r w:rsidR="00BA78DD" w:rsidRPr="00F413B8">
                <w:rPr>
                  <w:rStyle w:val="Hyperlink"/>
                  <w:rFonts w:eastAsia="Times New Roman"/>
                  <w:sz w:val="18"/>
                  <w:szCs w:val="18"/>
                </w:rPr>
                <w:t>JVET-N03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F4B2A5" w14:textId="77777777" w:rsidR="00BA78DD" w:rsidRPr="00F413B8" w:rsidRDefault="00BA78DD" w:rsidP="00F413B8">
            <w:pPr>
              <w:spacing w:before="0"/>
              <w:rPr>
                <w:rFonts w:eastAsia="Times New Roman"/>
                <w:sz w:val="18"/>
                <w:szCs w:val="18"/>
              </w:rPr>
            </w:pPr>
            <w:r w:rsidRPr="00F413B8">
              <w:rPr>
                <w:rFonts w:eastAsia="Times New Roman"/>
                <w:sz w:val="18"/>
                <w:szCs w:val="18"/>
              </w:rPr>
              <w:t>m470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7637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46FD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7E9F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2:3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BFA048" w14:textId="77777777" w:rsidR="00BA78DD" w:rsidRPr="00F413B8" w:rsidRDefault="00BA78DD" w:rsidP="00F413B8">
            <w:pPr>
              <w:spacing w:before="0"/>
              <w:rPr>
                <w:rFonts w:eastAsia="Times New Roman"/>
                <w:sz w:val="18"/>
                <w:szCs w:val="18"/>
              </w:rPr>
            </w:pPr>
            <w:r w:rsidRPr="00F413B8">
              <w:rPr>
                <w:rFonts w:eastAsia="Times New Roman"/>
                <w:sz w:val="18"/>
                <w:szCs w:val="18"/>
              </w:rPr>
              <w:t>CE2-4.10: Constraint on constructed affine MV 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174E976" w14:textId="77777777" w:rsidR="00BA78DD" w:rsidRPr="00F413B8" w:rsidRDefault="00BA78DD" w:rsidP="00F413B8">
            <w:pPr>
              <w:spacing w:before="0"/>
              <w:rPr>
                <w:rFonts w:eastAsia="Times New Roman"/>
                <w:sz w:val="18"/>
                <w:szCs w:val="18"/>
              </w:rPr>
            </w:pPr>
            <w:r w:rsidRPr="00F413B8">
              <w:rPr>
                <w:rFonts w:eastAsia="Times New Roman"/>
                <w:sz w:val="18"/>
                <w:szCs w:val="18"/>
              </w:rPr>
              <w:t>G. Li, X. Xu, X. Li, S. Liu (Tencent)</w:t>
            </w:r>
          </w:p>
        </w:tc>
      </w:tr>
      <w:tr w:rsidR="00B928A9" w:rsidRPr="0037746C" w14:paraId="3AEE76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00644A" w14:textId="3F4B2FBB" w:rsidR="00BA78DD" w:rsidRPr="00F413B8" w:rsidRDefault="00CA3B93" w:rsidP="00F413B8">
            <w:pPr>
              <w:spacing w:before="0"/>
              <w:rPr>
                <w:rFonts w:eastAsia="Times New Roman"/>
                <w:sz w:val="18"/>
                <w:szCs w:val="18"/>
              </w:rPr>
            </w:pPr>
            <w:hyperlink r:id="rId1408" w:history="1">
              <w:r w:rsidR="00BA78DD" w:rsidRPr="00F413B8">
                <w:rPr>
                  <w:rStyle w:val="Hyperlink"/>
                  <w:rFonts w:eastAsia="Times New Roman"/>
                  <w:sz w:val="18"/>
                  <w:szCs w:val="18"/>
                </w:rPr>
                <w:t>JVET-N03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145701" w14:textId="77777777" w:rsidR="00BA78DD" w:rsidRPr="00F413B8" w:rsidRDefault="00BA78DD" w:rsidP="00F413B8">
            <w:pPr>
              <w:spacing w:before="0"/>
              <w:rPr>
                <w:rFonts w:eastAsia="Times New Roman"/>
                <w:sz w:val="18"/>
                <w:szCs w:val="18"/>
              </w:rPr>
            </w:pPr>
            <w:r w:rsidRPr="00F413B8">
              <w:rPr>
                <w:rFonts w:eastAsia="Times New Roman"/>
                <w:sz w:val="18"/>
                <w:szCs w:val="18"/>
              </w:rPr>
              <w:t>m470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5A9F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15: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A1E4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28: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C0F6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2: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C06EF8"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Fix of MMVD 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6E0CD1" w14:textId="77777777" w:rsidR="00BA78DD" w:rsidRPr="00F413B8" w:rsidRDefault="00BA78DD" w:rsidP="00F413B8">
            <w:pPr>
              <w:spacing w:before="0"/>
              <w:rPr>
                <w:rFonts w:eastAsia="Times New Roman"/>
                <w:sz w:val="18"/>
                <w:szCs w:val="18"/>
              </w:rPr>
            </w:pPr>
            <w:r w:rsidRPr="00F413B8">
              <w:rPr>
                <w:rFonts w:eastAsia="Times New Roman"/>
                <w:sz w:val="18"/>
                <w:szCs w:val="18"/>
              </w:rPr>
              <w:t>G. Li, X. Li, X. Xu, S. Liu (Tencent)</w:t>
            </w:r>
          </w:p>
        </w:tc>
      </w:tr>
      <w:tr w:rsidR="00B928A9" w:rsidRPr="0037746C" w14:paraId="5E7673F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5758D7" w14:textId="35D47C8E" w:rsidR="00BA78DD" w:rsidRPr="00F413B8" w:rsidRDefault="00CA3B93" w:rsidP="00F413B8">
            <w:pPr>
              <w:spacing w:before="0"/>
              <w:rPr>
                <w:rFonts w:eastAsia="Times New Roman"/>
                <w:sz w:val="18"/>
                <w:szCs w:val="18"/>
              </w:rPr>
            </w:pPr>
            <w:hyperlink r:id="rId1409" w:history="1">
              <w:r w:rsidR="00BA78DD" w:rsidRPr="00F413B8">
                <w:rPr>
                  <w:rStyle w:val="Hyperlink"/>
                  <w:rFonts w:eastAsia="Times New Roman"/>
                  <w:sz w:val="18"/>
                  <w:szCs w:val="18"/>
                </w:rPr>
                <w:t>JVET-N03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F83241" w14:textId="77777777" w:rsidR="00BA78DD" w:rsidRPr="00F413B8" w:rsidRDefault="00BA78DD" w:rsidP="00F413B8">
            <w:pPr>
              <w:spacing w:before="0"/>
              <w:rPr>
                <w:rFonts w:eastAsia="Times New Roman"/>
                <w:sz w:val="18"/>
                <w:szCs w:val="18"/>
              </w:rPr>
            </w:pPr>
            <w:r w:rsidRPr="00F413B8">
              <w:rPr>
                <w:rFonts w:eastAsia="Times New Roman"/>
                <w:sz w:val="18"/>
                <w:szCs w:val="18"/>
              </w:rPr>
              <w:t>m470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ACD5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28: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748F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A10A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26: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21967CA" w14:textId="77777777" w:rsidR="00BA78DD" w:rsidRPr="00F413B8" w:rsidRDefault="00BA78DD" w:rsidP="00F413B8">
            <w:pPr>
              <w:spacing w:before="0"/>
              <w:rPr>
                <w:rFonts w:eastAsia="Times New Roman"/>
                <w:sz w:val="18"/>
                <w:szCs w:val="18"/>
              </w:rPr>
            </w:pPr>
            <w:r w:rsidRPr="00F413B8">
              <w:rPr>
                <w:rFonts w:eastAsia="Times New Roman"/>
                <w:sz w:val="18"/>
                <w:szCs w:val="18"/>
              </w:rPr>
              <w:t>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3AF7DB5"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B928A9" w:rsidRPr="0037746C" w14:paraId="72DDBE4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14C14E4" w14:textId="7CA6CB74" w:rsidR="00BA78DD" w:rsidRPr="00F413B8" w:rsidRDefault="00CA3B93" w:rsidP="00F413B8">
            <w:pPr>
              <w:spacing w:before="0"/>
              <w:rPr>
                <w:rFonts w:eastAsia="Times New Roman"/>
                <w:sz w:val="18"/>
                <w:szCs w:val="18"/>
              </w:rPr>
            </w:pPr>
            <w:hyperlink r:id="rId1410" w:history="1">
              <w:r w:rsidR="00BA78DD" w:rsidRPr="00F413B8">
                <w:rPr>
                  <w:rStyle w:val="Hyperlink"/>
                  <w:rFonts w:eastAsia="Times New Roman"/>
                  <w:sz w:val="18"/>
                  <w:szCs w:val="18"/>
                </w:rPr>
                <w:t>JVET-N03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CA24DA" w14:textId="77777777" w:rsidR="00BA78DD" w:rsidRPr="00F413B8" w:rsidRDefault="00BA78DD" w:rsidP="00F413B8">
            <w:pPr>
              <w:spacing w:before="0"/>
              <w:rPr>
                <w:rFonts w:eastAsia="Times New Roman"/>
                <w:sz w:val="18"/>
                <w:szCs w:val="18"/>
              </w:rPr>
            </w:pPr>
            <w:r w:rsidRPr="00F413B8">
              <w:rPr>
                <w:rFonts w:eastAsia="Times New Roman"/>
                <w:sz w:val="18"/>
                <w:szCs w:val="18"/>
              </w:rPr>
              <w:t>m470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F497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692D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114A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0: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599631"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unified IBC block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E3D135"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S. Liu (Tencent)</w:t>
            </w:r>
          </w:p>
        </w:tc>
      </w:tr>
      <w:tr w:rsidR="00B928A9" w:rsidRPr="0037746C" w14:paraId="64E7E0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FDAD7A8" w14:textId="5EEF5E2D" w:rsidR="00BA78DD" w:rsidRPr="00F413B8" w:rsidRDefault="00CA3B93" w:rsidP="00F413B8">
            <w:pPr>
              <w:spacing w:before="0"/>
              <w:rPr>
                <w:rFonts w:eastAsia="Times New Roman"/>
                <w:sz w:val="18"/>
                <w:szCs w:val="18"/>
              </w:rPr>
            </w:pPr>
            <w:hyperlink r:id="rId1411" w:history="1">
              <w:r w:rsidR="00BA78DD" w:rsidRPr="00F413B8">
                <w:rPr>
                  <w:rStyle w:val="Hyperlink"/>
                  <w:rFonts w:eastAsia="Times New Roman"/>
                  <w:sz w:val="18"/>
                  <w:szCs w:val="18"/>
                </w:rPr>
                <w:t>JVET-N03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9024B8" w14:textId="77777777" w:rsidR="00BA78DD" w:rsidRPr="00F413B8" w:rsidRDefault="00BA78DD" w:rsidP="00F413B8">
            <w:pPr>
              <w:spacing w:before="0"/>
              <w:rPr>
                <w:rFonts w:eastAsia="Times New Roman"/>
                <w:sz w:val="18"/>
                <w:szCs w:val="18"/>
              </w:rPr>
            </w:pPr>
            <w:r w:rsidRPr="00F413B8">
              <w:rPr>
                <w:rFonts w:eastAsia="Times New Roman"/>
                <w:sz w:val="18"/>
                <w:szCs w:val="18"/>
              </w:rPr>
              <w:t>m470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DD74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D57F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9504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0: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BE0A6EE"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8: IBC search range adjustment for implementation consider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70C2A4"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S. Liu (Tencent)</w:t>
            </w:r>
          </w:p>
        </w:tc>
      </w:tr>
      <w:tr w:rsidR="00B928A9" w:rsidRPr="0037746C" w14:paraId="67AFCC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A3112F" w14:textId="33BE0145" w:rsidR="00BA78DD" w:rsidRPr="00F413B8" w:rsidRDefault="00CA3B93" w:rsidP="00F413B8">
            <w:pPr>
              <w:spacing w:before="0"/>
              <w:rPr>
                <w:rFonts w:eastAsia="Times New Roman"/>
                <w:sz w:val="18"/>
                <w:szCs w:val="18"/>
              </w:rPr>
            </w:pPr>
            <w:hyperlink r:id="rId1412" w:history="1">
              <w:r w:rsidR="00BA78DD" w:rsidRPr="00F413B8">
                <w:rPr>
                  <w:rStyle w:val="Hyperlink"/>
                  <w:rFonts w:eastAsia="Times New Roman"/>
                  <w:sz w:val="18"/>
                  <w:szCs w:val="18"/>
                </w:rPr>
                <w:t>JVET-N03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0D704BA" w14:textId="77777777" w:rsidR="00BA78DD" w:rsidRPr="00F413B8" w:rsidRDefault="00BA78DD" w:rsidP="00F413B8">
            <w:pPr>
              <w:spacing w:before="0"/>
              <w:rPr>
                <w:rFonts w:eastAsia="Times New Roman"/>
                <w:sz w:val="18"/>
                <w:szCs w:val="18"/>
              </w:rPr>
            </w:pPr>
            <w:r w:rsidRPr="00F413B8">
              <w:rPr>
                <w:rFonts w:eastAsia="Times New Roman"/>
                <w:sz w:val="18"/>
                <w:szCs w:val="18"/>
              </w:rPr>
              <w:t>m47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DD26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1892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7: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C641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0: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BCB03CC" w14:textId="77777777" w:rsidR="00BA78DD" w:rsidRPr="00F413B8" w:rsidRDefault="00BA78DD" w:rsidP="00F413B8">
            <w:pPr>
              <w:spacing w:before="0"/>
              <w:rPr>
                <w:rFonts w:eastAsia="Times New Roman"/>
                <w:sz w:val="18"/>
                <w:szCs w:val="18"/>
              </w:rPr>
            </w:pPr>
            <w:r w:rsidRPr="00F413B8">
              <w:rPr>
                <w:rFonts w:eastAsia="Times New Roman"/>
                <w:sz w:val="18"/>
                <w:szCs w:val="18"/>
              </w:rPr>
              <w:t>Non-CE8: IBC search range increase for small CTU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65D631B"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S. Liu (Tencent)</w:t>
            </w:r>
          </w:p>
        </w:tc>
      </w:tr>
      <w:tr w:rsidR="00B928A9" w:rsidRPr="0037746C" w14:paraId="6693C6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54F922" w14:textId="2E9FDC3A" w:rsidR="00BA78DD" w:rsidRPr="00F413B8" w:rsidRDefault="00CA3B93" w:rsidP="00F413B8">
            <w:pPr>
              <w:spacing w:before="0"/>
              <w:rPr>
                <w:rFonts w:eastAsia="Times New Roman"/>
                <w:sz w:val="18"/>
                <w:szCs w:val="18"/>
              </w:rPr>
            </w:pPr>
            <w:hyperlink r:id="rId1413" w:history="1">
              <w:r w:rsidR="00BA78DD" w:rsidRPr="00F413B8">
                <w:rPr>
                  <w:rStyle w:val="Hyperlink"/>
                  <w:rFonts w:eastAsia="Times New Roman"/>
                  <w:sz w:val="18"/>
                  <w:szCs w:val="18"/>
                </w:rPr>
                <w:t>JVET-N03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E67C2B" w14:textId="77777777" w:rsidR="00BA78DD" w:rsidRPr="00F413B8" w:rsidRDefault="00BA78DD" w:rsidP="00F413B8">
            <w:pPr>
              <w:spacing w:before="0"/>
              <w:rPr>
                <w:rFonts w:eastAsia="Times New Roman"/>
                <w:sz w:val="18"/>
                <w:szCs w:val="18"/>
              </w:rPr>
            </w:pPr>
            <w:r w:rsidRPr="00F413B8">
              <w:rPr>
                <w:rFonts w:eastAsia="Times New Roman"/>
                <w:sz w:val="18"/>
                <w:szCs w:val="18"/>
              </w:rPr>
              <w:t>m47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3670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4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7D90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7: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2C00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0BA7CC"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modification of HMVP update process inside the shared merging candidate list reg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D314793"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G. Li, S. Liu (Tencent)</w:t>
            </w:r>
          </w:p>
        </w:tc>
      </w:tr>
      <w:tr w:rsidR="00B928A9" w:rsidRPr="0037746C" w14:paraId="75B0DEC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E206BC8" w14:textId="449388CC" w:rsidR="00BA78DD" w:rsidRPr="00F413B8" w:rsidRDefault="00CA3B93" w:rsidP="00F413B8">
            <w:pPr>
              <w:spacing w:before="0"/>
              <w:rPr>
                <w:rFonts w:eastAsia="Times New Roman"/>
                <w:sz w:val="18"/>
                <w:szCs w:val="18"/>
              </w:rPr>
            </w:pPr>
            <w:hyperlink r:id="rId1414" w:history="1">
              <w:r w:rsidR="00BA78DD" w:rsidRPr="00F413B8">
                <w:rPr>
                  <w:rStyle w:val="Hyperlink"/>
                  <w:rFonts w:eastAsia="Times New Roman"/>
                  <w:sz w:val="18"/>
                  <w:szCs w:val="18"/>
                </w:rPr>
                <w:t>JVET-N03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D3B9D0" w14:textId="77777777" w:rsidR="00BA78DD" w:rsidRPr="00F413B8" w:rsidRDefault="00BA78DD" w:rsidP="00F413B8">
            <w:pPr>
              <w:spacing w:before="0"/>
              <w:rPr>
                <w:rFonts w:eastAsia="Times New Roman"/>
                <w:sz w:val="18"/>
                <w:szCs w:val="18"/>
              </w:rPr>
            </w:pPr>
            <w:r w:rsidRPr="00F413B8">
              <w:rPr>
                <w:rFonts w:eastAsia="Times New Roman"/>
                <w:sz w:val="18"/>
                <w:szCs w:val="18"/>
              </w:rPr>
              <w:t>m47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8C38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5E96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BEB1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4:41: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CAFB257" w14:textId="77777777" w:rsidR="00BA78DD" w:rsidRPr="00F413B8" w:rsidRDefault="00BA78DD" w:rsidP="00F413B8">
            <w:pPr>
              <w:spacing w:before="0"/>
              <w:rPr>
                <w:rFonts w:eastAsia="Times New Roman"/>
                <w:sz w:val="18"/>
                <w:szCs w:val="18"/>
              </w:rPr>
            </w:pPr>
            <w:r w:rsidRPr="00F413B8">
              <w:rPr>
                <w:rFonts w:eastAsia="Times New Roman"/>
                <w:sz w:val="18"/>
                <w:szCs w:val="18"/>
              </w:rPr>
              <w:t>AOV YUV4:4:4 sequence for VVC standardization and suggestions for class 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B598E3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X. Xu, J. Ye, X. Li, S. Liu, L. Wu, C. </w:t>
            </w:r>
            <w:proofErr w:type="spellStart"/>
            <w:r w:rsidRPr="00F413B8">
              <w:rPr>
                <w:rFonts w:eastAsia="Times New Roman"/>
                <w:sz w:val="18"/>
                <w:szCs w:val="18"/>
              </w:rPr>
              <w:t>Xie</w:t>
            </w:r>
            <w:proofErr w:type="spellEnd"/>
            <w:r w:rsidRPr="00F413B8">
              <w:rPr>
                <w:rFonts w:eastAsia="Times New Roman"/>
                <w:sz w:val="18"/>
                <w:szCs w:val="18"/>
              </w:rPr>
              <w:t xml:space="preserve">, K. Liu, B. Wang, P. Liu, K. Dong, Y. </w:t>
            </w:r>
            <w:proofErr w:type="spellStart"/>
            <w:r w:rsidRPr="00F413B8">
              <w:rPr>
                <w:rFonts w:eastAsia="Times New Roman"/>
                <w:sz w:val="18"/>
                <w:szCs w:val="18"/>
              </w:rPr>
              <w:t>Kuang</w:t>
            </w:r>
            <w:proofErr w:type="spellEnd"/>
            <w:r w:rsidRPr="00F413B8">
              <w:rPr>
                <w:rFonts w:eastAsia="Times New Roman"/>
                <w:sz w:val="18"/>
                <w:szCs w:val="18"/>
              </w:rPr>
              <w:t>, W. Feng (Tencent)</w:t>
            </w:r>
          </w:p>
        </w:tc>
      </w:tr>
      <w:tr w:rsidR="00B928A9" w:rsidRPr="0037746C" w14:paraId="33778C5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D5FE84A" w14:textId="3344FEA6" w:rsidR="00BA78DD" w:rsidRPr="00F413B8" w:rsidRDefault="00CA3B93" w:rsidP="00F413B8">
            <w:pPr>
              <w:spacing w:before="0"/>
              <w:rPr>
                <w:rFonts w:eastAsia="Times New Roman"/>
                <w:sz w:val="18"/>
                <w:szCs w:val="18"/>
              </w:rPr>
            </w:pPr>
            <w:hyperlink r:id="rId1415" w:history="1">
              <w:r w:rsidR="00BA78DD" w:rsidRPr="00F413B8">
                <w:rPr>
                  <w:rStyle w:val="Hyperlink"/>
                  <w:rFonts w:eastAsia="Times New Roman"/>
                  <w:sz w:val="18"/>
                  <w:szCs w:val="18"/>
                </w:rPr>
                <w:t>JVET-N03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5F30EF" w14:textId="77777777" w:rsidR="00BA78DD" w:rsidRPr="00F413B8" w:rsidRDefault="00BA78DD" w:rsidP="00F413B8">
            <w:pPr>
              <w:spacing w:before="0"/>
              <w:rPr>
                <w:rFonts w:eastAsia="Times New Roman"/>
                <w:sz w:val="18"/>
                <w:szCs w:val="18"/>
              </w:rPr>
            </w:pPr>
            <w:r w:rsidRPr="00F413B8">
              <w:rPr>
                <w:rFonts w:eastAsia="Times New Roman"/>
                <w:sz w:val="18"/>
                <w:szCs w:val="18"/>
              </w:rPr>
              <w:t>m470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E4F0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E4A6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D44A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22: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B2F6E4D" w14:textId="77777777" w:rsidR="00BA78DD" w:rsidRPr="00F413B8" w:rsidRDefault="00BA78DD" w:rsidP="00F413B8">
            <w:pPr>
              <w:spacing w:before="0"/>
              <w:rPr>
                <w:rFonts w:eastAsia="Times New Roman"/>
                <w:sz w:val="18"/>
                <w:szCs w:val="18"/>
              </w:rPr>
            </w:pPr>
            <w:r w:rsidRPr="00F413B8">
              <w:rPr>
                <w:rFonts w:eastAsia="Times New Roman"/>
                <w:sz w:val="18"/>
                <w:szCs w:val="18"/>
              </w:rPr>
              <w:t>CE3: report of CE3-1.1 on reduction of the number of reference samples in CCLM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A76FC3" w14:textId="77777777" w:rsidR="00BA78DD" w:rsidRPr="00F413B8" w:rsidRDefault="00BA78DD" w:rsidP="00F413B8">
            <w:pPr>
              <w:spacing w:before="0"/>
              <w:rPr>
                <w:rFonts w:eastAsia="Times New Roman"/>
                <w:sz w:val="18"/>
                <w:szCs w:val="18"/>
              </w:rPr>
            </w:pPr>
            <w:r w:rsidRPr="00F413B8">
              <w:rPr>
                <w:rFonts w:eastAsia="Times New Roman"/>
                <w:sz w:val="18"/>
                <w:szCs w:val="18"/>
              </w:rPr>
              <w:t>E. François (Technicolor)</w:t>
            </w:r>
          </w:p>
        </w:tc>
      </w:tr>
      <w:tr w:rsidR="00B928A9" w:rsidRPr="0037746C" w14:paraId="625D1AC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C4FD33B" w14:textId="18287528" w:rsidR="00BA78DD" w:rsidRPr="00F413B8" w:rsidRDefault="00CA3B93" w:rsidP="00F413B8">
            <w:pPr>
              <w:spacing w:before="0"/>
              <w:rPr>
                <w:rFonts w:eastAsia="Times New Roman"/>
                <w:sz w:val="18"/>
                <w:szCs w:val="18"/>
              </w:rPr>
            </w:pPr>
            <w:hyperlink r:id="rId1416" w:history="1">
              <w:r w:rsidR="00BA78DD" w:rsidRPr="00F413B8">
                <w:rPr>
                  <w:rStyle w:val="Hyperlink"/>
                  <w:rFonts w:eastAsia="Times New Roman"/>
                  <w:sz w:val="18"/>
                  <w:szCs w:val="18"/>
                </w:rPr>
                <w:t>JVET-N03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D6727F1" w14:textId="77777777" w:rsidR="00BA78DD" w:rsidRPr="00F413B8" w:rsidRDefault="00BA78DD" w:rsidP="00F413B8">
            <w:pPr>
              <w:spacing w:before="0"/>
              <w:rPr>
                <w:rFonts w:eastAsia="Times New Roman"/>
                <w:sz w:val="18"/>
                <w:szCs w:val="18"/>
              </w:rPr>
            </w:pPr>
            <w:r w:rsidRPr="00F413B8">
              <w:rPr>
                <w:rFonts w:eastAsia="Times New Roman"/>
                <w:sz w:val="18"/>
                <w:szCs w:val="18"/>
              </w:rPr>
              <w:t>m47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743A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F5BE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9772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38: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CFF52BB" w14:textId="77777777" w:rsidR="00BA78DD" w:rsidRPr="00F413B8" w:rsidRDefault="00BA78DD" w:rsidP="00F413B8">
            <w:pPr>
              <w:spacing w:before="0"/>
              <w:rPr>
                <w:rFonts w:eastAsia="Times New Roman"/>
                <w:sz w:val="18"/>
                <w:szCs w:val="18"/>
              </w:rPr>
            </w:pPr>
            <w:r w:rsidRPr="00F413B8">
              <w:rPr>
                <w:rFonts w:eastAsia="Times New Roman"/>
                <w:sz w:val="18"/>
                <w:szCs w:val="18"/>
              </w:rPr>
              <w:t>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A15D36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Naser, T. Poirier, F. Le </w:t>
            </w:r>
            <w:proofErr w:type="spellStart"/>
            <w:r w:rsidRPr="00F413B8">
              <w:rPr>
                <w:rFonts w:eastAsia="Times New Roman"/>
                <w:sz w:val="18"/>
                <w:szCs w:val="18"/>
              </w:rPr>
              <w:t>Léannec</w:t>
            </w:r>
            <w:proofErr w:type="spellEnd"/>
            <w:r w:rsidRPr="00F413B8">
              <w:rPr>
                <w:rFonts w:eastAsia="Times New Roman"/>
                <w:sz w:val="18"/>
                <w:szCs w:val="18"/>
              </w:rPr>
              <w:t xml:space="preserve"> (Technicolor)</w:t>
            </w:r>
          </w:p>
        </w:tc>
      </w:tr>
      <w:tr w:rsidR="00B928A9" w:rsidRPr="0037746C" w14:paraId="63CB9C4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8D8E26A" w14:textId="1881F5D5" w:rsidR="00BA78DD" w:rsidRPr="00F413B8" w:rsidRDefault="00CA3B93" w:rsidP="00F413B8">
            <w:pPr>
              <w:spacing w:before="0"/>
              <w:rPr>
                <w:rFonts w:eastAsia="Times New Roman"/>
                <w:sz w:val="18"/>
                <w:szCs w:val="18"/>
              </w:rPr>
            </w:pPr>
            <w:hyperlink r:id="rId1417" w:history="1">
              <w:r w:rsidR="00BA78DD" w:rsidRPr="00F413B8">
                <w:rPr>
                  <w:rStyle w:val="Hyperlink"/>
                  <w:rFonts w:eastAsia="Times New Roman"/>
                  <w:sz w:val="18"/>
                  <w:szCs w:val="18"/>
                </w:rPr>
                <w:t>JVET-N03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372D719" w14:textId="77777777" w:rsidR="00BA78DD" w:rsidRPr="00F413B8" w:rsidRDefault="00BA78DD" w:rsidP="00F413B8">
            <w:pPr>
              <w:spacing w:before="0"/>
              <w:rPr>
                <w:rFonts w:eastAsia="Times New Roman"/>
                <w:sz w:val="18"/>
                <w:szCs w:val="18"/>
              </w:rPr>
            </w:pPr>
            <w:r w:rsidRPr="00F413B8">
              <w:rPr>
                <w:rFonts w:eastAsia="Times New Roman"/>
                <w:sz w:val="18"/>
                <w:szCs w:val="18"/>
              </w:rPr>
              <w:t>m47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B2A4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65B0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3715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10: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73B8632" w14:textId="77777777" w:rsidR="00BA78DD" w:rsidRPr="00F413B8" w:rsidRDefault="00BA78DD" w:rsidP="00F413B8">
            <w:pPr>
              <w:spacing w:before="0"/>
              <w:rPr>
                <w:rFonts w:eastAsia="Times New Roman"/>
                <w:sz w:val="18"/>
                <w:szCs w:val="18"/>
              </w:rPr>
            </w:pPr>
            <w:r w:rsidRPr="00F413B8">
              <w:rPr>
                <w:rFonts w:eastAsia="Times New Roman"/>
                <w:sz w:val="18"/>
                <w:szCs w:val="18"/>
              </w:rPr>
              <w:t>Chroma residual scaling with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1981E3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François, C. </w:t>
            </w:r>
            <w:proofErr w:type="spellStart"/>
            <w:r w:rsidRPr="00F413B8">
              <w:rPr>
                <w:rFonts w:eastAsia="Times New Roman"/>
                <w:sz w:val="18"/>
                <w:szCs w:val="18"/>
              </w:rPr>
              <w:t>Chevance</w:t>
            </w:r>
            <w:proofErr w:type="spellEnd"/>
            <w:r w:rsidRPr="00F413B8">
              <w:rPr>
                <w:rFonts w:eastAsia="Times New Roman"/>
                <w:sz w:val="18"/>
                <w:szCs w:val="18"/>
              </w:rPr>
              <w:t xml:space="preserve"> (Technicolor)</w:t>
            </w:r>
          </w:p>
        </w:tc>
      </w:tr>
      <w:tr w:rsidR="00B928A9" w:rsidRPr="0037746C" w14:paraId="2395D7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369B59" w14:textId="2DF362C0" w:rsidR="00BA78DD" w:rsidRPr="00F413B8" w:rsidRDefault="00CA3B93" w:rsidP="00F413B8">
            <w:pPr>
              <w:spacing w:before="0"/>
              <w:rPr>
                <w:rFonts w:eastAsia="Times New Roman"/>
                <w:sz w:val="18"/>
                <w:szCs w:val="18"/>
              </w:rPr>
            </w:pPr>
            <w:hyperlink r:id="rId1418" w:history="1">
              <w:r w:rsidR="00BA78DD" w:rsidRPr="00F413B8">
                <w:rPr>
                  <w:rStyle w:val="Hyperlink"/>
                  <w:rFonts w:eastAsia="Times New Roman"/>
                  <w:sz w:val="18"/>
                  <w:szCs w:val="18"/>
                </w:rPr>
                <w:t>JVET-N03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AF2531C" w14:textId="77777777" w:rsidR="00BA78DD" w:rsidRPr="00F413B8" w:rsidRDefault="00BA78DD" w:rsidP="00F413B8">
            <w:pPr>
              <w:spacing w:before="0"/>
              <w:rPr>
                <w:rFonts w:eastAsia="Times New Roman"/>
                <w:sz w:val="18"/>
                <w:szCs w:val="18"/>
              </w:rPr>
            </w:pPr>
            <w:r w:rsidRPr="00F413B8">
              <w:rPr>
                <w:rFonts w:eastAsia="Times New Roman"/>
                <w:sz w:val="18"/>
                <w:szCs w:val="18"/>
              </w:rPr>
              <w:t>m47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6B58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2:59: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36AA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45A0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7: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019DC4D"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3: Study of CCLM restrictions in case of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B255E0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E. François, F. Galpin, 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B928A9" w:rsidRPr="0037746C" w14:paraId="6DCB8F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67F5E6A" w14:textId="7A42F2B7" w:rsidR="00BA78DD" w:rsidRPr="00F413B8" w:rsidRDefault="00CA3B93" w:rsidP="00F413B8">
            <w:pPr>
              <w:spacing w:before="0"/>
              <w:rPr>
                <w:rFonts w:eastAsia="Times New Roman"/>
                <w:sz w:val="18"/>
                <w:szCs w:val="18"/>
              </w:rPr>
            </w:pPr>
            <w:hyperlink r:id="rId1419" w:history="1">
              <w:r w:rsidR="00BA78DD" w:rsidRPr="00F413B8">
                <w:rPr>
                  <w:rStyle w:val="Hyperlink"/>
                  <w:rFonts w:eastAsia="Times New Roman"/>
                  <w:sz w:val="18"/>
                  <w:szCs w:val="18"/>
                </w:rPr>
                <w:t>JVET-N03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F55D131" w14:textId="77777777" w:rsidR="00BA78DD" w:rsidRPr="00F413B8" w:rsidRDefault="00BA78DD" w:rsidP="00F413B8">
            <w:pPr>
              <w:spacing w:before="0"/>
              <w:rPr>
                <w:rFonts w:eastAsia="Times New Roman"/>
                <w:sz w:val="18"/>
                <w:szCs w:val="18"/>
              </w:rPr>
            </w:pPr>
            <w:r w:rsidRPr="00F413B8">
              <w:rPr>
                <w:rFonts w:eastAsia="Times New Roman"/>
                <w:sz w:val="18"/>
                <w:szCs w:val="18"/>
              </w:rPr>
              <w:t>m470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46FF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C940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8:53: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C770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17: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4340D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4: Updates on intra refresh proposal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1C03D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M. Thiesse, D. </w:t>
            </w:r>
            <w:proofErr w:type="spellStart"/>
            <w:r w:rsidRPr="00F413B8">
              <w:rPr>
                <w:rFonts w:eastAsia="Times New Roman"/>
                <w:sz w:val="18"/>
                <w:szCs w:val="18"/>
              </w:rPr>
              <w:t>Gommelet</w:t>
            </w:r>
            <w:proofErr w:type="spellEnd"/>
            <w:r w:rsidRPr="00F413B8">
              <w:rPr>
                <w:rFonts w:eastAsia="Times New Roman"/>
                <w:sz w:val="18"/>
                <w:szCs w:val="18"/>
              </w:rPr>
              <w:t>, D. Nicholson (VITEC)</w:t>
            </w:r>
          </w:p>
        </w:tc>
      </w:tr>
      <w:tr w:rsidR="00B928A9" w:rsidRPr="0037746C" w14:paraId="7461F8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54F8651" w14:textId="33E98112" w:rsidR="00BA78DD" w:rsidRPr="00F413B8" w:rsidRDefault="00CA3B93" w:rsidP="00F413B8">
            <w:pPr>
              <w:spacing w:before="0"/>
              <w:rPr>
                <w:rFonts w:eastAsia="Times New Roman"/>
                <w:sz w:val="18"/>
                <w:szCs w:val="18"/>
              </w:rPr>
            </w:pPr>
            <w:hyperlink r:id="rId1420" w:history="1">
              <w:r w:rsidR="00BA78DD" w:rsidRPr="00F413B8">
                <w:rPr>
                  <w:rStyle w:val="Hyperlink"/>
                  <w:rFonts w:eastAsia="Times New Roman"/>
                  <w:sz w:val="18"/>
                  <w:szCs w:val="18"/>
                </w:rPr>
                <w:t>JVET-N03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6E0A6C5" w14:textId="77777777" w:rsidR="00BA78DD" w:rsidRPr="00F413B8" w:rsidRDefault="00BA78DD" w:rsidP="00F413B8">
            <w:pPr>
              <w:spacing w:before="0"/>
              <w:rPr>
                <w:rFonts w:eastAsia="Times New Roman"/>
                <w:sz w:val="18"/>
                <w:szCs w:val="18"/>
              </w:rPr>
            </w:pPr>
            <w:r w:rsidRPr="00F413B8">
              <w:rPr>
                <w:rFonts w:eastAsia="Times New Roman"/>
                <w:sz w:val="18"/>
                <w:szCs w:val="18"/>
              </w:rPr>
              <w:t>m470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6AA9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E767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8: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86E7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11: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760313" w14:textId="77777777" w:rsidR="00BA78DD" w:rsidRPr="00F413B8" w:rsidRDefault="00BA78DD" w:rsidP="00F413B8">
            <w:pPr>
              <w:spacing w:before="0"/>
              <w:rPr>
                <w:rFonts w:eastAsia="Times New Roman"/>
                <w:sz w:val="18"/>
                <w:szCs w:val="18"/>
              </w:rPr>
            </w:pPr>
            <w:r w:rsidRPr="00F413B8">
              <w:rPr>
                <w:rFonts w:eastAsia="Times New Roman"/>
                <w:sz w:val="18"/>
                <w:szCs w:val="18"/>
              </w:rPr>
              <w:t>4:4:4 and 4:2:2 chroma formats support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D60C49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Filippov, V. Rufitskiy, T. </w:t>
            </w:r>
            <w:proofErr w:type="spellStart"/>
            <w:r w:rsidRPr="00F413B8">
              <w:rPr>
                <w:rFonts w:eastAsia="Times New Roman"/>
                <w:sz w:val="18"/>
                <w:szCs w:val="18"/>
              </w:rPr>
              <w:t>Solovyev</w:t>
            </w:r>
            <w:proofErr w:type="spellEnd"/>
            <w:r w:rsidRPr="00F413B8">
              <w:rPr>
                <w:rFonts w:eastAsia="Times New Roman"/>
                <w:sz w:val="18"/>
                <w:szCs w:val="18"/>
              </w:rPr>
              <w:t>, R. Chernyak, J. Chen (Huawei)</w:t>
            </w:r>
          </w:p>
        </w:tc>
      </w:tr>
      <w:tr w:rsidR="00B928A9" w:rsidRPr="0037746C" w14:paraId="33FBCC8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8BAE98" w14:textId="1BDCDDD4" w:rsidR="00BA78DD" w:rsidRPr="00F413B8" w:rsidRDefault="00CA3B93" w:rsidP="00F413B8">
            <w:pPr>
              <w:spacing w:before="0"/>
              <w:rPr>
                <w:rFonts w:eastAsia="Times New Roman"/>
                <w:sz w:val="18"/>
                <w:szCs w:val="18"/>
              </w:rPr>
            </w:pPr>
            <w:hyperlink r:id="rId1421" w:history="1">
              <w:r w:rsidR="00BA78DD" w:rsidRPr="00F413B8">
                <w:rPr>
                  <w:rStyle w:val="Hyperlink"/>
                  <w:rFonts w:eastAsia="Times New Roman"/>
                  <w:sz w:val="18"/>
                  <w:szCs w:val="18"/>
                </w:rPr>
                <w:t>JVET-N03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B5FE53" w14:textId="77777777" w:rsidR="00BA78DD" w:rsidRPr="00F413B8" w:rsidRDefault="00BA78DD" w:rsidP="00F413B8">
            <w:pPr>
              <w:spacing w:before="0"/>
              <w:rPr>
                <w:rFonts w:eastAsia="Times New Roman"/>
                <w:sz w:val="18"/>
                <w:szCs w:val="18"/>
              </w:rPr>
            </w:pPr>
            <w:r w:rsidRPr="00F413B8">
              <w:rPr>
                <w:rFonts w:eastAsia="Times New Roman"/>
                <w:sz w:val="18"/>
                <w:szCs w:val="18"/>
              </w:rPr>
              <w:t>m470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EA68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B519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3: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95BB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6:32: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6351081" w14:textId="77777777" w:rsidR="00BA78DD" w:rsidRPr="00F413B8" w:rsidRDefault="00BA78DD" w:rsidP="00F413B8">
            <w:pPr>
              <w:spacing w:before="0"/>
              <w:rPr>
                <w:rFonts w:eastAsia="Times New Roman"/>
                <w:sz w:val="18"/>
                <w:szCs w:val="18"/>
              </w:rPr>
            </w:pPr>
            <w:r w:rsidRPr="00F413B8">
              <w:rPr>
                <w:rFonts w:eastAsia="Times New Roman"/>
                <w:sz w:val="18"/>
                <w:szCs w:val="18"/>
              </w:rPr>
              <w:t>CE3-3.3: MPM list harmoniz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C6DC3C" w14:textId="77777777" w:rsidR="00BA78DD" w:rsidRPr="00F413B8" w:rsidRDefault="00BA78DD" w:rsidP="00F413B8">
            <w:pPr>
              <w:spacing w:before="0"/>
              <w:rPr>
                <w:rFonts w:eastAsia="Times New Roman"/>
                <w:sz w:val="18"/>
                <w:szCs w:val="18"/>
              </w:rPr>
            </w:pPr>
            <w:r w:rsidRPr="00F413B8">
              <w:rPr>
                <w:rFonts w:eastAsia="Times New Roman"/>
                <w:sz w:val="18"/>
                <w:szCs w:val="18"/>
              </w:rPr>
              <w:t>L. Zhao, X. Zhao, X. Li, S. Liu (Tencent)</w:t>
            </w:r>
          </w:p>
        </w:tc>
      </w:tr>
      <w:tr w:rsidR="00B928A9" w:rsidRPr="0037746C" w14:paraId="187FB97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DE3267F" w14:textId="5D4A802A" w:rsidR="00BA78DD" w:rsidRPr="00F413B8" w:rsidRDefault="00CA3B93" w:rsidP="00F413B8">
            <w:pPr>
              <w:spacing w:before="0"/>
              <w:rPr>
                <w:rFonts w:eastAsia="Times New Roman"/>
                <w:sz w:val="18"/>
                <w:szCs w:val="18"/>
              </w:rPr>
            </w:pPr>
            <w:hyperlink r:id="rId1422" w:history="1">
              <w:r w:rsidR="00BA78DD" w:rsidRPr="00F413B8">
                <w:rPr>
                  <w:rStyle w:val="Hyperlink"/>
                  <w:rFonts w:eastAsia="Times New Roman"/>
                  <w:sz w:val="18"/>
                  <w:szCs w:val="18"/>
                </w:rPr>
                <w:t>JVET-N03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E48B7D7" w14:textId="77777777" w:rsidR="00BA78DD" w:rsidRPr="00F413B8" w:rsidRDefault="00BA78DD" w:rsidP="00F413B8">
            <w:pPr>
              <w:spacing w:before="0"/>
              <w:rPr>
                <w:rFonts w:eastAsia="Times New Roman"/>
                <w:sz w:val="18"/>
                <w:szCs w:val="18"/>
              </w:rPr>
            </w:pPr>
            <w:r w:rsidRPr="00F413B8">
              <w:rPr>
                <w:rFonts w:eastAsia="Times New Roman"/>
                <w:sz w:val="18"/>
                <w:szCs w:val="18"/>
              </w:rPr>
              <w:t>m470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C1AD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8: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39B8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4: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71C0B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6:53: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FB2F60"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Unified MPM list based on CE3-3.3 and CE3-3.5.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558298" w14:textId="77777777" w:rsidR="00BA78DD" w:rsidRPr="00F413B8" w:rsidRDefault="00BA78DD" w:rsidP="00F413B8">
            <w:pPr>
              <w:spacing w:before="0"/>
              <w:rPr>
                <w:rFonts w:eastAsia="Times New Roman"/>
                <w:sz w:val="18"/>
                <w:szCs w:val="18"/>
              </w:rPr>
            </w:pPr>
            <w:r w:rsidRPr="00F413B8">
              <w:rPr>
                <w:rFonts w:eastAsia="Times New Roman"/>
                <w:sz w:val="18"/>
                <w:szCs w:val="18"/>
              </w:rPr>
              <w:t>L. Zhao, X. Zhao, X. Li, S. Liu (Tencent)</w:t>
            </w:r>
          </w:p>
        </w:tc>
      </w:tr>
      <w:tr w:rsidR="00B928A9" w:rsidRPr="0037746C" w14:paraId="56534E5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6FBDA0E" w14:textId="31C19172" w:rsidR="00BA78DD" w:rsidRPr="00F413B8" w:rsidRDefault="00CA3B93" w:rsidP="00F413B8">
            <w:pPr>
              <w:spacing w:before="0"/>
              <w:rPr>
                <w:rFonts w:eastAsia="Times New Roman"/>
                <w:sz w:val="18"/>
                <w:szCs w:val="18"/>
              </w:rPr>
            </w:pPr>
            <w:hyperlink r:id="rId1423" w:history="1">
              <w:r w:rsidR="00BA78DD" w:rsidRPr="00F413B8">
                <w:rPr>
                  <w:rStyle w:val="Hyperlink"/>
                  <w:rFonts w:eastAsia="Times New Roman"/>
                  <w:sz w:val="18"/>
                  <w:szCs w:val="18"/>
                </w:rPr>
                <w:t>JVET-N03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E94FA3" w14:textId="77777777" w:rsidR="00BA78DD" w:rsidRPr="00F413B8" w:rsidRDefault="00BA78DD" w:rsidP="00F413B8">
            <w:pPr>
              <w:spacing w:before="0"/>
              <w:rPr>
                <w:rFonts w:eastAsia="Times New Roman"/>
                <w:sz w:val="18"/>
                <w:szCs w:val="18"/>
              </w:rPr>
            </w:pPr>
            <w:r w:rsidRPr="00F413B8">
              <w:rPr>
                <w:rFonts w:eastAsia="Times New Roman"/>
                <w:sz w:val="18"/>
                <w:szCs w:val="18"/>
              </w:rPr>
              <w:t>m470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A0E0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0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C329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8: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1C19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4:38: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12A7B7" w14:textId="77777777" w:rsidR="00BA78DD" w:rsidRPr="00F413B8" w:rsidRDefault="00BA78DD" w:rsidP="00F413B8">
            <w:pPr>
              <w:spacing w:before="0"/>
              <w:rPr>
                <w:rFonts w:eastAsia="Times New Roman"/>
                <w:sz w:val="18"/>
                <w:szCs w:val="18"/>
              </w:rPr>
            </w:pPr>
            <w:r w:rsidRPr="00F413B8">
              <w:rPr>
                <w:rFonts w:eastAsia="Times New Roman"/>
                <w:sz w:val="18"/>
                <w:szCs w:val="18"/>
              </w:rPr>
              <w:t>CE10-related: Simplification and Improvement of combined intra-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B9007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Zhao, X. Li, X. Zhao, S. Liu (Tencent), </w:t>
            </w:r>
          </w:p>
        </w:tc>
      </w:tr>
      <w:tr w:rsidR="00B928A9" w:rsidRPr="0037746C" w14:paraId="71709BA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4F11E2B" w14:textId="640EEB31" w:rsidR="00BA78DD" w:rsidRPr="00F413B8" w:rsidRDefault="00CA3B93" w:rsidP="00F413B8">
            <w:pPr>
              <w:spacing w:before="0"/>
              <w:rPr>
                <w:rFonts w:eastAsia="Times New Roman"/>
                <w:sz w:val="18"/>
                <w:szCs w:val="18"/>
              </w:rPr>
            </w:pPr>
            <w:hyperlink r:id="rId1424" w:history="1">
              <w:r w:rsidR="00BA78DD" w:rsidRPr="00F413B8">
                <w:rPr>
                  <w:rStyle w:val="Hyperlink"/>
                  <w:rFonts w:eastAsia="Times New Roman"/>
                  <w:sz w:val="18"/>
                  <w:szCs w:val="18"/>
                </w:rPr>
                <w:t>JVET-N03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11F4B29" w14:textId="77777777" w:rsidR="00BA78DD" w:rsidRPr="00F413B8" w:rsidRDefault="00BA78DD" w:rsidP="00F413B8">
            <w:pPr>
              <w:spacing w:before="0"/>
              <w:rPr>
                <w:rFonts w:eastAsia="Times New Roman"/>
                <w:sz w:val="18"/>
                <w:szCs w:val="18"/>
              </w:rPr>
            </w:pPr>
            <w:r w:rsidRPr="00F413B8">
              <w:rPr>
                <w:rFonts w:eastAsia="Times New Roman"/>
                <w:sz w:val="18"/>
                <w:szCs w:val="18"/>
              </w:rPr>
              <w:t>m470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9341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3861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3: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EED8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09: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2F2B9AD"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Enabling parallel reconstruction of small intra-cod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C9EC0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L. Pham Van, G. Van der Auwera, A. K. Ramasubramonian, V. Seregin, H. Huang, M. Karczewicz (Qualcomm), </w:t>
            </w:r>
          </w:p>
        </w:tc>
      </w:tr>
      <w:tr w:rsidR="00B928A9" w:rsidRPr="0037746C" w14:paraId="104CCA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0FA6EB" w14:textId="5E2ED8C3" w:rsidR="00BA78DD" w:rsidRPr="00F413B8" w:rsidRDefault="00CA3B93" w:rsidP="00F413B8">
            <w:pPr>
              <w:spacing w:before="0"/>
              <w:rPr>
                <w:rFonts w:eastAsia="Times New Roman"/>
                <w:sz w:val="18"/>
                <w:szCs w:val="18"/>
              </w:rPr>
            </w:pPr>
            <w:hyperlink r:id="rId1425" w:history="1">
              <w:r w:rsidR="00BA78DD" w:rsidRPr="00F413B8">
                <w:rPr>
                  <w:rStyle w:val="Hyperlink"/>
                  <w:rFonts w:eastAsia="Times New Roman"/>
                  <w:sz w:val="18"/>
                  <w:szCs w:val="18"/>
                </w:rPr>
                <w:t>JVET-N03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B832BA8" w14:textId="77777777" w:rsidR="00BA78DD" w:rsidRPr="00F413B8" w:rsidRDefault="00BA78DD" w:rsidP="00F413B8">
            <w:pPr>
              <w:spacing w:before="0"/>
              <w:rPr>
                <w:rFonts w:eastAsia="Times New Roman"/>
                <w:sz w:val="18"/>
                <w:szCs w:val="18"/>
              </w:rPr>
            </w:pPr>
            <w:r w:rsidRPr="00F413B8">
              <w:rPr>
                <w:rFonts w:eastAsia="Times New Roman"/>
                <w:sz w:val="18"/>
                <w:szCs w:val="18"/>
              </w:rPr>
              <w:t>m470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2EC5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5297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2: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8ABC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2: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360F5E9" w14:textId="77777777" w:rsidR="00BA78DD" w:rsidRPr="00F413B8" w:rsidRDefault="00BA78DD" w:rsidP="00F413B8">
            <w:pPr>
              <w:spacing w:before="0"/>
              <w:rPr>
                <w:rFonts w:eastAsia="Times New Roman"/>
                <w:sz w:val="18"/>
                <w:szCs w:val="18"/>
              </w:rPr>
            </w:pPr>
            <w:r w:rsidRPr="00F413B8">
              <w:rPr>
                <w:rFonts w:eastAsia="Times New Roman"/>
                <w:sz w:val="18"/>
                <w:szCs w:val="18"/>
              </w:rPr>
              <w:t>AHG16: Memory bandwidth reduction for small CU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9C6F25D"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5D744B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CFDAB7B" w14:textId="606B89D7" w:rsidR="00BA78DD" w:rsidRPr="00F413B8" w:rsidRDefault="00CA3B93" w:rsidP="00F413B8">
            <w:pPr>
              <w:spacing w:before="0"/>
              <w:rPr>
                <w:rFonts w:eastAsia="Times New Roman"/>
                <w:sz w:val="18"/>
                <w:szCs w:val="18"/>
              </w:rPr>
            </w:pPr>
            <w:hyperlink r:id="rId1426" w:history="1">
              <w:r w:rsidR="00BA78DD" w:rsidRPr="00F413B8">
                <w:rPr>
                  <w:rStyle w:val="Hyperlink"/>
                  <w:rFonts w:eastAsia="Times New Roman"/>
                  <w:sz w:val="18"/>
                  <w:szCs w:val="18"/>
                </w:rPr>
                <w:t>JVET-N03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A87442" w14:textId="77777777" w:rsidR="00BA78DD" w:rsidRPr="00F413B8" w:rsidRDefault="00BA78DD" w:rsidP="00F413B8">
            <w:pPr>
              <w:spacing w:before="0"/>
              <w:rPr>
                <w:rFonts w:eastAsia="Times New Roman"/>
                <w:sz w:val="18"/>
                <w:szCs w:val="18"/>
              </w:rPr>
            </w:pPr>
            <w:r w:rsidRPr="00F413B8">
              <w:rPr>
                <w:rFonts w:eastAsia="Times New Roman"/>
                <w:sz w:val="18"/>
                <w:szCs w:val="18"/>
              </w:rPr>
              <w:t>m470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80FB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8: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3AF4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4: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BD9D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4: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53121B" w14:textId="77777777" w:rsidR="00BA78DD" w:rsidRPr="00F413B8" w:rsidRDefault="00BA78DD" w:rsidP="00F413B8">
            <w:pPr>
              <w:spacing w:before="0"/>
              <w:rPr>
                <w:rFonts w:eastAsia="Times New Roman"/>
                <w:sz w:val="18"/>
                <w:szCs w:val="18"/>
              </w:rPr>
            </w:pPr>
            <w:r w:rsidRPr="00F413B8">
              <w:rPr>
                <w:rFonts w:eastAsia="Times New Roman"/>
                <w:sz w:val="18"/>
                <w:szCs w:val="18"/>
              </w:rPr>
              <w:t>CE2-4.4: Affine block memory bandwidth reduction by MV cl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EA5964"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2D2B7CD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17CEAC2" w14:textId="219AD7B0" w:rsidR="00BA78DD" w:rsidRPr="00F413B8" w:rsidRDefault="00CA3B93" w:rsidP="00F413B8">
            <w:pPr>
              <w:spacing w:before="0"/>
              <w:rPr>
                <w:rFonts w:eastAsia="Times New Roman"/>
                <w:sz w:val="18"/>
                <w:szCs w:val="18"/>
              </w:rPr>
            </w:pPr>
            <w:hyperlink r:id="rId1427" w:history="1">
              <w:r w:rsidR="00BA78DD" w:rsidRPr="00F413B8">
                <w:rPr>
                  <w:rStyle w:val="Hyperlink"/>
                  <w:rFonts w:eastAsia="Times New Roman"/>
                  <w:sz w:val="18"/>
                  <w:szCs w:val="18"/>
                </w:rPr>
                <w:t>JVET-N03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46ED7E" w14:textId="77777777" w:rsidR="00BA78DD" w:rsidRPr="00F413B8" w:rsidRDefault="00BA78DD" w:rsidP="00F413B8">
            <w:pPr>
              <w:spacing w:before="0"/>
              <w:rPr>
                <w:rFonts w:eastAsia="Times New Roman"/>
                <w:sz w:val="18"/>
                <w:szCs w:val="18"/>
              </w:rPr>
            </w:pPr>
            <w:r w:rsidRPr="00F413B8">
              <w:rPr>
                <w:rFonts w:eastAsia="Times New Roman"/>
                <w:sz w:val="18"/>
                <w:szCs w:val="18"/>
              </w:rPr>
              <w:t>m470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11CC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DFEA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27: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3AB9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8:07: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DBF482"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Simplifica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24005CE"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2D7A58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861F9A2" w14:textId="4F2B6774" w:rsidR="00BA78DD" w:rsidRPr="00F413B8" w:rsidRDefault="00CA3B93" w:rsidP="00F413B8">
            <w:pPr>
              <w:spacing w:before="0"/>
              <w:rPr>
                <w:rFonts w:eastAsia="Times New Roman"/>
                <w:sz w:val="18"/>
                <w:szCs w:val="18"/>
              </w:rPr>
            </w:pPr>
            <w:hyperlink r:id="rId1428" w:history="1">
              <w:r w:rsidR="00BA78DD" w:rsidRPr="00F413B8">
                <w:rPr>
                  <w:rStyle w:val="Hyperlink"/>
                  <w:rFonts w:eastAsia="Times New Roman"/>
                  <w:sz w:val="18"/>
                  <w:szCs w:val="18"/>
                </w:rPr>
                <w:t>JVET-N04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B2A367" w14:textId="77777777" w:rsidR="00BA78DD" w:rsidRPr="00F413B8" w:rsidRDefault="00BA78DD" w:rsidP="00F413B8">
            <w:pPr>
              <w:spacing w:before="0"/>
              <w:rPr>
                <w:rFonts w:eastAsia="Times New Roman"/>
                <w:sz w:val="18"/>
                <w:szCs w:val="18"/>
              </w:rPr>
            </w:pPr>
            <w:r w:rsidRPr="00F413B8">
              <w:rPr>
                <w:rFonts w:eastAsia="Times New Roman"/>
                <w:sz w:val="18"/>
                <w:szCs w:val="18"/>
              </w:rPr>
              <w:t>m470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3381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18: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FA33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9998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39: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8D5023" w14:textId="66837DE4" w:rsidR="00BA78DD" w:rsidRPr="00F413B8" w:rsidRDefault="00BA78DD" w:rsidP="00F413B8">
            <w:pPr>
              <w:spacing w:before="0"/>
              <w:rPr>
                <w:rFonts w:eastAsia="Times New Roman"/>
                <w:sz w:val="18"/>
                <w:szCs w:val="18"/>
              </w:rPr>
            </w:pPr>
            <w:r w:rsidRPr="00F413B8">
              <w:rPr>
                <w:rFonts w:eastAsia="Times New Roman"/>
                <w:sz w:val="18"/>
                <w:szCs w:val="18"/>
              </w:rPr>
              <w:t xml:space="preserve">CE4-related: </w:t>
            </w:r>
            <w:r w:rsidR="00B10A85">
              <w:rPr>
                <w:rFonts w:eastAsia="Times New Roman"/>
                <w:sz w:val="18"/>
                <w:szCs w:val="18"/>
              </w:rPr>
              <w:t>Signalling</w:t>
            </w:r>
            <w:r w:rsidRPr="00F413B8">
              <w:rPr>
                <w:rFonts w:eastAsia="Times New Roman"/>
                <w:sz w:val="18"/>
                <w:szCs w:val="18"/>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48087B"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39ADF0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9A63150" w14:textId="053B4A1E" w:rsidR="00BA78DD" w:rsidRPr="00F413B8" w:rsidRDefault="00CA3B93" w:rsidP="00F413B8">
            <w:pPr>
              <w:spacing w:before="0"/>
              <w:rPr>
                <w:rFonts w:eastAsia="Times New Roman"/>
                <w:sz w:val="18"/>
                <w:szCs w:val="18"/>
              </w:rPr>
            </w:pPr>
            <w:hyperlink r:id="rId1429" w:history="1">
              <w:r w:rsidR="00BA78DD" w:rsidRPr="00F413B8">
                <w:rPr>
                  <w:rStyle w:val="Hyperlink"/>
                  <w:rFonts w:eastAsia="Times New Roman"/>
                  <w:sz w:val="18"/>
                  <w:szCs w:val="18"/>
                </w:rPr>
                <w:t>JVET-N04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BE9F56" w14:textId="77777777" w:rsidR="00BA78DD" w:rsidRPr="00F413B8" w:rsidRDefault="00BA78DD" w:rsidP="00F413B8">
            <w:pPr>
              <w:spacing w:before="0"/>
              <w:rPr>
                <w:rFonts w:eastAsia="Times New Roman"/>
                <w:sz w:val="18"/>
                <w:szCs w:val="18"/>
              </w:rPr>
            </w:pPr>
            <w:r w:rsidRPr="00F413B8">
              <w:rPr>
                <w:rFonts w:eastAsia="Times New Roman"/>
                <w:sz w:val="18"/>
                <w:szCs w:val="18"/>
              </w:rPr>
              <w:t>m470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F34E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30: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168C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28CA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2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AF6BDC8" w14:textId="77777777" w:rsidR="00BA78DD" w:rsidRPr="00F413B8" w:rsidRDefault="00BA78DD" w:rsidP="00F413B8">
            <w:pPr>
              <w:spacing w:before="0"/>
              <w:rPr>
                <w:rFonts w:eastAsia="Times New Roman"/>
                <w:sz w:val="18"/>
                <w:szCs w:val="18"/>
              </w:rPr>
            </w:pPr>
            <w:r w:rsidRPr="00F413B8">
              <w:rPr>
                <w:rFonts w:eastAsia="Times New Roman"/>
                <w:sz w:val="18"/>
                <w:szCs w:val="18"/>
              </w:rPr>
              <w:t>Non-CE3/Non-CE8: Enable Transform Skip in CUs using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6DB649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De-Luxá¡n-Hernández</w:t>
            </w:r>
            <w:proofErr w:type="spellEnd"/>
            <w:r w:rsidRPr="00F413B8">
              <w:rPr>
                <w:rFonts w:eastAsia="Times New Roman"/>
                <w:sz w:val="18"/>
                <w:szCs w:val="18"/>
              </w:rPr>
              <w:t>, T. Nguyen, B. Bross, H. Schwarz, D. Marpe, T. Wiegand (HHI)</w:t>
            </w:r>
          </w:p>
        </w:tc>
      </w:tr>
      <w:tr w:rsidR="00B928A9" w:rsidRPr="0037746C" w14:paraId="7F089CA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EBB40B" w14:textId="2BC6AF7C" w:rsidR="00BA78DD" w:rsidRPr="00F413B8" w:rsidRDefault="00CA3B93" w:rsidP="00F413B8">
            <w:pPr>
              <w:spacing w:before="0"/>
              <w:rPr>
                <w:rFonts w:eastAsia="Times New Roman"/>
                <w:sz w:val="18"/>
                <w:szCs w:val="18"/>
              </w:rPr>
            </w:pPr>
            <w:hyperlink r:id="rId1430" w:history="1">
              <w:r w:rsidR="00BA78DD" w:rsidRPr="00F413B8">
                <w:rPr>
                  <w:rStyle w:val="Hyperlink"/>
                  <w:rFonts w:eastAsia="Times New Roman"/>
                  <w:sz w:val="18"/>
                  <w:szCs w:val="18"/>
                </w:rPr>
                <w:t>JVET-N04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D66FF09" w14:textId="77777777" w:rsidR="00BA78DD" w:rsidRPr="00F413B8" w:rsidRDefault="00BA78DD" w:rsidP="00F413B8">
            <w:pPr>
              <w:spacing w:before="0"/>
              <w:rPr>
                <w:rFonts w:eastAsia="Times New Roman"/>
                <w:sz w:val="18"/>
                <w:szCs w:val="18"/>
              </w:rPr>
            </w:pPr>
            <w:r w:rsidRPr="00F413B8">
              <w:rPr>
                <w:rFonts w:eastAsia="Times New Roman"/>
                <w:sz w:val="18"/>
                <w:szCs w:val="18"/>
              </w:rPr>
              <w:t>m470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52CB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49: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5494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8: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C698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5:42: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2D0E45C" w14:textId="77777777" w:rsidR="00BA78DD" w:rsidRPr="00F413B8" w:rsidRDefault="00BA78DD" w:rsidP="00F413B8">
            <w:pPr>
              <w:spacing w:before="0"/>
              <w:rPr>
                <w:rFonts w:eastAsia="Times New Roman"/>
                <w:sz w:val="18"/>
                <w:szCs w:val="18"/>
              </w:rPr>
            </w:pPr>
            <w:r w:rsidRPr="00F413B8">
              <w:rPr>
                <w:rFonts w:eastAsia="Times New Roman"/>
                <w:sz w:val="18"/>
                <w:szCs w:val="18"/>
              </w:rPr>
              <w:t>CE12-related: MCTS improvement by modifying motion compensation filter coeffici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2D5617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Aminlou, A. </w:t>
            </w:r>
            <w:proofErr w:type="spellStart"/>
            <w:r w:rsidRPr="00F413B8">
              <w:rPr>
                <w:rFonts w:eastAsia="Times New Roman"/>
                <w:sz w:val="18"/>
                <w:szCs w:val="18"/>
              </w:rPr>
              <w:t>Zare</w:t>
            </w:r>
            <w:proofErr w:type="spellEnd"/>
            <w:r w:rsidRPr="00F413B8">
              <w:rPr>
                <w:rFonts w:eastAsia="Times New Roman"/>
                <w:sz w:val="18"/>
                <w:szCs w:val="18"/>
              </w:rPr>
              <w:t>, M. M. Hannuksela (Nokia)</w:t>
            </w:r>
          </w:p>
        </w:tc>
      </w:tr>
      <w:tr w:rsidR="00B928A9" w:rsidRPr="0037746C" w14:paraId="02E1A7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6E4960" w14:textId="2447095F" w:rsidR="00BA78DD" w:rsidRPr="00F413B8" w:rsidRDefault="00CA3B93" w:rsidP="00F413B8">
            <w:pPr>
              <w:spacing w:before="0"/>
              <w:rPr>
                <w:rFonts w:eastAsia="Times New Roman"/>
                <w:sz w:val="18"/>
                <w:szCs w:val="18"/>
              </w:rPr>
            </w:pPr>
            <w:hyperlink r:id="rId1431" w:history="1">
              <w:r w:rsidR="00BA78DD" w:rsidRPr="00F413B8">
                <w:rPr>
                  <w:rStyle w:val="Hyperlink"/>
                  <w:rFonts w:eastAsia="Times New Roman"/>
                  <w:sz w:val="18"/>
                  <w:szCs w:val="18"/>
                </w:rPr>
                <w:t>JVET-N04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019CDA" w14:textId="77777777" w:rsidR="00BA78DD" w:rsidRPr="00F413B8" w:rsidRDefault="00BA78DD" w:rsidP="00F413B8">
            <w:pPr>
              <w:spacing w:before="0"/>
              <w:rPr>
                <w:rFonts w:eastAsia="Times New Roman"/>
                <w:sz w:val="18"/>
                <w:szCs w:val="18"/>
              </w:rPr>
            </w:pPr>
            <w:r w:rsidRPr="00F413B8">
              <w:rPr>
                <w:rFonts w:eastAsia="Times New Roman"/>
                <w:sz w:val="18"/>
                <w:szCs w:val="18"/>
              </w:rPr>
              <w:t>m470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EB1A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3: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6F3E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B7D8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5:43: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DF90C6C" w14:textId="77777777" w:rsidR="00BA78DD" w:rsidRPr="00F413B8" w:rsidRDefault="00BA78DD" w:rsidP="00F413B8">
            <w:pPr>
              <w:spacing w:before="0"/>
              <w:rPr>
                <w:rFonts w:eastAsia="Times New Roman"/>
                <w:sz w:val="18"/>
                <w:szCs w:val="18"/>
              </w:rPr>
            </w:pPr>
            <w:r w:rsidRPr="00F413B8">
              <w:rPr>
                <w:rFonts w:eastAsia="Times New Roman"/>
                <w:sz w:val="18"/>
                <w:szCs w:val="18"/>
              </w:rPr>
              <w:t>CE12-related: MCTS improvement by modifying prediction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65E835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Aminlou, A. </w:t>
            </w:r>
            <w:proofErr w:type="spellStart"/>
            <w:r w:rsidRPr="00F413B8">
              <w:rPr>
                <w:rFonts w:eastAsia="Times New Roman"/>
                <w:sz w:val="18"/>
                <w:szCs w:val="18"/>
              </w:rPr>
              <w:t>Zare</w:t>
            </w:r>
            <w:proofErr w:type="spellEnd"/>
            <w:r w:rsidRPr="00F413B8">
              <w:rPr>
                <w:rFonts w:eastAsia="Times New Roman"/>
                <w:sz w:val="18"/>
                <w:szCs w:val="18"/>
              </w:rPr>
              <w:t>, M. M. Hannuksela (Nokia)</w:t>
            </w:r>
          </w:p>
        </w:tc>
      </w:tr>
      <w:tr w:rsidR="00B928A9" w:rsidRPr="0037746C" w14:paraId="376E32F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DFEB7E" w14:textId="396B9B5D" w:rsidR="00BA78DD" w:rsidRPr="00F413B8" w:rsidRDefault="00CA3B93" w:rsidP="00F413B8">
            <w:pPr>
              <w:spacing w:before="0"/>
              <w:rPr>
                <w:rFonts w:eastAsia="Times New Roman"/>
                <w:sz w:val="18"/>
                <w:szCs w:val="18"/>
              </w:rPr>
            </w:pPr>
            <w:hyperlink r:id="rId1432" w:history="1">
              <w:r w:rsidR="00BA78DD" w:rsidRPr="00F413B8">
                <w:rPr>
                  <w:rStyle w:val="Hyperlink"/>
                  <w:rFonts w:eastAsia="Times New Roman"/>
                  <w:sz w:val="18"/>
                  <w:szCs w:val="18"/>
                </w:rPr>
                <w:t>JVET-N04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5A08C9" w14:textId="77777777" w:rsidR="00BA78DD" w:rsidRPr="00F413B8" w:rsidRDefault="00BA78DD" w:rsidP="00F413B8">
            <w:pPr>
              <w:spacing w:before="0"/>
              <w:rPr>
                <w:rFonts w:eastAsia="Times New Roman"/>
                <w:sz w:val="18"/>
                <w:szCs w:val="18"/>
              </w:rPr>
            </w:pPr>
            <w:r w:rsidRPr="00F413B8">
              <w:rPr>
                <w:rFonts w:eastAsia="Times New Roman"/>
                <w:sz w:val="18"/>
                <w:szCs w:val="18"/>
              </w:rPr>
              <w:t>m470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0FC0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2 23:59: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5861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9FD4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9B5286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8: Palette Mode Improvements (CE8-2.2)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DAD6C7" w14:textId="77777777" w:rsidR="00BA78DD" w:rsidRPr="00F413B8" w:rsidRDefault="00BA78DD" w:rsidP="00F413B8">
            <w:pPr>
              <w:spacing w:before="0"/>
              <w:rPr>
                <w:rFonts w:eastAsia="Times New Roman"/>
                <w:sz w:val="18"/>
                <w:szCs w:val="18"/>
              </w:rPr>
            </w:pPr>
            <w:r w:rsidRPr="00F413B8">
              <w:rPr>
                <w:rFonts w:eastAsia="Times New Roman"/>
                <w:sz w:val="18"/>
                <w:szCs w:val="18"/>
              </w:rPr>
              <w:t>Y.-C. Sun, T.-S. Chang, J. Lou (Alibaba), Y.-H. Chao, V. Seregin, M. Karczewicz (Qualcomm), R. Chernyak, S. Ikonin, J. Chen (Huawei)</w:t>
            </w:r>
          </w:p>
        </w:tc>
      </w:tr>
      <w:tr w:rsidR="00B928A9" w:rsidRPr="0037746C" w14:paraId="6CC5889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A6CB36" w14:textId="4069D320" w:rsidR="00BA78DD" w:rsidRPr="00F413B8" w:rsidRDefault="00CA3B93" w:rsidP="00F413B8">
            <w:pPr>
              <w:spacing w:before="0"/>
              <w:rPr>
                <w:rFonts w:eastAsia="Times New Roman"/>
                <w:sz w:val="18"/>
                <w:szCs w:val="18"/>
              </w:rPr>
            </w:pPr>
            <w:hyperlink r:id="rId1433" w:history="1">
              <w:r w:rsidR="00BA78DD" w:rsidRPr="00F413B8">
                <w:rPr>
                  <w:rStyle w:val="Hyperlink"/>
                  <w:rFonts w:eastAsia="Times New Roman"/>
                  <w:sz w:val="18"/>
                  <w:szCs w:val="18"/>
                </w:rPr>
                <w:t>JVET-N04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CE8C0B" w14:textId="77777777" w:rsidR="00BA78DD" w:rsidRPr="00F413B8" w:rsidRDefault="00BA78DD" w:rsidP="00F413B8">
            <w:pPr>
              <w:spacing w:before="0"/>
              <w:rPr>
                <w:rFonts w:eastAsia="Times New Roman"/>
                <w:sz w:val="18"/>
                <w:szCs w:val="18"/>
              </w:rPr>
            </w:pPr>
            <w:r w:rsidRPr="00F413B8">
              <w:rPr>
                <w:rFonts w:eastAsia="Times New Roman"/>
                <w:sz w:val="18"/>
                <w:szCs w:val="18"/>
              </w:rPr>
              <w:t>m470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DF49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0172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1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A0D3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4: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BD893E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8-related: Palette Mode Simplifica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EAE38CB" w14:textId="77777777" w:rsidR="00BA78DD" w:rsidRPr="00F413B8" w:rsidRDefault="00BA78DD" w:rsidP="00F413B8">
            <w:pPr>
              <w:spacing w:before="0"/>
              <w:rPr>
                <w:rFonts w:eastAsia="Times New Roman"/>
                <w:sz w:val="18"/>
                <w:szCs w:val="18"/>
              </w:rPr>
            </w:pPr>
            <w:r w:rsidRPr="00F413B8">
              <w:rPr>
                <w:rFonts w:eastAsia="Times New Roman"/>
                <w:sz w:val="18"/>
                <w:szCs w:val="18"/>
              </w:rPr>
              <w:t>Y.-C. Sun, T.-S. Chang, J. Lou (Alibaba), Y.-H. Chao, V. Seregin, M. Karczewicz (Qualcomm)</w:t>
            </w:r>
          </w:p>
        </w:tc>
      </w:tr>
      <w:tr w:rsidR="00B928A9" w:rsidRPr="0037746C" w14:paraId="1F63DB9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116795F" w14:textId="10FD1B90" w:rsidR="00BA78DD" w:rsidRPr="00F413B8" w:rsidRDefault="00CA3B93" w:rsidP="00F413B8">
            <w:pPr>
              <w:spacing w:before="0"/>
              <w:rPr>
                <w:rFonts w:eastAsia="Times New Roman"/>
                <w:sz w:val="18"/>
                <w:szCs w:val="18"/>
              </w:rPr>
            </w:pPr>
            <w:hyperlink r:id="rId1434" w:history="1">
              <w:r w:rsidR="00BA78DD" w:rsidRPr="00F413B8">
                <w:rPr>
                  <w:rStyle w:val="Hyperlink"/>
                  <w:rFonts w:eastAsia="Times New Roman"/>
                  <w:sz w:val="18"/>
                  <w:szCs w:val="18"/>
                </w:rPr>
                <w:t>JVET-N04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3B346A" w14:textId="77777777" w:rsidR="00BA78DD" w:rsidRPr="00F413B8" w:rsidRDefault="00BA78DD" w:rsidP="00F413B8">
            <w:pPr>
              <w:spacing w:before="0"/>
              <w:rPr>
                <w:rFonts w:eastAsia="Times New Roman"/>
                <w:sz w:val="18"/>
                <w:szCs w:val="18"/>
              </w:rPr>
            </w:pPr>
            <w:r w:rsidRPr="00F413B8">
              <w:rPr>
                <w:rFonts w:eastAsia="Times New Roman"/>
                <w:sz w:val="18"/>
                <w:szCs w:val="18"/>
              </w:rPr>
              <w:t>m470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5686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4: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7574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0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02DD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2:3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3F31F96" w14:textId="77777777" w:rsidR="00BA78DD" w:rsidRPr="00F413B8" w:rsidRDefault="00BA78DD" w:rsidP="00F413B8">
            <w:pPr>
              <w:spacing w:before="0"/>
              <w:rPr>
                <w:rFonts w:eastAsia="Times New Roman"/>
                <w:sz w:val="18"/>
                <w:szCs w:val="18"/>
              </w:rPr>
            </w:pPr>
            <w:r w:rsidRPr="00F413B8">
              <w:rPr>
                <w:rFonts w:eastAsia="Times New Roman"/>
                <w:sz w:val="18"/>
                <w:szCs w:val="18"/>
              </w:rPr>
              <w:t>CE1: LIC applied after bi-prediction (CE1-5.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0F9F6D" w14:textId="77777777" w:rsidR="00BA78DD" w:rsidRPr="00F413B8" w:rsidRDefault="00BA78DD" w:rsidP="00F413B8">
            <w:pPr>
              <w:spacing w:before="0"/>
              <w:rPr>
                <w:rFonts w:eastAsia="Times New Roman"/>
                <w:sz w:val="18"/>
                <w:szCs w:val="18"/>
              </w:rPr>
            </w:pPr>
            <w:r w:rsidRPr="00F413B8">
              <w:rPr>
                <w:rFonts w:eastAsia="Times New Roman"/>
                <w:sz w:val="18"/>
                <w:szCs w:val="18"/>
              </w:rPr>
              <w:t>S. Bandyopadhyay,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5957CBE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4EBCBCE" w14:textId="597CED68" w:rsidR="00BA78DD" w:rsidRPr="00F413B8" w:rsidRDefault="00CA3B93" w:rsidP="00F413B8">
            <w:pPr>
              <w:spacing w:before="0"/>
              <w:rPr>
                <w:rFonts w:eastAsia="Times New Roman"/>
                <w:sz w:val="18"/>
                <w:szCs w:val="18"/>
              </w:rPr>
            </w:pPr>
            <w:hyperlink r:id="rId1435" w:history="1">
              <w:r w:rsidR="00BA78DD" w:rsidRPr="00F413B8">
                <w:rPr>
                  <w:rStyle w:val="Hyperlink"/>
                  <w:rFonts w:eastAsia="Times New Roman"/>
                  <w:sz w:val="18"/>
                  <w:szCs w:val="18"/>
                </w:rPr>
                <w:t>JVET-N04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4F66E28" w14:textId="77777777" w:rsidR="00BA78DD" w:rsidRPr="00F413B8" w:rsidRDefault="00BA78DD" w:rsidP="00F413B8">
            <w:pPr>
              <w:spacing w:before="0"/>
              <w:rPr>
                <w:rFonts w:eastAsia="Times New Roman"/>
                <w:sz w:val="18"/>
                <w:szCs w:val="18"/>
              </w:rPr>
            </w:pPr>
            <w:r w:rsidRPr="00F413B8">
              <w:rPr>
                <w:rFonts w:eastAsia="Times New Roman"/>
                <w:sz w:val="18"/>
                <w:szCs w:val="18"/>
              </w:rPr>
              <w:t>m470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ECE9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5: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D7B4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09: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3AD019" w14:textId="79EC0C33" w:rsidR="00BA78DD" w:rsidRPr="00F413B8" w:rsidRDefault="003C50F3" w:rsidP="00F413B8">
            <w:pPr>
              <w:spacing w:before="0"/>
              <w:rPr>
                <w:rFonts w:eastAsia="Times New Roman"/>
                <w:sz w:val="18"/>
                <w:szCs w:val="18"/>
              </w:rPr>
            </w:pPr>
            <w:ins w:id="17135" w:author="Gary Sullivan" w:date="2019-06-17T14:50:00Z">
              <w:r w:rsidRPr="003C50F3">
                <w:rPr>
                  <w:rFonts w:eastAsia="Times New Roman"/>
                  <w:sz w:val="18"/>
                  <w:szCs w:val="18"/>
                </w:rPr>
                <w:t>2019-04-09 04:02:26</w:t>
              </w:r>
            </w:ins>
            <w:del w:id="17136" w:author="Gary Sullivan" w:date="2019-06-17T14:50:00Z">
              <w:r w:rsidR="00BA78DD" w:rsidRPr="00F413B8" w:rsidDel="003C50F3">
                <w:rPr>
                  <w:rFonts w:eastAsia="Times New Roman"/>
                  <w:sz w:val="18"/>
                  <w:szCs w:val="18"/>
                </w:rPr>
                <w:delText>2019-03-13 07:58:02</w:delText>
              </w:r>
            </w:del>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4E2FF6" w14:textId="77777777" w:rsidR="00BA78DD" w:rsidRPr="00F413B8" w:rsidRDefault="00BA78DD" w:rsidP="00F413B8">
            <w:pPr>
              <w:spacing w:before="0"/>
              <w:rPr>
                <w:rFonts w:eastAsia="Times New Roman"/>
                <w:sz w:val="18"/>
                <w:szCs w:val="18"/>
              </w:rPr>
            </w:pPr>
            <w:r w:rsidRPr="00F413B8">
              <w:rPr>
                <w:rFonts w:eastAsia="Times New Roman"/>
                <w:sz w:val="18"/>
                <w:szCs w:val="18"/>
              </w:rPr>
              <w:t>CE9: Removal of 4xN/8x8 CUs and Boundary Padding Process from DMVR (Test 9.1.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292EB41"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 M. Karczewicz (Qualcomm)</w:t>
            </w:r>
          </w:p>
        </w:tc>
      </w:tr>
      <w:tr w:rsidR="00B928A9" w:rsidRPr="0037746C" w14:paraId="1C6735A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35DB46" w14:textId="73323C46" w:rsidR="00BA78DD" w:rsidRPr="00F413B8" w:rsidRDefault="00CA3B93" w:rsidP="00F413B8">
            <w:pPr>
              <w:spacing w:before="0"/>
              <w:rPr>
                <w:rFonts w:eastAsia="Times New Roman"/>
                <w:sz w:val="18"/>
                <w:szCs w:val="18"/>
              </w:rPr>
            </w:pPr>
            <w:hyperlink r:id="rId1436" w:history="1">
              <w:r w:rsidR="00BA78DD" w:rsidRPr="00F413B8">
                <w:rPr>
                  <w:rStyle w:val="Hyperlink"/>
                  <w:rFonts w:eastAsia="Times New Roman"/>
                  <w:sz w:val="18"/>
                  <w:szCs w:val="18"/>
                </w:rPr>
                <w:t>JVET-N04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29D70E" w14:textId="77777777" w:rsidR="00BA78DD" w:rsidRPr="00F413B8" w:rsidRDefault="00BA78DD" w:rsidP="00F413B8">
            <w:pPr>
              <w:spacing w:before="0"/>
              <w:rPr>
                <w:rFonts w:eastAsia="Times New Roman"/>
                <w:sz w:val="18"/>
                <w:szCs w:val="18"/>
              </w:rPr>
            </w:pPr>
            <w:r w:rsidRPr="00F413B8">
              <w:rPr>
                <w:rFonts w:eastAsia="Times New Roman"/>
                <w:sz w:val="18"/>
                <w:szCs w:val="18"/>
              </w:rPr>
              <w:t>m4707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2C30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16: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6052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8: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4009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5: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4C44820" w14:textId="77777777" w:rsidR="00BA78DD" w:rsidRPr="00F413B8" w:rsidRDefault="00BA78DD" w:rsidP="00F413B8">
            <w:pPr>
              <w:spacing w:before="0"/>
              <w:rPr>
                <w:rFonts w:eastAsia="Times New Roman"/>
                <w:sz w:val="18"/>
                <w:szCs w:val="18"/>
              </w:rPr>
            </w:pPr>
            <w:r w:rsidRPr="00F413B8">
              <w:rPr>
                <w:rFonts w:eastAsia="Times New Roman"/>
                <w:sz w:val="18"/>
                <w:szCs w:val="18"/>
              </w:rPr>
              <w:t>Non-CE9: Early Termination Techniques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90FC0E0"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 M. Karczewicz (Qualcomm)</w:t>
            </w:r>
          </w:p>
        </w:tc>
      </w:tr>
      <w:tr w:rsidR="00B928A9" w:rsidRPr="0037746C" w14:paraId="4AE047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E813CAD" w14:textId="37ED9E17" w:rsidR="00BA78DD" w:rsidRPr="00F413B8" w:rsidRDefault="00CA3B93" w:rsidP="00F413B8">
            <w:pPr>
              <w:spacing w:before="0"/>
              <w:rPr>
                <w:rFonts w:eastAsia="Times New Roman"/>
                <w:sz w:val="18"/>
                <w:szCs w:val="18"/>
              </w:rPr>
            </w:pPr>
            <w:hyperlink r:id="rId1437" w:history="1">
              <w:r w:rsidR="00BA78DD" w:rsidRPr="00F413B8">
                <w:rPr>
                  <w:rStyle w:val="Hyperlink"/>
                  <w:rFonts w:eastAsia="Times New Roman"/>
                  <w:sz w:val="18"/>
                  <w:szCs w:val="18"/>
                </w:rPr>
                <w:t>JVET-N04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0194DB" w14:textId="77777777" w:rsidR="00BA78DD" w:rsidRPr="00F413B8" w:rsidRDefault="00BA78DD" w:rsidP="00F413B8">
            <w:pPr>
              <w:spacing w:before="0"/>
              <w:rPr>
                <w:rFonts w:eastAsia="Times New Roman"/>
                <w:sz w:val="18"/>
                <w:szCs w:val="18"/>
              </w:rPr>
            </w:pPr>
            <w:r w:rsidRPr="00F413B8">
              <w:rPr>
                <w:rFonts w:eastAsia="Times New Roman"/>
                <w:sz w:val="18"/>
                <w:szCs w:val="18"/>
              </w:rPr>
              <w:t>m4707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B897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17: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A6A7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868E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4:15: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238FD9"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Horizontal and Vertical Boundary Padding Process of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525053"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 M. Karczewicz (Qualcomm)</w:t>
            </w:r>
          </w:p>
        </w:tc>
      </w:tr>
      <w:tr w:rsidR="00B928A9" w:rsidRPr="0037746C" w14:paraId="64AB1C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2336E4" w14:textId="46883DC2" w:rsidR="00BA78DD" w:rsidRPr="00F413B8" w:rsidRDefault="00CA3B93" w:rsidP="00F413B8">
            <w:pPr>
              <w:spacing w:before="0"/>
              <w:rPr>
                <w:rFonts w:eastAsia="Times New Roman"/>
                <w:sz w:val="18"/>
                <w:szCs w:val="18"/>
              </w:rPr>
            </w:pPr>
            <w:hyperlink r:id="rId1438" w:history="1">
              <w:r w:rsidR="00BA78DD" w:rsidRPr="00F413B8">
                <w:rPr>
                  <w:rStyle w:val="Hyperlink"/>
                  <w:rFonts w:eastAsia="Times New Roman"/>
                  <w:sz w:val="18"/>
                  <w:szCs w:val="18"/>
                </w:rPr>
                <w:t>JVET-N04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FD904F" w14:textId="77777777" w:rsidR="00BA78DD" w:rsidRPr="00F413B8" w:rsidRDefault="00BA78DD" w:rsidP="00F413B8">
            <w:pPr>
              <w:spacing w:before="0"/>
              <w:rPr>
                <w:rFonts w:eastAsia="Times New Roman"/>
                <w:sz w:val="18"/>
                <w:szCs w:val="18"/>
              </w:rPr>
            </w:pPr>
            <w:r w:rsidRPr="00F413B8">
              <w:rPr>
                <w:rFonts w:eastAsia="Times New Roman"/>
                <w:sz w:val="18"/>
                <w:szCs w:val="18"/>
              </w:rPr>
              <w:t>m470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960B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2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432D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221F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40: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B1415AA"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C8FD354" w14:textId="77777777" w:rsidR="00BA78DD" w:rsidRPr="00F413B8" w:rsidRDefault="00BA78DD" w:rsidP="00F413B8">
            <w:pPr>
              <w:spacing w:before="0"/>
              <w:rPr>
                <w:rFonts w:eastAsia="Times New Roman"/>
                <w:sz w:val="18"/>
                <w:szCs w:val="18"/>
              </w:rPr>
            </w:pPr>
            <w:r w:rsidRPr="00F413B8">
              <w:rPr>
                <w:rFonts w:eastAsia="Times New Roman"/>
                <w:sz w:val="18"/>
                <w:szCs w:val="18"/>
              </w:rPr>
              <w:t>A. Filippov, V. Rufitskiy, J. Chen (Huawei)</w:t>
            </w:r>
          </w:p>
        </w:tc>
      </w:tr>
      <w:tr w:rsidR="00B928A9" w:rsidRPr="0037746C" w14:paraId="1B80298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377E6B4" w14:textId="1CE2247A" w:rsidR="00BA78DD" w:rsidRPr="00F413B8" w:rsidRDefault="00CA3B93" w:rsidP="00F413B8">
            <w:pPr>
              <w:spacing w:before="0"/>
              <w:rPr>
                <w:rFonts w:eastAsia="Times New Roman"/>
                <w:sz w:val="18"/>
                <w:szCs w:val="18"/>
              </w:rPr>
            </w:pPr>
            <w:hyperlink r:id="rId1439" w:history="1">
              <w:r w:rsidR="00BA78DD" w:rsidRPr="00F413B8">
                <w:rPr>
                  <w:rStyle w:val="Hyperlink"/>
                  <w:rFonts w:eastAsia="Times New Roman"/>
                  <w:sz w:val="18"/>
                  <w:szCs w:val="18"/>
                </w:rPr>
                <w:t>JVET-N04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9DA304C" w14:textId="77777777" w:rsidR="00BA78DD" w:rsidRPr="00F413B8" w:rsidRDefault="00BA78DD" w:rsidP="00F413B8">
            <w:pPr>
              <w:spacing w:before="0"/>
              <w:rPr>
                <w:rFonts w:eastAsia="Times New Roman"/>
                <w:sz w:val="18"/>
                <w:szCs w:val="18"/>
              </w:rPr>
            </w:pPr>
            <w:r w:rsidRPr="00F413B8">
              <w:rPr>
                <w:rFonts w:eastAsia="Times New Roman"/>
                <w:sz w:val="18"/>
                <w:szCs w:val="18"/>
              </w:rPr>
              <w:t>m470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7BDA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34: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7C58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3: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6285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B9D7ACD" w14:textId="77777777" w:rsidR="00BA78DD" w:rsidRPr="00F413B8" w:rsidRDefault="00BA78DD" w:rsidP="00F413B8">
            <w:pPr>
              <w:spacing w:before="0"/>
              <w:rPr>
                <w:rFonts w:eastAsia="Times New Roman"/>
                <w:sz w:val="18"/>
                <w:szCs w:val="18"/>
              </w:rPr>
            </w:pPr>
            <w:r w:rsidRPr="00F413B8">
              <w:rPr>
                <w:rFonts w:eastAsia="Times New Roman"/>
                <w:sz w:val="18"/>
                <w:szCs w:val="18"/>
              </w:rPr>
              <w:t>AHG12: Layout signalling of independent coded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37CF2EB" w14:textId="77777777" w:rsidR="00BA78DD" w:rsidRPr="00F413B8" w:rsidRDefault="00BA78DD" w:rsidP="00F413B8">
            <w:pPr>
              <w:spacing w:before="0"/>
              <w:rPr>
                <w:rFonts w:eastAsia="Times New Roman"/>
                <w:sz w:val="18"/>
                <w:szCs w:val="18"/>
              </w:rPr>
            </w:pPr>
            <w:r w:rsidRPr="00F413B8">
              <w:rPr>
                <w:rFonts w:eastAsia="Times New Roman"/>
                <w:sz w:val="18"/>
                <w:szCs w:val="18"/>
              </w:rPr>
              <w:t>E. Thomas(TNO)</w:t>
            </w:r>
          </w:p>
        </w:tc>
      </w:tr>
      <w:tr w:rsidR="00B928A9" w:rsidRPr="0037746C" w14:paraId="3095BD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EC58871" w14:textId="25EB1371" w:rsidR="00BA78DD" w:rsidRPr="00F413B8" w:rsidRDefault="00CA3B93" w:rsidP="00F413B8">
            <w:pPr>
              <w:spacing w:before="0"/>
              <w:rPr>
                <w:rFonts w:eastAsia="Times New Roman"/>
                <w:sz w:val="18"/>
                <w:szCs w:val="18"/>
              </w:rPr>
            </w:pPr>
            <w:hyperlink r:id="rId1440" w:history="1">
              <w:r w:rsidR="00BA78DD" w:rsidRPr="00F413B8">
                <w:rPr>
                  <w:rStyle w:val="Hyperlink"/>
                  <w:rFonts w:eastAsia="Times New Roman"/>
                  <w:sz w:val="18"/>
                  <w:szCs w:val="18"/>
                </w:rPr>
                <w:t>JVET-N04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102893" w14:textId="77777777" w:rsidR="00BA78DD" w:rsidRPr="00F413B8" w:rsidRDefault="00BA78DD" w:rsidP="00F413B8">
            <w:pPr>
              <w:spacing w:before="0"/>
              <w:rPr>
                <w:rFonts w:eastAsia="Times New Roman"/>
                <w:sz w:val="18"/>
                <w:szCs w:val="18"/>
              </w:rPr>
            </w:pPr>
            <w:r w:rsidRPr="00F413B8">
              <w:rPr>
                <w:rFonts w:eastAsia="Times New Roman"/>
                <w:sz w:val="18"/>
                <w:szCs w:val="18"/>
              </w:rPr>
              <w:t>m470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F15A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375A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1: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8589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44: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FA92E1"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Modification on the intra luma mode coding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9E1A57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Kidani</w:t>
            </w:r>
            <w:proofErr w:type="spellEnd"/>
            <w:r w:rsidRPr="00F413B8">
              <w:rPr>
                <w:rFonts w:eastAsia="Times New Roman"/>
                <w:sz w:val="18"/>
                <w:szCs w:val="18"/>
              </w:rPr>
              <w:t>, K. Kawamura, K. Unno, S. Naito (KDDI)</w:t>
            </w:r>
          </w:p>
        </w:tc>
      </w:tr>
      <w:tr w:rsidR="00B928A9" w:rsidRPr="0037746C" w14:paraId="4BF13B2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B8E91A4" w14:textId="20578467" w:rsidR="00BA78DD" w:rsidRPr="00F413B8" w:rsidRDefault="00CA3B93" w:rsidP="00F413B8">
            <w:pPr>
              <w:spacing w:before="0"/>
              <w:rPr>
                <w:rFonts w:eastAsia="Times New Roman"/>
                <w:sz w:val="18"/>
                <w:szCs w:val="18"/>
              </w:rPr>
            </w:pPr>
            <w:hyperlink r:id="rId1441" w:history="1">
              <w:r w:rsidR="00BA78DD" w:rsidRPr="00F413B8">
                <w:rPr>
                  <w:rStyle w:val="Hyperlink"/>
                  <w:rFonts w:eastAsia="Times New Roman"/>
                  <w:sz w:val="18"/>
                  <w:szCs w:val="18"/>
                </w:rPr>
                <w:t>JVET-N04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764042" w14:textId="77777777" w:rsidR="00BA78DD" w:rsidRPr="00F413B8" w:rsidRDefault="00BA78DD" w:rsidP="00F413B8">
            <w:pPr>
              <w:spacing w:before="0"/>
              <w:rPr>
                <w:rFonts w:eastAsia="Times New Roman"/>
                <w:sz w:val="18"/>
                <w:szCs w:val="18"/>
              </w:rPr>
            </w:pPr>
            <w:r w:rsidRPr="00F413B8">
              <w:rPr>
                <w:rFonts w:eastAsia="Times New Roman"/>
                <w:sz w:val="18"/>
                <w:szCs w:val="18"/>
              </w:rPr>
              <w:t>m470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8BEB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CC2C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6: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DA8E3D" w14:textId="4B389BF5" w:rsidR="00BA78DD" w:rsidRPr="00F413B8" w:rsidRDefault="00734545" w:rsidP="00F413B8">
            <w:pPr>
              <w:spacing w:before="0"/>
              <w:rPr>
                <w:rFonts w:eastAsia="Times New Roman"/>
                <w:sz w:val="18"/>
                <w:szCs w:val="18"/>
              </w:rPr>
            </w:pPr>
            <w:ins w:id="17137" w:author="Gary Sullivan" w:date="2019-07-02T06:40:00Z">
              <w:r w:rsidRPr="00734545">
                <w:rPr>
                  <w:rFonts w:eastAsia="Times New Roman"/>
                  <w:sz w:val="18"/>
                  <w:szCs w:val="18"/>
                </w:rPr>
                <w:t>2019-05-14 17:08:53</w:t>
              </w:r>
            </w:ins>
            <w:del w:id="17138" w:author="Gary Sullivan" w:date="2019-07-02T06:40:00Z">
              <w:r w:rsidR="00BA78DD" w:rsidRPr="00F413B8" w:rsidDel="00734545">
                <w:rPr>
                  <w:rFonts w:eastAsia="Times New Roman"/>
                  <w:sz w:val="18"/>
                  <w:szCs w:val="18"/>
                </w:rPr>
                <w:delText>2019-03-26 10:08:28</w:delText>
              </w:r>
            </w:del>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8F8622"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Quantized residual BDPC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F19CD98" w14:textId="77777777" w:rsidR="00BA78DD" w:rsidRPr="00F413B8" w:rsidRDefault="00BA78DD" w:rsidP="00F413B8">
            <w:pPr>
              <w:spacing w:before="0"/>
              <w:rPr>
                <w:rFonts w:eastAsia="Times New Roman"/>
                <w:sz w:val="18"/>
                <w:szCs w:val="18"/>
              </w:rPr>
            </w:pPr>
            <w:r w:rsidRPr="00F413B8">
              <w:rPr>
                <w:rFonts w:eastAsia="Times New Roman"/>
                <w:sz w:val="18"/>
                <w:szCs w:val="18"/>
              </w:rPr>
              <w:t>M. Karczewicz, M. Coban (Qualcomm)</w:t>
            </w:r>
          </w:p>
        </w:tc>
      </w:tr>
      <w:tr w:rsidR="00B928A9" w:rsidRPr="0037746C" w14:paraId="156B8A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0780A0A" w14:textId="4FDAA925" w:rsidR="00BA78DD" w:rsidRPr="00F413B8" w:rsidRDefault="00CA3B93" w:rsidP="00F413B8">
            <w:pPr>
              <w:spacing w:before="0"/>
              <w:rPr>
                <w:rFonts w:eastAsia="Times New Roman"/>
                <w:sz w:val="18"/>
                <w:szCs w:val="18"/>
              </w:rPr>
            </w:pPr>
            <w:hyperlink r:id="rId1442" w:history="1">
              <w:r w:rsidR="00BA78DD" w:rsidRPr="00F413B8">
                <w:rPr>
                  <w:rStyle w:val="Hyperlink"/>
                  <w:rFonts w:eastAsia="Times New Roman"/>
                  <w:sz w:val="18"/>
                  <w:szCs w:val="18"/>
                </w:rPr>
                <w:t>JVET-N04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825C933" w14:textId="77777777" w:rsidR="00BA78DD" w:rsidRPr="00F413B8" w:rsidRDefault="00BA78DD" w:rsidP="00F413B8">
            <w:pPr>
              <w:spacing w:before="0"/>
              <w:rPr>
                <w:rFonts w:eastAsia="Times New Roman"/>
                <w:sz w:val="18"/>
                <w:szCs w:val="18"/>
              </w:rPr>
            </w:pPr>
            <w:r w:rsidRPr="00F413B8">
              <w:rPr>
                <w:rFonts w:eastAsia="Times New Roman"/>
                <w:sz w:val="18"/>
                <w:szCs w:val="18"/>
              </w:rPr>
              <w:t>m470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A459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4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6D2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CFB1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6: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C9B90A" w14:textId="77777777" w:rsidR="00BA78DD" w:rsidRPr="00F413B8" w:rsidRDefault="00BA78DD" w:rsidP="00F413B8">
            <w:pPr>
              <w:spacing w:before="0"/>
              <w:rPr>
                <w:rFonts w:eastAsia="Times New Roman"/>
                <w:sz w:val="18"/>
                <w:szCs w:val="18"/>
              </w:rPr>
            </w:pPr>
            <w:r w:rsidRPr="00F413B8">
              <w:rPr>
                <w:rFonts w:eastAsia="Times New Roman"/>
                <w:sz w:val="18"/>
                <w:szCs w:val="18"/>
              </w:rPr>
              <w:t>Modifications to support the YUV 4:4:4 chroma forma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CC8DDF" w14:textId="77777777" w:rsidR="00BA78DD" w:rsidRPr="00F413B8" w:rsidRDefault="00BA78DD" w:rsidP="00F413B8">
            <w:pPr>
              <w:spacing w:before="0"/>
              <w:rPr>
                <w:rFonts w:eastAsia="Times New Roman"/>
                <w:sz w:val="18"/>
                <w:szCs w:val="18"/>
              </w:rPr>
            </w:pPr>
            <w:r w:rsidRPr="00F413B8">
              <w:rPr>
                <w:rFonts w:eastAsia="Times New Roman"/>
                <w:sz w:val="18"/>
                <w:szCs w:val="18"/>
              </w:rPr>
              <w:t>H. Wang, Y.-H. Chao, W.-J. Chien, V. Seregin, M. Karczewicz (Qualcomm)</w:t>
            </w:r>
          </w:p>
        </w:tc>
      </w:tr>
      <w:tr w:rsidR="00B928A9" w:rsidRPr="0037746C" w14:paraId="1BD1739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B36FE7" w14:textId="217DB76E" w:rsidR="00BA78DD" w:rsidRPr="00F413B8" w:rsidRDefault="00CA3B93" w:rsidP="00F413B8">
            <w:pPr>
              <w:spacing w:before="0"/>
              <w:rPr>
                <w:rFonts w:eastAsia="Times New Roman"/>
                <w:sz w:val="18"/>
                <w:szCs w:val="18"/>
              </w:rPr>
            </w:pPr>
            <w:hyperlink r:id="rId1443" w:history="1">
              <w:r w:rsidR="00BA78DD" w:rsidRPr="00F413B8">
                <w:rPr>
                  <w:rStyle w:val="Hyperlink"/>
                  <w:rFonts w:eastAsia="Times New Roman"/>
                  <w:sz w:val="18"/>
                  <w:szCs w:val="18"/>
                </w:rPr>
                <w:t>JVET-N04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D8CA15" w14:textId="77777777" w:rsidR="00BA78DD" w:rsidRPr="00F413B8" w:rsidRDefault="00BA78DD" w:rsidP="00F413B8">
            <w:pPr>
              <w:spacing w:before="0"/>
              <w:rPr>
                <w:rFonts w:eastAsia="Times New Roman"/>
                <w:sz w:val="18"/>
                <w:szCs w:val="18"/>
              </w:rPr>
            </w:pPr>
            <w:r w:rsidRPr="00F413B8">
              <w:rPr>
                <w:rFonts w:eastAsia="Times New Roman"/>
                <w:sz w:val="18"/>
                <w:szCs w:val="18"/>
              </w:rPr>
              <w:t>m470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CD67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5: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0140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3: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07EF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2:4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7E52C2" w14:textId="77777777" w:rsidR="00BA78DD" w:rsidRPr="00F413B8" w:rsidRDefault="00BA78DD" w:rsidP="00F413B8">
            <w:pPr>
              <w:spacing w:before="0"/>
              <w:rPr>
                <w:rFonts w:eastAsia="Times New Roman"/>
                <w:sz w:val="18"/>
                <w:szCs w:val="18"/>
              </w:rPr>
            </w:pPr>
            <w:r w:rsidRPr="00F413B8">
              <w:rPr>
                <w:rFonts w:eastAsia="Times New Roman"/>
                <w:sz w:val="18"/>
                <w:szCs w:val="18"/>
              </w:rPr>
              <w:t>CE5: Coding tree block based adaptive loop filter (CE5-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39C899" w14:textId="77777777" w:rsidR="00BA78DD" w:rsidRPr="00F413B8" w:rsidRDefault="00BA78DD" w:rsidP="00F413B8">
            <w:pPr>
              <w:spacing w:before="0"/>
              <w:rPr>
                <w:rFonts w:eastAsia="Times New Roman"/>
                <w:sz w:val="18"/>
                <w:szCs w:val="18"/>
              </w:rPr>
            </w:pPr>
            <w:r w:rsidRPr="00F413B8">
              <w:rPr>
                <w:rFonts w:eastAsia="Times New Roman"/>
                <w:sz w:val="18"/>
                <w:szCs w:val="18"/>
              </w:rPr>
              <w:t>N. Hu, V. Seregin, H. E. Egilmez, M. Karczewicz (Qualcomm)</w:t>
            </w:r>
          </w:p>
        </w:tc>
      </w:tr>
      <w:tr w:rsidR="00B928A9" w:rsidRPr="0037746C" w14:paraId="47A33C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D4D4CAA" w14:textId="0439E0AB" w:rsidR="00BA78DD" w:rsidRPr="00F413B8" w:rsidRDefault="00CA3B93" w:rsidP="00F413B8">
            <w:pPr>
              <w:spacing w:before="0"/>
              <w:rPr>
                <w:rFonts w:eastAsia="Times New Roman"/>
                <w:sz w:val="18"/>
                <w:szCs w:val="18"/>
              </w:rPr>
            </w:pPr>
            <w:hyperlink r:id="rId1444" w:history="1">
              <w:r w:rsidR="00BA78DD" w:rsidRPr="00F413B8">
                <w:rPr>
                  <w:rStyle w:val="Hyperlink"/>
                  <w:rFonts w:eastAsia="Times New Roman"/>
                  <w:sz w:val="18"/>
                  <w:szCs w:val="18"/>
                </w:rPr>
                <w:t>JVET-N04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82EE8D" w14:textId="77777777" w:rsidR="00BA78DD" w:rsidRPr="00F413B8" w:rsidRDefault="00BA78DD" w:rsidP="00F413B8">
            <w:pPr>
              <w:spacing w:before="0"/>
              <w:rPr>
                <w:rFonts w:eastAsia="Times New Roman"/>
                <w:sz w:val="18"/>
                <w:szCs w:val="18"/>
              </w:rPr>
            </w:pPr>
            <w:r w:rsidRPr="00F413B8">
              <w:rPr>
                <w:rFonts w:eastAsia="Times New Roman"/>
                <w:sz w:val="18"/>
                <w:szCs w:val="18"/>
              </w:rPr>
              <w:t>m470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0654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6: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D3D6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4: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DA0E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08: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74B271" w14:textId="77777777" w:rsidR="00BA78DD" w:rsidRPr="00F413B8" w:rsidRDefault="00BA78DD" w:rsidP="00F413B8">
            <w:pPr>
              <w:spacing w:before="0"/>
              <w:rPr>
                <w:rFonts w:eastAsia="Times New Roman"/>
                <w:sz w:val="18"/>
                <w:szCs w:val="18"/>
              </w:rPr>
            </w:pPr>
            <w:r w:rsidRPr="00F413B8">
              <w:rPr>
                <w:rFonts w:eastAsia="Times New Roman"/>
                <w:sz w:val="18"/>
                <w:szCs w:val="18"/>
              </w:rPr>
              <w:t>CE5-related: Unification of picture boundary and line buffer handling for AL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EE78F6" w14:textId="77777777" w:rsidR="00BA78DD" w:rsidRPr="00F413B8" w:rsidRDefault="00BA78DD" w:rsidP="00F413B8">
            <w:pPr>
              <w:spacing w:before="0"/>
              <w:rPr>
                <w:rFonts w:eastAsia="Times New Roman"/>
                <w:sz w:val="18"/>
                <w:szCs w:val="18"/>
              </w:rPr>
            </w:pPr>
            <w:r w:rsidRPr="00F413B8">
              <w:rPr>
                <w:rFonts w:eastAsia="Times New Roman"/>
                <w:sz w:val="18"/>
                <w:szCs w:val="18"/>
              </w:rPr>
              <w:t>N. Hu, V. Seregin, M. Karczewicz (Qualcomm)</w:t>
            </w:r>
          </w:p>
        </w:tc>
      </w:tr>
      <w:tr w:rsidR="00B928A9" w:rsidRPr="0037746C" w14:paraId="56B786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C429708" w14:textId="0558B66E" w:rsidR="00BA78DD" w:rsidRPr="00F413B8" w:rsidRDefault="00CA3B93" w:rsidP="00F413B8">
            <w:pPr>
              <w:spacing w:before="0"/>
              <w:rPr>
                <w:rFonts w:eastAsia="Times New Roman"/>
                <w:sz w:val="18"/>
                <w:szCs w:val="18"/>
              </w:rPr>
            </w:pPr>
            <w:hyperlink r:id="rId1445" w:history="1">
              <w:r w:rsidR="00BA78DD" w:rsidRPr="00F413B8">
                <w:rPr>
                  <w:rStyle w:val="Hyperlink"/>
                  <w:rFonts w:eastAsia="Times New Roman"/>
                  <w:sz w:val="18"/>
                  <w:szCs w:val="18"/>
                </w:rPr>
                <w:t>JVET-N04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A8FA7B" w14:textId="77777777" w:rsidR="00BA78DD" w:rsidRPr="00F413B8" w:rsidRDefault="00BA78DD" w:rsidP="00F413B8">
            <w:pPr>
              <w:spacing w:before="0"/>
              <w:rPr>
                <w:rFonts w:eastAsia="Times New Roman"/>
                <w:sz w:val="18"/>
                <w:szCs w:val="18"/>
              </w:rPr>
            </w:pPr>
            <w:r w:rsidRPr="00F413B8">
              <w:rPr>
                <w:rFonts w:eastAsia="Times New Roman"/>
                <w:sz w:val="18"/>
                <w:szCs w:val="18"/>
              </w:rPr>
              <w:t>m470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9DFB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6: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CEED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4: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7A58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10: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AA1791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implified luma dependant chroma residual scaling of in-loop </w:t>
            </w:r>
            <w:proofErr w:type="spellStart"/>
            <w:r w:rsidRPr="00F413B8">
              <w:rPr>
                <w:rFonts w:eastAsia="Times New Roman"/>
                <w:sz w:val="18"/>
                <w:szCs w:val="18"/>
              </w:rPr>
              <w:t>reshaper</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AF64B7" w14:textId="77777777" w:rsidR="00BA78DD" w:rsidRPr="00F413B8" w:rsidRDefault="00BA78DD" w:rsidP="00F413B8">
            <w:pPr>
              <w:spacing w:before="0"/>
              <w:rPr>
                <w:rFonts w:eastAsia="Times New Roman"/>
                <w:sz w:val="18"/>
                <w:szCs w:val="18"/>
              </w:rPr>
            </w:pPr>
            <w:r w:rsidRPr="00F413B8">
              <w:rPr>
                <w:rFonts w:eastAsia="Times New Roman"/>
                <w:sz w:val="18"/>
                <w:szCs w:val="18"/>
              </w:rPr>
              <w:t>N. Hu, V. Seregin, M. Karczewicz (Qualcomm)</w:t>
            </w:r>
          </w:p>
        </w:tc>
      </w:tr>
      <w:tr w:rsidR="00B928A9" w:rsidRPr="0037746C" w14:paraId="566D07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9B12F9A" w14:textId="68A7DA1D" w:rsidR="00BA78DD" w:rsidRPr="00F413B8" w:rsidRDefault="00CA3B93" w:rsidP="00F413B8">
            <w:pPr>
              <w:spacing w:before="0"/>
              <w:rPr>
                <w:rFonts w:eastAsia="Times New Roman"/>
                <w:sz w:val="18"/>
                <w:szCs w:val="18"/>
              </w:rPr>
            </w:pPr>
            <w:hyperlink r:id="rId1446" w:history="1">
              <w:r w:rsidR="00BA78DD" w:rsidRPr="00F413B8">
                <w:rPr>
                  <w:rStyle w:val="Hyperlink"/>
                  <w:rFonts w:eastAsia="Times New Roman"/>
                  <w:sz w:val="18"/>
                  <w:szCs w:val="18"/>
                </w:rPr>
                <w:t>JVET-N04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7C0E1E" w14:textId="77777777" w:rsidR="00BA78DD" w:rsidRPr="00F413B8" w:rsidRDefault="00BA78DD" w:rsidP="00F413B8">
            <w:pPr>
              <w:spacing w:before="0"/>
              <w:rPr>
                <w:rFonts w:eastAsia="Times New Roman"/>
                <w:sz w:val="18"/>
                <w:szCs w:val="18"/>
              </w:rPr>
            </w:pPr>
            <w:r w:rsidRPr="00F413B8">
              <w:rPr>
                <w:rFonts w:eastAsia="Times New Roman"/>
                <w:sz w:val="18"/>
                <w:szCs w:val="18"/>
              </w:rPr>
              <w:t>m470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3699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0:5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B230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F10B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56: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8579179" w14:textId="77777777" w:rsidR="00BA78DD" w:rsidRPr="00F413B8" w:rsidRDefault="00BA78DD" w:rsidP="00F413B8">
            <w:pPr>
              <w:spacing w:before="0"/>
              <w:rPr>
                <w:rFonts w:eastAsia="Times New Roman"/>
                <w:sz w:val="18"/>
                <w:szCs w:val="18"/>
              </w:rPr>
            </w:pPr>
            <w:r w:rsidRPr="00F413B8">
              <w:rPr>
                <w:rFonts w:eastAsia="Times New Roman"/>
                <w:sz w:val="18"/>
                <w:szCs w:val="18"/>
              </w:rPr>
              <w:t>CE4: Using regular merge candidate list for triangular PU mode (CE4-4.9)</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274D070" w14:textId="77777777" w:rsidR="00BA78DD" w:rsidRPr="00F413B8" w:rsidRDefault="00BA78DD" w:rsidP="00F413B8">
            <w:pPr>
              <w:spacing w:before="0"/>
              <w:rPr>
                <w:rFonts w:eastAsia="Times New Roman"/>
                <w:sz w:val="18"/>
                <w:szCs w:val="18"/>
              </w:rPr>
            </w:pPr>
            <w:r w:rsidRPr="00F413B8">
              <w:rPr>
                <w:rFonts w:eastAsia="Times New Roman"/>
                <w:sz w:val="18"/>
                <w:szCs w:val="18"/>
              </w:rPr>
              <w:t>H. Wang, V. Seregin, W.-J. Chien, M. Karczewicz (Qualcomm)</w:t>
            </w:r>
          </w:p>
        </w:tc>
      </w:tr>
      <w:tr w:rsidR="00B928A9" w:rsidRPr="0037746C" w14:paraId="1E25D73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C08136" w14:textId="721964DC" w:rsidR="00BA78DD" w:rsidRPr="00F413B8" w:rsidRDefault="00CA3B93" w:rsidP="00F413B8">
            <w:pPr>
              <w:spacing w:before="0"/>
              <w:rPr>
                <w:rFonts w:eastAsia="Times New Roman"/>
                <w:sz w:val="18"/>
                <w:szCs w:val="18"/>
              </w:rPr>
            </w:pPr>
            <w:hyperlink r:id="rId1447" w:history="1">
              <w:r w:rsidR="00BA78DD" w:rsidRPr="00F413B8">
                <w:rPr>
                  <w:rStyle w:val="Hyperlink"/>
                  <w:rFonts w:eastAsia="Times New Roman"/>
                  <w:sz w:val="18"/>
                  <w:szCs w:val="18"/>
                </w:rPr>
                <w:t>JVET-N04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29B9DB" w14:textId="77777777" w:rsidR="00BA78DD" w:rsidRPr="00F413B8" w:rsidRDefault="00BA78DD" w:rsidP="00F413B8">
            <w:pPr>
              <w:spacing w:before="0"/>
              <w:rPr>
                <w:rFonts w:eastAsia="Times New Roman"/>
                <w:sz w:val="18"/>
                <w:szCs w:val="18"/>
              </w:rPr>
            </w:pPr>
            <w:r w:rsidRPr="00F413B8">
              <w:rPr>
                <w:rFonts w:eastAsia="Times New Roman"/>
                <w:sz w:val="18"/>
                <w:szCs w:val="18"/>
              </w:rPr>
              <w:t>m4708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CBB3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BB47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BE84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7: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DF94BF" w14:textId="77777777" w:rsidR="00BA78DD" w:rsidRPr="00F413B8" w:rsidRDefault="00BA78DD" w:rsidP="00F413B8">
            <w:pPr>
              <w:spacing w:before="0"/>
              <w:rPr>
                <w:rFonts w:eastAsia="Times New Roman"/>
                <w:sz w:val="18"/>
                <w:szCs w:val="18"/>
              </w:rPr>
            </w:pPr>
            <w:r w:rsidRPr="00F413B8">
              <w:rPr>
                <w:rFonts w:eastAsia="Times New Roman"/>
                <w:sz w:val="18"/>
                <w:szCs w:val="18"/>
              </w:rPr>
              <w:t>Non-CE6: A Simplification of Implicit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5A240C" w14:textId="77777777" w:rsidR="00BA78DD" w:rsidRPr="00F413B8" w:rsidRDefault="00BA78DD" w:rsidP="00F413B8">
            <w:pPr>
              <w:spacing w:before="0"/>
              <w:rPr>
                <w:rFonts w:eastAsia="Times New Roman"/>
                <w:sz w:val="18"/>
                <w:szCs w:val="18"/>
              </w:rPr>
            </w:pPr>
            <w:r w:rsidRPr="00F413B8">
              <w:rPr>
                <w:rFonts w:eastAsia="Times New Roman"/>
                <w:sz w:val="18"/>
                <w:szCs w:val="18"/>
              </w:rPr>
              <w:t>H. E. Egilmez, A. Said, N. Hu, C.-H. Hung, V. Seregin, M. Karczewicz (Qualcomm)</w:t>
            </w:r>
          </w:p>
        </w:tc>
      </w:tr>
      <w:tr w:rsidR="00B928A9" w:rsidRPr="0037746C" w14:paraId="12CD5B5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BD764D" w14:textId="4AEE9440" w:rsidR="00BA78DD" w:rsidRPr="00F413B8" w:rsidRDefault="00CA3B93" w:rsidP="00F413B8">
            <w:pPr>
              <w:spacing w:before="0"/>
              <w:rPr>
                <w:rFonts w:eastAsia="Times New Roman"/>
                <w:sz w:val="18"/>
                <w:szCs w:val="18"/>
              </w:rPr>
            </w:pPr>
            <w:hyperlink r:id="rId1448" w:history="1">
              <w:r w:rsidR="00BA78DD" w:rsidRPr="00F413B8">
                <w:rPr>
                  <w:rStyle w:val="Hyperlink"/>
                  <w:rFonts w:eastAsia="Times New Roman"/>
                  <w:sz w:val="18"/>
                  <w:szCs w:val="18"/>
                </w:rPr>
                <w:t>JVET-N04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703957" w14:textId="77777777" w:rsidR="00BA78DD" w:rsidRPr="00F413B8" w:rsidRDefault="00BA78DD" w:rsidP="00F413B8">
            <w:pPr>
              <w:spacing w:before="0"/>
              <w:rPr>
                <w:rFonts w:eastAsia="Times New Roman"/>
                <w:sz w:val="18"/>
                <w:szCs w:val="18"/>
              </w:rPr>
            </w:pPr>
            <w:r w:rsidRPr="00F413B8">
              <w:rPr>
                <w:rFonts w:eastAsia="Times New Roman"/>
                <w:sz w:val="18"/>
                <w:szCs w:val="18"/>
              </w:rPr>
              <w:t>m4708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54C8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07: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AA0B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8: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8C7D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03: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4BC12B5" w14:textId="77777777" w:rsidR="00BA78DD" w:rsidRPr="00F413B8" w:rsidRDefault="00BA78DD" w:rsidP="00F413B8">
            <w:pPr>
              <w:spacing w:before="0"/>
              <w:rPr>
                <w:rFonts w:eastAsia="Times New Roman"/>
                <w:sz w:val="18"/>
                <w:szCs w:val="18"/>
              </w:rPr>
            </w:pPr>
            <w:r w:rsidRPr="00F413B8">
              <w:rPr>
                <w:rFonts w:eastAsia="Times New Roman"/>
                <w:sz w:val="18"/>
                <w:szCs w:val="18"/>
              </w:rPr>
              <w:t>Non-CE6: A Simplification of Implicit Transform Selection in Intra-subblock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E266A6B" w14:textId="77777777" w:rsidR="00BA78DD" w:rsidRPr="00F413B8" w:rsidRDefault="00BA78DD" w:rsidP="00F413B8">
            <w:pPr>
              <w:spacing w:before="0"/>
              <w:rPr>
                <w:rFonts w:eastAsia="Times New Roman"/>
                <w:sz w:val="18"/>
                <w:szCs w:val="18"/>
              </w:rPr>
            </w:pPr>
            <w:r w:rsidRPr="00F413B8">
              <w:rPr>
                <w:rFonts w:eastAsia="Times New Roman"/>
                <w:sz w:val="18"/>
                <w:szCs w:val="18"/>
              </w:rPr>
              <w:t>H. E. Egilmez, A. K. Ramasubramonian, A. Said, N. Hu, V. Seregin, G. Van der Auwera, M. Karczewicz (Qualcomm)</w:t>
            </w:r>
          </w:p>
        </w:tc>
      </w:tr>
      <w:tr w:rsidR="00B928A9" w:rsidRPr="0037746C" w14:paraId="361A762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B361BF4" w14:textId="1DE1CB9F" w:rsidR="00BA78DD" w:rsidRPr="00F413B8" w:rsidRDefault="00CA3B93" w:rsidP="00F413B8">
            <w:pPr>
              <w:spacing w:before="0"/>
              <w:rPr>
                <w:rFonts w:eastAsia="Times New Roman"/>
                <w:sz w:val="18"/>
                <w:szCs w:val="18"/>
              </w:rPr>
            </w:pPr>
            <w:hyperlink r:id="rId1449" w:history="1">
              <w:r w:rsidR="00BA78DD" w:rsidRPr="00F413B8">
                <w:rPr>
                  <w:rStyle w:val="Hyperlink"/>
                  <w:rFonts w:eastAsia="Times New Roman"/>
                  <w:sz w:val="18"/>
                  <w:szCs w:val="18"/>
                </w:rPr>
                <w:t>JVET-N04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DB4971" w14:textId="77777777" w:rsidR="00BA78DD" w:rsidRPr="00F413B8" w:rsidRDefault="00BA78DD" w:rsidP="00F413B8">
            <w:pPr>
              <w:spacing w:before="0"/>
              <w:rPr>
                <w:rFonts w:eastAsia="Times New Roman"/>
                <w:sz w:val="18"/>
                <w:szCs w:val="18"/>
              </w:rPr>
            </w:pPr>
            <w:r w:rsidRPr="00F413B8">
              <w:rPr>
                <w:rFonts w:eastAsia="Times New Roman"/>
                <w:sz w:val="18"/>
                <w:szCs w:val="18"/>
              </w:rPr>
              <w:t>m4708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9D39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1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BF98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7: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3D2E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7: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21EAB7" w14:textId="77777777" w:rsidR="00BA78DD" w:rsidRPr="00F413B8" w:rsidRDefault="00BA78DD" w:rsidP="00F413B8">
            <w:pPr>
              <w:spacing w:before="0"/>
              <w:rPr>
                <w:rFonts w:eastAsia="Times New Roman"/>
                <w:sz w:val="18"/>
                <w:szCs w:val="18"/>
              </w:rPr>
            </w:pPr>
            <w:r w:rsidRPr="00F413B8">
              <w:rPr>
                <w:rFonts w:eastAsia="Times New Roman"/>
                <w:sz w:val="18"/>
                <w:szCs w:val="18"/>
              </w:rPr>
              <w:t>Non-CE: Unsymmetrical quadtree partition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1362AF3"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3053A5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033BA1E" w14:textId="77777777" w:rsidR="00BA78DD" w:rsidRPr="00F413B8" w:rsidRDefault="00BA78DD" w:rsidP="00F413B8">
            <w:pPr>
              <w:spacing w:before="0"/>
              <w:rPr>
                <w:rFonts w:eastAsia="Times New Roman"/>
                <w:sz w:val="18"/>
                <w:szCs w:val="18"/>
              </w:rPr>
            </w:pPr>
            <w:r w:rsidRPr="00F413B8">
              <w:rPr>
                <w:rFonts w:eastAsia="Times New Roman"/>
                <w:sz w:val="18"/>
                <w:szCs w:val="18"/>
              </w:rPr>
              <w:t>JVET-N0422</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B77E5B8"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B48EF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DEAD9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B67BB4"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B4A047"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2758F3E" w14:textId="77777777" w:rsidR="00BA78DD" w:rsidRPr="00F413B8" w:rsidRDefault="00BA78DD" w:rsidP="00F413B8">
            <w:pPr>
              <w:spacing w:before="0"/>
              <w:rPr>
                <w:rFonts w:eastAsia="Times New Roman"/>
                <w:sz w:val="18"/>
                <w:szCs w:val="18"/>
              </w:rPr>
            </w:pPr>
          </w:p>
        </w:tc>
      </w:tr>
      <w:tr w:rsidR="00B928A9" w:rsidRPr="0037746C" w14:paraId="43C1218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9C8011" w14:textId="1D71141F" w:rsidR="00BA78DD" w:rsidRPr="00F413B8" w:rsidRDefault="00CA3B93" w:rsidP="00F413B8">
            <w:pPr>
              <w:spacing w:before="0"/>
              <w:rPr>
                <w:rFonts w:eastAsia="Times New Roman"/>
                <w:sz w:val="18"/>
                <w:szCs w:val="18"/>
              </w:rPr>
            </w:pPr>
            <w:hyperlink r:id="rId1450" w:history="1">
              <w:r w:rsidR="00BA78DD" w:rsidRPr="00F413B8">
                <w:rPr>
                  <w:rStyle w:val="Hyperlink"/>
                  <w:rFonts w:eastAsia="Times New Roman"/>
                  <w:sz w:val="18"/>
                  <w:szCs w:val="18"/>
                </w:rPr>
                <w:t>JVET-N04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0E9B8D6" w14:textId="77777777" w:rsidR="00BA78DD" w:rsidRPr="00F413B8" w:rsidRDefault="00BA78DD" w:rsidP="00F413B8">
            <w:pPr>
              <w:spacing w:before="0"/>
              <w:rPr>
                <w:rFonts w:eastAsia="Times New Roman"/>
                <w:sz w:val="18"/>
                <w:szCs w:val="18"/>
              </w:rPr>
            </w:pPr>
            <w:r w:rsidRPr="00F413B8">
              <w:rPr>
                <w:rFonts w:eastAsia="Times New Roman"/>
                <w:sz w:val="18"/>
                <w:szCs w:val="18"/>
              </w:rPr>
              <w:t>m4708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64A7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2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6BAD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FCEF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0: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0796876" w14:textId="77777777" w:rsidR="00BA78DD" w:rsidRPr="00F413B8" w:rsidRDefault="00BA78DD" w:rsidP="00F413B8">
            <w:pPr>
              <w:spacing w:before="0"/>
              <w:rPr>
                <w:rFonts w:eastAsia="Times New Roman"/>
                <w:sz w:val="18"/>
                <w:szCs w:val="18"/>
              </w:rPr>
            </w:pPr>
            <w:r w:rsidRPr="00F413B8">
              <w:rPr>
                <w:rFonts w:eastAsia="Times New Roman"/>
                <w:sz w:val="18"/>
                <w:szCs w:val="18"/>
              </w:rPr>
              <w:t>AHG17: Hypothetical Reference Deco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A93E20" w14:textId="77777777" w:rsidR="00BA78DD" w:rsidRPr="00F413B8" w:rsidRDefault="00BA78DD" w:rsidP="00F413B8">
            <w:pPr>
              <w:spacing w:before="0"/>
              <w:rPr>
                <w:rFonts w:eastAsia="Times New Roman"/>
                <w:sz w:val="18"/>
                <w:szCs w:val="18"/>
              </w:rPr>
            </w:pPr>
            <w:r w:rsidRPr="00F413B8">
              <w:rPr>
                <w:rFonts w:eastAsia="Times New Roman"/>
                <w:sz w:val="18"/>
                <w:szCs w:val="18"/>
              </w:rPr>
              <w:t>S. Deshpande (Sharp)</w:t>
            </w:r>
          </w:p>
        </w:tc>
      </w:tr>
      <w:tr w:rsidR="00B928A9" w:rsidRPr="0037746C" w14:paraId="644F1F2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2EF71A" w14:textId="652EF18A" w:rsidR="00BA78DD" w:rsidRPr="00F413B8" w:rsidRDefault="00CA3B93" w:rsidP="00F413B8">
            <w:pPr>
              <w:spacing w:before="0"/>
              <w:rPr>
                <w:rFonts w:eastAsia="Times New Roman"/>
                <w:sz w:val="18"/>
                <w:szCs w:val="18"/>
              </w:rPr>
            </w:pPr>
            <w:hyperlink r:id="rId1451" w:history="1">
              <w:r w:rsidR="00BA78DD" w:rsidRPr="00F413B8">
                <w:rPr>
                  <w:rStyle w:val="Hyperlink"/>
                  <w:rFonts w:eastAsia="Times New Roman"/>
                  <w:sz w:val="18"/>
                  <w:szCs w:val="18"/>
                </w:rPr>
                <w:t>JVET-N04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CA84DA" w14:textId="77777777" w:rsidR="00BA78DD" w:rsidRPr="00F413B8" w:rsidRDefault="00BA78DD" w:rsidP="00F413B8">
            <w:pPr>
              <w:spacing w:before="0"/>
              <w:rPr>
                <w:rFonts w:eastAsia="Times New Roman"/>
                <w:sz w:val="18"/>
                <w:szCs w:val="18"/>
              </w:rPr>
            </w:pPr>
            <w:r w:rsidRPr="00F413B8">
              <w:rPr>
                <w:rFonts w:eastAsia="Times New Roman"/>
                <w:sz w:val="18"/>
                <w:szCs w:val="18"/>
              </w:rPr>
              <w:t>m4708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5761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26: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55C7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4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DDD3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04: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40C2253"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An Explicit MTS Design with Fast Encod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08DA065" w14:textId="77777777" w:rsidR="00BA78DD" w:rsidRPr="00F413B8" w:rsidRDefault="00BA78DD" w:rsidP="00F413B8">
            <w:pPr>
              <w:spacing w:before="0"/>
              <w:rPr>
                <w:rFonts w:eastAsia="Times New Roman"/>
                <w:sz w:val="18"/>
                <w:szCs w:val="18"/>
              </w:rPr>
            </w:pPr>
            <w:r w:rsidRPr="00F413B8">
              <w:rPr>
                <w:rFonts w:eastAsia="Times New Roman"/>
                <w:sz w:val="18"/>
                <w:szCs w:val="18"/>
              </w:rPr>
              <w:t>C.-H. Hung, H. E. Egilmez, N. Hu, V. Seregin, M. Karczewicz (Qualcomm)</w:t>
            </w:r>
          </w:p>
        </w:tc>
      </w:tr>
      <w:tr w:rsidR="00B928A9" w:rsidRPr="0037746C" w14:paraId="027281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A6AFA8D" w14:textId="45223F77" w:rsidR="00BA78DD" w:rsidRPr="00F413B8" w:rsidRDefault="00CA3B93" w:rsidP="00F413B8">
            <w:pPr>
              <w:spacing w:before="0"/>
              <w:rPr>
                <w:rFonts w:eastAsia="Times New Roman"/>
                <w:sz w:val="18"/>
                <w:szCs w:val="18"/>
              </w:rPr>
            </w:pPr>
            <w:hyperlink r:id="rId1452" w:history="1">
              <w:r w:rsidR="00BA78DD" w:rsidRPr="00F413B8">
                <w:rPr>
                  <w:rStyle w:val="Hyperlink"/>
                  <w:rFonts w:eastAsia="Times New Roman"/>
                  <w:sz w:val="18"/>
                  <w:szCs w:val="18"/>
                </w:rPr>
                <w:t>JVET-N04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51AD5D5" w14:textId="77777777" w:rsidR="00BA78DD" w:rsidRPr="00F413B8" w:rsidRDefault="00BA78DD" w:rsidP="00F413B8">
            <w:pPr>
              <w:spacing w:before="0"/>
              <w:rPr>
                <w:rFonts w:eastAsia="Times New Roman"/>
                <w:sz w:val="18"/>
                <w:szCs w:val="18"/>
              </w:rPr>
            </w:pPr>
            <w:r w:rsidRPr="00F413B8">
              <w:rPr>
                <w:rFonts w:eastAsia="Times New Roman"/>
                <w:sz w:val="18"/>
                <w:szCs w:val="18"/>
              </w:rPr>
              <w:t>m470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8A01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1: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62C3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4: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F864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6: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53F56AD" w14:textId="77777777" w:rsidR="00BA78DD" w:rsidRPr="00F413B8" w:rsidRDefault="00BA78DD" w:rsidP="00F413B8">
            <w:pPr>
              <w:spacing w:before="0"/>
              <w:rPr>
                <w:rFonts w:eastAsia="Times New Roman"/>
                <w:sz w:val="18"/>
                <w:szCs w:val="18"/>
              </w:rPr>
            </w:pPr>
            <w:r w:rsidRPr="00F413B8">
              <w:rPr>
                <w:rFonts w:eastAsia="Times New Roman"/>
                <w:sz w:val="18"/>
                <w:szCs w:val="18"/>
              </w:rPr>
              <w:t>Simplification of CABAC initial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9ECF4A7" w14:textId="77777777" w:rsidR="00BA78DD" w:rsidRPr="00F413B8" w:rsidRDefault="00BA78DD" w:rsidP="00F413B8">
            <w:pPr>
              <w:spacing w:before="0"/>
              <w:rPr>
                <w:rFonts w:eastAsia="Times New Roman"/>
                <w:sz w:val="18"/>
                <w:szCs w:val="18"/>
              </w:rPr>
            </w:pPr>
            <w:r w:rsidRPr="00F413B8">
              <w:rPr>
                <w:rFonts w:eastAsia="Times New Roman"/>
                <w:sz w:val="18"/>
                <w:szCs w:val="18"/>
              </w:rPr>
              <w:t>J. Dong, A. Said, V. Seregin, M. Karczewicz (Qualcomm)</w:t>
            </w:r>
          </w:p>
        </w:tc>
      </w:tr>
      <w:tr w:rsidR="00B928A9" w:rsidRPr="0037746C" w14:paraId="6A7DB00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D6A675" w14:textId="65904527" w:rsidR="00BA78DD" w:rsidRPr="00F413B8" w:rsidRDefault="00CA3B93" w:rsidP="00F413B8">
            <w:pPr>
              <w:spacing w:before="0"/>
              <w:rPr>
                <w:rFonts w:eastAsia="Times New Roman"/>
                <w:sz w:val="18"/>
                <w:szCs w:val="18"/>
              </w:rPr>
            </w:pPr>
            <w:hyperlink r:id="rId1453" w:history="1">
              <w:r w:rsidR="00BA78DD" w:rsidRPr="00F413B8">
                <w:rPr>
                  <w:rStyle w:val="Hyperlink"/>
                  <w:rFonts w:eastAsia="Times New Roman"/>
                  <w:sz w:val="18"/>
                  <w:szCs w:val="18"/>
                </w:rPr>
                <w:t>JVET-N04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BCC7A6" w14:textId="77777777" w:rsidR="00BA78DD" w:rsidRPr="00F413B8" w:rsidRDefault="00BA78DD" w:rsidP="00F413B8">
            <w:pPr>
              <w:spacing w:before="0"/>
              <w:rPr>
                <w:rFonts w:eastAsia="Times New Roman"/>
                <w:sz w:val="18"/>
                <w:szCs w:val="18"/>
              </w:rPr>
            </w:pPr>
            <w:r w:rsidRPr="00F413B8">
              <w:rPr>
                <w:rFonts w:eastAsia="Times New Roman"/>
                <w:sz w:val="18"/>
                <w:szCs w:val="18"/>
              </w:rPr>
              <w:t>m470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B4400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D3F6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9642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2: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F89D0C1" w14:textId="77777777" w:rsidR="00BA78DD" w:rsidRPr="00F413B8" w:rsidRDefault="00BA78DD" w:rsidP="00F413B8">
            <w:pPr>
              <w:spacing w:before="0"/>
              <w:rPr>
                <w:rFonts w:eastAsia="Times New Roman"/>
                <w:sz w:val="18"/>
                <w:szCs w:val="18"/>
              </w:rPr>
            </w:pPr>
            <w:r w:rsidRPr="00F413B8">
              <w:rPr>
                <w:rFonts w:eastAsia="Times New Roman"/>
                <w:sz w:val="18"/>
                <w:szCs w:val="18"/>
              </w:rPr>
              <w:t>Non-CE3: History-based intra MPM default angular mode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1A3C0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Z. Zhang, P. </w:t>
            </w:r>
            <w:proofErr w:type="spellStart"/>
            <w:r w:rsidRPr="00F413B8">
              <w:rPr>
                <w:rFonts w:eastAsia="Times New Roman"/>
                <w:sz w:val="18"/>
                <w:szCs w:val="18"/>
              </w:rPr>
              <w:t>Wennersten</w:t>
            </w:r>
            <w:proofErr w:type="spellEnd"/>
            <w:r w:rsidRPr="00F413B8">
              <w:rPr>
                <w:rFonts w:eastAsia="Times New Roman"/>
                <w:sz w:val="18"/>
                <w:szCs w:val="18"/>
              </w:rPr>
              <w:t>, R. Yu, J. Ström, R. Sjöberg (Ericsson)</w:t>
            </w:r>
          </w:p>
        </w:tc>
      </w:tr>
      <w:tr w:rsidR="00B928A9" w:rsidRPr="0037746C" w14:paraId="7539562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D80F48" w14:textId="543D3A34" w:rsidR="00BA78DD" w:rsidRPr="00F413B8" w:rsidRDefault="00CA3B93" w:rsidP="00F413B8">
            <w:pPr>
              <w:spacing w:before="0"/>
              <w:rPr>
                <w:rFonts w:eastAsia="Times New Roman"/>
                <w:sz w:val="18"/>
                <w:szCs w:val="18"/>
              </w:rPr>
            </w:pPr>
            <w:hyperlink r:id="rId1454" w:history="1">
              <w:r w:rsidR="00BA78DD" w:rsidRPr="00F413B8">
                <w:rPr>
                  <w:rStyle w:val="Hyperlink"/>
                  <w:rFonts w:eastAsia="Times New Roman"/>
                  <w:sz w:val="18"/>
                  <w:szCs w:val="18"/>
                </w:rPr>
                <w:t>JVET-N04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5CF2335" w14:textId="77777777" w:rsidR="00BA78DD" w:rsidRPr="00F413B8" w:rsidRDefault="00BA78DD" w:rsidP="00F413B8">
            <w:pPr>
              <w:spacing w:before="0"/>
              <w:rPr>
                <w:rFonts w:eastAsia="Times New Roman"/>
                <w:sz w:val="18"/>
                <w:szCs w:val="18"/>
              </w:rPr>
            </w:pPr>
            <w:r w:rsidRPr="00F413B8">
              <w:rPr>
                <w:rFonts w:eastAsia="Times New Roman"/>
                <w:sz w:val="18"/>
                <w:szCs w:val="18"/>
              </w:rPr>
              <w:t>m470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8691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840A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1:41: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80CB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24: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086F70"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Harmonization between ISP and WA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9A7CB91" w14:textId="77777777" w:rsidR="00BA78DD" w:rsidRPr="00F413B8" w:rsidRDefault="00BA78DD" w:rsidP="00F413B8">
            <w:pPr>
              <w:spacing w:before="0"/>
              <w:rPr>
                <w:rFonts w:eastAsia="Times New Roman"/>
                <w:sz w:val="18"/>
                <w:szCs w:val="18"/>
              </w:rPr>
            </w:pPr>
            <w:r w:rsidRPr="00F413B8">
              <w:rPr>
                <w:rFonts w:eastAsia="Times New Roman"/>
                <w:sz w:val="18"/>
                <w:szCs w:val="18"/>
              </w:rPr>
              <w:t>L. Zhao, X. Zhao, X. Li, S. Liu (Tencent)</w:t>
            </w:r>
          </w:p>
        </w:tc>
      </w:tr>
      <w:tr w:rsidR="00B928A9" w:rsidRPr="0037746C" w14:paraId="5A3BD58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3AA5C1A" w14:textId="2110DBBD" w:rsidR="00BA78DD" w:rsidRPr="00F413B8" w:rsidRDefault="00CA3B93" w:rsidP="00F413B8">
            <w:pPr>
              <w:spacing w:before="0"/>
              <w:rPr>
                <w:rFonts w:eastAsia="Times New Roman"/>
                <w:sz w:val="18"/>
                <w:szCs w:val="18"/>
              </w:rPr>
            </w:pPr>
            <w:hyperlink r:id="rId1455" w:history="1">
              <w:r w:rsidR="00BA78DD" w:rsidRPr="00F413B8">
                <w:rPr>
                  <w:rStyle w:val="Hyperlink"/>
                  <w:rFonts w:eastAsia="Times New Roman"/>
                  <w:sz w:val="18"/>
                  <w:szCs w:val="18"/>
                </w:rPr>
                <w:t>JVET-N04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9C0DC4" w14:textId="77777777" w:rsidR="00BA78DD" w:rsidRPr="00F413B8" w:rsidRDefault="00BA78DD" w:rsidP="00F413B8">
            <w:pPr>
              <w:spacing w:before="0"/>
              <w:rPr>
                <w:rFonts w:eastAsia="Times New Roman"/>
                <w:sz w:val="18"/>
                <w:szCs w:val="18"/>
              </w:rPr>
            </w:pPr>
            <w:r w:rsidRPr="00F413B8">
              <w:rPr>
                <w:rFonts w:eastAsia="Times New Roman"/>
                <w:sz w:val="18"/>
                <w:szCs w:val="18"/>
              </w:rPr>
              <w:t>m470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C8D4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7F75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C2AC23" w14:textId="4AA644C4" w:rsidR="00BA78DD" w:rsidRPr="00F413B8" w:rsidRDefault="003C50F3" w:rsidP="00F413B8">
            <w:pPr>
              <w:spacing w:before="0"/>
              <w:rPr>
                <w:rFonts w:eastAsia="Times New Roman"/>
                <w:sz w:val="18"/>
                <w:szCs w:val="18"/>
              </w:rPr>
            </w:pPr>
            <w:ins w:id="17139" w:author="Gary Sullivan" w:date="2019-06-17T14:51:00Z">
              <w:r w:rsidRPr="003C50F3">
                <w:rPr>
                  <w:rFonts w:eastAsia="Times New Roman"/>
                  <w:sz w:val="18"/>
                  <w:szCs w:val="18"/>
                </w:rPr>
                <w:t>2019-04-09 08:46:52</w:t>
              </w:r>
            </w:ins>
            <w:del w:id="17140" w:author="Gary Sullivan" w:date="2019-06-17T14:51:00Z">
              <w:r w:rsidR="00BA78DD" w:rsidRPr="00F413B8" w:rsidDel="003C50F3">
                <w:rPr>
                  <w:rFonts w:eastAsia="Times New Roman"/>
                  <w:sz w:val="18"/>
                  <w:szCs w:val="18"/>
                </w:rPr>
                <w:delText>2019-03-13 05:12:16</w:delText>
              </w:r>
            </w:del>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0528CEA" w14:textId="5D817B27" w:rsidR="00BA78DD" w:rsidRPr="00F413B8" w:rsidRDefault="00BA78DD" w:rsidP="00F413B8">
            <w:pPr>
              <w:spacing w:before="0"/>
              <w:rPr>
                <w:rFonts w:eastAsia="Times New Roman"/>
                <w:sz w:val="18"/>
                <w:szCs w:val="18"/>
              </w:rPr>
            </w:pPr>
            <w:r w:rsidRPr="00F413B8">
              <w:rPr>
                <w:rFonts w:eastAsia="Times New Roman"/>
                <w:sz w:val="18"/>
                <w:szCs w:val="18"/>
              </w:rPr>
              <w:t>CE8-4.1</w:t>
            </w:r>
            <w:r w:rsidR="001A3B34" w:rsidRPr="00F413B8">
              <w:rPr>
                <w:rFonts w:eastAsia="Times New Roman"/>
                <w:sz w:val="18"/>
                <w:szCs w:val="18"/>
              </w:rPr>
              <w:t>:</w:t>
            </w:r>
            <w:r w:rsidRPr="00F413B8">
              <w:rPr>
                <w:rFonts w:eastAsia="Times New Roman"/>
                <w:sz w:val="18"/>
                <w:szCs w:val="18"/>
              </w:rPr>
              <w:t xml:space="preserve"> Rearrangement of the residual block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9F4AA7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Yoo</w:t>
            </w:r>
            <w:proofErr w:type="spellEnd"/>
            <w:r w:rsidRPr="00F413B8">
              <w:rPr>
                <w:rFonts w:eastAsia="Times New Roman"/>
                <w:sz w:val="18"/>
                <w:szCs w:val="18"/>
              </w:rPr>
              <w:t xml:space="preserve">, J. Choi, J. </w:t>
            </w:r>
            <w:proofErr w:type="spellStart"/>
            <w:r w:rsidRPr="00F413B8">
              <w:rPr>
                <w:rFonts w:eastAsia="Times New Roman"/>
                <w:sz w:val="18"/>
                <w:szCs w:val="18"/>
              </w:rPr>
              <w:t>Heo</w:t>
            </w:r>
            <w:proofErr w:type="spellEnd"/>
            <w:r w:rsidRPr="00F413B8">
              <w:rPr>
                <w:rFonts w:eastAsia="Times New Roman"/>
                <w:sz w:val="18"/>
                <w:szCs w:val="18"/>
              </w:rPr>
              <w:t>, J. Choi, L. Li, J. Lim, S. Kim (LGE)</w:t>
            </w:r>
          </w:p>
        </w:tc>
      </w:tr>
      <w:tr w:rsidR="00B928A9" w:rsidRPr="0037746C" w14:paraId="195F8C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7B1DB1" w14:textId="0FDE0170" w:rsidR="00BA78DD" w:rsidRPr="00F413B8" w:rsidRDefault="00CA3B93" w:rsidP="00F413B8">
            <w:pPr>
              <w:spacing w:before="0"/>
              <w:rPr>
                <w:rFonts w:eastAsia="Times New Roman"/>
                <w:sz w:val="18"/>
                <w:szCs w:val="18"/>
              </w:rPr>
            </w:pPr>
            <w:hyperlink r:id="rId1456" w:history="1">
              <w:r w:rsidR="00BA78DD" w:rsidRPr="00F413B8">
                <w:rPr>
                  <w:rStyle w:val="Hyperlink"/>
                  <w:rFonts w:eastAsia="Times New Roman"/>
                  <w:sz w:val="18"/>
                  <w:szCs w:val="18"/>
                </w:rPr>
                <w:t>JVET-N04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22EE8FD" w14:textId="77777777" w:rsidR="00BA78DD" w:rsidRPr="00F413B8" w:rsidRDefault="00BA78DD" w:rsidP="00F413B8">
            <w:pPr>
              <w:spacing w:before="0"/>
              <w:rPr>
                <w:rFonts w:eastAsia="Times New Roman"/>
                <w:sz w:val="18"/>
                <w:szCs w:val="18"/>
              </w:rPr>
            </w:pPr>
            <w:r w:rsidRPr="00F413B8">
              <w:rPr>
                <w:rFonts w:eastAsia="Times New Roman"/>
                <w:sz w:val="18"/>
                <w:szCs w:val="18"/>
              </w:rPr>
              <w:t>m470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AD1C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6: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185A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4F48E7" w14:textId="177251D2" w:rsidR="00BA78DD" w:rsidRPr="00F413B8" w:rsidRDefault="003C50F3" w:rsidP="00F413B8">
            <w:pPr>
              <w:spacing w:before="0"/>
              <w:rPr>
                <w:rFonts w:eastAsia="Times New Roman"/>
                <w:sz w:val="18"/>
                <w:szCs w:val="18"/>
              </w:rPr>
            </w:pPr>
            <w:ins w:id="17141" w:author="Gary Sullivan" w:date="2019-06-17T14:52:00Z">
              <w:r w:rsidRPr="003C50F3">
                <w:rPr>
                  <w:rFonts w:eastAsia="Times New Roman"/>
                  <w:sz w:val="18"/>
                  <w:szCs w:val="18"/>
                </w:rPr>
                <w:t>2019-04-09 08:49:05</w:t>
              </w:r>
            </w:ins>
            <w:del w:id="17142" w:author="Gary Sullivan" w:date="2019-06-17T14:52:00Z">
              <w:r w:rsidR="00BA78DD" w:rsidRPr="00F413B8" w:rsidDel="003C50F3">
                <w:rPr>
                  <w:rFonts w:eastAsia="Times New Roman"/>
                  <w:sz w:val="18"/>
                  <w:szCs w:val="18"/>
                </w:rPr>
                <w:delText>2019-03-13 05:21:03</w:delText>
              </w:r>
            </w:del>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1AC725B" w14:textId="4B5E7384" w:rsidR="00BA78DD" w:rsidRPr="00F413B8" w:rsidRDefault="00BA78DD" w:rsidP="00F413B8">
            <w:pPr>
              <w:spacing w:before="0"/>
              <w:rPr>
                <w:rFonts w:eastAsia="Times New Roman"/>
                <w:sz w:val="18"/>
                <w:szCs w:val="18"/>
              </w:rPr>
            </w:pPr>
            <w:r w:rsidRPr="00F413B8">
              <w:rPr>
                <w:rFonts w:eastAsia="Times New Roman"/>
                <w:sz w:val="18"/>
                <w:szCs w:val="18"/>
              </w:rPr>
              <w:t>CE8-4.2</w:t>
            </w:r>
            <w:r w:rsidR="001A3B34" w:rsidRPr="00F413B8">
              <w:rPr>
                <w:rFonts w:eastAsia="Times New Roman"/>
                <w:sz w:val="18"/>
                <w:szCs w:val="18"/>
              </w:rPr>
              <w:t>:</w:t>
            </w:r>
            <w:r w:rsidRPr="00F413B8">
              <w:rPr>
                <w:rFonts w:eastAsia="Times New Roman"/>
                <w:sz w:val="18"/>
                <w:szCs w:val="18"/>
              </w:rPr>
              <w:t xml:space="preserve"> Residual Coding for transform skip with various maximum context coded bi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FABB58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Yoo</w:t>
            </w:r>
            <w:proofErr w:type="spellEnd"/>
            <w:r w:rsidRPr="00F413B8">
              <w:rPr>
                <w:rFonts w:eastAsia="Times New Roman"/>
                <w:sz w:val="18"/>
                <w:szCs w:val="18"/>
              </w:rPr>
              <w:t xml:space="preserve">, J. Choi, J. </w:t>
            </w:r>
            <w:proofErr w:type="spellStart"/>
            <w:r w:rsidRPr="00F413B8">
              <w:rPr>
                <w:rFonts w:eastAsia="Times New Roman"/>
                <w:sz w:val="18"/>
                <w:szCs w:val="18"/>
              </w:rPr>
              <w:t>Heo</w:t>
            </w:r>
            <w:proofErr w:type="spellEnd"/>
            <w:r w:rsidRPr="00F413B8">
              <w:rPr>
                <w:rFonts w:eastAsia="Times New Roman"/>
                <w:sz w:val="18"/>
                <w:szCs w:val="18"/>
              </w:rPr>
              <w:t>, J. Choi, J. Lim, S. Kim (LGE)</w:t>
            </w:r>
          </w:p>
        </w:tc>
      </w:tr>
      <w:tr w:rsidR="00B928A9" w:rsidRPr="0037746C" w14:paraId="2BD9FD3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19C0F84" w14:textId="451CF5D4" w:rsidR="00BA78DD" w:rsidRPr="00F413B8" w:rsidRDefault="00CA3B93" w:rsidP="00F413B8">
            <w:pPr>
              <w:spacing w:before="0"/>
              <w:rPr>
                <w:rFonts w:eastAsia="Times New Roman"/>
                <w:sz w:val="18"/>
                <w:szCs w:val="18"/>
              </w:rPr>
            </w:pPr>
            <w:hyperlink r:id="rId1457" w:history="1">
              <w:r w:rsidR="00BA78DD" w:rsidRPr="00F413B8">
                <w:rPr>
                  <w:rStyle w:val="Hyperlink"/>
                  <w:rFonts w:eastAsia="Times New Roman"/>
                  <w:sz w:val="18"/>
                  <w:szCs w:val="18"/>
                </w:rPr>
                <w:t>JVET-N04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B0BF878" w14:textId="77777777" w:rsidR="00BA78DD" w:rsidRPr="00F413B8" w:rsidRDefault="00BA78DD" w:rsidP="00F413B8">
            <w:pPr>
              <w:spacing w:before="0"/>
              <w:rPr>
                <w:rFonts w:eastAsia="Times New Roman"/>
                <w:sz w:val="18"/>
                <w:szCs w:val="18"/>
              </w:rPr>
            </w:pPr>
            <w:r w:rsidRPr="00F413B8">
              <w:rPr>
                <w:rFonts w:eastAsia="Times New Roman"/>
                <w:sz w:val="18"/>
                <w:szCs w:val="18"/>
              </w:rPr>
              <w:t>m4709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47F2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3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2770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0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029B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07: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063D37" w14:textId="01825B76" w:rsidR="00BA78DD" w:rsidRPr="00F413B8" w:rsidRDefault="00BA78DD" w:rsidP="00F413B8">
            <w:pPr>
              <w:spacing w:before="0"/>
              <w:rPr>
                <w:rFonts w:eastAsia="Times New Roman"/>
                <w:sz w:val="18"/>
                <w:szCs w:val="18"/>
              </w:rPr>
            </w:pPr>
            <w:r w:rsidRPr="00F413B8">
              <w:rPr>
                <w:rFonts w:eastAsia="Times New Roman"/>
                <w:sz w:val="18"/>
                <w:szCs w:val="18"/>
              </w:rPr>
              <w:t>CE8-related</w:t>
            </w:r>
            <w:r w:rsidR="001A3B34" w:rsidRPr="00F413B8">
              <w:rPr>
                <w:rFonts w:eastAsia="Times New Roman"/>
                <w:sz w:val="18"/>
                <w:szCs w:val="18"/>
              </w:rPr>
              <w:t>:</w:t>
            </w:r>
            <w:r w:rsidRPr="00F413B8">
              <w:rPr>
                <w:rFonts w:eastAsia="Times New Roman"/>
                <w:sz w:val="18"/>
                <w:szCs w:val="18"/>
              </w:rPr>
              <w:t xml:space="preserve"> Transform skip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5676D5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Choi, J. </w:t>
            </w:r>
            <w:proofErr w:type="spellStart"/>
            <w:r w:rsidRPr="00F413B8">
              <w:rPr>
                <w:rFonts w:eastAsia="Times New Roman"/>
                <w:sz w:val="18"/>
                <w:szCs w:val="18"/>
              </w:rPr>
              <w:t>Heo</w:t>
            </w:r>
            <w:proofErr w:type="spellEnd"/>
            <w:r w:rsidRPr="00F413B8">
              <w:rPr>
                <w:rFonts w:eastAsia="Times New Roman"/>
                <w:sz w:val="18"/>
                <w:szCs w:val="18"/>
              </w:rPr>
              <w:t xml:space="preserve">, S. </w:t>
            </w:r>
            <w:proofErr w:type="spellStart"/>
            <w:r w:rsidRPr="00F413B8">
              <w:rPr>
                <w:rFonts w:eastAsia="Times New Roman"/>
                <w:sz w:val="18"/>
                <w:szCs w:val="18"/>
              </w:rPr>
              <w:t>Yoo</w:t>
            </w:r>
            <w:proofErr w:type="spellEnd"/>
            <w:r w:rsidRPr="00F413B8">
              <w:rPr>
                <w:rFonts w:eastAsia="Times New Roman"/>
                <w:sz w:val="18"/>
                <w:szCs w:val="18"/>
              </w:rPr>
              <w:t>, J. Choi, J. Lim, S. Kim (LGE)</w:t>
            </w:r>
          </w:p>
        </w:tc>
      </w:tr>
      <w:tr w:rsidR="00B928A9" w:rsidRPr="0037746C" w14:paraId="583553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D40EAE" w14:textId="77777777" w:rsidR="00BA78DD" w:rsidRPr="00F413B8" w:rsidRDefault="00BA78DD" w:rsidP="00F413B8">
            <w:pPr>
              <w:spacing w:before="0"/>
              <w:rPr>
                <w:rFonts w:eastAsia="Times New Roman"/>
                <w:sz w:val="18"/>
                <w:szCs w:val="18"/>
              </w:rPr>
            </w:pPr>
            <w:r w:rsidRPr="00F413B8">
              <w:rPr>
                <w:rFonts w:eastAsia="Times New Roman"/>
                <w:sz w:val="18"/>
                <w:szCs w:val="18"/>
              </w:rPr>
              <w:t>JVET-N043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44120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74C18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314536"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391B7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8E028FC"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910337" w14:textId="77777777" w:rsidR="00BA78DD" w:rsidRPr="00F413B8" w:rsidRDefault="00BA78DD" w:rsidP="00F413B8">
            <w:pPr>
              <w:spacing w:before="0"/>
              <w:rPr>
                <w:rFonts w:eastAsia="Times New Roman"/>
                <w:sz w:val="18"/>
                <w:szCs w:val="18"/>
              </w:rPr>
            </w:pPr>
          </w:p>
        </w:tc>
      </w:tr>
      <w:tr w:rsidR="00B928A9" w:rsidRPr="0037746C" w14:paraId="362D253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0D56077" w14:textId="2BC351DF" w:rsidR="00BA78DD" w:rsidRPr="00F413B8" w:rsidRDefault="00CA3B93" w:rsidP="00F413B8">
            <w:pPr>
              <w:spacing w:before="0"/>
              <w:rPr>
                <w:rFonts w:eastAsia="Times New Roman"/>
                <w:sz w:val="18"/>
                <w:szCs w:val="18"/>
              </w:rPr>
            </w:pPr>
            <w:hyperlink r:id="rId1458" w:history="1">
              <w:r w:rsidR="00BA78DD" w:rsidRPr="00F413B8">
                <w:rPr>
                  <w:rStyle w:val="Hyperlink"/>
                  <w:rFonts w:eastAsia="Times New Roman"/>
                  <w:sz w:val="18"/>
                  <w:szCs w:val="18"/>
                </w:rPr>
                <w:t>JVET-N04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4E27212" w14:textId="77777777" w:rsidR="00BA78DD" w:rsidRPr="00F413B8" w:rsidRDefault="00BA78DD" w:rsidP="00F413B8">
            <w:pPr>
              <w:spacing w:before="0"/>
              <w:rPr>
                <w:rFonts w:eastAsia="Times New Roman"/>
                <w:sz w:val="18"/>
                <w:szCs w:val="18"/>
              </w:rPr>
            </w:pPr>
            <w:r w:rsidRPr="00F413B8">
              <w:rPr>
                <w:rFonts w:eastAsia="Times New Roman"/>
                <w:sz w:val="18"/>
                <w:szCs w:val="18"/>
              </w:rPr>
              <w:t>m470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3F09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5: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5318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D8D8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34: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AF5C69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6/Non-CE3: On 1xN and 2xN </w:t>
            </w:r>
            <w:proofErr w:type="spellStart"/>
            <w:r w:rsidRPr="00F413B8">
              <w:rPr>
                <w:rFonts w:eastAsia="Times New Roman"/>
                <w:sz w:val="18"/>
                <w:szCs w:val="18"/>
              </w:rPr>
              <w:t>subpartitions</w:t>
            </w:r>
            <w:proofErr w:type="spellEnd"/>
            <w:r w:rsidRPr="00F413B8">
              <w:rPr>
                <w:rFonts w:eastAsia="Times New Roman"/>
                <w:sz w:val="18"/>
                <w:szCs w:val="18"/>
              </w:rPr>
              <w:t xml:space="preserve"> in intra </w:t>
            </w:r>
            <w:proofErr w:type="spellStart"/>
            <w:r w:rsidRPr="00F413B8">
              <w:rPr>
                <w:rFonts w:eastAsia="Times New Roman"/>
                <w:sz w:val="18"/>
                <w:szCs w:val="18"/>
              </w:rPr>
              <w:t>subpartition</w:t>
            </w:r>
            <w:proofErr w:type="spellEnd"/>
            <w:r w:rsidRPr="00F413B8">
              <w:rPr>
                <w:rFonts w:eastAsia="Times New Roman"/>
                <w:sz w:val="18"/>
                <w:szCs w:val="18"/>
              </w:rPr>
              <w:t xml:space="preserv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1D07BE1" w14:textId="77777777" w:rsidR="00BA78DD" w:rsidRPr="00F413B8" w:rsidRDefault="00BA78DD" w:rsidP="00F413B8">
            <w:pPr>
              <w:spacing w:before="0"/>
              <w:rPr>
                <w:rFonts w:eastAsia="Times New Roman"/>
                <w:sz w:val="18"/>
                <w:szCs w:val="18"/>
              </w:rPr>
            </w:pPr>
            <w:r w:rsidRPr="00F413B8">
              <w:rPr>
                <w:rFonts w:eastAsia="Times New Roman"/>
                <w:sz w:val="18"/>
                <w:szCs w:val="18"/>
              </w:rPr>
              <w:t>A. K. Ramasubramonian, G. Van der Auwera, T. Hsieh, V. Seregin, L. Pham Van, M. Karczewicz (Qualcomm)</w:t>
            </w:r>
          </w:p>
        </w:tc>
      </w:tr>
      <w:tr w:rsidR="00B928A9" w:rsidRPr="0037746C" w14:paraId="34464F9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CFA0EA4" w14:textId="22192472" w:rsidR="00BA78DD" w:rsidRPr="00F413B8" w:rsidRDefault="00CA3B93" w:rsidP="00F413B8">
            <w:pPr>
              <w:spacing w:before="0"/>
              <w:rPr>
                <w:rFonts w:eastAsia="Times New Roman"/>
                <w:sz w:val="18"/>
                <w:szCs w:val="18"/>
              </w:rPr>
            </w:pPr>
            <w:hyperlink r:id="rId1459" w:history="1">
              <w:r w:rsidR="00BA78DD" w:rsidRPr="00F413B8">
                <w:rPr>
                  <w:rStyle w:val="Hyperlink"/>
                  <w:rFonts w:eastAsia="Times New Roman"/>
                  <w:sz w:val="18"/>
                  <w:szCs w:val="18"/>
                </w:rPr>
                <w:t>JVET-N04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10A1FD" w14:textId="77777777" w:rsidR="00BA78DD" w:rsidRPr="00F413B8" w:rsidRDefault="00BA78DD" w:rsidP="00F413B8">
            <w:pPr>
              <w:spacing w:before="0"/>
              <w:rPr>
                <w:rFonts w:eastAsia="Times New Roman"/>
                <w:sz w:val="18"/>
                <w:szCs w:val="18"/>
              </w:rPr>
            </w:pPr>
            <w:r w:rsidRPr="00F413B8">
              <w:rPr>
                <w:rFonts w:eastAsia="Times New Roman"/>
                <w:sz w:val="18"/>
                <w:szCs w:val="18"/>
              </w:rPr>
              <w:t>m4709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233C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1:4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E25E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42A1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4:48: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3334CF" w14:textId="77777777" w:rsidR="00BA78DD" w:rsidRPr="00F413B8" w:rsidRDefault="00BA78DD" w:rsidP="00F413B8">
            <w:pPr>
              <w:spacing w:before="0"/>
              <w:rPr>
                <w:rFonts w:eastAsia="Times New Roman"/>
                <w:sz w:val="18"/>
                <w:szCs w:val="18"/>
              </w:rPr>
            </w:pPr>
            <w:r w:rsidRPr="00F413B8">
              <w:rPr>
                <w:rFonts w:eastAsia="Times New Roman"/>
                <w:sz w:val="18"/>
                <w:szCs w:val="18"/>
              </w:rPr>
              <w:t>CE3-related: Unification of MPM derivation for luma intra mod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7DAC43" w14:textId="77777777" w:rsidR="00BA78DD" w:rsidRPr="00F413B8" w:rsidRDefault="00BA78DD" w:rsidP="00F413B8">
            <w:pPr>
              <w:spacing w:before="0"/>
              <w:rPr>
                <w:rFonts w:eastAsia="Times New Roman"/>
                <w:sz w:val="18"/>
                <w:szCs w:val="18"/>
              </w:rPr>
            </w:pPr>
            <w:r w:rsidRPr="00F413B8">
              <w:rPr>
                <w:rFonts w:eastAsia="Times New Roman"/>
                <w:sz w:val="18"/>
                <w:szCs w:val="18"/>
              </w:rPr>
              <w:t>A. K. Ramasubramonian, G. Van der Auwera, L. Pham Van, M. Karczewicz (Qualcomm)</w:t>
            </w:r>
          </w:p>
        </w:tc>
      </w:tr>
      <w:tr w:rsidR="00B928A9" w:rsidRPr="0037746C" w14:paraId="2FDE10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86952F8" w14:textId="4EC4B73C" w:rsidR="00BA78DD" w:rsidRPr="00F413B8" w:rsidRDefault="00CA3B93" w:rsidP="00F413B8">
            <w:pPr>
              <w:spacing w:before="0"/>
              <w:rPr>
                <w:rFonts w:eastAsia="Times New Roman"/>
                <w:sz w:val="18"/>
                <w:szCs w:val="18"/>
              </w:rPr>
            </w:pPr>
            <w:hyperlink r:id="rId1460" w:history="1">
              <w:r w:rsidR="00BA78DD" w:rsidRPr="00F413B8">
                <w:rPr>
                  <w:rStyle w:val="Hyperlink"/>
                  <w:rFonts w:eastAsia="Times New Roman"/>
                  <w:sz w:val="18"/>
                  <w:szCs w:val="18"/>
                </w:rPr>
                <w:t>JVET-N04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BA09D27" w14:textId="77777777" w:rsidR="00BA78DD" w:rsidRPr="00F413B8" w:rsidRDefault="00BA78DD" w:rsidP="00F413B8">
            <w:pPr>
              <w:spacing w:before="0"/>
              <w:rPr>
                <w:rFonts w:eastAsia="Times New Roman"/>
                <w:sz w:val="18"/>
                <w:szCs w:val="18"/>
              </w:rPr>
            </w:pPr>
            <w:r w:rsidRPr="00F413B8">
              <w:rPr>
                <w:rFonts w:eastAsia="Times New Roman"/>
                <w:sz w:val="18"/>
                <w:szCs w:val="18"/>
              </w:rPr>
              <w:t>m4709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B9CF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6169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31: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2105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02: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D9AA58" w14:textId="77777777" w:rsidR="00BA78DD" w:rsidRPr="00F413B8" w:rsidRDefault="00BA78DD" w:rsidP="00F413B8">
            <w:pPr>
              <w:spacing w:before="0"/>
              <w:rPr>
                <w:rFonts w:eastAsia="Times New Roman"/>
                <w:sz w:val="18"/>
                <w:szCs w:val="18"/>
              </w:rPr>
            </w:pPr>
            <w:r w:rsidRPr="00F413B8">
              <w:rPr>
                <w:rFonts w:eastAsia="Times New Roman"/>
                <w:sz w:val="18"/>
                <w:szCs w:val="18"/>
              </w:rPr>
              <w:t>Non-CE4: Unified context model of AMVR and Affine A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068CF1A" w14:textId="77777777" w:rsidR="00BA78DD" w:rsidRPr="00F413B8" w:rsidRDefault="00BA78DD" w:rsidP="00F413B8">
            <w:pPr>
              <w:spacing w:before="0"/>
              <w:rPr>
                <w:rFonts w:eastAsia="Times New Roman"/>
                <w:sz w:val="18"/>
                <w:szCs w:val="18"/>
              </w:rPr>
            </w:pPr>
            <w:r w:rsidRPr="00F413B8">
              <w:rPr>
                <w:rFonts w:eastAsia="Times New Roman"/>
                <w:sz w:val="18"/>
                <w:szCs w:val="18"/>
              </w:rPr>
              <w:t>Y.-C. Yang, P.-H. Lin (Foxconn)</w:t>
            </w:r>
          </w:p>
        </w:tc>
      </w:tr>
      <w:tr w:rsidR="00B928A9" w:rsidRPr="0037746C" w14:paraId="5ED1861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1F9896" w14:textId="18B4B9E1" w:rsidR="00BA78DD" w:rsidRPr="00F413B8" w:rsidRDefault="00CA3B93" w:rsidP="00F413B8">
            <w:pPr>
              <w:spacing w:before="0"/>
              <w:rPr>
                <w:rFonts w:eastAsia="Times New Roman"/>
                <w:sz w:val="18"/>
                <w:szCs w:val="18"/>
              </w:rPr>
            </w:pPr>
            <w:hyperlink r:id="rId1461" w:history="1">
              <w:r w:rsidR="00BA78DD" w:rsidRPr="00F413B8">
                <w:rPr>
                  <w:rStyle w:val="Hyperlink"/>
                  <w:rFonts w:eastAsia="Times New Roman"/>
                  <w:sz w:val="18"/>
                  <w:szCs w:val="18"/>
                </w:rPr>
                <w:t>JVET-N04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82DB790" w14:textId="77777777" w:rsidR="00BA78DD" w:rsidRPr="00F413B8" w:rsidRDefault="00BA78DD" w:rsidP="00F413B8">
            <w:pPr>
              <w:spacing w:before="0"/>
              <w:rPr>
                <w:rFonts w:eastAsia="Times New Roman"/>
                <w:sz w:val="18"/>
                <w:szCs w:val="18"/>
              </w:rPr>
            </w:pPr>
            <w:r w:rsidRPr="00F413B8">
              <w:rPr>
                <w:rFonts w:eastAsia="Times New Roman"/>
                <w:sz w:val="18"/>
                <w:szCs w:val="18"/>
              </w:rPr>
              <w:t>m4709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E7FF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2: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5227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24: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C326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7: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EA53EBF" w14:textId="77777777" w:rsidR="00BA78DD" w:rsidRPr="00F413B8" w:rsidRDefault="00BA78DD" w:rsidP="00F413B8">
            <w:pPr>
              <w:spacing w:before="0"/>
              <w:rPr>
                <w:rFonts w:eastAsia="Times New Roman"/>
                <w:sz w:val="18"/>
                <w:szCs w:val="18"/>
              </w:rPr>
            </w:pPr>
            <w:r w:rsidRPr="00F413B8">
              <w:rPr>
                <w:rFonts w:eastAsia="Times New Roman"/>
                <w:sz w:val="18"/>
                <w:szCs w:val="18"/>
              </w:rPr>
              <w:t>Non-CE3: Harmonization between WAIP and intra smoothing filter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464EC7E" w14:textId="77777777" w:rsidR="00BA78DD" w:rsidRPr="00F413B8" w:rsidRDefault="00BA78DD" w:rsidP="00F413B8">
            <w:pPr>
              <w:spacing w:before="0"/>
              <w:rPr>
                <w:rFonts w:eastAsia="Times New Roman"/>
                <w:sz w:val="18"/>
                <w:szCs w:val="18"/>
              </w:rPr>
            </w:pPr>
            <w:r w:rsidRPr="00F413B8">
              <w:rPr>
                <w:rFonts w:eastAsia="Times New Roman"/>
                <w:sz w:val="18"/>
                <w:szCs w:val="18"/>
              </w:rPr>
              <w:t>P.-H. Lin, Y.-C. Yang (Foxconn)</w:t>
            </w:r>
          </w:p>
        </w:tc>
      </w:tr>
      <w:tr w:rsidR="00B928A9" w:rsidRPr="0037746C" w14:paraId="4351B52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7115AC0" w14:textId="27CE73D3" w:rsidR="00BA78DD" w:rsidRPr="00F413B8" w:rsidRDefault="00CA3B93" w:rsidP="00F413B8">
            <w:pPr>
              <w:spacing w:before="0"/>
              <w:rPr>
                <w:rFonts w:eastAsia="Times New Roman"/>
                <w:sz w:val="18"/>
                <w:szCs w:val="18"/>
              </w:rPr>
            </w:pPr>
            <w:hyperlink r:id="rId1462" w:history="1">
              <w:r w:rsidR="00BA78DD" w:rsidRPr="00F413B8">
                <w:rPr>
                  <w:rStyle w:val="Hyperlink"/>
                  <w:rFonts w:eastAsia="Times New Roman"/>
                  <w:sz w:val="18"/>
                  <w:szCs w:val="18"/>
                </w:rPr>
                <w:t>JVET-N04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FD3350A" w14:textId="77777777" w:rsidR="00BA78DD" w:rsidRPr="00F413B8" w:rsidRDefault="00BA78DD" w:rsidP="00F413B8">
            <w:pPr>
              <w:spacing w:before="0"/>
              <w:rPr>
                <w:rFonts w:eastAsia="Times New Roman"/>
                <w:sz w:val="18"/>
                <w:szCs w:val="18"/>
              </w:rPr>
            </w:pPr>
            <w:r w:rsidRPr="00F413B8">
              <w:rPr>
                <w:rFonts w:eastAsia="Times New Roman"/>
                <w:sz w:val="18"/>
                <w:szCs w:val="18"/>
              </w:rPr>
              <w:t>m4709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A6B0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D97F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5: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ED6E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5: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AD2464" w14:textId="77777777" w:rsidR="00BA78DD" w:rsidRPr="00F413B8" w:rsidRDefault="00BA78DD" w:rsidP="00F413B8">
            <w:pPr>
              <w:spacing w:before="0"/>
              <w:rPr>
                <w:rFonts w:eastAsia="Times New Roman"/>
                <w:sz w:val="18"/>
                <w:szCs w:val="18"/>
              </w:rPr>
            </w:pPr>
            <w:r w:rsidRPr="00F413B8">
              <w:rPr>
                <w:rFonts w:eastAsia="Times New Roman"/>
                <w:sz w:val="18"/>
                <w:szCs w:val="18"/>
              </w:rPr>
              <w:t>CE3-3.4.1, CE3-3.4.2, CE3-3.4.3: Results for unified MPM list construction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F59CE71"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K. Misra (Sharp Labs of America)</w:t>
            </w:r>
          </w:p>
        </w:tc>
      </w:tr>
      <w:tr w:rsidR="00B928A9" w:rsidRPr="0037746C" w14:paraId="3F7AC2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9F1C17" w14:textId="25A7C6F3" w:rsidR="00BA78DD" w:rsidRPr="00F413B8" w:rsidRDefault="00CA3B93" w:rsidP="00F413B8">
            <w:pPr>
              <w:spacing w:before="0"/>
              <w:rPr>
                <w:rFonts w:eastAsia="Times New Roman"/>
                <w:sz w:val="18"/>
                <w:szCs w:val="18"/>
              </w:rPr>
            </w:pPr>
            <w:hyperlink r:id="rId1463" w:history="1">
              <w:r w:rsidR="00BA78DD" w:rsidRPr="00F413B8">
                <w:rPr>
                  <w:rStyle w:val="Hyperlink"/>
                  <w:rFonts w:eastAsia="Times New Roman"/>
                  <w:sz w:val="18"/>
                  <w:szCs w:val="18"/>
                </w:rPr>
                <w:t>JVET-N04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057B6A" w14:textId="77777777" w:rsidR="00BA78DD" w:rsidRPr="00F413B8" w:rsidRDefault="00BA78DD" w:rsidP="00F413B8">
            <w:pPr>
              <w:spacing w:before="0"/>
              <w:rPr>
                <w:rFonts w:eastAsia="Times New Roman"/>
                <w:sz w:val="18"/>
                <w:szCs w:val="18"/>
              </w:rPr>
            </w:pPr>
            <w:r w:rsidRPr="00F413B8">
              <w:rPr>
                <w:rFonts w:eastAsia="Times New Roman"/>
                <w:sz w:val="18"/>
                <w:szCs w:val="18"/>
              </w:rPr>
              <w:t>m470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5C82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5: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FE9F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31: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371D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42: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6BBA63" w14:textId="77777777" w:rsidR="00BA78DD" w:rsidRPr="00F413B8" w:rsidRDefault="00BA78DD" w:rsidP="00F413B8">
            <w:pPr>
              <w:spacing w:before="0"/>
              <w:rPr>
                <w:rFonts w:eastAsia="Times New Roman"/>
                <w:sz w:val="18"/>
                <w:szCs w:val="18"/>
              </w:rPr>
            </w:pPr>
            <w:r w:rsidRPr="00F413B8">
              <w:rPr>
                <w:rFonts w:eastAsia="Times New Roman"/>
                <w:sz w:val="18"/>
                <w:szCs w:val="18"/>
              </w:rPr>
              <w:t>Non-CE3: On allowing non-MPM modes for ISP and non-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DA3047"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K. Misra (Sharp Labs of America)</w:t>
            </w:r>
          </w:p>
        </w:tc>
      </w:tr>
      <w:tr w:rsidR="00B928A9" w:rsidRPr="0037746C" w14:paraId="5E9B72F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8EFB7F" w14:textId="0F49991C" w:rsidR="00BA78DD" w:rsidRPr="00F413B8" w:rsidRDefault="00CA3B93" w:rsidP="00F413B8">
            <w:pPr>
              <w:spacing w:before="0"/>
              <w:rPr>
                <w:rFonts w:eastAsia="Times New Roman"/>
                <w:sz w:val="18"/>
                <w:szCs w:val="18"/>
              </w:rPr>
            </w:pPr>
            <w:hyperlink r:id="rId1464" w:history="1">
              <w:r w:rsidR="00BA78DD" w:rsidRPr="00F413B8">
                <w:rPr>
                  <w:rStyle w:val="Hyperlink"/>
                  <w:rFonts w:eastAsia="Times New Roman"/>
                  <w:sz w:val="18"/>
                  <w:szCs w:val="18"/>
                </w:rPr>
                <w:t>JVET-N04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F53219B" w14:textId="77777777" w:rsidR="00BA78DD" w:rsidRPr="00F413B8" w:rsidRDefault="00BA78DD" w:rsidP="00F413B8">
            <w:pPr>
              <w:spacing w:before="0"/>
              <w:rPr>
                <w:rFonts w:eastAsia="Times New Roman"/>
                <w:sz w:val="18"/>
                <w:szCs w:val="18"/>
              </w:rPr>
            </w:pPr>
            <w:r w:rsidRPr="00F413B8">
              <w:rPr>
                <w:rFonts w:eastAsia="Times New Roman"/>
                <w:sz w:val="18"/>
                <w:szCs w:val="18"/>
              </w:rPr>
              <w:t>m471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3D3B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19: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2B46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4B6D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03: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B484B7" w14:textId="77777777" w:rsidR="00BA78DD" w:rsidRPr="00F413B8" w:rsidRDefault="00BA78DD" w:rsidP="00F413B8">
            <w:pPr>
              <w:spacing w:before="0"/>
              <w:rPr>
                <w:rFonts w:eastAsia="Times New Roman"/>
                <w:sz w:val="18"/>
                <w:szCs w:val="18"/>
              </w:rPr>
            </w:pPr>
            <w:r w:rsidRPr="00F413B8">
              <w:rPr>
                <w:rFonts w:eastAsia="Times New Roman"/>
                <w:sz w:val="18"/>
                <w:szCs w:val="18"/>
              </w:rPr>
              <w:t>AHG12: Loop filter disabled across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5449AF" w14:textId="77777777" w:rsidR="00BA78DD" w:rsidRPr="00F413B8" w:rsidRDefault="00BA78DD" w:rsidP="00F413B8">
            <w:pPr>
              <w:spacing w:before="0"/>
              <w:rPr>
                <w:rFonts w:eastAsia="Times New Roman"/>
                <w:sz w:val="18"/>
                <w:szCs w:val="18"/>
              </w:rPr>
            </w:pPr>
            <w:r w:rsidRPr="00F413B8">
              <w:rPr>
                <w:rFonts w:eastAsia="Times New Roman"/>
                <w:sz w:val="18"/>
                <w:szCs w:val="18"/>
              </w:rPr>
              <w:t>S.-Y. Lin, L. Liu, J.-L. Lin, Y.-C. Chang, C.-C. Ju (MediaTek), P. Hanhart,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73E83C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C95ACD9" w14:textId="3F6FB352" w:rsidR="00BA78DD" w:rsidRPr="00F413B8" w:rsidRDefault="00CA3B93" w:rsidP="00F413B8">
            <w:pPr>
              <w:spacing w:before="0"/>
              <w:rPr>
                <w:rFonts w:eastAsia="Times New Roman"/>
                <w:sz w:val="18"/>
                <w:szCs w:val="18"/>
              </w:rPr>
            </w:pPr>
            <w:hyperlink r:id="rId1465" w:history="1">
              <w:r w:rsidR="00BA78DD" w:rsidRPr="00F413B8">
                <w:rPr>
                  <w:rStyle w:val="Hyperlink"/>
                  <w:rFonts w:eastAsia="Times New Roman"/>
                  <w:sz w:val="18"/>
                  <w:szCs w:val="18"/>
                </w:rPr>
                <w:t>JVET-N04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514A8C4" w14:textId="77777777" w:rsidR="00BA78DD" w:rsidRPr="00F413B8" w:rsidRDefault="00BA78DD" w:rsidP="00F413B8">
            <w:pPr>
              <w:spacing w:before="0"/>
              <w:rPr>
                <w:rFonts w:eastAsia="Times New Roman"/>
                <w:sz w:val="18"/>
                <w:szCs w:val="18"/>
              </w:rPr>
            </w:pPr>
            <w:r w:rsidRPr="00F413B8">
              <w:rPr>
                <w:rFonts w:eastAsia="Times New Roman"/>
                <w:sz w:val="18"/>
                <w:szCs w:val="18"/>
              </w:rPr>
              <w:t>m471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9B60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0: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C9BE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48: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A739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43: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65BD5F"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upplementary information regarding CE4-4.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51EA68D" w14:textId="77777777" w:rsidR="00BA78DD" w:rsidRPr="00F413B8" w:rsidRDefault="00BA78DD" w:rsidP="00F413B8">
            <w:pPr>
              <w:spacing w:before="0"/>
              <w:rPr>
                <w:rFonts w:eastAsia="Times New Roman"/>
                <w:sz w:val="18"/>
                <w:szCs w:val="18"/>
              </w:rPr>
            </w:pPr>
            <w:r w:rsidRPr="00F413B8">
              <w:rPr>
                <w:rFonts w:eastAsia="Times New Roman"/>
                <w:sz w:val="18"/>
                <w:szCs w:val="18"/>
              </w:rPr>
              <w:t>L. Zhang, K. Zhang, H. Liu,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3F1552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F5952BB" w14:textId="3727AA38" w:rsidR="00BA78DD" w:rsidRPr="00F413B8" w:rsidRDefault="00CA3B93" w:rsidP="00F413B8">
            <w:pPr>
              <w:spacing w:before="0"/>
              <w:rPr>
                <w:rFonts w:eastAsia="Times New Roman"/>
                <w:sz w:val="18"/>
                <w:szCs w:val="18"/>
              </w:rPr>
            </w:pPr>
            <w:hyperlink r:id="rId1466" w:history="1">
              <w:r w:rsidR="00BA78DD" w:rsidRPr="00F413B8">
                <w:rPr>
                  <w:rStyle w:val="Hyperlink"/>
                  <w:rFonts w:eastAsia="Times New Roman"/>
                  <w:sz w:val="18"/>
                  <w:szCs w:val="18"/>
                </w:rPr>
                <w:t>JVET-N04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C79565" w14:textId="77777777" w:rsidR="00BA78DD" w:rsidRPr="00F413B8" w:rsidRDefault="00BA78DD" w:rsidP="00F413B8">
            <w:pPr>
              <w:spacing w:before="0"/>
              <w:rPr>
                <w:rFonts w:eastAsia="Times New Roman"/>
                <w:sz w:val="18"/>
                <w:szCs w:val="18"/>
              </w:rPr>
            </w:pPr>
            <w:r w:rsidRPr="00F413B8">
              <w:rPr>
                <w:rFonts w:eastAsia="Times New Roman"/>
                <w:sz w:val="18"/>
                <w:szCs w:val="18"/>
              </w:rPr>
              <w:t>m471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BB05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34: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985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3: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D305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3: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7FBEFB"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Disabling DMVR and BDOF when underlying assumptions are fals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CE72C2" w14:textId="77777777" w:rsidR="00BA78DD" w:rsidRPr="00F413B8" w:rsidRDefault="00BA78DD" w:rsidP="00F413B8">
            <w:pPr>
              <w:spacing w:before="0"/>
              <w:rPr>
                <w:rFonts w:eastAsia="Times New Roman"/>
                <w:sz w:val="18"/>
                <w:szCs w:val="18"/>
              </w:rPr>
            </w:pPr>
            <w:r w:rsidRPr="00F413B8">
              <w:rPr>
                <w:rFonts w:eastAsia="Times New Roman"/>
                <w:sz w:val="18"/>
                <w:szCs w:val="18"/>
              </w:rPr>
              <w:t>H. Liu, L. Zhang, K. Zhang, J. Xu, W. Zh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2A4E837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0D7991" w14:textId="446B027F" w:rsidR="00BA78DD" w:rsidRPr="00F413B8" w:rsidRDefault="00CA3B93" w:rsidP="00F413B8">
            <w:pPr>
              <w:spacing w:before="0"/>
              <w:rPr>
                <w:rFonts w:eastAsia="Times New Roman"/>
                <w:sz w:val="18"/>
                <w:szCs w:val="18"/>
              </w:rPr>
            </w:pPr>
            <w:hyperlink r:id="rId1467" w:history="1">
              <w:r w:rsidR="00BA78DD" w:rsidRPr="00F413B8">
                <w:rPr>
                  <w:rStyle w:val="Hyperlink"/>
                  <w:rFonts w:eastAsia="Times New Roman"/>
                  <w:sz w:val="18"/>
                  <w:szCs w:val="18"/>
                </w:rPr>
                <w:t>JVET-N04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FFD70F1" w14:textId="77777777" w:rsidR="00BA78DD" w:rsidRPr="00F413B8" w:rsidRDefault="00BA78DD" w:rsidP="00F413B8">
            <w:pPr>
              <w:spacing w:before="0"/>
              <w:rPr>
                <w:rFonts w:eastAsia="Times New Roman"/>
                <w:sz w:val="18"/>
                <w:szCs w:val="18"/>
              </w:rPr>
            </w:pPr>
            <w:r w:rsidRPr="00F413B8">
              <w:rPr>
                <w:rFonts w:eastAsia="Times New Roman"/>
                <w:sz w:val="18"/>
                <w:szCs w:val="18"/>
              </w:rPr>
              <w:t>m47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E289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B04D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49: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9548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5:1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511BE70" w14:textId="00FB5C71" w:rsidR="00BA78DD" w:rsidRPr="00F413B8" w:rsidRDefault="00BA78DD" w:rsidP="00F413B8">
            <w:pPr>
              <w:spacing w:before="0"/>
              <w:rPr>
                <w:rFonts w:eastAsia="Times New Roman"/>
                <w:sz w:val="18"/>
                <w:szCs w:val="18"/>
              </w:rPr>
            </w:pPr>
            <w:r w:rsidRPr="00F413B8">
              <w:rPr>
                <w:rFonts w:eastAsia="Times New Roman"/>
                <w:sz w:val="18"/>
                <w:szCs w:val="18"/>
              </w:rPr>
              <w:t>CE4-3.3</w:t>
            </w:r>
            <w:r w:rsidR="001A3B34" w:rsidRPr="00F413B8">
              <w:rPr>
                <w:rFonts w:eastAsia="Times New Roman"/>
                <w:sz w:val="18"/>
                <w:szCs w:val="18"/>
              </w:rPr>
              <w:t>:</w:t>
            </w:r>
            <w:r w:rsidRPr="00F413B8">
              <w:rPr>
                <w:rFonts w:eastAsia="Times New Roman"/>
                <w:sz w:val="18"/>
                <w:szCs w:val="18"/>
              </w:rPr>
              <w:t xml:space="preserve"> Candidates optimization on M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C37AE6" w14:textId="77777777" w:rsidR="00BA78DD" w:rsidRPr="00F413B8" w:rsidRDefault="00BA78DD" w:rsidP="00F413B8">
            <w:pPr>
              <w:spacing w:before="0"/>
              <w:rPr>
                <w:rFonts w:eastAsia="Times New Roman"/>
                <w:sz w:val="18"/>
                <w:szCs w:val="18"/>
              </w:rPr>
            </w:pPr>
            <w:r w:rsidRPr="00F413B8">
              <w:rPr>
                <w:rFonts w:eastAsia="Times New Roman"/>
                <w:sz w:val="18"/>
                <w:szCs w:val="18"/>
              </w:rPr>
              <w:t>N. Park, H. Jang, J. Nam, J. Lim, S. Kim (LGE)</w:t>
            </w:r>
          </w:p>
        </w:tc>
      </w:tr>
      <w:tr w:rsidR="00B928A9" w:rsidRPr="0037746C" w14:paraId="6F25134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16A275" w14:textId="6D7912EC" w:rsidR="00BA78DD" w:rsidRPr="00F413B8" w:rsidRDefault="00CA3B93" w:rsidP="00F413B8">
            <w:pPr>
              <w:spacing w:before="0"/>
              <w:rPr>
                <w:rFonts w:eastAsia="Times New Roman"/>
                <w:sz w:val="18"/>
                <w:szCs w:val="18"/>
              </w:rPr>
            </w:pPr>
            <w:hyperlink r:id="rId1468" w:history="1">
              <w:r w:rsidR="00BA78DD" w:rsidRPr="00F413B8">
                <w:rPr>
                  <w:rStyle w:val="Hyperlink"/>
                  <w:rFonts w:eastAsia="Times New Roman"/>
                  <w:sz w:val="18"/>
                  <w:szCs w:val="18"/>
                </w:rPr>
                <w:t>JVET-N04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C6332C0" w14:textId="77777777" w:rsidR="00BA78DD" w:rsidRPr="00F413B8" w:rsidRDefault="00BA78DD" w:rsidP="00F413B8">
            <w:pPr>
              <w:spacing w:before="0"/>
              <w:rPr>
                <w:rFonts w:eastAsia="Times New Roman"/>
                <w:sz w:val="18"/>
                <w:szCs w:val="18"/>
              </w:rPr>
            </w:pPr>
            <w:r w:rsidRPr="00F413B8">
              <w:rPr>
                <w:rFonts w:eastAsia="Times New Roman"/>
                <w:sz w:val="18"/>
                <w:szCs w:val="18"/>
              </w:rPr>
              <w:t>m471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9EDE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EF4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0: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A7CF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0: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DC11F18" w14:textId="461612B9" w:rsidR="00BA78DD" w:rsidRPr="00F413B8" w:rsidRDefault="00BA78DD" w:rsidP="00F413B8">
            <w:pPr>
              <w:spacing w:before="0"/>
              <w:rPr>
                <w:rFonts w:eastAsia="Times New Roman"/>
                <w:sz w:val="18"/>
                <w:szCs w:val="18"/>
              </w:rPr>
            </w:pPr>
            <w:r w:rsidRPr="00F413B8">
              <w:rPr>
                <w:rFonts w:eastAsia="Times New Roman"/>
                <w:sz w:val="18"/>
                <w:szCs w:val="18"/>
              </w:rPr>
              <w:t>Non-CE9</w:t>
            </w:r>
            <w:r w:rsidR="001A3B34" w:rsidRPr="00F413B8">
              <w:rPr>
                <w:rFonts w:eastAsia="Times New Roman"/>
                <w:sz w:val="18"/>
                <w:szCs w:val="18"/>
              </w:rPr>
              <w:t>:</w:t>
            </w:r>
            <w:r w:rsidRPr="00F413B8">
              <w:rPr>
                <w:rFonts w:eastAsia="Times New Roman"/>
                <w:sz w:val="18"/>
                <w:szCs w:val="18"/>
              </w:rPr>
              <w:t xml:space="preserve"> Conditions fix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4D29EDC" w14:textId="77777777" w:rsidR="00BA78DD" w:rsidRPr="00F413B8" w:rsidRDefault="00BA78DD" w:rsidP="00F413B8">
            <w:pPr>
              <w:spacing w:before="0"/>
              <w:rPr>
                <w:rFonts w:eastAsia="Times New Roman"/>
                <w:sz w:val="18"/>
                <w:szCs w:val="18"/>
              </w:rPr>
            </w:pPr>
            <w:r w:rsidRPr="00F413B8">
              <w:rPr>
                <w:rFonts w:eastAsia="Times New Roman"/>
                <w:sz w:val="18"/>
                <w:szCs w:val="18"/>
              </w:rPr>
              <w:t>N. Park, H. Jang, J. Nam, J. Lim, S. Kim (LGE)</w:t>
            </w:r>
          </w:p>
        </w:tc>
      </w:tr>
      <w:tr w:rsidR="00B928A9" w:rsidRPr="0037746C" w14:paraId="7B5123C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C62946D" w14:textId="006144B7" w:rsidR="00BA78DD" w:rsidRPr="00F413B8" w:rsidRDefault="00CA3B93" w:rsidP="00F413B8">
            <w:pPr>
              <w:spacing w:before="0"/>
              <w:rPr>
                <w:rFonts w:eastAsia="Times New Roman"/>
                <w:sz w:val="18"/>
                <w:szCs w:val="18"/>
              </w:rPr>
            </w:pPr>
            <w:hyperlink r:id="rId1469" w:history="1">
              <w:r w:rsidR="00BA78DD" w:rsidRPr="00F413B8">
                <w:rPr>
                  <w:rStyle w:val="Hyperlink"/>
                  <w:rFonts w:eastAsia="Times New Roman"/>
                  <w:sz w:val="18"/>
                  <w:szCs w:val="18"/>
                </w:rPr>
                <w:t>JVET-N04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CE51035" w14:textId="77777777" w:rsidR="00BA78DD" w:rsidRPr="00F413B8" w:rsidRDefault="00BA78DD" w:rsidP="00F413B8">
            <w:pPr>
              <w:spacing w:before="0"/>
              <w:rPr>
                <w:rFonts w:eastAsia="Times New Roman"/>
                <w:sz w:val="18"/>
                <w:szCs w:val="18"/>
              </w:rPr>
            </w:pPr>
            <w:r w:rsidRPr="00F413B8">
              <w:rPr>
                <w:rFonts w:eastAsia="Times New Roman"/>
                <w:sz w:val="18"/>
                <w:szCs w:val="18"/>
              </w:rPr>
              <w:t>m471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ABAF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7: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8315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E714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1:29: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E06E4ED" w14:textId="57D926F8" w:rsidR="00BA78DD" w:rsidRPr="00F413B8" w:rsidRDefault="00BA78DD" w:rsidP="00F413B8">
            <w:pPr>
              <w:spacing w:before="0"/>
              <w:rPr>
                <w:rFonts w:eastAsia="Times New Roman"/>
                <w:sz w:val="18"/>
                <w:szCs w:val="18"/>
              </w:rPr>
            </w:pPr>
            <w:r w:rsidRPr="00F413B8">
              <w:rPr>
                <w:rFonts w:eastAsia="Times New Roman"/>
                <w:sz w:val="18"/>
                <w:szCs w:val="18"/>
              </w:rPr>
              <w:t>Non-CE9</w:t>
            </w:r>
            <w:r w:rsidR="001A3B34" w:rsidRPr="00F413B8">
              <w:rPr>
                <w:rFonts w:eastAsia="Times New Roman"/>
                <w:sz w:val="18"/>
                <w:szCs w:val="18"/>
              </w:rPr>
              <w:t>:</w:t>
            </w:r>
            <w:r w:rsidRPr="00F413B8">
              <w:rPr>
                <w:rFonts w:eastAsia="Times New Roman"/>
                <w:sz w:val="18"/>
                <w:szCs w:val="18"/>
              </w:rPr>
              <w:t xml:space="preserve"> BDOF processing considering assumption </w:t>
            </w:r>
            <w:proofErr w:type="spellStart"/>
            <w:r w:rsidRPr="00F413B8">
              <w:rPr>
                <w:rFonts w:eastAsia="Times New Roman"/>
                <w:sz w:val="18"/>
                <w:szCs w:val="18"/>
              </w:rPr>
              <w:t>fo</w:t>
            </w:r>
            <w:proofErr w:type="spellEnd"/>
            <w:r w:rsidRPr="00F413B8">
              <w:rPr>
                <w:rFonts w:eastAsia="Times New Roman"/>
                <w:sz w:val="18"/>
                <w:szCs w:val="18"/>
              </w:rPr>
              <w:t xml:space="preserve"> the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891756" w14:textId="77777777" w:rsidR="00BA78DD" w:rsidRPr="00F413B8" w:rsidRDefault="00BA78DD" w:rsidP="00F413B8">
            <w:pPr>
              <w:spacing w:before="0"/>
              <w:rPr>
                <w:rFonts w:eastAsia="Times New Roman"/>
                <w:sz w:val="18"/>
                <w:szCs w:val="18"/>
              </w:rPr>
            </w:pPr>
            <w:r w:rsidRPr="00F413B8">
              <w:rPr>
                <w:rFonts w:eastAsia="Times New Roman"/>
                <w:sz w:val="18"/>
                <w:szCs w:val="18"/>
              </w:rPr>
              <w:t>N. Park, H. Jang, J. Nam, J. Lim, S. Kim (LGE)</w:t>
            </w:r>
          </w:p>
        </w:tc>
      </w:tr>
      <w:tr w:rsidR="00B928A9" w:rsidRPr="0037746C" w14:paraId="706E0DB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2D61B20" w14:textId="3A6F7B5F" w:rsidR="00BA78DD" w:rsidRPr="00F413B8" w:rsidRDefault="00CA3B93" w:rsidP="00F413B8">
            <w:pPr>
              <w:spacing w:before="0"/>
              <w:rPr>
                <w:rFonts w:eastAsia="Times New Roman"/>
                <w:sz w:val="18"/>
                <w:szCs w:val="18"/>
              </w:rPr>
            </w:pPr>
            <w:hyperlink r:id="rId1470" w:history="1">
              <w:r w:rsidR="00BA78DD" w:rsidRPr="00F413B8">
                <w:rPr>
                  <w:rStyle w:val="Hyperlink"/>
                  <w:rFonts w:eastAsia="Times New Roman"/>
                  <w:sz w:val="18"/>
                  <w:szCs w:val="18"/>
                </w:rPr>
                <w:t>JVET-N04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DB7D75" w14:textId="77777777" w:rsidR="00BA78DD" w:rsidRPr="00F413B8" w:rsidRDefault="00BA78DD" w:rsidP="00F413B8">
            <w:pPr>
              <w:spacing w:before="0"/>
              <w:rPr>
                <w:rFonts w:eastAsia="Times New Roman"/>
                <w:sz w:val="18"/>
                <w:szCs w:val="18"/>
              </w:rPr>
            </w:pPr>
            <w:r w:rsidRPr="00F413B8">
              <w:rPr>
                <w:rFonts w:eastAsia="Times New Roman"/>
                <w:sz w:val="18"/>
                <w:szCs w:val="18"/>
              </w:rPr>
              <w:t>m471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68BB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4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EC5C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1: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947C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7:16: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714912" w14:textId="40B8EEEE" w:rsidR="00BA78DD" w:rsidRPr="00F413B8" w:rsidRDefault="00BA78DD" w:rsidP="00F413B8">
            <w:pPr>
              <w:spacing w:before="0"/>
              <w:rPr>
                <w:rFonts w:eastAsia="Times New Roman"/>
                <w:sz w:val="18"/>
                <w:szCs w:val="18"/>
              </w:rPr>
            </w:pPr>
            <w:r w:rsidRPr="00F413B8">
              <w:rPr>
                <w:rFonts w:eastAsia="Times New Roman"/>
                <w:sz w:val="18"/>
                <w:szCs w:val="18"/>
              </w:rPr>
              <w:t>Non-CE9</w:t>
            </w:r>
            <w:r w:rsidR="001A3B34" w:rsidRPr="00F413B8">
              <w:rPr>
                <w:rFonts w:eastAsia="Times New Roman"/>
                <w:sz w:val="18"/>
                <w:szCs w:val="18"/>
              </w:rPr>
              <w:t>:</w:t>
            </w:r>
            <w:r w:rsidRPr="00F413B8">
              <w:rPr>
                <w:rFonts w:eastAsia="Times New Roman"/>
                <w:sz w:val="18"/>
                <w:szCs w:val="18"/>
              </w:rPr>
              <w:t xml:space="preserve"> Mismatch </w:t>
            </w:r>
            <w:proofErr w:type="spellStart"/>
            <w:r w:rsidRPr="00F413B8">
              <w:rPr>
                <w:rFonts w:eastAsia="Times New Roman"/>
                <w:sz w:val="18"/>
                <w:szCs w:val="18"/>
              </w:rPr>
              <w:t>beween</w:t>
            </w:r>
            <w:proofErr w:type="spellEnd"/>
            <w:r w:rsidRPr="00F413B8">
              <w:rPr>
                <w:rFonts w:eastAsia="Times New Roman"/>
                <w:sz w:val="18"/>
                <w:szCs w:val="18"/>
              </w:rPr>
              <w:t xml:space="preserve"> test specification and reference software on BDOF and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70D3319" w14:textId="77777777" w:rsidR="00BA78DD" w:rsidRPr="00F413B8" w:rsidRDefault="00BA78DD" w:rsidP="00F413B8">
            <w:pPr>
              <w:spacing w:before="0"/>
              <w:rPr>
                <w:rFonts w:eastAsia="Times New Roman"/>
                <w:sz w:val="18"/>
                <w:szCs w:val="18"/>
              </w:rPr>
            </w:pPr>
            <w:r w:rsidRPr="00F413B8">
              <w:rPr>
                <w:rFonts w:eastAsia="Times New Roman"/>
                <w:sz w:val="18"/>
                <w:szCs w:val="18"/>
              </w:rPr>
              <w:t>N. Park, H. Jang, J. Nam, J. Lim, S. Kim (LGE)</w:t>
            </w:r>
          </w:p>
        </w:tc>
      </w:tr>
      <w:tr w:rsidR="00B928A9" w:rsidRPr="0037746C" w14:paraId="162E974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910F1D5" w14:textId="123CEBFA" w:rsidR="00BA78DD" w:rsidRPr="00F413B8" w:rsidRDefault="00CA3B93" w:rsidP="00F413B8">
            <w:pPr>
              <w:spacing w:before="0"/>
              <w:rPr>
                <w:rFonts w:eastAsia="Times New Roman"/>
                <w:sz w:val="18"/>
                <w:szCs w:val="18"/>
              </w:rPr>
            </w:pPr>
            <w:hyperlink r:id="rId1471" w:history="1">
              <w:r w:rsidR="00BA78DD" w:rsidRPr="00F413B8">
                <w:rPr>
                  <w:rStyle w:val="Hyperlink"/>
                  <w:rFonts w:eastAsia="Times New Roman"/>
                  <w:sz w:val="18"/>
                  <w:szCs w:val="18"/>
                </w:rPr>
                <w:t>JVET-N04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A1A55D1" w14:textId="77777777" w:rsidR="00BA78DD" w:rsidRPr="00F413B8" w:rsidRDefault="00BA78DD" w:rsidP="00F413B8">
            <w:pPr>
              <w:spacing w:before="0"/>
              <w:rPr>
                <w:rFonts w:eastAsia="Times New Roman"/>
                <w:sz w:val="18"/>
                <w:szCs w:val="18"/>
              </w:rPr>
            </w:pPr>
            <w:r w:rsidRPr="00F413B8">
              <w:rPr>
                <w:rFonts w:eastAsia="Times New Roman"/>
                <w:sz w:val="18"/>
                <w:szCs w:val="18"/>
              </w:rPr>
              <w:t>m471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F5AF9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2E4D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63A0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26: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80E5820" w14:textId="77777777" w:rsidR="00BA78DD" w:rsidRPr="00F413B8" w:rsidRDefault="00BA78DD" w:rsidP="00F413B8">
            <w:pPr>
              <w:spacing w:before="0"/>
              <w:rPr>
                <w:rFonts w:eastAsia="Times New Roman"/>
                <w:sz w:val="18"/>
                <w:szCs w:val="18"/>
              </w:rPr>
            </w:pPr>
            <w:r w:rsidRPr="00F413B8">
              <w:rPr>
                <w:rFonts w:eastAsia="Times New Roman"/>
                <w:sz w:val="18"/>
                <w:szCs w:val="18"/>
              </w:rPr>
              <w:t>Non-CE6: MTS kernel derivation for efficient memory us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57BE5B" w14:textId="77777777" w:rsidR="00BA78DD" w:rsidRPr="00F413B8" w:rsidRDefault="00BA78DD" w:rsidP="00F413B8">
            <w:pPr>
              <w:spacing w:before="0"/>
              <w:rPr>
                <w:rFonts w:eastAsia="Times New Roman"/>
                <w:sz w:val="18"/>
                <w:szCs w:val="18"/>
              </w:rPr>
            </w:pPr>
            <w:r w:rsidRPr="00F413B8">
              <w:rPr>
                <w:rFonts w:eastAsia="Times New Roman"/>
                <w:sz w:val="18"/>
                <w:szCs w:val="18"/>
              </w:rPr>
              <w:t>S. Shrestha, A. Kumar, B. Lee (</w:t>
            </w:r>
            <w:proofErr w:type="spellStart"/>
            <w:r w:rsidRPr="00F413B8">
              <w:rPr>
                <w:rFonts w:eastAsia="Times New Roman"/>
                <w:sz w:val="18"/>
                <w:szCs w:val="18"/>
              </w:rPr>
              <w:t>Chosun</w:t>
            </w:r>
            <w:proofErr w:type="spellEnd"/>
            <w:r w:rsidRPr="00F413B8">
              <w:rPr>
                <w:rFonts w:eastAsia="Times New Roman"/>
                <w:sz w:val="18"/>
                <w:szCs w:val="18"/>
              </w:rPr>
              <w:t xml:space="preserve"> Univ.), Y. Lee, J. Park (Humax)</w:t>
            </w:r>
          </w:p>
        </w:tc>
      </w:tr>
      <w:tr w:rsidR="00B928A9" w:rsidRPr="0037746C" w14:paraId="5E6750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6E600E" w14:textId="6C642AA1" w:rsidR="00BA78DD" w:rsidRPr="00F413B8" w:rsidRDefault="00CA3B93" w:rsidP="00F413B8">
            <w:pPr>
              <w:spacing w:before="0"/>
              <w:rPr>
                <w:rFonts w:eastAsia="Times New Roman"/>
                <w:sz w:val="18"/>
                <w:szCs w:val="18"/>
              </w:rPr>
            </w:pPr>
            <w:hyperlink r:id="rId1472" w:history="1">
              <w:r w:rsidR="00BA78DD" w:rsidRPr="00F413B8">
                <w:rPr>
                  <w:rStyle w:val="Hyperlink"/>
                  <w:rFonts w:eastAsia="Times New Roman"/>
                  <w:sz w:val="18"/>
                  <w:szCs w:val="18"/>
                </w:rPr>
                <w:t>JVET-N04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67A3B8" w14:textId="77777777" w:rsidR="00BA78DD" w:rsidRPr="00F413B8" w:rsidRDefault="00BA78DD" w:rsidP="00F413B8">
            <w:pPr>
              <w:spacing w:before="0"/>
              <w:rPr>
                <w:rFonts w:eastAsia="Times New Roman"/>
                <w:sz w:val="18"/>
                <w:szCs w:val="18"/>
              </w:rPr>
            </w:pPr>
            <w:r w:rsidRPr="00F413B8">
              <w:rPr>
                <w:rFonts w:eastAsia="Times New Roman"/>
                <w:sz w:val="18"/>
                <w:szCs w:val="18"/>
              </w:rPr>
              <w:t>m47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0B1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5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9C8A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1: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8722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5:47: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42DAB8" w14:textId="77777777" w:rsidR="00BA78DD" w:rsidRPr="00F413B8" w:rsidRDefault="00BA78DD" w:rsidP="00F413B8">
            <w:pPr>
              <w:spacing w:before="0"/>
              <w:rPr>
                <w:rFonts w:eastAsia="Times New Roman"/>
                <w:sz w:val="18"/>
                <w:szCs w:val="18"/>
              </w:rPr>
            </w:pPr>
            <w:r w:rsidRPr="00F413B8">
              <w:rPr>
                <w:rFonts w:eastAsia="Times New Roman"/>
                <w:sz w:val="18"/>
                <w:szCs w:val="18"/>
              </w:rPr>
              <w:t>New Adaptive Streaming Test Conditions for the VVC developmen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FCD9F5C" w14:textId="77777777" w:rsidR="00BA78DD" w:rsidRPr="00F413B8" w:rsidRDefault="00BA78DD" w:rsidP="00F413B8">
            <w:pPr>
              <w:spacing w:before="0"/>
              <w:rPr>
                <w:rFonts w:eastAsia="Times New Roman"/>
                <w:sz w:val="18"/>
                <w:szCs w:val="18"/>
              </w:rPr>
            </w:pPr>
            <w:r w:rsidRPr="00F413B8">
              <w:rPr>
                <w:rFonts w:eastAsia="Times New Roman"/>
                <w:sz w:val="18"/>
                <w:szCs w:val="18"/>
              </w:rPr>
              <w:t>M. Afonso, A. Norkin, J. Sole, K. Swanson, A. Aaron (Netflix), J. Kim, K. Kolarov, D. Singer, A. Tourapis (Apple), Y. Ye, W. Jiang (Alibaba)</w:t>
            </w:r>
          </w:p>
        </w:tc>
      </w:tr>
      <w:tr w:rsidR="00B928A9" w:rsidRPr="0037746C" w14:paraId="0A3BF3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C78104B" w14:textId="10C170B5" w:rsidR="00BA78DD" w:rsidRPr="00F413B8" w:rsidRDefault="00CA3B93" w:rsidP="00F413B8">
            <w:pPr>
              <w:spacing w:before="0"/>
              <w:rPr>
                <w:rFonts w:eastAsia="Times New Roman"/>
                <w:sz w:val="18"/>
                <w:szCs w:val="18"/>
              </w:rPr>
            </w:pPr>
            <w:hyperlink r:id="rId1473" w:history="1">
              <w:r w:rsidR="00BA78DD" w:rsidRPr="00F413B8">
                <w:rPr>
                  <w:rStyle w:val="Hyperlink"/>
                  <w:rFonts w:eastAsia="Times New Roman"/>
                  <w:sz w:val="18"/>
                  <w:szCs w:val="18"/>
                </w:rPr>
                <w:t>JVET-N04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515DED7" w14:textId="77777777" w:rsidR="00BA78DD" w:rsidRPr="00F413B8" w:rsidRDefault="00BA78DD" w:rsidP="00F413B8">
            <w:pPr>
              <w:spacing w:before="0"/>
              <w:rPr>
                <w:rFonts w:eastAsia="Times New Roman"/>
                <w:sz w:val="18"/>
                <w:szCs w:val="18"/>
              </w:rPr>
            </w:pPr>
            <w:r w:rsidRPr="00F413B8">
              <w:rPr>
                <w:rFonts w:eastAsia="Times New Roman"/>
                <w:sz w:val="18"/>
                <w:szCs w:val="18"/>
              </w:rPr>
              <w:t>m471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12D6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2:5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CABB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8: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7B78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5:15: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D34712" w14:textId="77777777" w:rsidR="00BA78DD" w:rsidRPr="00F413B8" w:rsidRDefault="00BA78DD" w:rsidP="00F413B8">
            <w:pPr>
              <w:spacing w:before="0"/>
              <w:rPr>
                <w:rFonts w:eastAsia="Times New Roman"/>
                <w:sz w:val="18"/>
                <w:szCs w:val="18"/>
              </w:rPr>
            </w:pPr>
            <w:r w:rsidRPr="00F413B8">
              <w:rPr>
                <w:rFonts w:eastAsia="Times New Roman"/>
                <w:sz w:val="18"/>
                <w:szCs w:val="18"/>
              </w:rPr>
              <w:t>Non-CE4: O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35A4CAB" w14:textId="77777777" w:rsidR="00BA78DD" w:rsidRPr="00F413B8" w:rsidRDefault="00BA78DD" w:rsidP="00F413B8">
            <w:pPr>
              <w:spacing w:before="0"/>
              <w:rPr>
                <w:rFonts w:eastAsia="Times New Roman"/>
                <w:sz w:val="18"/>
                <w:szCs w:val="18"/>
              </w:rPr>
            </w:pPr>
            <w:r w:rsidRPr="00F413B8">
              <w:rPr>
                <w:rFonts w:eastAsia="Times New Roman"/>
                <w:sz w:val="18"/>
                <w:szCs w:val="18"/>
              </w:rPr>
              <w:t>Y.-J. Chang, C.-C. Chen, W.-J. Chien, M. Karczewicz (Qualcomm)</w:t>
            </w:r>
          </w:p>
        </w:tc>
      </w:tr>
      <w:tr w:rsidR="00B928A9" w:rsidRPr="0037746C" w14:paraId="7F5FC8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908DAD2" w14:textId="1EB947FE" w:rsidR="00BA78DD" w:rsidRPr="00F413B8" w:rsidRDefault="00CA3B93" w:rsidP="00F413B8">
            <w:pPr>
              <w:spacing w:before="0"/>
              <w:rPr>
                <w:rFonts w:eastAsia="Times New Roman"/>
                <w:sz w:val="18"/>
                <w:szCs w:val="18"/>
              </w:rPr>
            </w:pPr>
            <w:hyperlink r:id="rId1474" w:history="1">
              <w:r w:rsidR="00BA78DD" w:rsidRPr="00F413B8">
                <w:rPr>
                  <w:rStyle w:val="Hyperlink"/>
                  <w:rFonts w:eastAsia="Times New Roman"/>
                  <w:sz w:val="18"/>
                  <w:szCs w:val="18"/>
                </w:rPr>
                <w:t>JVET-N04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BF69B8" w14:textId="77777777" w:rsidR="00BA78DD" w:rsidRPr="00F413B8" w:rsidRDefault="00BA78DD" w:rsidP="00F413B8">
            <w:pPr>
              <w:spacing w:before="0"/>
              <w:rPr>
                <w:rFonts w:eastAsia="Times New Roman"/>
                <w:sz w:val="18"/>
                <w:szCs w:val="18"/>
              </w:rPr>
            </w:pPr>
            <w:r w:rsidRPr="00F413B8">
              <w:rPr>
                <w:rFonts w:eastAsia="Times New Roman"/>
                <w:sz w:val="18"/>
                <w:szCs w:val="18"/>
              </w:rPr>
              <w:t>m471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4775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0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6B49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27: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E65DB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24: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BA61AAC" w14:textId="11B2FD73" w:rsidR="00BA78DD" w:rsidRPr="00F413B8" w:rsidRDefault="00BA78DD" w:rsidP="00F413B8">
            <w:pPr>
              <w:spacing w:before="0"/>
              <w:rPr>
                <w:rFonts w:eastAsia="Times New Roman"/>
                <w:sz w:val="18"/>
                <w:szCs w:val="18"/>
              </w:rPr>
            </w:pPr>
            <w:r w:rsidRPr="00F413B8">
              <w:rPr>
                <w:rFonts w:eastAsia="Times New Roman"/>
                <w:sz w:val="18"/>
                <w:szCs w:val="18"/>
              </w:rPr>
              <w:t xml:space="preserve">Non-CE4: On MMVD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E5A0ADF" w14:textId="77777777" w:rsidR="00BA78DD" w:rsidRPr="00F413B8" w:rsidRDefault="00BA78DD" w:rsidP="00F413B8">
            <w:pPr>
              <w:spacing w:before="0"/>
              <w:rPr>
                <w:rFonts w:eastAsia="Times New Roman"/>
                <w:sz w:val="18"/>
                <w:szCs w:val="18"/>
              </w:rPr>
            </w:pPr>
            <w:r w:rsidRPr="00F413B8">
              <w:rPr>
                <w:rFonts w:eastAsia="Times New Roman"/>
                <w:sz w:val="18"/>
                <w:szCs w:val="18"/>
              </w:rPr>
              <w:t>Y.-J. Chang, W.-J. Chien, C.-C. Chen, M. Karczewicz (Qualcomm)</w:t>
            </w:r>
          </w:p>
        </w:tc>
      </w:tr>
      <w:tr w:rsidR="00B928A9" w:rsidRPr="0037746C" w14:paraId="0B67F5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8A30EEC" w14:textId="73065DC8" w:rsidR="00BA78DD" w:rsidRPr="00F413B8" w:rsidRDefault="00CA3B93" w:rsidP="00F413B8">
            <w:pPr>
              <w:spacing w:before="0"/>
              <w:rPr>
                <w:rFonts w:eastAsia="Times New Roman"/>
                <w:sz w:val="18"/>
                <w:szCs w:val="18"/>
              </w:rPr>
            </w:pPr>
            <w:hyperlink r:id="rId1475" w:history="1">
              <w:r w:rsidR="00BA78DD" w:rsidRPr="00F413B8">
                <w:rPr>
                  <w:rStyle w:val="Hyperlink"/>
                  <w:rFonts w:eastAsia="Times New Roman"/>
                  <w:sz w:val="18"/>
                  <w:szCs w:val="18"/>
                </w:rPr>
                <w:t>JVET-N04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2804315" w14:textId="77777777" w:rsidR="00BA78DD" w:rsidRPr="00F413B8" w:rsidRDefault="00BA78DD" w:rsidP="00F413B8">
            <w:pPr>
              <w:spacing w:before="0"/>
              <w:rPr>
                <w:rFonts w:eastAsia="Times New Roman"/>
                <w:sz w:val="18"/>
                <w:szCs w:val="18"/>
              </w:rPr>
            </w:pPr>
            <w:r w:rsidRPr="00F413B8">
              <w:rPr>
                <w:rFonts w:eastAsia="Times New Roman"/>
                <w:sz w:val="18"/>
                <w:szCs w:val="18"/>
              </w:rPr>
              <w:t>m47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9A64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1: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0213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B6BB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44: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E34010D"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on MMVD distance tabl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192332" w14:textId="77777777" w:rsidR="00BA78DD" w:rsidRPr="00F413B8" w:rsidRDefault="00BA78DD" w:rsidP="00F413B8">
            <w:pPr>
              <w:spacing w:before="0"/>
              <w:rPr>
                <w:rFonts w:eastAsia="Times New Roman"/>
                <w:sz w:val="18"/>
                <w:szCs w:val="18"/>
              </w:rPr>
            </w:pPr>
            <w:r w:rsidRPr="00F413B8">
              <w:rPr>
                <w:rFonts w:eastAsia="Times New Roman"/>
                <w:sz w:val="18"/>
                <w:szCs w:val="18"/>
              </w:rPr>
              <w:t>Y. Zhang, Y.-J. Chang, C.-C. Chen, W.-J. Chien, M. Karczewicz (Qualcomm)</w:t>
            </w:r>
          </w:p>
        </w:tc>
      </w:tr>
      <w:tr w:rsidR="00B928A9" w:rsidRPr="0037746C" w14:paraId="04D83A8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54563B" w14:textId="1F8F2484" w:rsidR="00BA78DD" w:rsidRPr="00F413B8" w:rsidRDefault="00CA3B93" w:rsidP="00F413B8">
            <w:pPr>
              <w:spacing w:before="0"/>
              <w:rPr>
                <w:rFonts w:eastAsia="Times New Roman"/>
                <w:sz w:val="18"/>
                <w:szCs w:val="18"/>
              </w:rPr>
            </w:pPr>
            <w:hyperlink r:id="rId1476" w:history="1">
              <w:r w:rsidR="00BA78DD" w:rsidRPr="00F413B8">
                <w:rPr>
                  <w:rStyle w:val="Hyperlink"/>
                  <w:rFonts w:eastAsia="Times New Roman"/>
                  <w:sz w:val="18"/>
                  <w:szCs w:val="18"/>
                </w:rPr>
                <w:t>JVET-N04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7CEA2D" w14:textId="77777777" w:rsidR="00BA78DD" w:rsidRPr="00F413B8" w:rsidRDefault="00BA78DD" w:rsidP="00F413B8">
            <w:pPr>
              <w:spacing w:before="0"/>
              <w:rPr>
                <w:rFonts w:eastAsia="Times New Roman"/>
                <w:sz w:val="18"/>
                <w:szCs w:val="18"/>
              </w:rPr>
            </w:pPr>
            <w:r w:rsidRPr="00F413B8">
              <w:rPr>
                <w:rFonts w:eastAsia="Times New Roman"/>
                <w:sz w:val="18"/>
                <w:szCs w:val="18"/>
              </w:rPr>
              <w:t>m471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30AA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18F8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5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FF09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17: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42F4F68" w14:textId="77777777" w:rsidR="00BA78DD" w:rsidRPr="00F413B8" w:rsidRDefault="00BA78DD" w:rsidP="00F413B8">
            <w:pPr>
              <w:spacing w:before="0"/>
              <w:rPr>
                <w:rFonts w:eastAsia="Times New Roman"/>
                <w:sz w:val="18"/>
                <w:szCs w:val="18"/>
              </w:rPr>
            </w:pPr>
            <w:r w:rsidRPr="00F413B8">
              <w:rPr>
                <w:rFonts w:eastAsia="Times New Roman"/>
                <w:sz w:val="18"/>
                <w:szCs w:val="18"/>
              </w:rPr>
              <w:t>CE3-3.4-related: unified MPM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062578"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K. Misra (Sharp)</w:t>
            </w:r>
          </w:p>
        </w:tc>
      </w:tr>
      <w:tr w:rsidR="00B928A9" w:rsidRPr="0037746C" w14:paraId="522D844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649D68E" w14:textId="0D46B856" w:rsidR="00BA78DD" w:rsidRPr="00F413B8" w:rsidRDefault="00CA3B93" w:rsidP="00F413B8">
            <w:pPr>
              <w:spacing w:before="0"/>
              <w:rPr>
                <w:rFonts w:eastAsia="Times New Roman"/>
                <w:sz w:val="18"/>
                <w:szCs w:val="18"/>
              </w:rPr>
            </w:pPr>
            <w:hyperlink r:id="rId1477" w:history="1">
              <w:r w:rsidR="00BA78DD" w:rsidRPr="00F413B8">
                <w:rPr>
                  <w:rStyle w:val="Hyperlink"/>
                  <w:rFonts w:eastAsia="Times New Roman"/>
                  <w:sz w:val="18"/>
                  <w:szCs w:val="18"/>
                </w:rPr>
                <w:t>JVET-N04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9B9086A" w14:textId="77777777" w:rsidR="00BA78DD" w:rsidRPr="00F413B8" w:rsidRDefault="00BA78DD" w:rsidP="00F413B8">
            <w:pPr>
              <w:spacing w:before="0"/>
              <w:rPr>
                <w:rFonts w:eastAsia="Times New Roman"/>
                <w:sz w:val="18"/>
                <w:szCs w:val="18"/>
              </w:rPr>
            </w:pPr>
            <w:r w:rsidRPr="00F413B8">
              <w:rPr>
                <w:rFonts w:eastAsia="Times New Roman"/>
                <w:sz w:val="18"/>
                <w:szCs w:val="18"/>
              </w:rPr>
              <w:t>m471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8483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BC74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C9F3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3:36: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8C60EE" w14:textId="1AB1E837" w:rsidR="00BA78DD" w:rsidRPr="00F413B8" w:rsidRDefault="00BA78DD" w:rsidP="00F413B8">
            <w:pPr>
              <w:spacing w:before="0"/>
              <w:rPr>
                <w:rFonts w:eastAsia="Times New Roman"/>
                <w:sz w:val="18"/>
                <w:szCs w:val="18"/>
              </w:rPr>
            </w:pPr>
            <w:r w:rsidRPr="00F413B8">
              <w:rPr>
                <w:rFonts w:eastAsia="Times New Roman"/>
                <w:sz w:val="18"/>
                <w:szCs w:val="18"/>
              </w:rPr>
              <w:t>CE3-3.1.2</w:t>
            </w:r>
            <w:r w:rsidR="001A3B34" w:rsidRPr="00F413B8">
              <w:rPr>
                <w:rFonts w:eastAsia="Times New Roman"/>
                <w:sz w:val="18"/>
                <w:szCs w:val="18"/>
              </w:rPr>
              <w:t>:</w:t>
            </w:r>
            <w:r w:rsidRPr="00F413B8">
              <w:rPr>
                <w:rFonts w:eastAsia="Times New Roman"/>
                <w:sz w:val="18"/>
                <w:szCs w:val="18"/>
              </w:rPr>
              <w:t xml:space="preserve"> Harmonization on MPM list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6F7D7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Heo</w:t>
            </w:r>
            <w:proofErr w:type="spellEnd"/>
            <w:r w:rsidRPr="00F413B8">
              <w:rPr>
                <w:rFonts w:eastAsia="Times New Roman"/>
                <w:sz w:val="18"/>
                <w:szCs w:val="18"/>
              </w:rPr>
              <w:t xml:space="preserve">, L. Li, J. Choi, J. Choi, S. </w:t>
            </w:r>
            <w:proofErr w:type="spellStart"/>
            <w:r w:rsidRPr="00F413B8">
              <w:rPr>
                <w:rFonts w:eastAsia="Times New Roman"/>
                <w:sz w:val="18"/>
                <w:szCs w:val="18"/>
              </w:rPr>
              <w:t>Yoo</w:t>
            </w:r>
            <w:proofErr w:type="spellEnd"/>
            <w:r w:rsidRPr="00F413B8">
              <w:rPr>
                <w:rFonts w:eastAsia="Times New Roman"/>
                <w:sz w:val="18"/>
                <w:szCs w:val="18"/>
              </w:rPr>
              <w:t>, J. Lim, S. Kim (LGE)</w:t>
            </w:r>
          </w:p>
        </w:tc>
      </w:tr>
      <w:tr w:rsidR="00B928A9" w:rsidRPr="0037746C" w14:paraId="128B060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7380177" w14:textId="3BC28ABD" w:rsidR="00BA78DD" w:rsidRPr="00F413B8" w:rsidRDefault="00CA3B93" w:rsidP="00F413B8">
            <w:pPr>
              <w:spacing w:before="0"/>
              <w:rPr>
                <w:rFonts w:eastAsia="Times New Roman"/>
                <w:sz w:val="18"/>
                <w:szCs w:val="18"/>
              </w:rPr>
            </w:pPr>
            <w:hyperlink r:id="rId1478" w:history="1">
              <w:r w:rsidR="00BA78DD" w:rsidRPr="00F413B8">
                <w:rPr>
                  <w:rStyle w:val="Hyperlink"/>
                  <w:rFonts w:eastAsia="Times New Roman"/>
                  <w:sz w:val="18"/>
                  <w:szCs w:val="18"/>
                </w:rPr>
                <w:t>JVET-N04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A9D071F" w14:textId="77777777" w:rsidR="00BA78DD" w:rsidRPr="00F413B8" w:rsidRDefault="00BA78DD" w:rsidP="00F413B8">
            <w:pPr>
              <w:spacing w:before="0"/>
              <w:rPr>
                <w:rFonts w:eastAsia="Times New Roman"/>
                <w:sz w:val="18"/>
                <w:szCs w:val="18"/>
              </w:rPr>
            </w:pPr>
            <w:r w:rsidRPr="00F413B8">
              <w:rPr>
                <w:rFonts w:eastAsia="Times New Roman"/>
                <w:sz w:val="18"/>
                <w:szCs w:val="18"/>
              </w:rPr>
              <w:t>m471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2728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1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5304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3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D5DA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0:48: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031C0FB" w14:textId="36264BBD" w:rsidR="00BA78DD" w:rsidRPr="00F413B8" w:rsidRDefault="00BA78DD" w:rsidP="00F413B8">
            <w:pPr>
              <w:spacing w:before="0"/>
              <w:rPr>
                <w:rFonts w:eastAsia="Times New Roman"/>
                <w:sz w:val="18"/>
                <w:szCs w:val="18"/>
              </w:rPr>
            </w:pPr>
            <w:r w:rsidRPr="00F413B8">
              <w:rPr>
                <w:rFonts w:eastAsia="Times New Roman"/>
                <w:sz w:val="18"/>
                <w:szCs w:val="18"/>
              </w:rPr>
              <w:t>Non-CE3</w:t>
            </w:r>
            <w:r w:rsidR="001A3B34" w:rsidRPr="00F413B8">
              <w:rPr>
                <w:rFonts w:eastAsia="Times New Roman"/>
                <w:sz w:val="18"/>
                <w:szCs w:val="18"/>
              </w:rPr>
              <w:t>:</w:t>
            </w:r>
            <w:r w:rsidRPr="00F413B8">
              <w:rPr>
                <w:rFonts w:eastAsia="Times New Roman"/>
                <w:sz w:val="18"/>
                <w:szCs w:val="18"/>
              </w:rPr>
              <w:t xml:space="preserve"> Harmonization between WAIP and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FC5639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Heo</w:t>
            </w:r>
            <w:proofErr w:type="spellEnd"/>
            <w:r w:rsidRPr="00F413B8">
              <w:rPr>
                <w:rFonts w:eastAsia="Times New Roman"/>
                <w:sz w:val="18"/>
                <w:szCs w:val="18"/>
              </w:rPr>
              <w:t>, H. Jang, L. Li, J. Choi, J. Lim, S. Kim (LGE)</w:t>
            </w:r>
          </w:p>
        </w:tc>
      </w:tr>
      <w:tr w:rsidR="00B928A9" w:rsidRPr="0037746C" w14:paraId="211A79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740B44" w14:textId="7BB1B408" w:rsidR="00BA78DD" w:rsidRPr="00F413B8" w:rsidRDefault="00CA3B93" w:rsidP="00F413B8">
            <w:pPr>
              <w:spacing w:before="0"/>
              <w:rPr>
                <w:rFonts w:eastAsia="Times New Roman"/>
                <w:sz w:val="18"/>
                <w:szCs w:val="18"/>
              </w:rPr>
            </w:pPr>
            <w:hyperlink r:id="rId1479" w:history="1">
              <w:r w:rsidR="00BA78DD" w:rsidRPr="00F413B8">
                <w:rPr>
                  <w:rStyle w:val="Hyperlink"/>
                  <w:rFonts w:eastAsia="Times New Roman"/>
                  <w:sz w:val="18"/>
                  <w:szCs w:val="18"/>
                </w:rPr>
                <w:t>JVET-N04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0E13B25" w14:textId="77777777" w:rsidR="00BA78DD" w:rsidRPr="00F413B8" w:rsidRDefault="00BA78DD" w:rsidP="00F413B8">
            <w:pPr>
              <w:spacing w:before="0"/>
              <w:rPr>
                <w:rFonts w:eastAsia="Times New Roman"/>
                <w:sz w:val="18"/>
                <w:szCs w:val="18"/>
              </w:rPr>
            </w:pPr>
            <w:r w:rsidRPr="00F413B8">
              <w:rPr>
                <w:rFonts w:eastAsia="Times New Roman"/>
                <w:sz w:val="18"/>
                <w:szCs w:val="18"/>
              </w:rPr>
              <w:t>m471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A6D5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20: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5E5D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2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35D3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2:48: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8FD44BB" w14:textId="77777777" w:rsidR="00BA78DD" w:rsidRPr="00F413B8" w:rsidRDefault="00BA78DD" w:rsidP="00F413B8">
            <w:pPr>
              <w:spacing w:before="0"/>
              <w:rPr>
                <w:rFonts w:eastAsia="Times New Roman"/>
                <w:sz w:val="18"/>
                <w:szCs w:val="18"/>
              </w:rPr>
            </w:pPr>
            <w:r w:rsidRPr="00F413B8">
              <w:rPr>
                <w:rFonts w:eastAsia="Times New Roman"/>
                <w:sz w:val="18"/>
                <w:szCs w:val="18"/>
              </w:rPr>
              <w:t>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4299F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Zhao, A. </w:t>
            </w:r>
            <w:proofErr w:type="spellStart"/>
            <w:r w:rsidRPr="00F413B8">
              <w:rPr>
                <w:rFonts w:eastAsia="Times New Roman"/>
                <w:sz w:val="18"/>
                <w:szCs w:val="18"/>
              </w:rPr>
              <w:t>Karabutov</w:t>
            </w:r>
            <w:proofErr w:type="spellEnd"/>
            <w:r w:rsidRPr="00F413B8">
              <w:rPr>
                <w:rFonts w:eastAsia="Times New Roman"/>
                <w:sz w:val="18"/>
                <w:szCs w:val="18"/>
              </w:rPr>
              <w:t>, H. Yang, J. Chen (Huawei)</w:t>
            </w:r>
          </w:p>
        </w:tc>
      </w:tr>
      <w:tr w:rsidR="00B928A9" w:rsidRPr="0037746C" w14:paraId="25A637C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FC21643" w14:textId="3FA98342" w:rsidR="00BA78DD" w:rsidRPr="00F413B8" w:rsidRDefault="00CA3B93" w:rsidP="00F413B8">
            <w:pPr>
              <w:spacing w:before="0"/>
              <w:rPr>
                <w:rFonts w:eastAsia="Times New Roman"/>
                <w:sz w:val="18"/>
                <w:szCs w:val="18"/>
              </w:rPr>
            </w:pPr>
            <w:hyperlink r:id="rId1480" w:history="1">
              <w:r w:rsidR="00BA78DD" w:rsidRPr="00F413B8">
                <w:rPr>
                  <w:rStyle w:val="Hyperlink"/>
                  <w:rFonts w:eastAsia="Times New Roman"/>
                  <w:sz w:val="18"/>
                  <w:szCs w:val="18"/>
                </w:rPr>
                <w:t>JVET-N04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DCCF4D" w14:textId="77777777" w:rsidR="00BA78DD" w:rsidRPr="00F413B8" w:rsidRDefault="00BA78DD" w:rsidP="00F413B8">
            <w:pPr>
              <w:spacing w:before="0"/>
              <w:rPr>
                <w:rFonts w:eastAsia="Times New Roman"/>
                <w:sz w:val="18"/>
                <w:szCs w:val="18"/>
              </w:rPr>
            </w:pPr>
            <w:r w:rsidRPr="00F413B8">
              <w:rPr>
                <w:rFonts w:eastAsia="Times New Roman"/>
                <w:sz w:val="18"/>
                <w:szCs w:val="18"/>
              </w:rPr>
              <w:t>m47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0970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3: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3FDC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11: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FCA3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11: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157743" w14:textId="77777777" w:rsidR="00BA78DD" w:rsidRPr="00F413B8" w:rsidRDefault="00BA78DD" w:rsidP="00F413B8">
            <w:pPr>
              <w:spacing w:before="0"/>
              <w:rPr>
                <w:rFonts w:eastAsia="Times New Roman"/>
                <w:sz w:val="18"/>
                <w:szCs w:val="18"/>
              </w:rPr>
            </w:pPr>
            <w:r w:rsidRPr="00F413B8">
              <w:rPr>
                <w:rFonts w:eastAsia="Times New Roman"/>
                <w:sz w:val="18"/>
                <w:szCs w:val="18"/>
              </w:rPr>
              <w:t>CE4-4.6: Simplification for merge list derivation in triangula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8D453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Solovyev</w:t>
            </w:r>
            <w:proofErr w:type="spellEnd"/>
            <w:r w:rsidRPr="00F413B8">
              <w:rPr>
                <w:rFonts w:eastAsia="Times New Roman"/>
                <w:sz w:val="18"/>
                <w:szCs w:val="18"/>
              </w:rPr>
              <w:t>, S. Esenlik, S. Ikonin, J. Chen (Huawei)</w:t>
            </w:r>
          </w:p>
        </w:tc>
      </w:tr>
      <w:tr w:rsidR="00B928A9" w:rsidRPr="0037746C" w14:paraId="1066B8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4B5FE64" w14:textId="7CB40F93" w:rsidR="00BA78DD" w:rsidRPr="00F413B8" w:rsidRDefault="00CA3B93" w:rsidP="00F413B8">
            <w:pPr>
              <w:spacing w:before="0"/>
              <w:rPr>
                <w:rFonts w:eastAsia="Times New Roman"/>
                <w:sz w:val="18"/>
                <w:szCs w:val="18"/>
              </w:rPr>
            </w:pPr>
            <w:hyperlink r:id="rId1481" w:history="1">
              <w:r w:rsidR="00BA78DD" w:rsidRPr="00F413B8">
                <w:rPr>
                  <w:rStyle w:val="Hyperlink"/>
                  <w:rFonts w:eastAsia="Times New Roman"/>
                  <w:sz w:val="18"/>
                  <w:szCs w:val="18"/>
                </w:rPr>
                <w:t>JVET-N04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4ED3845" w14:textId="77777777" w:rsidR="00BA78DD" w:rsidRPr="00F413B8" w:rsidRDefault="00BA78DD" w:rsidP="00F413B8">
            <w:pPr>
              <w:spacing w:before="0"/>
              <w:rPr>
                <w:rFonts w:eastAsia="Times New Roman"/>
                <w:sz w:val="18"/>
                <w:szCs w:val="18"/>
              </w:rPr>
            </w:pPr>
            <w:r w:rsidRPr="00F413B8">
              <w:rPr>
                <w:rFonts w:eastAsia="Times New Roman"/>
                <w:sz w:val="18"/>
                <w:szCs w:val="18"/>
              </w:rPr>
              <w:t>m471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945E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3:5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0B46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37: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97B0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02: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51B694"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D64D78" w14:textId="77777777" w:rsidR="00BA78DD" w:rsidRPr="00F413B8" w:rsidRDefault="00BA78DD" w:rsidP="00F413B8">
            <w:pPr>
              <w:spacing w:before="0"/>
              <w:rPr>
                <w:rFonts w:eastAsia="Times New Roman"/>
                <w:sz w:val="18"/>
                <w:szCs w:val="18"/>
              </w:rPr>
            </w:pPr>
            <w:r w:rsidRPr="00F413B8">
              <w:rPr>
                <w:rFonts w:eastAsia="Times New Roman"/>
                <w:sz w:val="18"/>
                <w:szCs w:val="18"/>
              </w:rPr>
              <w:t>M. Karczewicz, M. Coban (Qualcomm)</w:t>
            </w:r>
          </w:p>
        </w:tc>
      </w:tr>
      <w:tr w:rsidR="00B928A9" w:rsidRPr="0037746C" w14:paraId="457E888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FB77047" w14:textId="47F356D0" w:rsidR="00BA78DD" w:rsidRPr="00F413B8" w:rsidRDefault="00CA3B93" w:rsidP="00F413B8">
            <w:pPr>
              <w:spacing w:before="0"/>
              <w:rPr>
                <w:rFonts w:eastAsia="Times New Roman"/>
                <w:sz w:val="18"/>
                <w:szCs w:val="18"/>
              </w:rPr>
            </w:pPr>
            <w:hyperlink r:id="rId1482" w:history="1">
              <w:r w:rsidR="00BA78DD" w:rsidRPr="00F413B8">
                <w:rPr>
                  <w:rStyle w:val="Hyperlink"/>
                  <w:rFonts w:eastAsia="Times New Roman"/>
                  <w:sz w:val="18"/>
                  <w:szCs w:val="18"/>
                </w:rPr>
                <w:t>JVET-N04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B5B2564" w14:textId="77777777" w:rsidR="00BA78DD" w:rsidRPr="00F413B8" w:rsidRDefault="00BA78DD" w:rsidP="00F413B8">
            <w:pPr>
              <w:spacing w:before="0"/>
              <w:rPr>
                <w:rFonts w:eastAsia="Times New Roman"/>
                <w:sz w:val="18"/>
                <w:szCs w:val="18"/>
              </w:rPr>
            </w:pPr>
            <w:r w:rsidRPr="00F413B8">
              <w:rPr>
                <w:rFonts w:eastAsia="Times New Roman"/>
                <w:sz w:val="18"/>
                <w:szCs w:val="18"/>
              </w:rPr>
              <w:t>m47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B63F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1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B87B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4:4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5739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41: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1444A5F"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Affine motion model derivation method for affin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E5E492" w14:textId="77777777" w:rsidR="00BA78DD" w:rsidRPr="00F413B8" w:rsidRDefault="00BA78DD" w:rsidP="00F413B8">
            <w:pPr>
              <w:spacing w:before="0"/>
              <w:rPr>
                <w:rFonts w:eastAsia="Times New Roman"/>
                <w:sz w:val="18"/>
                <w:szCs w:val="18"/>
              </w:rPr>
            </w:pPr>
            <w:r w:rsidRPr="00F413B8">
              <w:rPr>
                <w:rFonts w:eastAsia="Times New Roman"/>
                <w:sz w:val="18"/>
                <w:szCs w:val="18"/>
              </w:rPr>
              <w:t>W. Chen, 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2DD795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47CA68" w14:textId="5BD6F1D8" w:rsidR="00BA78DD" w:rsidRPr="00F413B8" w:rsidRDefault="00CA3B93" w:rsidP="00F413B8">
            <w:pPr>
              <w:spacing w:before="0"/>
              <w:rPr>
                <w:rFonts w:eastAsia="Times New Roman"/>
                <w:sz w:val="18"/>
                <w:szCs w:val="18"/>
              </w:rPr>
            </w:pPr>
            <w:hyperlink r:id="rId1483" w:history="1">
              <w:r w:rsidR="00BA78DD" w:rsidRPr="00F413B8">
                <w:rPr>
                  <w:rStyle w:val="Hyperlink"/>
                  <w:rFonts w:eastAsia="Times New Roman"/>
                  <w:sz w:val="18"/>
                  <w:szCs w:val="18"/>
                </w:rPr>
                <w:t>JVET-N04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72CAFD4" w14:textId="77777777" w:rsidR="00BA78DD" w:rsidRPr="00F413B8" w:rsidRDefault="00BA78DD" w:rsidP="00F413B8">
            <w:pPr>
              <w:spacing w:before="0"/>
              <w:rPr>
                <w:rFonts w:eastAsia="Times New Roman"/>
                <w:sz w:val="18"/>
                <w:szCs w:val="18"/>
              </w:rPr>
            </w:pPr>
            <w:r w:rsidRPr="00F413B8">
              <w:rPr>
                <w:rFonts w:eastAsia="Times New Roman"/>
                <w:sz w:val="18"/>
                <w:szCs w:val="18"/>
              </w:rPr>
              <w:t>m471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622C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5BF9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6: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6D40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06: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246FF29" w14:textId="77777777" w:rsidR="00BA78DD" w:rsidRPr="00F413B8" w:rsidRDefault="00BA78DD" w:rsidP="00F413B8">
            <w:pPr>
              <w:spacing w:before="0"/>
              <w:rPr>
                <w:rFonts w:eastAsia="Times New Roman"/>
                <w:sz w:val="18"/>
                <w:szCs w:val="18"/>
              </w:rPr>
            </w:pPr>
            <w:r w:rsidRPr="00F413B8">
              <w:rPr>
                <w:rFonts w:eastAsia="Times New Roman"/>
                <w:sz w:val="18"/>
                <w:szCs w:val="18"/>
              </w:rPr>
              <w:t>CE8-1.1: Block vector prediction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8B7CA46"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7EAF5AF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7C1C55" w14:textId="4451F421" w:rsidR="00BA78DD" w:rsidRPr="00F413B8" w:rsidRDefault="00CA3B93" w:rsidP="00F413B8">
            <w:pPr>
              <w:spacing w:before="0"/>
              <w:rPr>
                <w:rFonts w:eastAsia="Times New Roman"/>
                <w:sz w:val="18"/>
                <w:szCs w:val="18"/>
              </w:rPr>
            </w:pPr>
            <w:hyperlink r:id="rId1484" w:history="1">
              <w:r w:rsidR="00BA78DD" w:rsidRPr="00F413B8">
                <w:rPr>
                  <w:rStyle w:val="Hyperlink"/>
                  <w:rFonts w:eastAsia="Times New Roman"/>
                  <w:sz w:val="18"/>
                  <w:szCs w:val="18"/>
                </w:rPr>
                <w:t>JVET-N04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57C1F8" w14:textId="77777777" w:rsidR="00BA78DD" w:rsidRPr="00F413B8" w:rsidRDefault="00BA78DD" w:rsidP="00F413B8">
            <w:pPr>
              <w:spacing w:before="0"/>
              <w:rPr>
                <w:rFonts w:eastAsia="Times New Roman"/>
                <w:sz w:val="18"/>
                <w:szCs w:val="18"/>
              </w:rPr>
            </w:pPr>
            <w:r w:rsidRPr="00F413B8">
              <w:rPr>
                <w:rFonts w:eastAsia="Times New Roman"/>
                <w:sz w:val="18"/>
                <w:szCs w:val="18"/>
              </w:rPr>
              <w:t>m471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B91F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19: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0624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2: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B0A7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4: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0CC518" w14:textId="77777777" w:rsidR="00BA78DD" w:rsidRPr="00F413B8" w:rsidRDefault="00BA78DD" w:rsidP="00F413B8">
            <w:pPr>
              <w:spacing w:before="0"/>
              <w:rPr>
                <w:rFonts w:eastAsia="Times New Roman"/>
                <w:sz w:val="18"/>
                <w:szCs w:val="18"/>
              </w:rPr>
            </w:pPr>
            <w:r w:rsidRPr="00F413B8">
              <w:rPr>
                <w:rFonts w:eastAsia="Times New Roman"/>
                <w:sz w:val="18"/>
                <w:szCs w:val="18"/>
              </w:rPr>
              <w:t>CE8-1.2: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2F2262C"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28D3E2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840E483" w14:textId="27117FD0" w:rsidR="00BA78DD" w:rsidRPr="00F413B8" w:rsidRDefault="00CA3B93" w:rsidP="00F413B8">
            <w:pPr>
              <w:spacing w:before="0"/>
              <w:rPr>
                <w:rFonts w:eastAsia="Times New Roman"/>
                <w:sz w:val="18"/>
                <w:szCs w:val="18"/>
              </w:rPr>
            </w:pPr>
            <w:hyperlink r:id="rId1485" w:history="1">
              <w:r w:rsidR="00BA78DD" w:rsidRPr="00F413B8">
                <w:rPr>
                  <w:rStyle w:val="Hyperlink"/>
                  <w:rFonts w:eastAsia="Times New Roman"/>
                  <w:sz w:val="18"/>
                  <w:szCs w:val="18"/>
                </w:rPr>
                <w:t>JVET-N04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8B2CF6" w14:textId="77777777" w:rsidR="00BA78DD" w:rsidRPr="00F413B8" w:rsidRDefault="00BA78DD" w:rsidP="00F413B8">
            <w:pPr>
              <w:spacing w:before="0"/>
              <w:rPr>
                <w:rFonts w:eastAsia="Times New Roman"/>
                <w:sz w:val="18"/>
                <w:szCs w:val="18"/>
              </w:rPr>
            </w:pPr>
            <w:r w:rsidRPr="00F413B8">
              <w:rPr>
                <w:rFonts w:eastAsia="Times New Roman"/>
                <w:sz w:val="18"/>
                <w:szCs w:val="18"/>
              </w:rPr>
              <w:t>m47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48BC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0: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65DA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8: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7D9B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6C26BC4"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Modified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AD0CE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Nam, H. Jang, J. Choi,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B928A9" w:rsidRPr="0037746C" w14:paraId="6CB497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B5EACD" w14:textId="3FC452EF" w:rsidR="00BA78DD" w:rsidRPr="00F413B8" w:rsidRDefault="00CA3B93" w:rsidP="00F413B8">
            <w:pPr>
              <w:spacing w:before="0"/>
              <w:rPr>
                <w:rFonts w:eastAsia="Times New Roman"/>
                <w:sz w:val="18"/>
                <w:szCs w:val="18"/>
              </w:rPr>
            </w:pPr>
            <w:hyperlink r:id="rId1486" w:history="1">
              <w:r w:rsidR="00BA78DD" w:rsidRPr="00F413B8">
                <w:rPr>
                  <w:rStyle w:val="Hyperlink"/>
                  <w:rFonts w:eastAsia="Times New Roman"/>
                  <w:sz w:val="18"/>
                  <w:szCs w:val="18"/>
                </w:rPr>
                <w:t>JVET-N04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FD9D9A" w14:textId="77777777" w:rsidR="00BA78DD" w:rsidRPr="00F413B8" w:rsidRDefault="00BA78DD" w:rsidP="00F413B8">
            <w:pPr>
              <w:spacing w:before="0"/>
              <w:rPr>
                <w:rFonts w:eastAsia="Times New Roman"/>
                <w:sz w:val="18"/>
                <w:szCs w:val="18"/>
              </w:rPr>
            </w:pPr>
            <w:r w:rsidRPr="00F413B8">
              <w:rPr>
                <w:rFonts w:eastAsia="Times New Roman"/>
                <w:sz w:val="18"/>
                <w:szCs w:val="18"/>
              </w:rPr>
              <w:t>m471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9402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385A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6: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E67A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9: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1EEE5C3"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Default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F16B77" w14:textId="77777777" w:rsidR="00BA78DD" w:rsidRPr="00F413B8" w:rsidRDefault="00BA78DD" w:rsidP="00F413B8">
            <w:pPr>
              <w:spacing w:before="0"/>
              <w:rPr>
                <w:rFonts w:eastAsia="Times New Roman"/>
                <w:sz w:val="18"/>
                <w:szCs w:val="18"/>
              </w:rPr>
            </w:pPr>
            <w:r w:rsidRPr="00F413B8">
              <w:rPr>
                <w:rFonts w:eastAsia="Times New Roman"/>
                <w:sz w:val="18"/>
                <w:szCs w:val="18"/>
              </w:rPr>
              <w:t>J. Nam, H. Jang, J. Lim, S. Kim (LGE)</w:t>
            </w:r>
          </w:p>
        </w:tc>
      </w:tr>
      <w:tr w:rsidR="00B928A9" w:rsidRPr="0037746C" w14:paraId="4C2959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71F8A3F" w14:textId="0CCE7B54" w:rsidR="00BA78DD" w:rsidRPr="00F413B8" w:rsidRDefault="00CA3B93" w:rsidP="00F413B8">
            <w:pPr>
              <w:spacing w:before="0"/>
              <w:rPr>
                <w:rFonts w:eastAsia="Times New Roman"/>
                <w:sz w:val="18"/>
                <w:szCs w:val="18"/>
              </w:rPr>
            </w:pPr>
            <w:hyperlink r:id="rId1487" w:history="1">
              <w:r w:rsidR="00BA78DD" w:rsidRPr="00F413B8">
                <w:rPr>
                  <w:rStyle w:val="Hyperlink"/>
                  <w:rFonts w:eastAsia="Times New Roman"/>
                  <w:sz w:val="18"/>
                  <w:szCs w:val="18"/>
                </w:rPr>
                <w:t>JVET-N04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078D65" w14:textId="77777777" w:rsidR="00BA78DD" w:rsidRPr="00F413B8" w:rsidRDefault="00BA78DD" w:rsidP="00F413B8">
            <w:pPr>
              <w:spacing w:before="0"/>
              <w:rPr>
                <w:rFonts w:eastAsia="Times New Roman"/>
                <w:sz w:val="18"/>
                <w:szCs w:val="18"/>
              </w:rPr>
            </w:pPr>
            <w:r w:rsidRPr="00F413B8">
              <w:rPr>
                <w:rFonts w:eastAsia="Times New Roman"/>
                <w:sz w:val="18"/>
                <w:szCs w:val="18"/>
              </w:rPr>
              <w:t>m471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C834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0: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A095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8A43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31: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154954E" w14:textId="76346F9E" w:rsidR="00BA78DD" w:rsidRPr="00F413B8" w:rsidRDefault="00BA78DD" w:rsidP="00F413B8">
            <w:pPr>
              <w:spacing w:before="0"/>
              <w:rPr>
                <w:rFonts w:eastAsia="Times New Roman"/>
                <w:sz w:val="18"/>
                <w:szCs w:val="18"/>
              </w:rPr>
            </w:pPr>
            <w:r w:rsidRPr="00F413B8">
              <w:rPr>
                <w:rFonts w:eastAsia="Times New Roman"/>
                <w:sz w:val="18"/>
                <w:szCs w:val="18"/>
              </w:rPr>
              <w:t xml:space="preserve">CE8-related: </w:t>
            </w:r>
            <w:r w:rsidR="00B10A85">
              <w:rPr>
                <w:rFonts w:eastAsia="Times New Roman"/>
                <w:sz w:val="18"/>
                <w:szCs w:val="18"/>
              </w:rPr>
              <w:t>Signalling</w:t>
            </w:r>
            <w:r w:rsidRPr="00F413B8">
              <w:rPr>
                <w:rFonts w:eastAsia="Times New Roman"/>
                <w:sz w:val="18"/>
                <w:szCs w:val="18"/>
              </w:rPr>
              <w:t xml:space="preserve"> on maximum number of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4F0924C" w14:textId="77777777" w:rsidR="00BA78DD" w:rsidRPr="00F413B8" w:rsidRDefault="00BA78DD" w:rsidP="00F413B8">
            <w:pPr>
              <w:spacing w:before="0"/>
              <w:rPr>
                <w:rFonts w:eastAsia="Times New Roman"/>
                <w:sz w:val="18"/>
                <w:szCs w:val="18"/>
              </w:rPr>
            </w:pPr>
            <w:r w:rsidRPr="00F413B8">
              <w:rPr>
                <w:rFonts w:eastAsia="Times New Roman"/>
                <w:sz w:val="18"/>
                <w:szCs w:val="18"/>
              </w:rPr>
              <w:t>J. Nam, H. Jang, J. Lim, S. Kim (LGE)</w:t>
            </w:r>
          </w:p>
        </w:tc>
      </w:tr>
      <w:tr w:rsidR="00B928A9" w:rsidRPr="0037746C" w14:paraId="0405CD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6CD8A7" w14:textId="7D467E54" w:rsidR="00BA78DD" w:rsidRPr="00F413B8" w:rsidRDefault="00CA3B93" w:rsidP="00F413B8">
            <w:pPr>
              <w:spacing w:before="0"/>
              <w:rPr>
                <w:rFonts w:eastAsia="Times New Roman"/>
                <w:sz w:val="18"/>
                <w:szCs w:val="18"/>
              </w:rPr>
            </w:pPr>
            <w:hyperlink r:id="rId1488" w:history="1">
              <w:r w:rsidR="00BA78DD" w:rsidRPr="00F413B8">
                <w:rPr>
                  <w:rStyle w:val="Hyperlink"/>
                  <w:rFonts w:eastAsia="Times New Roman"/>
                  <w:sz w:val="18"/>
                  <w:szCs w:val="18"/>
                </w:rPr>
                <w:t>JVET-N04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C077E8" w14:textId="77777777" w:rsidR="00BA78DD" w:rsidRPr="00F413B8" w:rsidRDefault="00BA78DD" w:rsidP="00F413B8">
            <w:pPr>
              <w:spacing w:before="0"/>
              <w:rPr>
                <w:rFonts w:eastAsia="Times New Roman"/>
                <w:sz w:val="18"/>
                <w:szCs w:val="18"/>
              </w:rPr>
            </w:pPr>
            <w:r w:rsidRPr="00F413B8">
              <w:rPr>
                <w:rFonts w:eastAsia="Times New Roman"/>
                <w:sz w:val="18"/>
                <w:szCs w:val="18"/>
              </w:rPr>
              <w:t>m471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C4AE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0: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6F55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21CB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31: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A795E71" w14:textId="77777777" w:rsidR="00BA78DD" w:rsidRPr="00F413B8" w:rsidRDefault="00BA78DD" w:rsidP="00F413B8">
            <w:pPr>
              <w:spacing w:before="0"/>
              <w:rPr>
                <w:rFonts w:eastAsia="Times New Roman"/>
                <w:sz w:val="18"/>
                <w:szCs w:val="18"/>
              </w:rPr>
            </w:pPr>
            <w:r w:rsidRPr="00F413B8">
              <w:rPr>
                <w:rFonts w:eastAsia="Times New Roman"/>
                <w:sz w:val="18"/>
                <w:szCs w:val="18"/>
              </w:rPr>
              <w:t>Non-CE4: Mismatch between text specification and reference software on 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D28DF27" w14:textId="77777777" w:rsidR="00BA78DD" w:rsidRPr="00F413B8" w:rsidRDefault="00BA78DD" w:rsidP="00F413B8">
            <w:pPr>
              <w:spacing w:before="0"/>
              <w:rPr>
                <w:rFonts w:eastAsia="Times New Roman"/>
                <w:sz w:val="18"/>
                <w:szCs w:val="18"/>
              </w:rPr>
            </w:pPr>
            <w:r w:rsidRPr="00F413B8">
              <w:rPr>
                <w:rFonts w:eastAsia="Times New Roman"/>
                <w:sz w:val="18"/>
                <w:szCs w:val="18"/>
              </w:rPr>
              <w:t>J. Nam, H. Jang, N. Park, J. Lim, S. Kim (LGE)</w:t>
            </w:r>
          </w:p>
        </w:tc>
      </w:tr>
      <w:tr w:rsidR="00B928A9" w:rsidRPr="0037746C" w14:paraId="523D23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DAF94D9" w14:textId="7A1E9751" w:rsidR="00BA78DD" w:rsidRPr="00F413B8" w:rsidRDefault="00CA3B93" w:rsidP="00F413B8">
            <w:pPr>
              <w:spacing w:before="0"/>
              <w:rPr>
                <w:rFonts w:eastAsia="Times New Roman"/>
                <w:sz w:val="18"/>
                <w:szCs w:val="18"/>
              </w:rPr>
            </w:pPr>
            <w:hyperlink r:id="rId1489" w:history="1">
              <w:r w:rsidR="00BA78DD" w:rsidRPr="00F413B8">
                <w:rPr>
                  <w:rStyle w:val="Hyperlink"/>
                  <w:rFonts w:eastAsia="Times New Roman"/>
                  <w:sz w:val="18"/>
                  <w:szCs w:val="18"/>
                </w:rPr>
                <w:t>JVET-N04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EE3B7A" w14:textId="77777777" w:rsidR="00BA78DD" w:rsidRPr="00F413B8" w:rsidRDefault="00BA78DD" w:rsidP="00F413B8">
            <w:pPr>
              <w:spacing w:before="0"/>
              <w:rPr>
                <w:rFonts w:eastAsia="Times New Roman"/>
                <w:sz w:val="18"/>
                <w:szCs w:val="18"/>
              </w:rPr>
            </w:pPr>
            <w:r w:rsidRPr="00F413B8">
              <w:rPr>
                <w:rFonts w:eastAsia="Times New Roman"/>
                <w:sz w:val="18"/>
                <w:szCs w:val="18"/>
              </w:rPr>
              <w:t>m471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6C67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CB6B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E6CF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9C0E8AB" w14:textId="77777777" w:rsidR="00BA78DD" w:rsidRPr="00F413B8" w:rsidRDefault="00BA78DD" w:rsidP="00F413B8">
            <w:pPr>
              <w:spacing w:before="0"/>
              <w:rPr>
                <w:rFonts w:eastAsia="Times New Roman"/>
                <w:sz w:val="18"/>
                <w:szCs w:val="18"/>
              </w:rPr>
            </w:pPr>
            <w:r w:rsidRPr="00F413B8">
              <w:rPr>
                <w:rFonts w:eastAsia="Times New Roman"/>
                <w:sz w:val="18"/>
                <w:szCs w:val="18"/>
              </w:rPr>
              <w:t>CE11-2.2 Disable deblocking filter for 4xN for vertical edge and Nx4 for Horizontal edge on 4x4 gri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8AA8F02"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J. Lim, S. Kim(LGE)</w:t>
            </w:r>
          </w:p>
        </w:tc>
      </w:tr>
      <w:tr w:rsidR="00B928A9" w:rsidRPr="0037746C" w14:paraId="60E3F6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E9A2F60" w14:textId="42029FD1" w:rsidR="00BA78DD" w:rsidRPr="00F413B8" w:rsidRDefault="00CA3B93" w:rsidP="00F413B8">
            <w:pPr>
              <w:spacing w:before="0"/>
              <w:rPr>
                <w:rFonts w:eastAsia="Times New Roman"/>
                <w:sz w:val="18"/>
                <w:szCs w:val="18"/>
              </w:rPr>
            </w:pPr>
            <w:hyperlink r:id="rId1490" w:history="1">
              <w:r w:rsidR="00BA78DD" w:rsidRPr="00F413B8">
                <w:rPr>
                  <w:rStyle w:val="Hyperlink"/>
                  <w:rFonts w:eastAsia="Times New Roman"/>
                  <w:sz w:val="18"/>
                  <w:szCs w:val="18"/>
                </w:rPr>
                <w:t>JVET-N04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182B86" w14:textId="77777777" w:rsidR="00BA78DD" w:rsidRPr="00F413B8" w:rsidRDefault="00BA78DD" w:rsidP="00F413B8">
            <w:pPr>
              <w:spacing w:before="0"/>
              <w:rPr>
                <w:rFonts w:eastAsia="Times New Roman"/>
                <w:sz w:val="18"/>
                <w:szCs w:val="18"/>
              </w:rPr>
            </w:pPr>
            <w:r w:rsidRPr="00F413B8">
              <w:rPr>
                <w:rFonts w:eastAsia="Times New Roman"/>
                <w:sz w:val="18"/>
                <w:szCs w:val="18"/>
              </w:rPr>
              <w:t>m47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4A8F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57475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C77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31: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29ACE1" w14:textId="54AAF80F" w:rsidR="00BA78DD" w:rsidRPr="00F413B8" w:rsidRDefault="00BA78DD" w:rsidP="00F413B8">
            <w:pPr>
              <w:spacing w:before="0"/>
              <w:rPr>
                <w:rFonts w:eastAsia="Times New Roman"/>
                <w:sz w:val="18"/>
                <w:szCs w:val="18"/>
              </w:rPr>
            </w:pPr>
            <w:r w:rsidRPr="00F413B8">
              <w:rPr>
                <w:rFonts w:eastAsia="Times New Roman"/>
                <w:sz w:val="18"/>
                <w:szCs w:val="18"/>
              </w:rPr>
              <w:t>Non-CE8</w:t>
            </w:r>
            <w:r w:rsidR="001A3B34" w:rsidRPr="00F413B8">
              <w:rPr>
                <w:rFonts w:eastAsia="Times New Roman"/>
                <w:sz w:val="18"/>
                <w:szCs w:val="18"/>
              </w:rPr>
              <w:t>:</w:t>
            </w:r>
            <w:r w:rsidRPr="00F413B8">
              <w:rPr>
                <w:rFonts w:eastAsia="Times New Roman"/>
                <w:sz w:val="18"/>
                <w:szCs w:val="18"/>
              </w:rPr>
              <w:t xml:space="preserve"> MMVD Motion vector rounding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6D9E99D"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4A8E1B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474FA06" w14:textId="0B9D83C0" w:rsidR="00BA78DD" w:rsidRPr="00F413B8" w:rsidRDefault="00CA3B93" w:rsidP="00F413B8">
            <w:pPr>
              <w:spacing w:before="0"/>
              <w:rPr>
                <w:rFonts w:eastAsia="Times New Roman"/>
                <w:sz w:val="18"/>
                <w:szCs w:val="18"/>
              </w:rPr>
            </w:pPr>
            <w:hyperlink r:id="rId1491" w:history="1">
              <w:r w:rsidR="00BA78DD" w:rsidRPr="00F413B8">
                <w:rPr>
                  <w:rStyle w:val="Hyperlink"/>
                  <w:rFonts w:eastAsia="Times New Roman"/>
                  <w:sz w:val="18"/>
                  <w:szCs w:val="18"/>
                </w:rPr>
                <w:t>JVET-N04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A88A60" w14:textId="77777777" w:rsidR="00BA78DD" w:rsidRPr="00F413B8" w:rsidRDefault="00BA78DD" w:rsidP="00F413B8">
            <w:pPr>
              <w:spacing w:before="0"/>
              <w:rPr>
                <w:rFonts w:eastAsia="Times New Roman"/>
                <w:sz w:val="18"/>
                <w:szCs w:val="18"/>
              </w:rPr>
            </w:pPr>
            <w:r w:rsidRPr="00F413B8">
              <w:rPr>
                <w:rFonts w:eastAsia="Times New Roman"/>
                <w:sz w:val="18"/>
                <w:szCs w:val="18"/>
              </w:rPr>
              <w:t>m471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D168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A9B2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2: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4309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31: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9C09804" w14:textId="3DFB3470" w:rsidR="00BA78DD" w:rsidRPr="00F413B8" w:rsidRDefault="00BA78DD" w:rsidP="00F413B8">
            <w:pPr>
              <w:spacing w:before="0"/>
              <w:rPr>
                <w:rFonts w:eastAsia="Times New Roman"/>
                <w:sz w:val="18"/>
                <w:szCs w:val="18"/>
              </w:rPr>
            </w:pPr>
            <w:r w:rsidRPr="00F413B8">
              <w:rPr>
                <w:rFonts w:eastAsia="Times New Roman"/>
                <w:sz w:val="18"/>
                <w:szCs w:val="18"/>
              </w:rPr>
              <w:t>CE3-related</w:t>
            </w:r>
            <w:r w:rsidR="001A3B34" w:rsidRPr="00F413B8">
              <w:rPr>
                <w:rFonts w:eastAsia="Times New Roman"/>
                <w:sz w:val="18"/>
                <w:szCs w:val="18"/>
              </w:rPr>
              <w:t>:</w:t>
            </w:r>
            <w:r w:rsidRPr="00F413B8">
              <w:rPr>
                <w:rFonts w:eastAsia="Times New Roman"/>
                <w:sz w:val="18"/>
                <w:szCs w:val="18"/>
              </w:rPr>
              <w:t xml:space="preserve"> Restrict 2xN, Nx2 chroma processing for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949111"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3005A92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8B5A407" w14:textId="4C8AAEB7" w:rsidR="00BA78DD" w:rsidRPr="00F413B8" w:rsidRDefault="00CA3B93" w:rsidP="00F413B8">
            <w:pPr>
              <w:spacing w:before="0"/>
              <w:rPr>
                <w:rFonts w:eastAsia="Times New Roman"/>
                <w:sz w:val="18"/>
                <w:szCs w:val="18"/>
              </w:rPr>
            </w:pPr>
            <w:hyperlink r:id="rId1492" w:history="1">
              <w:r w:rsidR="00BA78DD" w:rsidRPr="00F413B8">
                <w:rPr>
                  <w:rStyle w:val="Hyperlink"/>
                  <w:rFonts w:eastAsia="Times New Roman"/>
                  <w:sz w:val="18"/>
                  <w:szCs w:val="18"/>
                </w:rPr>
                <w:t>JVET-N04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628518" w14:textId="77777777" w:rsidR="00BA78DD" w:rsidRPr="00F413B8" w:rsidRDefault="00BA78DD" w:rsidP="00F413B8">
            <w:pPr>
              <w:spacing w:before="0"/>
              <w:rPr>
                <w:rFonts w:eastAsia="Times New Roman"/>
                <w:sz w:val="18"/>
                <w:szCs w:val="18"/>
              </w:rPr>
            </w:pPr>
            <w:r w:rsidRPr="00F413B8">
              <w:rPr>
                <w:rFonts w:eastAsia="Times New Roman"/>
                <w:sz w:val="18"/>
                <w:szCs w:val="18"/>
              </w:rPr>
              <w:t>m47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98E0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F424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1: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1FDC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41: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565E5D" w14:textId="6917701F" w:rsidR="00BA78DD" w:rsidRPr="00F413B8" w:rsidRDefault="00BA78DD" w:rsidP="00F413B8">
            <w:pPr>
              <w:spacing w:before="0"/>
              <w:rPr>
                <w:rFonts w:eastAsia="Times New Roman"/>
                <w:sz w:val="18"/>
                <w:szCs w:val="18"/>
              </w:rPr>
            </w:pPr>
            <w:r w:rsidRPr="00F413B8">
              <w:rPr>
                <w:rFonts w:eastAsia="Times New Roman"/>
                <w:sz w:val="18"/>
                <w:szCs w:val="18"/>
              </w:rPr>
              <w:t>Non-CE8</w:t>
            </w:r>
            <w:r w:rsidR="001A3B34" w:rsidRPr="00F413B8">
              <w:rPr>
                <w:rFonts w:eastAsia="Times New Roman"/>
                <w:sz w:val="18"/>
                <w:szCs w:val="18"/>
              </w:rPr>
              <w:t>:</w:t>
            </w:r>
            <w:r w:rsidRPr="00F413B8">
              <w:rPr>
                <w:rFonts w:eastAsia="Times New Roman"/>
                <w:sz w:val="18"/>
                <w:szCs w:val="18"/>
              </w:rPr>
              <w:t xml:space="preserve"> The corner case handling regarding mv derivation for Chroma IBC in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6EE9A1"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6C26338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36BA65" w14:textId="7A1D1E0C" w:rsidR="00BA78DD" w:rsidRPr="00F413B8" w:rsidRDefault="00CA3B93" w:rsidP="00F413B8">
            <w:pPr>
              <w:spacing w:before="0"/>
              <w:rPr>
                <w:rFonts w:eastAsia="Times New Roman"/>
                <w:sz w:val="18"/>
                <w:szCs w:val="18"/>
              </w:rPr>
            </w:pPr>
            <w:hyperlink r:id="rId1493" w:history="1">
              <w:r w:rsidR="00BA78DD" w:rsidRPr="00F413B8">
                <w:rPr>
                  <w:rStyle w:val="Hyperlink"/>
                  <w:rFonts w:eastAsia="Times New Roman"/>
                  <w:sz w:val="18"/>
                  <w:szCs w:val="18"/>
                </w:rPr>
                <w:t>JVET-N04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99993F" w14:textId="77777777" w:rsidR="00BA78DD" w:rsidRPr="00F413B8" w:rsidRDefault="00BA78DD" w:rsidP="00F413B8">
            <w:pPr>
              <w:spacing w:before="0"/>
              <w:rPr>
                <w:rFonts w:eastAsia="Times New Roman"/>
                <w:sz w:val="18"/>
                <w:szCs w:val="18"/>
              </w:rPr>
            </w:pPr>
            <w:r w:rsidRPr="00F413B8">
              <w:rPr>
                <w:rFonts w:eastAsia="Times New Roman"/>
                <w:sz w:val="18"/>
                <w:szCs w:val="18"/>
              </w:rPr>
              <w:t>m471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98D6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6D04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4011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2:26: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0E2B192" w14:textId="6D1A2A8F" w:rsidR="00BA78DD" w:rsidRPr="00F413B8" w:rsidRDefault="00BA78DD" w:rsidP="00F413B8">
            <w:pPr>
              <w:spacing w:before="0"/>
              <w:rPr>
                <w:rFonts w:eastAsia="Times New Roman"/>
                <w:sz w:val="18"/>
                <w:szCs w:val="18"/>
              </w:rPr>
            </w:pPr>
            <w:r w:rsidRPr="00F413B8">
              <w:rPr>
                <w:rFonts w:eastAsia="Times New Roman"/>
                <w:sz w:val="18"/>
                <w:szCs w:val="18"/>
              </w:rPr>
              <w:t>Non-CE8</w:t>
            </w:r>
            <w:r w:rsidR="001A3B34" w:rsidRPr="00F413B8">
              <w:rPr>
                <w:rFonts w:eastAsia="Times New Roman"/>
                <w:sz w:val="18"/>
                <w:szCs w:val="18"/>
              </w:rPr>
              <w:t>:</w:t>
            </w:r>
            <w:r w:rsidRPr="00F413B8">
              <w:rPr>
                <w:rFonts w:eastAsia="Times New Roman"/>
                <w:sz w:val="18"/>
                <w:szCs w:val="18"/>
              </w:rPr>
              <w:t xml:space="preserve"> Experimental result for various size of IBC block with optimized syntax </w:t>
            </w:r>
            <w:r w:rsidR="00B10A85">
              <w:rPr>
                <w:rFonts w:eastAsia="Times New Roman"/>
                <w:sz w:val="18"/>
                <w:szCs w:val="18"/>
              </w:rPr>
              <w:t>signalling</w:t>
            </w:r>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C30868"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24745CD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092BEC6" w14:textId="4971A20F" w:rsidR="00BA78DD" w:rsidRPr="00F413B8" w:rsidRDefault="00CA3B93" w:rsidP="00F413B8">
            <w:pPr>
              <w:spacing w:before="0"/>
              <w:rPr>
                <w:rFonts w:eastAsia="Times New Roman"/>
                <w:sz w:val="18"/>
                <w:szCs w:val="18"/>
              </w:rPr>
            </w:pPr>
            <w:hyperlink r:id="rId1494" w:history="1">
              <w:r w:rsidR="00BA78DD" w:rsidRPr="00F413B8">
                <w:rPr>
                  <w:rStyle w:val="Hyperlink"/>
                  <w:rFonts w:eastAsia="Times New Roman"/>
                  <w:sz w:val="18"/>
                  <w:szCs w:val="18"/>
                </w:rPr>
                <w:t>JVET-N04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8AD5C69" w14:textId="77777777" w:rsidR="00BA78DD" w:rsidRPr="00F413B8" w:rsidRDefault="00BA78DD" w:rsidP="00F413B8">
            <w:pPr>
              <w:spacing w:before="0"/>
              <w:rPr>
                <w:rFonts w:eastAsia="Times New Roman"/>
                <w:sz w:val="18"/>
                <w:szCs w:val="18"/>
              </w:rPr>
            </w:pPr>
            <w:r w:rsidRPr="00F413B8">
              <w:rPr>
                <w:rFonts w:eastAsia="Times New Roman"/>
                <w:sz w:val="18"/>
                <w:szCs w:val="18"/>
              </w:rPr>
              <w:t>m471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F27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6D50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3: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BBDE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7:20: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F4BFC53" w14:textId="1FDFA79D" w:rsidR="00BA78DD" w:rsidRPr="00F413B8" w:rsidRDefault="00BA78DD" w:rsidP="00F413B8">
            <w:pPr>
              <w:spacing w:before="0"/>
              <w:rPr>
                <w:rFonts w:eastAsia="Times New Roman"/>
                <w:sz w:val="18"/>
                <w:szCs w:val="18"/>
              </w:rPr>
            </w:pPr>
            <w:r w:rsidRPr="00F413B8">
              <w:rPr>
                <w:rFonts w:eastAsia="Times New Roman"/>
                <w:sz w:val="18"/>
                <w:szCs w:val="18"/>
              </w:rPr>
              <w:t>AhG2</w:t>
            </w:r>
            <w:r w:rsidR="001A3B34" w:rsidRPr="00F413B8">
              <w:rPr>
                <w:rFonts w:eastAsia="Times New Roman"/>
                <w:sz w:val="18"/>
                <w:szCs w:val="18"/>
              </w:rPr>
              <w:t>:</w:t>
            </w:r>
            <w:r w:rsidRPr="00F413B8">
              <w:rPr>
                <w:rFonts w:eastAsia="Times New Roman"/>
                <w:sz w:val="18"/>
                <w:szCs w:val="18"/>
              </w:rPr>
              <w:t xml:space="preserve"> Editorial Suggestion on the text specification for Inter and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11BD984"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223BCB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1B882B" w14:textId="39B450FD" w:rsidR="00BA78DD" w:rsidRPr="00F413B8" w:rsidRDefault="00CA3B93" w:rsidP="00F413B8">
            <w:pPr>
              <w:spacing w:before="0"/>
              <w:rPr>
                <w:rFonts w:eastAsia="Times New Roman"/>
                <w:sz w:val="18"/>
                <w:szCs w:val="18"/>
              </w:rPr>
            </w:pPr>
            <w:hyperlink r:id="rId1495" w:history="1">
              <w:r w:rsidR="00BA78DD" w:rsidRPr="00F413B8">
                <w:rPr>
                  <w:rStyle w:val="Hyperlink"/>
                  <w:rFonts w:eastAsia="Times New Roman"/>
                  <w:sz w:val="18"/>
                  <w:szCs w:val="18"/>
                </w:rPr>
                <w:t>JVET-N04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E439E97" w14:textId="77777777" w:rsidR="00BA78DD" w:rsidRPr="00F413B8" w:rsidRDefault="00BA78DD" w:rsidP="00F413B8">
            <w:pPr>
              <w:spacing w:before="0"/>
              <w:rPr>
                <w:rFonts w:eastAsia="Times New Roman"/>
                <w:sz w:val="18"/>
                <w:szCs w:val="18"/>
              </w:rPr>
            </w:pPr>
            <w:r w:rsidRPr="00F413B8">
              <w:rPr>
                <w:rFonts w:eastAsia="Times New Roman"/>
                <w:sz w:val="18"/>
                <w:szCs w:val="18"/>
              </w:rPr>
              <w:t>m471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27FB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5: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EA60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4: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721C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21: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B74BB8" w14:textId="622DE8A8" w:rsidR="00BA78DD" w:rsidRPr="00F413B8" w:rsidRDefault="00BA78DD" w:rsidP="00F413B8">
            <w:pPr>
              <w:spacing w:before="0"/>
              <w:rPr>
                <w:rFonts w:eastAsia="Times New Roman"/>
                <w:sz w:val="18"/>
                <w:szCs w:val="18"/>
              </w:rPr>
            </w:pPr>
            <w:r w:rsidRPr="00F413B8">
              <w:rPr>
                <w:rFonts w:eastAsia="Times New Roman"/>
                <w:sz w:val="18"/>
                <w:szCs w:val="18"/>
              </w:rPr>
              <w:t>CE3-related</w:t>
            </w:r>
            <w:r w:rsidR="001A3B34" w:rsidRPr="00F413B8">
              <w:rPr>
                <w:rFonts w:eastAsia="Times New Roman"/>
                <w:sz w:val="18"/>
                <w:szCs w:val="18"/>
              </w:rPr>
              <w:t>:</w:t>
            </w:r>
            <w:r w:rsidRPr="00F413B8">
              <w:rPr>
                <w:rFonts w:eastAsia="Times New Roman"/>
                <w:sz w:val="18"/>
                <w:szCs w:val="18"/>
              </w:rPr>
              <w:t xml:space="preserve"> Disable ISP mode for 128xN, Nx128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BE0983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 Jang, J. </w:t>
            </w:r>
            <w:proofErr w:type="spellStart"/>
            <w:r w:rsidRPr="00F413B8">
              <w:rPr>
                <w:rFonts w:eastAsia="Times New Roman"/>
                <w:sz w:val="18"/>
                <w:szCs w:val="18"/>
              </w:rPr>
              <w:t>Heo</w:t>
            </w:r>
            <w:proofErr w:type="spellEnd"/>
            <w:r w:rsidRPr="00F413B8">
              <w:rPr>
                <w:rFonts w:eastAsia="Times New Roman"/>
                <w:sz w:val="18"/>
                <w:szCs w:val="18"/>
              </w:rPr>
              <w:t>, J. Nam, J. Lim, S. Kim (LGE)</w:t>
            </w:r>
          </w:p>
        </w:tc>
      </w:tr>
      <w:tr w:rsidR="00B928A9" w:rsidRPr="0037746C" w14:paraId="1DCFE59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B0900DA" w14:textId="1DBD14D5" w:rsidR="00BA78DD" w:rsidRPr="00F413B8" w:rsidRDefault="00CA3B93" w:rsidP="00F413B8">
            <w:pPr>
              <w:spacing w:before="0"/>
              <w:rPr>
                <w:rFonts w:eastAsia="Times New Roman"/>
                <w:sz w:val="18"/>
                <w:szCs w:val="18"/>
              </w:rPr>
            </w:pPr>
            <w:hyperlink r:id="rId1496" w:history="1">
              <w:r w:rsidR="00BA78DD" w:rsidRPr="00F413B8">
                <w:rPr>
                  <w:rStyle w:val="Hyperlink"/>
                  <w:rFonts w:eastAsia="Times New Roman"/>
                  <w:sz w:val="18"/>
                  <w:szCs w:val="18"/>
                </w:rPr>
                <w:t>JVET-N04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372990A" w14:textId="77777777" w:rsidR="00BA78DD" w:rsidRPr="00F413B8" w:rsidRDefault="00BA78DD" w:rsidP="00F413B8">
            <w:pPr>
              <w:spacing w:before="0"/>
              <w:rPr>
                <w:rFonts w:eastAsia="Times New Roman"/>
                <w:sz w:val="18"/>
                <w:szCs w:val="18"/>
              </w:rPr>
            </w:pPr>
            <w:r w:rsidRPr="00F413B8">
              <w:rPr>
                <w:rFonts w:eastAsia="Times New Roman"/>
                <w:sz w:val="18"/>
                <w:szCs w:val="18"/>
              </w:rPr>
              <w:t>m471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65F9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5: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23D6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4: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E856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1: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25889B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2: Mismatch between text specification and reference software on SMVD.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A804E0" w14:textId="77777777" w:rsidR="00BA78DD" w:rsidRPr="00F413B8" w:rsidRDefault="00BA78DD" w:rsidP="00F413B8">
            <w:pPr>
              <w:spacing w:before="0"/>
              <w:rPr>
                <w:rFonts w:eastAsia="Times New Roman"/>
                <w:sz w:val="18"/>
                <w:szCs w:val="18"/>
              </w:rPr>
            </w:pPr>
            <w:r w:rsidRPr="00F413B8">
              <w:rPr>
                <w:rFonts w:eastAsia="Times New Roman"/>
                <w:sz w:val="18"/>
                <w:szCs w:val="18"/>
              </w:rPr>
              <w:t>H. Jang, J. Nam, N. Park, J. Lim, S. Kim (LGE)</w:t>
            </w:r>
          </w:p>
        </w:tc>
      </w:tr>
      <w:tr w:rsidR="00B928A9" w:rsidRPr="0037746C" w14:paraId="64476C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BA767A9" w14:textId="6D19B143" w:rsidR="00BA78DD" w:rsidRPr="00F413B8" w:rsidRDefault="00CA3B93" w:rsidP="00F413B8">
            <w:pPr>
              <w:spacing w:before="0"/>
              <w:rPr>
                <w:rFonts w:eastAsia="Times New Roman"/>
                <w:sz w:val="18"/>
                <w:szCs w:val="18"/>
              </w:rPr>
            </w:pPr>
            <w:hyperlink r:id="rId1497" w:history="1">
              <w:r w:rsidR="00BA78DD" w:rsidRPr="00F413B8">
                <w:rPr>
                  <w:rStyle w:val="Hyperlink"/>
                  <w:rFonts w:eastAsia="Times New Roman"/>
                  <w:sz w:val="18"/>
                  <w:szCs w:val="18"/>
                </w:rPr>
                <w:t>JVET-N04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04092C3" w14:textId="77777777" w:rsidR="00BA78DD" w:rsidRPr="00F413B8" w:rsidRDefault="00BA78DD" w:rsidP="00F413B8">
            <w:pPr>
              <w:spacing w:before="0"/>
              <w:rPr>
                <w:rFonts w:eastAsia="Times New Roman"/>
                <w:sz w:val="18"/>
                <w:szCs w:val="18"/>
              </w:rPr>
            </w:pPr>
            <w:r w:rsidRPr="00F413B8">
              <w:rPr>
                <w:rFonts w:eastAsia="Times New Roman"/>
                <w:sz w:val="18"/>
                <w:szCs w:val="18"/>
              </w:rPr>
              <w:t>m471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4B30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2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A02E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4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1315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8: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23C9B96"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implification of decoding process for SMVD reference ind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A297A5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 Lee, J. Kang, S.-C. Lim, J. Lee, </w:t>
            </w:r>
            <w:hyperlink r:id="rId1498" w:history="1">
              <w:r w:rsidRPr="00F413B8">
                <w:rPr>
                  <w:rStyle w:val="Hyperlink"/>
                  <w:rFonts w:eastAsia="Times New Roman"/>
                  <w:sz w:val="18"/>
                  <w:szCs w:val="18"/>
                </w:rPr>
                <w:t>H. Y. Kim (ETRI)</w:t>
              </w:r>
            </w:hyperlink>
          </w:p>
        </w:tc>
      </w:tr>
      <w:tr w:rsidR="00B928A9" w:rsidRPr="0037746C" w14:paraId="202EA52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12496C" w14:textId="49853426" w:rsidR="00BA78DD" w:rsidRPr="00F413B8" w:rsidRDefault="00CA3B93" w:rsidP="00F413B8">
            <w:pPr>
              <w:spacing w:before="0"/>
              <w:rPr>
                <w:rFonts w:eastAsia="Times New Roman"/>
                <w:sz w:val="18"/>
                <w:szCs w:val="18"/>
              </w:rPr>
            </w:pPr>
            <w:hyperlink r:id="rId1499" w:history="1">
              <w:r w:rsidR="00BA78DD" w:rsidRPr="00F413B8">
                <w:rPr>
                  <w:rStyle w:val="Hyperlink"/>
                  <w:rFonts w:eastAsia="Times New Roman"/>
                  <w:sz w:val="18"/>
                  <w:szCs w:val="18"/>
                </w:rPr>
                <w:t>JVET-N04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97755A" w14:textId="77777777" w:rsidR="00BA78DD" w:rsidRPr="00F413B8" w:rsidRDefault="00BA78DD" w:rsidP="00F413B8">
            <w:pPr>
              <w:spacing w:before="0"/>
              <w:rPr>
                <w:rFonts w:eastAsia="Times New Roman"/>
                <w:sz w:val="18"/>
                <w:szCs w:val="18"/>
              </w:rPr>
            </w:pPr>
            <w:r w:rsidRPr="00F413B8">
              <w:rPr>
                <w:rFonts w:eastAsia="Times New Roman"/>
                <w:sz w:val="18"/>
                <w:szCs w:val="18"/>
              </w:rPr>
              <w:t>m47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7DAB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31: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1FA0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6B77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38: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DC35171" w14:textId="77777777" w:rsidR="00BA78DD" w:rsidRPr="00F413B8" w:rsidRDefault="00BA78DD" w:rsidP="00F413B8">
            <w:pPr>
              <w:spacing w:before="0"/>
              <w:rPr>
                <w:rFonts w:eastAsia="Times New Roman"/>
                <w:sz w:val="18"/>
                <w:szCs w:val="18"/>
              </w:rPr>
            </w:pPr>
            <w:r w:rsidRPr="00F413B8">
              <w:rPr>
                <w:rFonts w:eastAsia="Times New Roman"/>
                <w:sz w:val="18"/>
                <w:szCs w:val="18"/>
              </w:rPr>
              <w:t>Non-CE8: On IBC reference buffer desig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9183179" w14:textId="77777777" w:rsidR="00BA78DD" w:rsidRPr="00F413B8" w:rsidRDefault="00BA78DD" w:rsidP="00F413B8">
            <w:pPr>
              <w:spacing w:before="0"/>
              <w:rPr>
                <w:rFonts w:eastAsia="Times New Roman"/>
                <w:sz w:val="18"/>
                <w:szCs w:val="18"/>
              </w:rPr>
            </w:pPr>
            <w:r w:rsidRPr="00F413B8">
              <w:rPr>
                <w:rFonts w:eastAsia="Times New Roman"/>
                <w:sz w:val="18"/>
                <w:szCs w:val="18"/>
              </w:rPr>
              <w:t>J. Xu, L. Zhang, K. Zhang, H. Li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E60352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81C957" w14:textId="4F6218F7" w:rsidR="00BA78DD" w:rsidRPr="00F413B8" w:rsidRDefault="00CA3B93" w:rsidP="00F413B8">
            <w:pPr>
              <w:spacing w:before="0"/>
              <w:rPr>
                <w:rFonts w:eastAsia="Times New Roman"/>
                <w:sz w:val="18"/>
                <w:szCs w:val="18"/>
              </w:rPr>
            </w:pPr>
            <w:hyperlink r:id="rId1500" w:history="1">
              <w:r w:rsidR="00BA78DD" w:rsidRPr="00F413B8">
                <w:rPr>
                  <w:rStyle w:val="Hyperlink"/>
                  <w:rFonts w:eastAsia="Times New Roman"/>
                  <w:sz w:val="18"/>
                  <w:szCs w:val="18"/>
                </w:rPr>
                <w:t>JVET-N04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615ED17" w14:textId="77777777" w:rsidR="00BA78DD" w:rsidRPr="00F413B8" w:rsidRDefault="00BA78DD" w:rsidP="00F413B8">
            <w:pPr>
              <w:spacing w:before="0"/>
              <w:rPr>
                <w:rFonts w:eastAsia="Times New Roman"/>
                <w:sz w:val="18"/>
                <w:szCs w:val="18"/>
              </w:rPr>
            </w:pPr>
            <w:r w:rsidRPr="00F413B8">
              <w:rPr>
                <w:rFonts w:eastAsia="Times New Roman"/>
                <w:sz w:val="18"/>
                <w:szCs w:val="18"/>
              </w:rPr>
              <w:t>m471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3567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39: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BFDD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5:44: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A542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8:19: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F3FA84" w14:textId="77777777" w:rsidR="00BA78DD" w:rsidRPr="00F413B8" w:rsidRDefault="00BA78DD" w:rsidP="00F413B8">
            <w:pPr>
              <w:spacing w:before="0"/>
              <w:rPr>
                <w:rFonts w:eastAsia="Times New Roman"/>
                <w:sz w:val="18"/>
                <w:szCs w:val="18"/>
              </w:rPr>
            </w:pPr>
            <w:r w:rsidRPr="00F413B8">
              <w:rPr>
                <w:rFonts w:eastAsia="Times New Roman"/>
                <w:sz w:val="18"/>
                <w:szCs w:val="18"/>
              </w:rPr>
              <w:t>Non-CE11: On ISP transform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DE7CA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Misra, A. Segall (Sharp Labs of America), M. Ikeda, T. Suzuki (Sony), K. Andersson, J. </w:t>
            </w:r>
            <w:proofErr w:type="spellStart"/>
            <w:r w:rsidRPr="00F413B8">
              <w:rPr>
                <w:rFonts w:eastAsia="Times New Roman"/>
                <w:sz w:val="18"/>
                <w:szCs w:val="18"/>
              </w:rPr>
              <w:t>Enhorn</w:t>
            </w:r>
            <w:proofErr w:type="spellEnd"/>
            <w:r w:rsidRPr="00F413B8">
              <w:rPr>
                <w:rFonts w:eastAsia="Times New Roman"/>
                <w:sz w:val="18"/>
                <w:szCs w:val="18"/>
              </w:rPr>
              <w:t xml:space="preserve"> (Ericsson)</w:t>
            </w:r>
          </w:p>
        </w:tc>
      </w:tr>
      <w:tr w:rsidR="00B928A9" w:rsidRPr="0037746C" w14:paraId="27C6A6E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BE4255C" w14:textId="27683ED9" w:rsidR="00BA78DD" w:rsidRPr="00F413B8" w:rsidRDefault="00CA3B93" w:rsidP="00F413B8">
            <w:pPr>
              <w:spacing w:before="0"/>
              <w:rPr>
                <w:rFonts w:eastAsia="Times New Roman"/>
                <w:sz w:val="18"/>
                <w:szCs w:val="18"/>
              </w:rPr>
            </w:pPr>
            <w:hyperlink r:id="rId1501" w:history="1">
              <w:r w:rsidR="00BA78DD" w:rsidRPr="00F413B8">
                <w:rPr>
                  <w:rStyle w:val="Hyperlink"/>
                  <w:rFonts w:eastAsia="Times New Roman"/>
                  <w:sz w:val="18"/>
                  <w:szCs w:val="18"/>
                </w:rPr>
                <w:t>JVET-N04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A7A0E7D" w14:textId="77777777" w:rsidR="00BA78DD" w:rsidRPr="00F413B8" w:rsidRDefault="00BA78DD" w:rsidP="00F413B8">
            <w:pPr>
              <w:spacing w:before="0"/>
              <w:rPr>
                <w:rFonts w:eastAsia="Times New Roman"/>
                <w:sz w:val="18"/>
                <w:szCs w:val="18"/>
              </w:rPr>
            </w:pPr>
            <w:r w:rsidRPr="00F413B8">
              <w:rPr>
                <w:rFonts w:eastAsia="Times New Roman"/>
                <w:sz w:val="18"/>
                <w:szCs w:val="18"/>
              </w:rPr>
              <w:t>m471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78AC9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0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7312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07: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A8D9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2:57: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A506FD" w14:textId="77777777" w:rsidR="00BA78DD" w:rsidRPr="00F413B8" w:rsidRDefault="00BA78DD" w:rsidP="00F413B8">
            <w:pPr>
              <w:spacing w:before="0"/>
              <w:rPr>
                <w:rFonts w:eastAsia="Times New Roman"/>
                <w:sz w:val="18"/>
                <w:szCs w:val="18"/>
              </w:rPr>
            </w:pPr>
            <w:r w:rsidRPr="00F413B8">
              <w:rPr>
                <w:rFonts w:eastAsia="Times New Roman"/>
                <w:sz w:val="18"/>
                <w:szCs w:val="18"/>
              </w:rPr>
              <w:t>Comments on algorithm description document for VT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909CB3D" w14:textId="77777777" w:rsidR="00BA78DD" w:rsidRPr="00F413B8" w:rsidRDefault="00BA78DD" w:rsidP="00F413B8">
            <w:pPr>
              <w:spacing w:before="0"/>
              <w:rPr>
                <w:rFonts w:eastAsia="Times New Roman"/>
                <w:sz w:val="18"/>
                <w:szCs w:val="18"/>
              </w:rPr>
            </w:pPr>
            <w:r w:rsidRPr="00F413B8">
              <w:rPr>
                <w:rFonts w:eastAsia="Times New Roman"/>
                <w:sz w:val="18"/>
                <w:szCs w:val="18"/>
              </w:rPr>
              <w:t>S. Park, J.-W. Kang (</w:t>
            </w:r>
            <w:proofErr w:type="spellStart"/>
            <w:r w:rsidRPr="00F413B8">
              <w:rPr>
                <w:rFonts w:eastAsia="Times New Roman"/>
                <w:sz w:val="18"/>
                <w:szCs w:val="18"/>
              </w:rPr>
              <w:t>Ewha</w:t>
            </w:r>
            <w:proofErr w:type="spellEnd"/>
            <w:r w:rsidRPr="00F413B8">
              <w:rPr>
                <w:rFonts w:eastAsia="Times New Roman"/>
                <w:sz w:val="18"/>
                <w:szCs w:val="18"/>
              </w:rPr>
              <w:t xml:space="preserve"> W. Univ.)</w:t>
            </w:r>
          </w:p>
        </w:tc>
      </w:tr>
      <w:tr w:rsidR="00B928A9" w:rsidRPr="0037746C" w14:paraId="4372D31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FD80D4" w14:textId="327D3DC3" w:rsidR="00BA78DD" w:rsidRPr="00F413B8" w:rsidRDefault="00CA3B93" w:rsidP="00F413B8">
            <w:pPr>
              <w:spacing w:before="0"/>
              <w:rPr>
                <w:rFonts w:eastAsia="Times New Roman"/>
                <w:sz w:val="18"/>
                <w:szCs w:val="18"/>
              </w:rPr>
            </w:pPr>
            <w:hyperlink r:id="rId1502" w:history="1">
              <w:r w:rsidR="00BA78DD" w:rsidRPr="00F413B8">
                <w:rPr>
                  <w:rStyle w:val="Hyperlink"/>
                  <w:rFonts w:eastAsia="Times New Roman"/>
                  <w:sz w:val="18"/>
                  <w:szCs w:val="18"/>
                </w:rPr>
                <w:t>JVET-N04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A43EC21" w14:textId="77777777" w:rsidR="00BA78DD" w:rsidRPr="00F413B8" w:rsidRDefault="00BA78DD" w:rsidP="00F413B8">
            <w:pPr>
              <w:spacing w:before="0"/>
              <w:rPr>
                <w:rFonts w:eastAsia="Times New Roman"/>
                <w:sz w:val="18"/>
                <w:szCs w:val="18"/>
              </w:rPr>
            </w:pPr>
            <w:r w:rsidRPr="00F413B8">
              <w:rPr>
                <w:rFonts w:eastAsia="Times New Roman"/>
                <w:sz w:val="18"/>
                <w:szCs w:val="18"/>
              </w:rPr>
              <w:t>m471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C680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3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476D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1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4DD4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3E20FAE" w14:textId="77777777" w:rsidR="00BA78DD" w:rsidRPr="00F413B8" w:rsidRDefault="00BA78DD" w:rsidP="00F413B8">
            <w:pPr>
              <w:spacing w:before="0"/>
              <w:rPr>
                <w:rFonts w:eastAsia="Times New Roman"/>
                <w:sz w:val="18"/>
                <w:szCs w:val="18"/>
              </w:rPr>
            </w:pPr>
            <w:r w:rsidRPr="00F413B8">
              <w:rPr>
                <w:rFonts w:eastAsia="Times New Roman"/>
                <w:sz w:val="18"/>
                <w:szCs w:val="18"/>
              </w:rPr>
              <w:t>Non-CE3/6: Enabling Transform Skip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2806A16" w14:textId="77777777" w:rsidR="00BA78DD" w:rsidRPr="00F413B8" w:rsidRDefault="00BA78DD" w:rsidP="00F413B8">
            <w:pPr>
              <w:spacing w:before="0"/>
              <w:rPr>
                <w:rFonts w:eastAsia="Times New Roman"/>
                <w:sz w:val="18"/>
                <w:szCs w:val="18"/>
              </w:rPr>
            </w:pPr>
            <w:r w:rsidRPr="00F413B8">
              <w:rPr>
                <w:rFonts w:eastAsia="Times New Roman"/>
                <w:sz w:val="18"/>
                <w:szCs w:val="18"/>
              </w:rPr>
              <w:t>T.-C. Ma, X. Xiu, Y.-W. Chen,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430FAB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717FD6E" w14:textId="483A0C87" w:rsidR="00BA78DD" w:rsidRPr="00F413B8" w:rsidRDefault="00CA3B93" w:rsidP="00F413B8">
            <w:pPr>
              <w:spacing w:before="0"/>
              <w:rPr>
                <w:rFonts w:eastAsia="Times New Roman"/>
                <w:sz w:val="18"/>
                <w:szCs w:val="18"/>
              </w:rPr>
            </w:pPr>
            <w:hyperlink r:id="rId1503" w:history="1">
              <w:r w:rsidR="00BA78DD" w:rsidRPr="00F413B8">
                <w:rPr>
                  <w:rStyle w:val="Hyperlink"/>
                  <w:rFonts w:eastAsia="Times New Roman"/>
                  <w:sz w:val="18"/>
                  <w:szCs w:val="18"/>
                </w:rPr>
                <w:t>JVET-N04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623F06" w14:textId="77777777" w:rsidR="00BA78DD" w:rsidRPr="00F413B8" w:rsidRDefault="00BA78DD" w:rsidP="00F413B8">
            <w:pPr>
              <w:spacing w:before="0"/>
              <w:rPr>
                <w:rFonts w:eastAsia="Times New Roman"/>
                <w:sz w:val="18"/>
                <w:szCs w:val="18"/>
              </w:rPr>
            </w:pPr>
            <w:r w:rsidRPr="00F413B8">
              <w:rPr>
                <w:rFonts w:eastAsia="Times New Roman"/>
                <w:sz w:val="18"/>
                <w:szCs w:val="18"/>
              </w:rPr>
              <w:t>m471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18AF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35: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1B72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6: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048E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48: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1D0952B" w14:textId="77777777" w:rsidR="00BA78DD" w:rsidRPr="00F413B8" w:rsidRDefault="00BA78DD" w:rsidP="00F413B8">
            <w:pPr>
              <w:spacing w:before="0"/>
              <w:rPr>
                <w:rFonts w:eastAsia="Times New Roman"/>
                <w:sz w:val="18"/>
                <w:szCs w:val="18"/>
              </w:rPr>
            </w:pPr>
            <w:r w:rsidRPr="00F413B8">
              <w:rPr>
                <w:rFonts w:eastAsia="Times New Roman"/>
                <w:sz w:val="18"/>
                <w:szCs w:val="18"/>
              </w:rPr>
              <w:t>Non-CE4: Constraints of picture size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9F76D82"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X. Xiu,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61EB89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60F9DFF" w14:textId="2893C7A1" w:rsidR="00BA78DD" w:rsidRPr="00F413B8" w:rsidRDefault="00CA3B93" w:rsidP="00F413B8">
            <w:pPr>
              <w:spacing w:before="0"/>
              <w:rPr>
                <w:rFonts w:eastAsia="Times New Roman"/>
                <w:sz w:val="18"/>
                <w:szCs w:val="18"/>
              </w:rPr>
            </w:pPr>
            <w:hyperlink r:id="rId1504" w:history="1">
              <w:r w:rsidR="00BA78DD" w:rsidRPr="00F413B8">
                <w:rPr>
                  <w:rStyle w:val="Hyperlink"/>
                  <w:rFonts w:eastAsia="Times New Roman"/>
                  <w:sz w:val="18"/>
                  <w:szCs w:val="18"/>
                </w:rPr>
                <w:t>JVET-N04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2CECBF" w14:textId="77777777" w:rsidR="00BA78DD" w:rsidRPr="00F413B8" w:rsidRDefault="00BA78DD" w:rsidP="00F413B8">
            <w:pPr>
              <w:spacing w:before="0"/>
              <w:rPr>
                <w:rFonts w:eastAsia="Times New Roman"/>
                <w:sz w:val="18"/>
                <w:szCs w:val="18"/>
              </w:rPr>
            </w:pPr>
            <w:r w:rsidRPr="00F413B8">
              <w:rPr>
                <w:rFonts w:eastAsia="Times New Roman"/>
                <w:sz w:val="18"/>
                <w:szCs w:val="18"/>
              </w:rPr>
              <w:t>m471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831C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6:54: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DDAE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6: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8D01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22:0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8FF202" w14:textId="77777777" w:rsidR="00BA78DD" w:rsidRPr="00F413B8" w:rsidRDefault="00BA78DD" w:rsidP="00F413B8">
            <w:pPr>
              <w:spacing w:before="0"/>
              <w:rPr>
                <w:rFonts w:eastAsia="Times New Roman"/>
                <w:sz w:val="18"/>
                <w:szCs w:val="18"/>
              </w:rPr>
            </w:pPr>
            <w:r w:rsidRPr="00F413B8">
              <w:rPr>
                <w:rFonts w:eastAsia="Times New Roman"/>
                <w:sz w:val="18"/>
                <w:szCs w:val="18"/>
              </w:rPr>
              <w:t>On luma mapping with chroma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A441BCE" w14:textId="77777777" w:rsidR="00BA78DD" w:rsidRPr="00F413B8" w:rsidRDefault="00BA78DD" w:rsidP="00F413B8">
            <w:pPr>
              <w:spacing w:before="0"/>
              <w:rPr>
                <w:rFonts w:eastAsia="Times New Roman"/>
                <w:sz w:val="18"/>
                <w:szCs w:val="18"/>
              </w:rPr>
            </w:pPr>
            <w:r w:rsidRPr="00F413B8">
              <w:rPr>
                <w:rFonts w:eastAsia="Times New Roman"/>
                <w:sz w:val="18"/>
                <w:szCs w:val="18"/>
              </w:rPr>
              <w:t>Y. Ye, J. Chen, R. Liao (Alibaba)</w:t>
            </w:r>
          </w:p>
        </w:tc>
      </w:tr>
      <w:tr w:rsidR="00B928A9" w:rsidRPr="0037746C" w14:paraId="22E0379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F48732" w14:textId="71677194" w:rsidR="00BA78DD" w:rsidRPr="00F413B8" w:rsidRDefault="00CA3B93" w:rsidP="00F413B8">
            <w:pPr>
              <w:spacing w:before="0"/>
              <w:rPr>
                <w:rFonts w:eastAsia="Times New Roman"/>
                <w:sz w:val="18"/>
                <w:szCs w:val="18"/>
              </w:rPr>
            </w:pPr>
            <w:hyperlink r:id="rId1505" w:history="1">
              <w:r w:rsidR="00BA78DD" w:rsidRPr="00F413B8">
                <w:rPr>
                  <w:rStyle w:val="Hyperlink"/>
                  <w:rFonts w:eastAsia="Times New Roman"/>
                  <w:sz w:val="18"/>
                  <w:szCs w:val="18"/>
                </w:rPr>
                <w:t>JVET-N04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F33EBC" w14:textId="77777777" w:rsidR="00BA78DD" w:rsidRPr="00F413B8" w:rsidRDefault="00BA78DD" w:rsidP="00F413B8">
            <w:pPr>
              <w:spacing w:before="0"/>
              <w:rPr>
                <w:rFonts w:eastAsia="Times New Roman"/>
                <w:sz w:val="18"/>
                <w:szCs w:val="18"/>
              </w:rPr>
            </w:pPr>
            <w:r w:rsidRPr="00F413B8">
              <w:rPr>
                <w:rFonts w:eastAsia="Times New Roman"/>
                <w:sz w:val="18"/>
                <w:szCs w:val="18"/>
              </w:rPr>
              <w:t>m47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BAAD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A3D2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23: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D810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3: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F60E92" w14:textId="77777777" w:rsidR="00BA78DD" w:rsidRPr="00F413B8" w:rsidRDefault="00BA78DD" w:rsidP="00F413B8">
            <w:pPr>
              <w:spacing w:before="0"/>
              <w:rPr>
                <w:rFonts w:eastAsia="Times New Roman"/>
                <w:sz w:val="18"/>
                <w:szCs w:val="18"/>
              </w:rPr>
            </w:pPr>
            <w:r w:rsidRPr="00F413B8">
              <w:rPr>
                <w:rFonts w:eastAsia="Times New Roman"/>
                <w:sz w:val="18"/>
                <w:szCs w:val="18"/>
              </w:rPr>
              <w:t>CE1: Hadamard transform domain filter (CE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899E48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Ikonin, V. </w:t>
            </w:r>
            <w:proofErr w:type="spellStart"/>
            <w:r w:rsidRPr="00F413B8">
              <w:rPr>
                <w:rFonts w:eastAsia="Times New Roman"/>
                <w:sz w:val="18"/>
                <w:szCs w:val="18"/>
              </w:rPr>
              <w:t>Stepin</w:t>
            </w:r>
            <w:proofErr w:type="spellEnd"/>
            <w:r w:rsidRPr="00F413B8">
              <w:rPr>
                <w:rFonts w:eastAsia="Times New Roman"/>
                <w:sz w:val="18"/>
                <w:szCs w:val="18"/>
              </w:rPr>
              <w:t xml:space="preserve">, A. </w:t>
            </w:r>
            <w:proofErr w:type="spellStart"/>
            <w:r w:rsidRPr="00F413B8">
              <w:rPr>
                <w:rFonts w:eastAsia="Times New Roman"/>
                <w:sz w:val="18"/>
                <w:szCs w:val="18"/>
              </w:rPr>
              <w:t>Karabutov</w:t>
            </w:r>
            <w:proofErr w:type="spellEnd"/>
            <w:r w:rsidRPr="00F413B8">
              <w:rPr>
                <w:rFonts w:eastAsia="Times New Roman"/>
                <w:sz w:val="18"/>
                <w:szCs w:val="18"/>
              </w:rPr>
              <w:t>, J. Chen (Huawei)</w:t>
            </w:r>
          </w:p>
        </w:tc>
      </w:tr>
      <w:tr w:rsidR="00B928A9" w:rsidRPr="0037746C" w14:paraId="4BFA14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EC1E9C3" w14:textId="1AF39794" w:rsidR="00BA78DD" w:rsidRPr="00F413B8" w:rsidRDefault="00CA3B93" w:rsidP="00F413B8">
            <w:pPr>
              <w:spacing w:before="0"/>
              <w:rPr>
                <w:rFonts w:eastAsia="Times New Roman"/>
                <w:sz w:val="18"/>
                <w:szCs w:val="18"/>
              </w:rPr>
            </w:pPr>
            <w:hyperlink r:id="rId1506" w:history="1">
              <w:r w:rsidR="00BA78DD" w:rsidRPr="00F413B8">
                <w:rPr>
                  <w:rStyle w:val="Hyperlink"/>
                  <w:rFonts w:eastAsia="Times New Roman"/>
                  <w:sz w:val="18"/>
                  <w:szCs w:val="18"/>
                </w:rPr>
                <w:t>JVET-N04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319703" w14:textId="77777777" w:rsidR="00BA78DD" w:rsidRPr="00F413B8" w:rsidRDefault="00BA78DD" w:rsidP="00F413B8">
            <w:pPr>
              <w:spacing w:before="0"/>
              <w:rPr>
                <w:rFonts w:eastAsia="Times New Roman"/>
                <w:sz w:val="18"/>
                <w:szCs w:val="18"/>
              </w:rPr>
            </w:pPr>
            <w:r w:rsidRPr="00F413B8">
              <w:rPr>
                <w:rFonts w:eastAsia="Times New Roman"/>
                <w:sz w:val="18"/>
                <w:szCs w:val="18"/>
              </w:rPr>
              <w:t>m47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7B18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1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5EE2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25: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1729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CA378DE"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Hadamard transform domain in-loop filter also using bottom/right reconstructed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660D5E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Ikonin, V. </w:t>
            </w:r>
            <w:proofErr w:type="spellStart"/>
            <w:r w:rsidRPr="00F413B8">
              <w:rPr>
                <w:rFonts w:eastAsia="Times New Roman"/>
                <w:sz w:val="18"/>
                <w:szCs w:val="18"/>
              </w:rPr>
              <w:t>Stepin</w:t>
            </w:r>
            <w:proofErr w:type="spellEnd"/>
            <w:r w:rsidRPr="00F413B8">
              <w:rPr>
                <w:rFonts w:eastAsia="Times New Roman"/>
                <w:sz w:val="18"/>
                <w:szCs w:val="18"/>
              </w:rPr>
              <w:t xml:space="preserve">, A. </w:t>
            </w:r>
            <w:proofErr w:type="spellStart"/>
            <w:r w:rsidRPr="00F413B8">
              <w:rPr>
                <w:rFonts w:eastAsia="Times New Roman"/>
                <w:sz w:val="18"/>
                <w:szCs w:val="18"/>
              </w:rPr>
              <w:t>Karabutov</w:t>
            </w:r>
            <w:proofErr w:type="spellEnd"/>
            <w:r w:rsidRPr="00F413B8">
              <w:rPr>
                <w:rFonts w:eastAsia="Times New Roman"/>
                <w:sz w:val="18"/>
                <w:szCs w:val="18"/>
              </w:rPr>
              <w:t>, J. Chen (Huawei)</w:t>
            </w:r>
          </w:p>
        </w:tc>
      </w:tr>
      <w:tr w:rsidR="00B928A9" w:rsidRPr="0037746C" w14:paraId="729052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4006E35" w14:textId="3B74FAB7" w:rsidR="00BA78DD" w:rsidRPr="00F413B8" w:rsidRDefault="00CA3B93" w:rsidP="00F413B8">
            <w:pPr>
              <w:spacing w:before="0"/>
              <w:rPr>
                <w:rFonts w:eastAsia="Times New Roman"/>
                <w:sz w:val="18"/>
                <w:szCs w:val="18"/>
              </w:rPr>
            </w:pPr>
            <w:hyperlink r:id="rId1507" w:history="1">
              <w:r w:rsidR="00BA78DD" w:rsidRPr="00F413B8">
                <w:rPr>
                  <w:rStyle w:val="Hyperlink"/>
                  <w:rFonts w:eastAsia="Times New Roman"/>
                  <w:sz w:val="18"/>
                  <w:szCs w:val="18"/>
                </w:rPr>
                <w:t>JVET-N04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F90B901" w14:textId="77777777" w:rsidR="00BA78DD" w:rsidRPr="00F413B8" w:rsidRDefault="00BA78DD" w:rsidP="00F413B8">
            <w:pPr>
              <w:spacing w:before="0"/>
              <w:rPr>
                <w:rFonts w:eastAsia="Times New Roman"/>
                <w:sz w:val="18"/>
                <w:szCs w:val="18"/>
              </w:rPr>
            </w:pPr>
            <w:r w:rsidRPr="00F413B8">
              <w:rPr>
                <w:rFonts w:eastAsia="Times New Roman"/>
                <w:sz w:val="18"/>
                <w:szCs w:val="18"/>
              </w:rPr>
              <w:t>m471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1615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3: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3E34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32: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71EB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57BF70" w14:textId="77777777" w:rsidR="00BA78DD" w:rsidRPr="00F413B8" w:rsidRDefault="00BA78DD" w:rsidP="00F413B8">
            <w:pPr>
              <w:spacing w:before="0"/>
              <w:rPr>
                <w:rFonts w:eastAsia="Times New Roman"/>
                <w:sz w:val="18"/>
                <w:szCs w:val="18"/>
              </w:rPr>
            </w:pPr>
            <w:r w:rsidRPr="00F413B8">
              <w:rPr>
                <w:rFonts w:eastAsia="Times New Roman"/>
                <w:sz w:val="18"/>
                <w:szCs w:val="18"/>
              </w:rPr>
              <w:t>CE13-1.2: Adaptive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581E53" w14:textId="77777777" w:rsidR="00BA78DD" w:rsidRPr="00F413B8" w:rsidRDefault="00BA78DD" w:rsidP="00F413B8">
            <w:pPr>
              <w:spacing w:before="0"/>
              <w:rPr>
                <w:rFonts w:eastAsia="Times New Roman"/>
                <w:sz w:val="18"/>
                <w:szCs w:val="18"/>
              </w:rPr>
            </w:pPr>
            <w:r w:rsidRPr="00F413B8">
              <w:rPr>
                <w:rFonts w:eastAsia="Times New Roman"/>
                <w:sz w:val="18"/>
                <w:szCs w:val="18"/>
              </w:rPr>
              <w:t>H. Yin, R. Yang, X. Fang, S. Ma (Intel)</w:t>
            </w:r>
          </w:p>
        </w:tc>
      </w:tr>
      <w:tr w:rsidR="00B928A9" w:rsidRPr="0037746C" w14:paraId="1050D1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5C978C2" w14:textId="47E20035" w:rsidR="00BA78DD" w:rsidRPr="00F413B8" w:rsidRDefault="00CA3B93" w:rsidP="00F413B8">
            <w:pPr>
              <w:spacing w:before="0"/>
              <w:rPr>
                <w:rFonts w:eastAsia="Times New Roman"/>
                <w:sz w:val="18"/>
                <w:szCs w:val="18"/>
              </w:rPr>
            </w:pPr>
            <w:hyperlink r:id="rId1508" w:history="1">
              <w:r w:rsidR="00BA78DD" w:rsidRPr="00F413B8">
                <w:rPr>
                  <w:rStyle w:val="Hyperlink"/>
                  <w:rFonts w:eastAsia="Times New Roman"/>
                  <w:sz w:val="18"/>
                  <w:szCs w:val="18"/>
                </w:rPr>
                <w:t>JVET-N04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D2A624C" w14:textId="77777777" w:rsidR="00BA78DD" w:rsidRPr="00F413B8" w:rsidRDefault="00BA78DD" w:rsidP="00F413B8">
            <w:pPr>
              <w:spacing w:before="0"/>
              <w:rPr>
                <w:rFonts w:eastAsia="Times New Roman"/>
                <w:sz w:val="18"/>
                <w:szCs w:val="18"/>
              </w:rPr>
            </w:pPr>
            <w:r w:rsidRPr="00F413B8">
              <w:rPr>
                <w:rFonts w:eastAsia="Times New Roman"/>
                <w:sz w:val="18"/>
                <w:szCs w:val="18"/>
              </w:rPr>
              <w:t>m471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09E3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7573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6: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CDDD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8:07:0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4A8FA7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2: </w:t>
            </w:r>
            <w:proofErr w:type="spellStart"/>
            <w:r w:rsidRPr="00F413B8">
              <w:rPr>
                <w:rFonts w:eastAsia="Times New Roman"/>
                <w:sz w:val="18"/>
                <w:szCs w:val="18"/>
              </w:rPr>
              <w:t>Gbi</w:t>
            </w:r>
            <w:proofErr w:type="spellEnd"/>
            <w:r w:rsidRPr="00F413B8">
              <w:rPr>
                <w:rFonts w:eastAsia="Times New Roman"/>
                <w:sz w:val="18"/>
                <w:szCs w:val="18"/>
              </w:rPr>
              <w:t xml:space="preserve">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19D0836" w14:textId="77777777" w:rsidR="00BA78DD" w:rsidRPr="00F413B8" w:rsidRDefault="00BA78DD" w:rsidP="00F413B8">
            <w:pPr>
              <w:spacing w:before="0"/>
              <w:rPr>
                <w:rFonts w:eastAsia="Times New Roman"/>
                <w:sz w:val="18"/>
                <w:szCs w:val="18"/>
              </w:rPr>
            </w:pPr>
            <w:r w:rsidRPr="00F413B8">
              <w:rPr>
                <w:rFonts w:eastAsia="Times New Roman"/>
                <w:sz w:val="18"/>
                <w:szCs w:val="18"/>
              </w:rPr>
              <w:t>J. Chen, R.-L. Liao, Y. Ye (Alibaba)</w:t>
            </w:r>
          </w:p>
        </w:tc>
      </w:tr>
      <w:tr w:rsidR="00B928A9" w:rsidRPr="0037746C" w14:paraId="054975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78DFC5F" w14:textId="0DE025A4" w:rsidR="00BA78DD" w:rsidRPr="00F413B8" w:rsidRDefault="00CA3B93" w:rsidP="00F413B8">
            <w:pPr>
              <w:spacing w:before="0"/>
              <w:rPr>
                <w:rFonts w:eastAsia="Times New Roman"/>
                <w:sz w:val="18"/>
                <w:szCs w:val="18"/>
              </w:rPr>
            </w:pPr>
            <w:hyperlink r:id="rId1509" w:history="1">
              <w:r w:rsidR="00BA78DD" w:rsidRPr="00F413B8">
                <w:rPr>
                  <w:rStyle w:val="Hyperlink"/>
                  <w:rFonts w:eastAsia="Times New Roman"/>
                  <w:sz w:val="18"/>
                  <w:szCs w:val="18"/>
                </w:rPr>
                <w:t>JVET-N04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D1779E3" w14:textId="77777777" w:rsidR="00BA78DD" w:rsidRPr="00F413B8" w:rsidRDefault="00BA78DD" w:rsidP="00F413B8">
            <w:pPr>
              <w:spacing w:before="0"/>
              <w:rPr>
                <w:rFonts w:eastAsia="Times New Roman"/>
                <w:sz w:val="18"/>
                <w:szCs w:val="18"/>
              </w:rPr>
            </w:pPr>
            <w:r w:rsidRPr="00F413B8">
              <w:rPr>
                <w:rFonts w:eastAsia="Times New Roman"/>
                <w:sz w:val="18"/>
                <w:szCs w:val="18"/>
              </w:rPr>
              <w:t>m471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ABEE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DE1A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35: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B449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48: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C7898B2"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Additional test results for CE1-7 tes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986D94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D. Rusanovskyy, K. </w:t>
            </w:r>
            <w:proofErr w:type="spellStart"/>
            <w:r w:rsidRPr="00F413B8">
              <w:rPr>
                <w:rFonts w:eastAsia="Times New Roman"/>
                <w:sz w:val="18"/>
                <w:szCs w:val="18"/>
              </w:rPr>
              <w:t>Reuze</w:t>
            </w:r>
            <w:proofErr w:type="spellEnd"/>
            <w:r w:rsidRPr="00F413B8">
              <w:rPr>
                <w:rFonts w:eastAsia="Times New Roman"/>
                <w:sz w:val="18"/>
                <w:szCs w:val="18"/>
              </w:rPr>
              <w:t>, M. Karczewicz</w:t>
            </w:r>
          </w:p>
        </w:tc>
      </w:tr>
      <w:tr w:rsidR="00B928A9" w:rsidRPr="0037746C" w14:paraId="28FFD4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E2B604A" w14:textId="57C7E3C5" w:rsidR="00BA78DD" w:rsidRPr="00F413B8" w:rsidRDefault="00CA3B93" w:rsidP="00F413B8">
            <w:pPr>
              <w:spacing w:before="0"/>
              <w:rPr>
                <w:rFonts w:eastAsia="Times New Roman"/>
                <w:sz w:val="18"/>
                <w:szCs w:val="18"/>
              </w:rPr>
            </w:pPr>
            <w:hyperlink r:id="rId1510" w:history="1">
              <w:r w:rsidR="00BA78DD" w:rsidRPr="00F413B8">
                <w:rPr>
                  <w:rStyle w:val="Hyperlink"/>
                  <w:rFonts w:eastAsia="Times New Roman"/>
                  <w:sz w:val="18"/>
                  <w:szCs w:val="18"/>
                </w:rPr>
                <w:t>JVET-N04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19FAD6" w14:textId="77777777" w:rsidR="00BA78DD" w:rsidRPr="00F413B8" w:rsidRDefault="00BA78DD" w:rsidP="00F413B8">
            <w:pPr>
              <w:spacing w:before="0"/>
              <w:rPr>
                <w:rFonts w:eastAsia="Times New Roman"/>
                <w:sz w:val="18"/>
                <w:szCs w:val="18"/>
              </w:rPr>
            </w:pPr>
            <w:r w:rsidRPr="00F413B8">
              <w:rPr>
                <w:rFonts w:eastAsia="Times New Roman"/>
                <w:sz w:val="18"/>
                <w:szCs w:val="18"/>
              </w:rPr>
              <w:t>m471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B892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26: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D059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0853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50: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567424F" w14:textId="77777777" w:rsidR="00BA78DD" w:rsidRPr="00F413B8" w:rsidRDefault="00BA78DD" w:rsidP="00F413B8">
            <w:pPr>
              <w:spacing w:before="0"/>
              <w:rPr>
                <w:rFonts w:eastAsia="Times New Roman"/>
                <w:sz w:val="18"/>
                <w:szCs w:val="18"/>
              </w:rPr>
            </w:pPr>
            <w:r w:rsidRPr="00F413B8">
              <w:rPr>
                <w:rFonts w:eastAsia="Times New Roman"/>
                <w:sz w:val="18"/>
                <w:szCs w:val="18"/>
              </w:rPr>
              <w:t>Non-CE4: Simplification of triangle partition and SBT combin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67C50F" w14:textId="77777777" w:rsidR="00BA78DD" w:rsidRPr="00F413B8" w:rsidRDefault="00BA78DD" w:rsidP="00F413B8">
            <w:pPr>
              <w:spacing w:before="0"/>
              <w:rPr>
                <w:rFonts w:eastAsia="Times New Roman"/>
                <w:sz w:val="18"/>
                <w:szCs w:val="18"/>
              </w:rPr>
            </w:pPr>
            <w:r w:rsidRPr="00F413B8">
              <w:rPr>
                <w:rFonts w:eastAsia="Times New Roman"/>
                <w:sz w:val="18"/>
                <w:szCs w:val="18"/>
              </w:rPr>
              <w:t>R.-L. Liao, Y. Ye, J. Chen (Alibaba)</w:t>
            </w:r>
          </w:p>
        </w:tc>
      </w:tr>
      <w:tr w:rsidR="00B928A9" w:rsidRPr="0037746C" w14:paraId="2B29D02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975C284" w14:textId="0DA870C4" w:rsidR="00BA78DD" w:rsidRPr="00F413B8" w:rsidRDefault="00CA3B93" w:rsidP="00F413B8">
            <w:pPr>
              <w:spacing w:before="0"/>
              <w:rPr>
                <w:rFonts w:eastAsia="Times New Roman"/>
                <w:sz w:val="18"/>
                <w:szCs w:val="18"/>
              </w:rPr>
            </w:pPr>
            <w:hyperlink r:id="rId1511" w:history="1">
              <w:r w:rsidR="00BA78DD" w:rsidRPr="00F413B8">
                <w:rPr>
                  <w:rStyle w:val="Hyperlink"/>
                  <w:rFonts w:eastAsia="Times New Roman"/>
                  <w:sz w:val="18"/>
                  <w:szCs w:val="18"/>
                </w:rPr>
                <w:t>JVET-N04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5B44813" w14:textId="77777777" w:rsidR="00BA78DD" w:rsidRPr="00F413B8" w:rsidRDefault="00BA78DD" w:rsidP="00F413B8">
            <w:pPr>
              <w:spacing w:before="0"/>
              <w:rPr>
                <w:rFonts w:eastAsia="Times New Roman"/>
                <w:sz w:val="18"/>
                <w:szCs w:val="18"/>
              </w:rPr>
            </w:pPr>
            <w:r w:rsidRPr="00F413B8">
              <w:rPr>
                <w:rFonts w:eastAsia="Times New Roman"/>
                <w:sz w:val="18"/>
                <w:szCs w:val="18"/>
              </w:rPr>
              <w:t>m471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3DE0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CC73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53: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735A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09:3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577FE9" w14:textId="77777777" w:rsidR="00BA78DD" w:rsidRPr="00F413B8" w:rsidRDefault="00BA78DD" w:rsidP="00F413B8">
            <w:pPr>
              <w:spacing w:before="0"/>
              <w:rPr>
                <w:rFonts w:eastAsia="Times New Roman"/>
                <w:sz w:val="18"/>
                <w:szCs w:val="18"/>
              </w:rPr>
            </w:pPr>
            <w:r w:rsidRPr="00F413B8">
              <w:rPr>
                <w:rFonts w:eastAsia="Times New Roman"/>
                <w:sz w:val="18"/>
                <w:szCs w:val="18"/>
              </w:rPr>
              <w:t>Non-CE9: Simplification of DMVR and BDOF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9D2E861" w14:textId="77777777" w:rsidR="00BA78DD" w:rsidRPr="00F413B8" w:rsidRDefault="00BA78DD" w:rsidP="00F413B8">
            <w:pPr>
              <w:spacing w:before="0"/>
              <w:rPr>
                <w:rFonts w:eastAsia="Times New Roman"/>
                <w:sz w:val="18"/>
                <w:szCs w:val="18"/>
              </w:rPr>
            </w:pPr>
            <w:r w:rsidRPr="00F413B8">
              <w:rPr>
                <w:rFonts w:eastAsia="Times New Roman"/>
                <w:sz w:val="18"/>
                <w:szCs w:val="18"/>
              </w:rPr>
              <w:t>R.-L. Liao, Y. Ye, J. Chen (Alibaba)</w:t>
            </w:r>
          </w:p>
        </w:tc>
      </w:tr>
      <w:tr w:rsidR="00B928A9" w:rsidRPr="0037746C" w14:paraId="6418719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23D011" w14:textId="7FC769A6" w:rsidR="00BA78DD" w:rsidRPr="00F413B8" w:rsidRDefault="00CA3B93" w:rsidP="00F413B8">
            <w:pPr>
              <w:spacing w:before="0"/>
              <w:rPr>
                <w:rFonts w:eastAsia="Times New Roman"/>
                <w:sz w:val="18"/>
                <w:szCs w:val="18"/>
              </w:rPr>
            </w:pPr>
            <w:hyperlink r:id="rId1512" w:history="1">
              <w:r w:rsidR="00BA78DD" w:rsidRPr="00F413B8">
                <w:rPr>
                  <w:rStyle w:val="Hyperlink"/>
                  <w:rFonts w:eastAsia="Times New Roman"/>
                  <w:sz w:val="18"/>
                  <w:szCs w:val="18"/>
                </w:rPr>
                <w:t>JVET-N04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F22332" w14:textId="77777777" w:rsidR="00BA78DD" w:rsidRPr="00F413B8" w:rsidRDefault="00BA78DD" w:rsidP="00F413B8">
            <w:pPr>
              <w:spacing w:before="0"/>
              <w:rPr>
                <w:rFonts w:eastAsia="Times New Roman"/>
                <w:sz w:val="18"/>
                <w:szCs w:val="18"/>
              </w:rPr>
            </w:pPr>
            <w:r w:rsidRPr="00F413B8">
              <w:rPr>
                <w:rFonts w:eastAsia="Times New Roman"/>
                <w:sz w:val="18"/>
                <w:szCs w:val="18"/>
              </w:rPr>
              <w:t>m47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3D1B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7:3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4CD5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33: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B3E7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15: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3CDAFE0" w14:textId="77777777" w:rsidR="00BA78DD" w:rsidRPr="00F413B8" w:rsidRDefault="00BA78DD" w:rsidP="00F413B8">
            <w:pPr>
              <w:spacing w:before="0"/>
              <w:rPr>
                <w:rFonts w:eastAsia="Times New Roman"/>
                <w:sz w:val="18"/>
                <w:szCs w:val="18"/>
              </w:rPr>
            </w:pPr>
            <w:r w:rsidRPr="00F413B8">
              <w:rPr>
                <w:rFonts w:eastAsia="Times New Roman"/>
                <w:sz w:val="18"/>
                <w:szCs w:val="18"/>
              </w:rPr>
              <w:t>Non-CE6: Efficient separable Multi-Transform-Selection (MTS) without zero-ou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4E0EE08" w14:textId="53D5878E" w:rsidR="00BA78DD" w:rsidRPr="00F413B8" w:rsidRDefault="00BA78DD" w:rsidP="00F413B8">
            <w:pPr>
              <w:spacing w:before="0"/>
              <w:rPr>
                <w:rFonts w:eastAsia="Times New Roman"/>
                <w:sz w:val="18"/>
                <w:szCs w:val="18"/>
              </w:rPr>
            </w:pPr>
            <w:r w:rsidRPr="00F413B8">
              <w:rPr>
                <w:rFonts w:eastAsia="Times New Roman"/>
                <w:sz w:val="18"/>
                <w:szCs w:val="18"/>
              </w:rPr>
              <w:t>A. Said, H.</w:t>
            </w:r>
            <w:r w:rsidR="00607DFD">
              <w:rPr>
                <w:rFonts w:eastAsia="Times New Roman"/>
                <w:sz w:val="18"/>
                <w:szCs w:val="18"/>
              </w:rPr>
              <w:t xml:space="preserve"> </w:t>
            </w:r>
            <w:r w:rsidRPr="00F413B8">
              <w:rPr>
                <w:rFonts w:eastAsia="Times New Roman"/>
                <w:sz w:val="18"/>
                <w:szCs w:val="18"/>
              </w:rPr>
              <w:t>E. Egilmez, Y.-H. Chao, V. Seregin, M. Karczewicz (Qualcomm)</w:t>
            </w:r>
          </w:p>
        </w:tc>
      </w:tr>
      <w:tr w:rsidR="00B928A9" w:rsidRPr="0037746C" w14:paraId="5A1396D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CA68AD" w14:textId="5EA2164A" w:rsidR="00BA78DD" w:rsidRPr="00F413B8" w:rsidRDefault="00CA3B93" w:rsidP="00F413B8">
            <w:pPr>
              <w:spacing w:before="0"/>
              <w:rPr>
                <w:rFonts w:eastAsia="Times New Roman"/>
                <w:sz w:val="18"/>
                <w:szCs w:val="18"/>
              </w:rPr>
            </w:pPr>
            <w:hyperlink r:id="rId1513" w:history="1">
              <w:r w:rsidR="00BA78DD" w:rsidRPr="00F413B8">
                <w:rPr>
                  <w:rStyle w:val="Hyperlink"/>
                  <w:rFonts w:eastAsia="Times New Roman"/>
                  <w:sz w:val="18"/>
                  <w:szCs w:val="18"/>
                </w:rPr>
                <w:t>JVET-N04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1E7EE1" w14:textId="77777777" w:rsidR="00BA78DD" w:rsidRPr="00F413B8" w:rsidRDefault="00BA78DD" w:rsidP="00F413B8">
            <w:pPr>
              <w:spacing w:before="0"/>
              <w:rPr>
                <w:rFonts w:eastAsia="Times New Roman"/>
                <w:sz w:val="18"/>
                <w:szCs w:val="18"/>
              </w:rPr>
            </w:pPr>
            <w:r w:rsidRPr="00F413B8">
              <w:rPr>
                <w:rFonts w:eastAsia="Times New Roman"/>
                <w:sz w:val="18"/>
                <w:szCs w:val="18"/>
              </w:rPr>
              <w:t>m471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F642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713E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59: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696A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9:5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41E1986"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for shared merge list and HMVP harmonization proces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1C628AE" w14:textId="6C14D733"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H. Wa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B928A9" w:rsidRPr="0037746C" w14:paraId="455795B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C8EAB38" w14:textId="2FCB088D" w:rsidR="00BA78DD" w:rsidRPr="00F413B8" w:rsidRDefault="00CA3B93" w:rsidP="00F413B8">
            <w:pPr>
              <w:spacing w:before="0"/>
              <w:rPr>
                <w:rFonts w:eastAsia="Times New Roman"/>
                <w:sz w:val="18"/>
                <w:szCs w:val="18"/>
              </w:rPr>
            </w:pPr>
            <w:hyperlink r:id="rId1514" w:history="1">
              <w:r w:rsidR="00BA78DD" w:rsidRPr="00F413B8">
                <w:rPr>
                  <w:rStyle w:val="Hyperlink"/>
                  <w:rFonts w:eastAsia="Times New Roman"/>
                  <w:sz w:val="18"/>
                  <w:szCs w:val="18"/>
                </w:rPr>
                <w:t>JVET-N04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4B5983" w14:textId="77777777" w:rsidR="00BA78DD" w:rsidRPr="00F413B8" w:rsidRDefault="00BA78DD" w:rsidP="00F413B8">
            <w:pPr>
              <w:spacing w:before="0"/>
              <w:rPr>
                <w:rFonts w:eastAsia="Times New Roman"/>
                <w:sz w:val="18"/>
                <w:szCs w:val="18"/>
              </w:rPr>
            </w:pPr>
            <w:r w:rsidRPr="00F413B8">
              <w:rPr>
                <w:rFonts w:eastAsia="Times New Roman"/>
                <w:sz w:val="18"/>
                <w:szCs w:val="18"/>
              </w:rPr>
              <w:t>m47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B5CC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9: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6325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2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946B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0:24: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8F011FD"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Further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EEEF1B" w14:textId="7690C0C7" w:rsidR="00BA78DD" w:rsidRPr="00F413B8" w:rsidRDefault="00BA78DD" w:rsidP="00F413B8">
            <w:pPr>
              <w:spacing w:before="0"/>
              <w:rPr>
                <w:rFonts w:eastAsia="Times New Roman"/>
                <w:sz w:val="18"/>
                <w:szCs w:val="18"/>
              </w:rPr>
            </w:pPr>
            <w:r w:rsidRPr="00F413B8">
              <w:rPr>
                <w:rFonts w:eastAsia="Times New Roman"/>
                <w:sz w:val="18"/>
                <w:szCs w:val="18"/>
              </w:rPr>
              <w:t>X.</w:t>
            </w:r>
            <w:r w:rsidR="00607DFD">
              <w:rPr>
                <w:rFonts w:eastAsia="Times New Roman"/>
                <w:sz w:val="18"/>
                <w:szCs w:val="18"/>
              </w:rPr>
              <w:t xml:space="preserve"> </w:t>
            </w:r>
            <w:r w:rsidRPr="00F413B8">
              <w:rPr>
                <w:rFonts w:eastAsia="Times New Roman"/>
                <w:sz w:val="18"/>
                <w:szCs w:val="18"/>
              </w:rPr>
              <w:t>W. Meng (PKU), X. Zheng (DJI),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B928A9" w:rsidRPr="0037746C" w14:paraId="009DA70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18063E" w14:textId="224C9692" w:rsidR="00BA78DD" w:rsidRPr="00F413B8" w:rsidRDefault="00CA3B93" w:rsidP="00F413B8">
            <w:pPr>
              <w:spacing w:before="0"/>
              <w:rPr>
                <w:rFonts w:eastAsia="Times New Roman"/>
                <w:sz w:val="18"/>
                <w:szCs w:val="18"/>
              </w:rPr>
            </w:pPr>
            <w:hyperlink r:id="rId1515" w:history="1">
              <w:r w:rsidR="00BA78DD" w:rsidRPr="00F413B8">
                <w:rPr>
                  <w:rStyle w:val="Hyperlink"/>
                  <w:rFonts w:eastAsia="Times New Roman"/>
                  <w:sz w:val="18"/>
                  <w:szCs w:val="18"/>
                </w:rPr>
                <w:t>JVET-N04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0B45429" w14:textId="77777777" w:rsidR="00BA78DD" w:rsidRPr="00F413B8" w:rsidRDefault="00BA78DD" w:rsidP="00F413B8">
            <w:pPr>
              <w:spacing w:before="0"/>
              <w:rPr>
                <w:rFonts w:eastAsia="Times New Roman"/>
                <w:sz w:val="18"/>
                <w:szCs w:val="18"/>
              </w:rPr>
            </w:pPr>
            <w:r w:rsidRPr="00F413B8">
              <w:rPr>
                <w:rFonts w:eastAsia="Times New Roman"/>
                <w:sz w:val="18"/>
                <w:szCs w:val="18"/>
              </w:rPr>
              <w:t>m471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0D88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0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34CE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2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DA044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21: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E3287A" w14:textId="77777777" w:rsidR="00BA78DD" w:rsidRPr="00F413B8" w:rsidRDefault="00BA78DD" w:rsidP="00F413B8">
            <w:pPr>
              <w:spacing w:before="0"/>
              <w:rPr>
                <w:rFonts w:eastAsia="Times New Roman"/>
                <w:sz w:val="18"/>
                <w:szCs w:val="18"/>
              </w:rPr>
            </w:pPr>
            <w:r w:rsidRPr="00F413B8">
              <w:rPr>
                <w:rFonts w:eastAsia="Times New Roman"/>
                <w:sz w:val="18"/>
                <w:szCs w:val="18"/>
              </w:rPr>
              <w:t>CE5-related: Syntax redundancy removal i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294C6DB" w14:textId="2A4078DF" w:rsidR="00BA78DD" w:rsidRPr="00F413B8" w:rsidRDefault="00BA78DD" w:rsidP="00F413B8">
            <w:pPr>
              <w:spacing w:before="0"/>
              <w:rPr>
                <w:rFonts w:eastAsia="Times New Roman"/>
                <w:sz w:val="18"/>
                <w:szCs w:val="18"/>
              </w:rPr>
            </w:pPr>
            <w:r w:rsidRPr="00F413B8">
              <w:rPr>
                <w:rFonts w:eastAsia="Times New Roman"/>
                <w:sz w:val="18"/>
                <w:szCs w:val="18"/>
              </w:rPr>
              <w:t>X.</w:t>
            </w:r>
            <w:r w:rsidR="00607DFD">
              <w:rPr>
                <w:rFonts w:eastAsia="Times New Roman"/>
                <w:sz w:val="18"/>
                <w:szCs w:val="18"/>
              </w:rPr>
              <w:t xml:space="preserve"> </w:t>
            </w:r>
            <w:r w:rsidRPr="00F413B8">
              <w:rPr>
                <w:rFonts w:eastAsia="Times New Roman"/>
                <w:sz w:val="18"/>
                <w:szCs w:val="18"/>
              </w:rPr>
              <w:t>W. Meng (PKU), X. Zheng (DJI), C.</w:t>
            </w:r>
            <w:r w:rsidR="00621C18">
              <w:rPr>
                <w:rFonts w:eastAsia="Times New Roman"/>
                <w:sz w:val="18"/>
                <w:szCs w:val="18"/>
              </w:rPr>
              <w:t xml:space="preserve"> </w:t>
            </w:r>
            <w:r w:rsidRPr="00F413B8">
              <w:rPr>
                <w:rFonts w:eastAsia="Times New Roman"/>
                <w:sz w:val="18"/>
                <w:szCs w:val="18"/>
              </w:rPr>
              <w:t>M. Jia, S.</w:t>
            </w:r>
            <w:r w:rsidR="00621C18">
              <w:rPr>
                <w:rFonts w:eastAsia="Times New Roman"/>
                <w:sz w:val="18"/>
                <w:szCs w:val="18"/>
              </w:rPr>
              <w:t xml:space="preserve"> </w:t>
            </w:r>
            <w:r w:rsidRPr="00F413B8">
              <w:rPr>
                <w:rFonts w:eastAsia="Times New Roman"/>
                <w:sz w:val="18"/>
                <w:szCs w:val="18"/>
              </w:rPr>
              <w:t>S. Wang, S.</w:t>
            </w:r>
            <w:r w:rsidR="00621C18">
              <w:rPr>
                <w:rFonts w:eastAsia="Times New Roman"/>
                <w:sz w:val="18"/>
                <w:szCs w:val="18"/>
              </w:rPr>
              <w:t xml:space="preserve"> </w:t>
            </w:r>
            <w:r w:rsidRPr="00F413B8">
              <w:rPr>
                <w:rFonts w:eastAsia="Times New Roman"/>
                <w:sz w:val="18"/>
                <w:szCs w:val="18"/>
              </w:rPr>
              <w:t>W. Ma (PKU)</w:t>
            </w:r>
          </w:p>
        </w:tc>
      </w:tr>
      <w:tr w:rsidR="00B928A9" w:rsidRPr="0037746C" w14:paraId="4217AAF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B1DD831" w14:textId="5789FF28" w:rsidR="00BA78DD" w:rsidRPr="00F413B8" w:rsidRDefault="00CA3B93" w:rsidP="00F413B8">
            <w:pPr>
              <w:spacing w:before="0"/>
              <w:rPr>
                <w:rFonts w:eastAsia="Times New Roman"/>
                <w:sz w:val="18"/>
                <w:szCs w:val="18"/>
              </w:rPr>
            </w:pPr>
            <w:hyperlink r:id="rId1516" w:history="1">
              <w:r w:rsidR="00BA78DD" w:rsidRPr="00F413B8">
                <w:rPr>
                  <w:rStyle w:val="Hyperlink"/>
                  <w:rFonts w:eastAsia="Times New Roman"/>
                  <w:sz w:val="18"/>
                  <w:szCs w:val="18"/>
                </w:rPr>
                <w:t>JVET-N04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FB9411" w14:textId="77777777" w:rsidR="00BA78DD" w:rsidRPr="00F413B8" w:rsidRDefault="00BA78DD" w:rsidP="00F413B8">
            <w:pPr>
              <w:spacing w:before="0"/>
              <w:rPr>
                <w:rFonts w:eastAsia="Times New Roman"/>
                <w:sz w:val="18"/>
                <w:szCs w:val="18"/>
              </w:rPr>
            </w:pPr>
            <w:r w:rsidRPr="00F413B8">
              <w:rPr>
                <w:rFonts w:eastAsia="Times New Roman"/>
                <w:sz w:val="18"/>
                <w:szCs w:val="18"/>
              </w:rPr>
              <w:t>m471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6BFA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25: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877E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2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06D1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3: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EA68AAA" w14:textId="77777777" w:rsidR="00BA78DD" w:rsidRPr="00F413B8" w:rsidRDefault="00BA78DD" w:rsidP="00F413B8">
            <w:pPr>
              <w:spacing w:before="0"/>
              <w:rPr>
                <w:rFonts w:eastAsia="Times New Roman"/>
                <w:sz w:val="18"/>
                <w:szCs w:val="18"/>
              </w:rPr>
            </w:pPr>
            <w:r w:rsidRPr="00F413B8">
              <w:rPr>
                <w:rFonts w:eastAsia="Times New Roman"/>
                <w:sz w:val="18"/>
                <w:szCs w:val="18"/>
              </w:rPr>
              <w:t>CE1: Bilateral filter tes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6226F6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Ström, P. </w:t>
            </w:r>
            <w:proofErr w:type="spellStart"/>
            <w:r w:rsidRPr="00F413B8">
              <w:rPr>
                <w:rFonts w:eastAsia="Times New Roman"/>
                <w:sz w:val="18"/>
                <w:szCs w:val="18"/>
              </w:rPr>
              <w:t>Wennersten</w:t>
            </w:r>
            <w:proofErr w:type="spellEnd"/>
            <w:r w:rsidRPr="00F413B8">
              <w:rPr>
                <w:rFonts w:eastAsia="Times New Roman"/>
                <w:sz w:val="18"/>
                <w:szCs w:val="18"/>
              </w:rPr>
              <w:t xml:space="preserve">, J. </w:t>
            </w:r>
            <w:proofErr w:type="spellStart"/>
            <w:r w:rsidRPr="00F413B8">
              <w:rPr>
                <w:rFonts w:eastAsia="Times New Roman"/>
                <w:sz w:val="18"/>
                <w:szCs w:val="18"/>
              </w:rPr>
              <w:t>Enhorn</w:t>
            </w:r>
            <w:proofErr w:type="spellEnd"/>
            <w:r w:rsidRPr="00F413B8">
              <w:rPr>
                <w:rFonts w:eastAsia="Times New Roman"/>
                <w:sz w:val="18"/>
                <w:szCs w:val="18"/>
              </w:rPr>
              <w:t xml:space="preserve"> (Ericsson), K. </w:t>
            </w:r>
            <w:proofErr w:type="spellStart"/>
            <w:r w:rsidRPr="00F413B8">
              <w:rPr>
                <w:rFonts w:eastAsia="Times New Roman"/>
                <w:sz w:val="18"/>
                <w:szCs w:val="18"/>
              </w:rPr>
              <w:t>Reuze</w:t>
            </w:r>
            <w:proofErr w:type="spellEnd"/>
            <w:r w:rsidRPr="00F413B8">
              <w:rPr>
                <w:rFonts w:eastAsia="Times New Roman"/>
                <w:sz w:val="18"/>
                <w:szCs w:val="18"/>
              </w:rPr>
              <w:t>, D. Rusanovskyy, M. Karczewicz (Qualcomm)</w:t>
            </w:r>
          </w:p>
        </w:tc>
      </w:tr>
      <w:tr w:rsidR="00B928A9" w:rsidRPr="0037746C" w14:paraId="006400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078214" w14:textId="221D45FE" w:rsidR="00BA78DD" w:rsidRPr="00F413B8" w:rsidRDefault="00CA3B93" w:rsidP="00F413B8">
            <w:pPr>
              <w:spacing w:before="0"/>
              <w:rPr>
                <w:rFonts w:eastAsia="Times New Roman"/>
                <w:sz w:val="18"/>
                <w:szCs w:val="18"/>
              </w:rPr>
            </w:pPr>
            <w:hyperlink r:id="rId1517" w:history="1">
              <w:r w:rsidR="00BA78DD" w:rsidRPr="00F413B8">
                <w:rPr>
                  <w:rStyle w:val="Hyperlink"/>
                  <w:rFonts w:eastAsia="Times New Roman"/>
                  <w:sz w:val="18"/>
                  <w:szCs w:val="18"/>
                </w:rPr>
                <w:t>JVET-N04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160EC2" w14:textId="77777777" w:rsidR="00BA78DD" w:rsidRPr="00F413B8" w:rsidRDefault="00BA78DD" w:rsidP="00F413B8">
            <w:pPr>
              <w:spacing w:before="0"/>
              <w:rPr>
                <w:rFonts w:eastAsia="Times New Roman"/>
                <w:sz w:val="18"/>
                <w:szCs w:val="18"/>
              </w:rPr>
            </w:pPr>
            <w:r w:rsidRPr="00F413B8">
              <w:rPr>
                <w:rFonts w:eastAsia="Times New Roman"/>
                <w:sz w:val="18"/>
                <w:szCs w:val="18"/>
              </w:rPr>
              <w:t>m471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410B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3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757E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4: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7F87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42: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478F97D" w14:textId="77777777" w:rsidR="00BA78DD" w:rsidRPr="00F413B8" w:rsidRDefault="00BA78DD" w:rsidP="00F413B8">
            <w:pPr>
              <w:spacing w:before="0"/>
              <w:rPr>
                <w:rFonts w:eastAsia="Times New Roman"/>
                <w:sz w:val="18"/>
                <w:szCs w:val="18"/>
              </w:rPr>
            </w:pPr>
            <w:r w:rsidRPr="00F413B8">
              <w:rPr>
                <w:rFonts w:eastAsia="Times New Roman"/>
                <w:sz w:val="18"/>
                <w:szCs w:val="18"/>
              </w:rPr>
              <w:t>CE6: Transform Simplification (CE6-2.3a-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08103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Hollmann, D. </w:t>
            </w:r>
            <w:proofErr w:type="spellStart"/>
            <w:r w:rsidRPr="00F413B8">
              <w:rPr>
                <w:rFonts w:eastAsia="Times New Roman"/>
                <w:sz w:val="18"/>
                <w:szCs w:val="18"/>
              </w:rPr>
              <w:t>Saffar</w:t>
            </w:r>
            <w:proofErr w:type="spellEnd"/>
            <w:r w:rsidRPr="00F413B8">
              <w:rPr>
                <w:rFonts w:eastAsia="Times New Roman"/>
                <w:sz w:val="18"/>
                <w:szCs w:val="18"/>
              </w:rPr>
              <w:t xml:space="preserve">, J. Ström, P. </w:t>
            </w:r>
            <w:proofErr w:type="spellStart"/>
            <w:r w:rsidRPr="00F413B8">
              <w:rPr>
                <w:rFonts w:eastAsia="Times New Roman"/>
                <w:sz w:val="18"/>
                <w:szCs w:val="18"/>
              </w:rPr>
              <w:t>Wennersten</w:t>
            </w:r>
            <w:proofErr w:type="spellEnd"/>
            <w:r w:rsidRPr="00F413B8">
              <w:rPr>
                <w:rFonts w:eastAsia="Times New Roman"/>
                <w:sz w:val="18"/>
                <w:szCs w:val="18"/>
              </w:rPr>
              <w:t xml:space="preserve"> (Ericsson)</w:t>
            </w:r>
          </w:p>
        </w:tc>
      </w:tr>
      <w:tr w:rsidR="00B928A9" w:rsidRPr="0037746C" w14:paraId="0FF168F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776F088" w14:textId="21C558BC" w:rsidR="00BA78DD" w:rsidRPr="00F413B8" w:rsidRDefault="00CA3B93" w:rsidP="00F413B8">
            <w:pPr>
              <w:spacing w:before="0"/>
              <w:rPr>
                <w:rFonts w:eastAsia="Times New Roman"/>
                <w:sz w:val="18"/>
                <w:szCs w:val="18"/>
              </w:rPr>
            </w:pPr>
            <w:hyperlink r:id="rId1518" w:history="1">
              <w:r w:rsidR="00BA78DD" w:rsidRPr="00F413B8">
                <w:rPr>
                  <w:rStyle w:val="Hyperlink"/>
                  <w:rFonts w:eastAsia="Times New Roman"/>
                  <w:sz w:val="18"/>
                  <w:szCs w:val="18"/>
                </w:rPr>
                <w:t>JVET-N04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F63ED0" w14:textId="77777777" w:rsidR="00BA78DD" w:rsidRPr="00F413B8" w:rsidRDefault="00BA78DD" w:rsidP="00F413B8">
            <w:pPr>
              <w:spacing w:before="0"/>
              <w:rPr>
                <w:rFonts w:eastAsia="Times New Roman"/>
                <w:sz w:val="18"/>
                <w:szCs w:val="18"/>
              </w:rPr>
            </w:pPr>
            <w:r w:rsidRPr="00F413B8">
              <w:rPr>
                <w:rFonts w:eastAsia="Times New Roman"/>
                <w:sz w:val="18"/>
                <w:szCs w:val="18"/>
              </w:rPr>
              <w:t>m47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D49C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8:3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892A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4: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2C4C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51: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7001AB"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Transform Candidate Order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FCEBD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Hollmann, D. </w:t>
            </w:r>
            <w:proofErr w:type="spellStart"/>
            <w:r w:rsidRPr="00F413B8">
              <w:rPr>
                <w:rFonts w:eastAsia="Times New Roman"/>
                <w:sz w:val="18"/>
                <w:szCs w:val="18"/>
              </w:rPr>
              <w:t>Saffar</w:t>
            </w:r>
            <w:proofErr w:type="spellEnd"/>
            <w:r w:rsidRPr="00F413B8">
              <w:rPr>
                <w:rFonts w:eastAsia="Times New Roman"/>
                <w:sz w:val="18"/>
                <w:szCs w:val="18"/>
              </w:rPr>
              <w:t xml:space="preserve">, J. Ström, P. </w:t>
            </w:r>
            <w:proofErr w:type="spellStart"/>
            <w:r w:rsidRPr="00F413B8">
              <w:rPr>
                <w:rFonts w:eastAsia="Times New Roman"/>
                <w:sz w:val="18"/>
                <w:szCs w:val="18"/>
              </w:rPr>
              <w:t>Wennersten</w:t>
            </w:r>
            <w:proofErr w:type="spellEnd"/>
            <w:r w:rsidRPr="00F413B8">
              <w:rPr>
                <w:rFonts w:eastAsia="Times New Roman"/>
                <w:sz w:val="18"/>
                <w:szCs w:val="18"/>
              </w:rPr>
              <w:t xml:space="preserve"> (Ericsson)</w:t>
            </w:r>
          </w:p>
        </w:tc>
      </w:tr>
      <w:tr w:rsidR="00B928A9" w:rsidRPr="0037746C" w14:paraId="66D34A6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545985" w14:textId="0E039741" w:rsidR="00BA78DD" w:rsidRPr="00F413B8" w:rsidRDefault="00CA3B93" w:rsidP="00F413B8">
            <w:pPr>
              <w:spacing w:before="0"/>
              <w:rPr>
                <w:rFonts w:eastAsia="Times New Roman"/>
                <w:sz w:val="18"/>
                <w:szCs w:val="18"/>
              </w:rPr>
            </w:pPr>
            <w:hyperlink r:id="rId1519" w:history="1">
              <w:r w:rsidR="00BA78DD" w:rsidRPr="00F413B8">
                <w:rPr>
                  <w:rStyle w:val="Hyperlink"/>
                  <w:rFonts w:eastAsia="Times New Roman"/>
                  <w:sz w:val="18"/>
                  <w:szCs w:val="18"/>
                </w:rPr>
                <w:t>JVET-N04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DFB06FA" w14:textId="77777777" w:rsidR="00BA78DD" w:rsidRPr="00F413B8" w:rsidRDefault="00BA78DD" w:rsidP="00F413B8">
            <w:pPr>
              <w:spacing w:before="0"/>
              <w:rPr>
                <w:rFonts w:eastAsia="Times New Roman"/>
                <w:sz w:val="18"/>
                <w:szCs w:val="18"/>
              </w:rPr>
            </w:pPr>
            <w:r w:rsidRPr="00F413B8">
              <w:rPr>
                <w:rFonts w:eastAsia="Times New Roman"/>
                <w:sz w:val="18"/>
                <w:szCs w:val="18"/>
              </w:rPr>
              <w:t>m471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477F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24: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F289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09:3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97515E" w14:textId="1DA8718B" w:rsidR="00BA78DD" w:rsidRPr="00F413B8" w:rsidRDefault="00D010CB" w:rsidP="00F413B8">
            <w:pPr>
              <w:spacing w:before="0"/>
              <w:rPr>
                <w:rFonts w:eastAsia="Times New Roman"/>
                <w:sz w:val="18"/>
                <w:szCs w:val="18"/>
              </w:rPr>
            </w:pPr>
            <w:ins w:id="17143" w:author="Gary Sullivan" w:date="2019-07-02T06:32:00Z">
              <w:r w:rsidRPr="00D010CB">
                <w:rPr>
                  <w:rFonts w:eastAsia="Times New Roman"/>
                  <w:sz w:val="18"/>
                  <w:szCs w:val="18"/>
                </w:rPr>
                <w:t>2019-04-01 11:42:15</w:t>
              </w:r>
            </w:ins>
            <w:del w:id="17144" w:author="Gary Sullivan" w:date="2019-07-02T06:32:00Z">
              <w:r w:rsidR="00BA78DD" w:rsidRPr="00F413B8" w:rsidDel="00D010CB">
                <w:rPr>
                  <w:rFonts w:eastAsia="Times New Roman"/>
                  <w:sz w:val="18"/>
                  <w:szCs w:val="18"/>
                </w:rPr>
                <w:delText>2019-03-22 17:14:18</w:delText>
              </w:r>
            </w:del>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2192F23" w14:textId="77777777" w:rsidR="00BA78DD" w:rsidRPr="00F413B8" w:rsidRDefault="00BA78DD" w:rsidP="00F413B8">
            <w:pPr>
              <w:spacing w:before="0"/>
              <w:rPr>
                <w:rFonts w:eastAsia="Times New Roman"/>
                <w:sz w:val="18"/>
                <w:szCs w:val="18"/>
              </w:rPr>
            </w:pPr>
            <w:r w:rsidRPr="00F413B8">
              <w:rPr>
                <w:rFonts w:eastAsia="Times New Roman"/>
                <w:sz w:val="18"/>
                <w:szCs w:val="18"/>
              </w:rPr>
              <w:t>CBF flags signalling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B31F6BC" w14:textId="77777777" w:rsidR="00BA78DD" w:rsidRPr="00F413B8" w:rsidRDefault="00BA78DD" w:rsidP="00F413B8">
            <w:pPr>
              <w:spacing w:before="0"/>
              <w:rPr>
                <w:rFonts w:eastAsia="Times New Roman"/>
                <w:sz w:val="18"/>
                <w:szCs w:val="18"/>
              </w:rPr>
            </w:pPr>
            <w:r w:rsidRPr="00F413B8">
              <w:rPr>
                <w:rFonts w:eastAsia="Times New Roman"/>
                <w:sz w:val="18"/>
                <w:szCs w:val="18"/>
              </w:rPr>
              <w:t>R. Chernyak, Y. Zhao, S. Ikonin, J. Chen (Huawei)</w:t>
            </w:r>
          </w:p>
        </w:tc>
      </w:tr>
      <w:tr w:rsidR="00B928A9" w:rsidRPr="0037746C" w14:paraId="5694A2F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2DB42BD" w14:textId="3D781882" w:rsidR="00BA78DD" w:rsidRPr="00F413B8" w:rsidRDefault="00CA3B93" w:rsidP="00F413B8">
            <w:pPr>
              <w:spacing w:before="0"/>
              <w:rPr>
                <w:rFonts w:eastAsia="Times New Roman"/>
                <w:sz w:val="18"/>
                <w:szCs w:val="18"/>
              </w:rPr>
            </w:pPr>
            <w:hyperlink r:id="rId1520" w:history="1">
              <w:r w:rsidR="00BA78DD" w:rsidRPr="00F413B8">
                <w:rPr>
                  <w:rStyle w:val="Hyperlink"/>
                  <w:rFonts w:eastAsia="Times New Roman"/>
                  <w:sz w:val="18"/>
                  <w:szCs w:val="18"/>
                </w:rPr>
                <w:t>JVET-N04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9C3243" w14:textId="77777777" w:rsidR="00BA78DD" w:rsidRPr="00F413B8" w:rsidRDefault="00BA78DD" w:rsidP="00F413B8">
            <w:pPr>
              <w:spacing w:before="0"/>
              <w:rPr>
                <w:rFonts w:eastAsia="Times New Roman"/>
                <w:sz w:val="18"/>
                <w:szCs w:val="18"/>
              </w:rPr>
            </w:pPr>
            <w:r w:rsidRPr="00F413B8">
              <w:rPr>
                <w:rFonts w:eastAsia="Times New Roman"/>
                <w:sz w:val="18"/>
                <w:szCs w:val="18"/>
              </w:rPr>
              <w:t>m471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4119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8A38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3: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9B2B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24: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3F15221"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Multiplication-free bilateral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BE8A1D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Ström, P. </w:t>
            </w:r>
            <w:proofErr w:type="spellStart"/>
            <w:r w:rsidRPr="00F413B8">
              <w:rPr>
                <w:rFonts w:eastAsia="Times New Roman"/>
                <w:sz w:val="18"/>
                <w:szCs w:val="18"/>
              </w:rPr>
              <w:t>Wennersten</w:t>
            </w:r>
            <w:proofErr w:type="spellEnd"/>
            <w:r w:rsidRPr="00F413B8">
              <w:rPr>
                <w:rFonts w:eastAsia="Times New Roman"/>
                <w:sz w:val="18"/>
                <w:szCs w:val="18"/>
              </w:rPr>
              <w:t xml:space="preserve">, J. </w:t>
            </w:r>
            <w:proofErr w:type="spellStart"/>
            <w:r w:rsidRPr="00F413B8">
              <w:rPr>
                <w:rFonts w:eastAsia="Times New Roman"/>
                <w:sz w:val="18"/>
                <w:szCs w:val="18"/>
              </w:rPr>
              <w:t>Enhorn</w:t>
            </w:r>
            <w:proofErr w:type="spellEnd"/>
            <w:r w:rsidRPr="00F413B8">
              <w:rPr>
                <w:rFonts w:eastAsia="Times New Roman"/>
                <w:sz w:val="18"/>
                <w:szCs w:val="18"/>
              </w:rPr>
              <w:t>, R. Sjöberg (Ericsson)</w:t>
            </w:r>
          </w:p>
        </w:tc>
      </w:tr>
      <w:tr w:rsidR="00B928A9" w:rsidRPr="0037746C" w14:paraId="7DB5DB4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3DE2FC" w14:textId="603EDE59" w:rsidR="00BA78DD" w:rsidRPr="00F413B8" w:rsidRDefault="00CA3B93" w:rsidP="00F413B8">
            <w:pPr>
              <w:spacing w:before="0"/>
              <w:rPr>
                <w:rFonts w:eastAsia="Times New Roman"/>
                <w:sz w:val="18"/>
                <w:szCs w:val="18"/>
              </w:rPr>
            </w:pPr>
            <w:hyperlink r:id="rId1521" w:history="1">
              <w:r w:rsidR="00BA78DD" w:rsidRPr="00F413B8">
                <w:rPr>
                  <w:rStyle w:val="Hyperlink"/>
                  <w:rFonts w:eastAsia="Times New Roman"/>
                  <w:sz w:val="18"/>
                  <w:szCs w:val="18"/>
                </w:rPr>
                <w:t>JVET-N04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439A8ED" w14:textId="77777777" w:rsidR="00BA78DD" w:rsidRPr="00F413B8" w:rsidRDefault="00BA78DD" w:rsidP="00F413B8">
            <w:pPr>
              <w:spacing w:before="0"/>
              <w:rPr>
                <w:rFonts w:eastAsia="Times New Roman"/>
                <w:sz w:val="18"/>
                <w:szCs w:val="18"/>
              </w:rPr>
            </w:pPr>
            <w:r w:rsidRPr="00F413B8">
              <w:rPr>
                <w:rFonts w:eastAsia="Times New Roman"/>
                <w:sz w:val="18"/>
                <w:szCs w:val="18"/>
              </w:rPr>
              <w:t>m47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125B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1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50CB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A3B1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3:33: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D97D4F" w14:textId="77777777" w:rsidR="00BA78DD" w:rsidRPr="00F413B8" w:rsidRDefault="00BA78DD" w:rsidP="00F413B8">
            <w:pPr>
              <w:spacing w:before="0"/>
              <w:rPr>
                <w:rFonts w:eastAsia="Times New Roman"/>
                <w:sz w:val="18"/>
                <w:szCs w:val="18"/>
              </w:rPr>
            </w:pPr>
            <w:r w:rsidRPr="00F413B8">
              <w:rPr>
                <w:rFonts w:eastAsia="Times New Roman"/>
                <w:sz w:val="18"/>
                <w:szCs w:val="18"/>
              </w:rPr>
              <w:t>AHG17: Dependent random access point pictures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CA915C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Pettersson, R. Sjöberg, M. </w:t>
            </w:r>
            <w:proofErr w:type="spellStart"/>
            <w:r w:rsidRPr="00F413B8">
              <w:rPr>
                <w:rFonts w:eastAsia="Times New Roman"/>
                <w:sz w:val="18"/>
                <w:szCs w:val="18"/>
              </w:rPr>
              <w:t>Damghanian</w:t>
            </w:r>
            <w:proofErr w:type="spellEnd"/>
            <w:r w:rsidRPr="00F413B8">
              <w:rPr>
                <w:rFonts w:eastAsia="Times New Roman"/>
                <w:sz w:val="18"/>
                <w:szCs w:val="18"/>
              </w:rPr>
              <w:t xml:space="preserve"> (Ericsson)</w:t>
            </w:r>
          </w:p>
        </w:tc>
      </w:tr>
      <w:tr w:rsidR="00B928A9" w:rsidRPr="0037746C" w14:paraId="68716D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A9CDB1" w14:textId="0DE6726B" w:rsidR="00BA78DD" w:rsidRPr="00F413B8" w:rsidRDefault="00CA3B93" w:rsidP="00F413B8">
            <w:pPr>
              <w:spacing w:before="0"/>
              <w:rPr>
                <w:rFonts w:eastAsia="Times New Roman"/>
                <w:sz w:val="18"/>
                <w:szCs w:val="18"/>
              </w:rPr>
            </w:pPr>
            <w:hyperlink r:id="rId1522" w:history="1">
              <w:r w:rsidR="00BA78DD" w:rsidRPr="00F413B8">
                <w:rPr>
                  <w:rStyle w:val="Hyperlink"/>
                  <w:rFonts w:eastAsia="Times New Roman"/>
                  <w:sz w:val="18"/>
                  <w:szCs w:val="18"/>
                </w:rPr>
                <w:t>JVET-N04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144E13B" w14:textId="77777777" w:rsidR="00BA78DD" w:rsidRPr="00F413B8" w:rsidRDefault="00BA78DD" w:rsidP="00F413B8">
            <w:pPr>
              <w:spacing w:before="0"/>
              <w:rPr>
                <w:rFonts w:eastAsia="Times New Roman"/>
                <w:sz w:val="18"/>
                <w:szCs w:val="18"/>
              </w:rPr>
            </w:pPr>
            <w:r w:rsidRPr="00F413B8">
              <w:rPr>
                <w:rFonts w:eastAsia="Times New Roman"/>
                <w:sz w:val="18"/>
                <w:szCs w:val="18"/>
              </w:rPr>
              <w:t>m471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A817D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26: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C34A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51: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076F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56: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41ECF0" w14:textId="77777777" w:rsidR="00BA78DD" w:rsidRPr="00F413B8" w:rsidRDefault="00BA78DD" w:rsidP="00F413B8">
            <w:pPr>
              <w:spacing w:before="0"/>
              <w:rPr>
                <w:rFonts w:eastAsia="Times New Roman"/>
                <w:sz w:val="18"/>
                <w:szCs w:val="18"/>
              </w:rPr>
            </w:pPr>
            <w:r w:rsidRPr="00F413B8">
              <w:rPr>
                <w:rFonts w:eastAsia="Times New Roman"/>
                <w:sz w:val="18"/>
                <w:szCs w:val="18"/>
              </w:rPr>
              <w:t>AHG14: Recovery point indication NAL uni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F2BA54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jöberg, M. Pettersson, M. </w:t>
            </w:r>
            <w:proofErr w:type="spellStart"/>
            <w:r w:rsidRPr="00F413B8">
              <w:rPr>
                <w:rFonts w:eastAsia="Times New Roman"/>
                <w:sz w:val="18"/>
                <w:szCs w:val="18"/>
              </w:rPr>
              <w:t>Damghanian</w:t>
            </w:r>
            <w:proofErr w:type="spellEnd"/>
            <w:r w:rsidRPr="00F413B8">
              <w:rPr>
                <w:rFonts w:eastAsia="Times New Roman"/>
                <w:sz w:val="18"/>
                <w:szCs w:val="18"/>
              </w:rPr>
              <w:t xml:space="preserve"> (Ericsson)</w:t>
            </w:r>
          </w:p>
        </w:tc>
      </w:tr>
      <w:tr w:rsidR="00B928A9" w:rsidRPr="0037746C" w14:paraId="7CC3E83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27E56D0" w14:textId="0383D5DD" w:rsidR="00BA78DD" w:rsidRPr="00F413B8" w:rsidRDefault="00CA3B93" w:rsidP="00F413B8">
            <w:pPr>
              <w:spacing w:before="0"/>
              <w:rPr>
                <w:rFonts w:eastAsia="Times New Roman"/>
                <w:sz w:val="18"/>
                <w:szCs w:val="18"/>
              </w:rPr>
            </w:pPr>
            <w:hyperlink r:id="rId1523" w:history="1">
              <w:r w:rsidR="00BA78DD" w:rsidRPr="00F413B8">
                <w:rPr>
                  <w:rStyle w:val="Hyperlink"/>
                  <w:rFonts w:eastAsia="Times New Roman"/>
                  <w:sz w:val="18"/>
                  <w:szCs w:val="18"/>
                </w:rPr>
                <w:t>JVET-N04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D56053" w14:textId="77777777" w:rsidR="00BA78DD" w:rsidRPr="00F413B8" w:rsidRDefault="00BA78DD" w:rsidP="00F413B8">
            <w:pPr>
              <w:spacing w:before="0"/>
              <w:rPr>
                <w:rFonts w:eastAsia="Times New Roman"/>
                <w:sz w:val="18"/>
                <w:szCs w:val="18"/>
              </w:rPr>
            </w:pPr>
            <w:r w:rsidRPr="00F413B8">
              <w:rPr>
                <w:rFonts w:eastAsia="Times New Roman"/>
                <w:sz w:val="18"/>
                <w:szCs w:val="18"/>
              </w:rPr>
              <w:t>m471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DD26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3: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0E2D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0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F5F2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4:43:2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73835E" w14:textId="16435ED5" w:rsidR="00BA78DD" w:rsidRPr="00F413B8" w:rsidRDefault="00BA78DD" w:rsidP="00F413B8">
            <w:pPr>
              <w:spacing w:before="0"/>
              <w:rPr>
                <w:rFonts w:eastAsia="Times New Roman"/>
                <w:sz w:val="18"/>
                <w:szCs w:val="18"/>
              </w:rPr>
            </w:pPr>
            <w:r w:rsidRPr="00F413B8">
              <w:rPr>
                <w:rFonts w:eastAsia="Times New Roman"/>
                <w:sz w:val="18"/>
                <w:szCs w:val="18"/>
              </w:rPr>
              <w:t xml:space="preserve">AHG12: Rectangular tile group address </w:t>
            </w:r>
            <w:r w:rsidR="00B10A85">
              <w:rPr>
                <w:rFonts w:eastAsia="Times New Roman"/>
                <w:sz w:val="18"/>
                <w:szCs w:val="18"/>
              </w:rPr>
              <w:t>signall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83A0F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jöberg, M. </w:t>
            </w:r>
            <w:proofErr w:type="spellStart"/>
            <w:r w:rsidRPr="00F413B8">
              <w:rPr>
                <w:rFonts w:eastAsia="Times New Roman"/>
                <w:sz w:val="18"/>
                <w:szCs w:val="18"/>
              </w:rPr>
              <w:t>Damghanian</w:t>
            </w:r>
            <w:proofErr w:type="spellEnd"/>
            <w:r w:rsidRPr="00F413B8">
              <w:rPr>
                <w:rFonts w:eastAsia="Times New Roman"/>
                <w:sz w:val="18"/>
                <w:szCs w:val="18"/>
              </w:rPr>
              <w:t>, M. Pettersson (Ericsson)</w:t>
            </w:r>
          </w:p>
        </w:tc>
      </w:tr>
      <w:tr w:rsidR="00B928A9" w:rsidRPr="0037746C" w14:paraId="40997A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B186AB" w14:textId="58735062" w:rsidR="00BA78DD" w:rsidRPr="00F413B8" w:rsidRDefault="00CA3B93" w:rsidP="00F413B8">
            <w:pPr>
              <w:spacing w:before="0"/>
              <w:rPr>
                <w:rFonts w:eastAsia="Times New Roman"/>
                <w:sz w:val="18"/>
                <w:szCs w:val="18"/>
              </w:rPr>
            </w:pPr>
            <w:hyperlink r:id="rId1524" w:history="1">
              <w:r w:rsidR="00BA78DD" w:rsidRPr="00F413B8">
                <w:rPr>
                  <w:rStyle w:val="Hyperlink"/>
                  <w:rFonts w:eastAsia="Times New Roman"/>
                  <w:sz w:val="18"/>
                  <w:szCs w:val="18"/>
                </w:rPr>
                <w:t>JVET-N04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F87F036" w14:textId="77777777" w:rsidR="00BA78DD" w:rsidRPr="00F413B8" w:rsidRDefault="00BA78DD" w:rsidP="00F413B8">
            <w:pPr>
              <w:spacing w:before="0"/>
              <w:rPr>
                <w:rFonts w:eastAsia="Times New Roman"/>
                <w:sz w:val="18"/>
                <w:szCs w:val="18"/>
              </w:rPr>
            </w:pPr>
            <w:r w:rsidRPr="00F413B8">
              <w:rPr>
                <w:rFonts w:eastAsia="Times New Roman"/>
                <w:sz w:val="18"/>
                <w:szCs w:val="18"/>
              </w:rPr>
              <w:t>m47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173A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22E3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18: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7C74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27: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9966453" w14:textId="77777777" w:rsidR="00BA78DD" w:rsidRPr="00F413B8" w:rsidRDefault="00BA78DD" w:rsidP="00F413B8">
            <w:pPr>
              <w:spacing w:before="0"/>
              <w:rPr>
                <w:rFonts w:eastAsia="Times New Roman"/>
                <w:sz w:val="18"/>
                <w:szCs w:val="18"/>
              </w:rPr>
            </w:pPr>
            <w:r w:rsidRPr="00F413B8">
              <w:rPr>
                <w:rFonts w:eastAsia="Times New Roman"/>
                <w:sz w:val="18"/>
                <w:szCs w:val="18"/>
              </w:rPr>
              <w:t>AHG12: Dependent ti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993A7C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jöberg, M. Pettersson, M. </w:t>
            </w:r>
            <w:proofErr w:type="spellStart"/>
            <w:r w:rsidRPr="00F413B8">
              <w:rPr>
                <w:rFonts w:eastAsia="Times New Roman"/>
                <w:sz w:val="18"/>
                <w:szCs w:val="18"/>
              </w:rPr>
              <w:t>Damghanian</w:t>
            </w:r>
            <w:proofErr w:type="spellEnd"/>
            <w:r w:rsidRPr="00F413B8">
              <w:rPr>
                <w:rFonts w:eastAsia="Times New Roman"/>
                <w:sz w:val="18"/>
                <w:szCs w:val="18"/>
              </w:rPr>
              <w:t xml:space="preserve"> (Ericsson)</w:t>
            </w:r>
          </w:p>
        </w:tc>
      </w:tr>
      <w:tr w:rsidR="00B928A9" w:rsidRPr="0037746C" w14:paraId="70E4EBF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AEA4EFB" w14:textId="7FAAD87B" w:rsidR="00BA78DD" w:rsidRPr="00F413B8" w:rsidRDefault="00CA3B93" w:rsidP="00F413B8">
            <w:pPr>
              <w:spacing w:before="0"/>
              <w:rPr>
                <w:rFonts w:eastAsia="Times New Roman"/>
                <w:sz w:val="18"/>
                <w:szCs w:val="18"/>
              </w:rPr>
            </w:pPr>
            <w:hyperlink r:id="rId1525" w:history="1">
              <w:r w:rsidR="00BA78DD" w:rsidRPr="00F413B8">
                <w:rPr>
                  <w:rStyle w:val="Hyperlink"/>
                  <w:rFonts w:eastAsia="Times New Roman"/>
                  <w:sz w:val="18"/>
                  <w:szCs w:val="18"/>
                </w:rPr>
                <w:t>JVET-N04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E4CC1F" w14:textId="77777777" w:rsidR="00BA78DD" w:rsidRPr="00F413B8" w:rsidRDefault="00BA78DD" w:rsidP="00F413B8">
            <w:pPr>
              <w:spacing w:before="0"/>
              <w:rPr>
                <w:rFonts w:eastAsia="Times New Roman"/>
                <w:sz w:val="18"/>
                <w:szCs w:val="18"/>
              </w:rPr>
            </w:pPr>
            <w:r w:rsidRPr="00F413B8">
              <w:rPr>
                <w:rFonts w:eastAsia="Times New Roman"/>
                <w:sz w:val="18"/>
                <w:szCs w:val="18"/>
              </w:rPr>
              <w:t>m471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77B2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0:4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03FD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0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302A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07: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D3022C" w14:textId="77777777" w:rsidR="00BA78DD" w:rsidRPr="00F413B8" w:rsidRDefault="00BA78DD" w:rsidP="00F413B8">
            <w:pPr>
              <w:spacing w:before="0"/>
              <w:rPr>
                <w:rFonts w:eastAsia="Times New Roman"/>
                <w:sz w:val="18"/>
                <w:szCs w:val="18"/>
              </w:rPr>
            </w:pPr>
            <w:r w:rsidRPr="00F413B8">
              <w:rPr>
                <w:rFonts w:eastAsia="Times New Roman"/>
                <w:sz w:val="18"/>
                <w:szCs w:val="18"/>
              </w:rPr>
              <w:t>AHG12: On Uniform Tile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80708A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Sjöberg, M. Pettersson, M. </w:t>
            </w:r>
            <w:proofErr w:type="spellStart"/>
            <w:r w:rsidRPr="00F413B8">
              <w:rPr>
                <w:rFonts w:eastAsia="Times New Roman"/>
                <w:sz w:val="18"/>
                <w:szCs w:val="18"/>
              </w:rPr>
              <w:t>Damghanian</w:t>
            </w:r>
            <w:proofErr w:type="spellEnd"/>
            <w:r w:rsidRPr="00F413B8">
              <w:rPr>
                <w:rFonts w:eastAsia="Times New Roman"/>
                <w:sz w:val="18"/>
                <w:szCs w:val="18"/>
              </w:rPr>
              <w:t xml:space="preserve"> (Ericsson)</w:t>
            </w:r>
          </w:p>
        </w:tc>
      </w:tr>
      <w:tr w:rsidR="00B928A9" w:rsidRPr="0037746C" w14:paraId="55D566A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3DBDD3" w14:textId="04E2F0A9" w:rsidR="00BA78DD" w:rsidRPr="00F413B8" w:rsidRDefault="00CA3B93" w:rsidP="00F413B8">
            <w:pPr>
              <w:spacing w:before="0"/>
              <w:rPr>
                <w:rFonts w:eastAsia="Times New Roman"/>
                <w:sz w:val="18"/>
                <w:szCs w:val="18"/>
              </w:rPr>
            </w:pPr>
            <w:hyperlink r:id="rId1526" w:history="1">
              <w:r w:rsidR="00BA78DD" w:rsidRPr="00F413B8">
                <w:rPr>
                  <w:rStyle w:val="Hyperlink"/>
                  <w:rFonts w:eastAsia="Times New Roman"/>
                  <w:sz w:val="18"/>
                  <w:szCs w:val="18"/>
                </w:rPr>
                <w:t>JVET-N04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0A7FF9F" w14:textId="77777777" w:rsidR="00BA78DD" w:rsidRPr="00F413B8" w:rsidRDefault="00BA78DD" w:rsidP="00F413B8">
            <w:pPr>
              <w:spacing w:before="0"/>
              <w:rPr>
                <w:rFonts w:eastAsia="Times New Roman"/>
                <w:sz w:val="18"/>
                <w:szCs w:val="18"/>
              </w:rPr>
            </w:pPr>
            <w:r w:rsidRPr="00F413B8">
              <w:rPr>
                <w:rFonts w:eastAsia="Times New Roman"/>
                <w:sz w:val="18"/>
                <w:szCs w:val="18"/>
              </w:rPr>
              <w:t>m471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066A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4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3FE8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56: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C277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56: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64C96F"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Simplification for merge list derivation in triangular prediction mode on top of test CE4-4.6.b</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90673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Solovyev</w:t>
            </w:r>
            <w:proofErr w:type="spellEnd"/>
            <w:r w:rsidRPr="00F413B8">
              <w:rPr>
                <w:rFonts w:eastAsia="Times New Roman"/>
                <w:sz w:val="18"/>
                <w:szCs w:val="18"/>
              </w:rPr>
              <w:t>, S. Esenlik, S. Ikonin, J. Chen (Huawei)</w:t>
            </w:r>
          </w:p>
        </w:tc>
      </w:tr>
      <w:tr w:rsidR="00B928A9" w:rsidRPr="0037746C" w14:paraId="186696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6D0DAAE" w14:textId="3F36BA85" w:rsidR="00BA78DD" w:rsidRPr="00F413B8" w:rsidRDefault="00CA3B93" w:rsidP="00F413B8">
            <w:pPr>
              <w:spacing w:before="0"/>
              <w:rPr>
                <w:rFonts w:eastAsia="Times New Roman"/>
                <w:sz w:val="18"/>
                <w:szCs w:val="18"/>
              </w:rPr>
            </w:pPr>
            <w:hyperlink r:id="rId1527" w:history="1">
              <w:r w:rsidR="00BA78DD" w:rsidRPr="00F413B8">
                <w:rPr>
                  <w:rStyle w:val="Hyperlink"/>
                  <w:rFonts w:eastAsia="Times New Roman"/>
                  <w:sz w:val="18"/>
                  <w:szCs w:val="18"/>
                </w:rPr>
                <w:t>JVET-N05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5622B43" w14:textId="77777777" w:rsidR="00BA78DD" w:rsidRPr="00F413B8" w:rsidRDefault="00BA78DD" w:rsidP="00F413B8">
            <w:pPr>
              <w:spacing w:before="0"/>
              <w:rPr>
                <w:rFonts w:eastAsia="Times New Roman"/>
                <w:sz w:val="18"/>
                <w:szCs w:val="18"/>
              </w:rPr>
            </w:pPr>
            <w:r w:rsidRPr="00F413B8">
              <w:rPr>
                <w:rFonts w:eastAsia="Times New Roman"/>
                <w:sz w:val="18"/>
                <w:szCs w:val="18"/>
              </w:rPr>
              <w:t>m471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2292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1:48: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59B3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5:42: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34E3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12: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F0FA4D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Non-CE4: Restrictions on triangular merge list size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634888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Solovyev</w:t>
            </w:r>
            <w:proofErr w:type="spellEnd"/>
            <w:r w:rsidRPr="00F413B8">
              <w:rPr>
                <w:rFonts w:eastAsia="Times New Roman"/>
                <w:sz w:val="18"/>
                <w:szCs w:val="18"/>
              </w:rPr>
              <w:t>, S. Esenlik, S. Ikonin, J. Chen (Huawei)</w:t>
            </w:r>
          </w:p>
        </w:tc>
      </w:tr>
      <w:tr w:rsidR="00B928A9" w:rsidRPr="0037746C" w14:paraId="148AFD6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2A8CF8C" w14:textId="77777777" w:rsidR="00BA78DD" w:rsidRPr="00F413B8" w:rsidRDefault="00BA78DD" w:rsidP="00F413B8">
            <w:pPr>
              <w:spacing w:before="0"/>
              <w:rPr>
                <w:rFonts w:eastAsia="Times New Roman"/>
                <w:sz w:val="18"/>
                <w:szCs w:val="18"/>
              </w:rPr>
            </w:pPr>
            <w:r w:rsidRPr="00F413B8">
              <w:rPr>
                <w:rFonts w:eastAsia="Times New Roman"/>
                <w:sz w:val="18"/>
                <w:szCs w:val="18"/>
              </w:rPr>
              <w:t>JVET-N050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2EEAE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FF7615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5EE96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2CEC3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A6F8F24"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D32DA5" w14:textId="77777777" w:rsidR="00BA78DD" w:rsidRPr="00F413B8" w:rsidRDefault="00BA78DD" w:rsidP="00F413B8">
            <w:pPr>
              <w:spacing w:before="0"/>
              <w:rPr>
                <w:rFonts w:eastAsia="Times New Roman"/>
                <w:sz w:val="18"/>
                <w:szCs w:val="18"/>
              </w:rPr>
            </w:pPr>
          </w:p>
        </w:tc>
      </w:tr>
      <w:tr w:rsidR="00B928A9" w:rsidRPr="0037746C" w14:paraId="3B49B5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328A99E" w14:textId="3CCD4DE6" w:rsidR="00BA78DD" w:rsidRPr="00F413B8" w:rsidRDefault="00CA3B93" w:rsidP="00F413B8">
            <w:pPr>
              <w:spacing w:before="0"/>
              <w:rPr>
                <w:rFonts w:eastAsia="Times New Roman"/>
                <w:sz w:val="18"/>
                <w:szCs w:val="18"/>
              </w:rPr>
            </w:pPr>
            <w:hyperlink r:id="rId1528" w:history="1">
              <w:r w:rsidR="00BA78DD" w:rsidRPr="00F413B8">
                <w:rPr>
                  <w:rStyle w:val="Hyperlink"/>
                  <w:rFonts w:eastAsia="Times New Roman"/>
                  <w:sz w:val="18"/>
                  <w:szCs w:val="18"/>
                </w:rPr>
                <w:t>JVET-N05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9FFF1A2" w14:textId="77777777" w:rsidR="00BA78DD" w:rsidRPr="00F413B8" w:rsidRDefault="00BA78DD" w:rsidP="00F413B8">
            <w:pPr>
              <w:spacing w:before="0"/>
              <w:rPr>
                <w:rFonts w:eastAsia="Times New Roman"/>
                <w:sz w:val="18"/>
                <w:szCs w:val="18"/>
              </w:rPr>
            </w:pPr>
            <w:r w:rsidRPr="00F413B8">
              <w:rPr>
                <w:rFonts w:eastAsia="Times New Roman"/>
                <w:sz w:val="18"/>
                <w:szCs w:val="18"/>
              </w:rPr>
              <w:t>m4716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E5A8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5:3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7ED9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3:2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7A0F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3:27:5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DAD4A11" w14:textId="77777777" w:rsidR="00BA78DD" w:rsidRPr="00F413B8" w:rsidRDefault="00BA78DD" w:rsidP="00F413B8">
            <w:pPr>
              <w:spacing w:before="0"/>
              <w:rPr>
                <w:rFonts w:eastAsia="Times New Roman"/>
                <w:sz w:val="18"/>
                <w:szCs w:val="18"/>
              </w:rPr>
            </w:pPr>
            <w:r w:rsidRPr="00F413B8">
              <w:rPr>
                <w:rFonts w:eastAsia="Times New Roman"/>
                <w:sz w:val="18"/>
                <w:szCs w:val="18"/>
              </w:rPr>
              <w:t>Five SCC TGM sequences of RGB, YUV4:4:4 and YUV4:2:0 forma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FF46B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ao Lin, </w:t>
            </w:r>
            <w:proofErr w:type="spellStart"/>
            <w:r w:rsidRPr="00F413B8">
              <w:rPr>
                <w:rFonts w:eastAsia="Times New Roman"/>
                <w:sz w:val="18"/>
                <w:szCs w:val="18"/>
              </w:rPr>
              <w:t>Kailun</w:t>
            </w:r>
            <w:proofErr w:type="spellEnd"/>
            <w:r w:rsidRPr="00F413B8">
              <w:rPr>
                <w:rFonts w:eastAsia="Times New Roman"/>
                <w:sz w:val="18"/>
                <w:szCs w:val="18"/>
              </w:rPr>
              <w:t xml:space="preserve"> Zhou, </w:t>
            </w:r>
            <w:proofErr w:type="spellStart"/>
            <w:r w:rsidRPr="00F413B8">
              <w:rPr>
                <w:rFonts w:eastAsia="Times New Roman"/>
                <w:sz w:val="18"/>
                <w:szCs w:val="18"/>
              </w:rPr>
              <w:t>Shuhui</w:t>
            </w:r>
            <w:proofErr w:type="spellEnd"/>
            <w:r w:rsidRPr="00F413B8">
              <w:rPr>
                <w:rFonts w:eastAsia="Times New Roman"/>
                <w:sz w:val="18"/>
                <w:szCs w:val="18"/>
              </w:rPr>
              <w:t xml:space="preserve"> Wang (Tongji), </w:t>
            </w:r>
            <w:proofErr w:type="spellStart"/>
            <w:r w:rsidRPr="00F413B8">
              <w:rPr>
                <w:rFonts w:eastAsia="Times New Roman"/>
                <w:sz w:val="18"/>
                <w:szCs w:val="18"/>
              </w:rPr>
              <w:t>Liping</w:t>
            </w:r>
            <w:proofErr w:type="spellEnd"/>
            <w:r w:rsidRPr="00F413B8">
              <w:rPr>
                <w:rFonts w:eastAsia="Times New Roman"/>
                <w:sz w:val="18"/>
                <w:szCs w:val="18"/>
              </w:rPr>
              <w:t xml:space="preserve"> Zhao (Shaoxing)</w:t>
            </w:r>
          </w:p>
        </w:tc>
      </w:tr>
      <w:tr w:rsidR="00B928A9" w:rsidRPr="0037746C" w14:paraId="537061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5BE03F3" w14:textId="58EEE8B1" w:rsidR="00BA78DD" w:rsidRPr="00F413B8" w:rsidRDefault="00CA3B93" w:rsidP="00F413B8">
            <w:pPr>
              <w:spacing w:before="0"/>
              <w:rPr>
                <w:rFonts w:eastAsia="Times New Roman"/>
                <w:sz w:val="18"/>
                <w:szCs w:val="18"/>
              </w:rPr>
            </w:pPr>
            <w:hyperlink r:id="rId1529" w:history="1">
              <w:r w:rsidR="00BA78DD" w:rsidRPr="00F413B8">
                <w:rPr>
                  <w:rStyle w:val="Hyperlink"/>
                  <w:rFonts w:eastAsia="Times New Roman"/>
                  <w:sz w:val="18"/>
                  <w:szCs w:val="18"/>
                </w:rPr>
                <w:t>JVET-N05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5AA501A" w14:textId="77777777" w:rsidR="00BA78DD" w:rsidRPr="00F413B8" w:rsidRDefault="00BA78DD" w:rsidP="00F413B8">
            <w:pPr>
              <w:spacing w:before="0"/>
              <w:rPr>
                <w:rFonts w:eastAsia="Times New Roman"/>
                <w:sz w:val="18"/>
                <w:szCs w:val="18"/>
              </w:rPr>
            </w:pPr>
            <w:r w:rsidRPr="00F413B8">
              <w:rPr>
                <w:rFonts w:eastAsia="Times New Roman"/>
                <w:sz w:val="18"/>
                <w:szCs w:val="18"/>
              </w:rPr>
              <w:t>m471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CFD2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7:3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CE6F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3 17:37: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9865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0:49: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761905" w14:textId="77777777" w:rsidR="00BA78DD" w:rsidRPr="00F413B8" w:rsidRDefault="00BA78DD" w:rsidP="00F413B8">
            <w:pPr>
              <w:spacing w:before="0"/>
              <w:rPr>
                <w:rFonts w:eastAsia="Times New Roman"/>
                <w:sz w:val="18"/>
                <w:szCs w:val="18"/>
              </w:rPr>
            </w:pPr>
            <w:r w:rsidRPr="00F413B8">
              <w:rPr>
                <w:rFonts w:eastAsia="Times New Roman"/>
                <w:sz w:val="18"/>
                <w:szCs w:val="18"/>
              </w:rPr>
              <w:t>Proposed update to Guidelines for VVC reference software developme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AACC67"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X. Li, K. Sühring</w:t>
            </w:r>
          </w:p>
        </w:tc>
      </w:tr>
      <w:tr w:rsidR="00B928A9" w:rsidRPr="0037746C" w14:paraId="7C3D757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53ED60" w14:textId="2F5ABD28" w:rsidR="00BA78DD" w:rsidRPr="00F413B8" w:rsidRDefault="00CA3B93" w:rsidP="00F413B8">
            <w:pPr>
              <w:spacing w:before="0"/>
              <w:rPr>
                <w:rFonts w:eastAsia="Times New Roman"/>
                <w:sz w:val="18"/>
                <w:szCs w:val="18"/>
              </w:rPr>
            </w:pPr>
            <w:hyperlink r:id="rId1530" w:history="1">
              <w:r w:rsidR="00BA78DD" w:rsidRPr="00F413B8">
                <w:rPr>
                  <w:rStyle w:val="Hyperlink"/>
                  <w:rFonts w:eastAsia="Times New Roman"/>
                  <w:sz w:val="18"/>
                  <w:szCs w:val="18"/>
                </w:rPr>
                <w:t>JVET-N05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3C64561" w14:textId="77777777" w:rsidR="00BA78DD" w:rsidRPr="00F413B8" w:rsidRDefault="00BA78DD" w:rsidP="00F413B8">
            <w:pPr>
              <w:spacing w:before="0"/>
              <w:rPr>
                <w:rFonts w:eastAsia="Times New Roman"/>
                <w:sz w:val="18"/>
                <w:szCs w:val="18"/>
              </w:rPr>
            </w:pPr>
            <w:r w:rsidRPr="00F413B8">
              <w:rPr>
                <w:rFonts w:eastAsia="Times New Roman"/>
                <w:sz w:val="18"/>
                <w:szCs w:val="18"/>
              </w:rPr>
              <w:t>m4717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607B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0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68C8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0:2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DC93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34: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72583A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E2-related: Simplified prediction refinement for affine motion compensation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38B9D1"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W.-J. Chien, M. Karczewicz (Qualcomm)</w:t>
            </w:r>
          </w:p>
        </w:tc>
      </w:tr>
      <w:tr w:rsidR="00B928A9" w:rsidRPr="0037746C" w14:paraId="74BF403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CCF6D2E" w14:textId="31DA3472" w:rsidR="00BA78DD" w:rsidRPr="00F413B8" w:rsidRDefault="00CA3B93" w:rsidP="00F413B8">
            <w:pPr>
              <w:spacing w:before="0"/>
              <w:rPr>
                <w:rFonts w:eastAsia="Times New Roman"/>
                <w:sz w:val="18"/>
                <w:szCs w:val="18"/>
              </w:rPr>
            </w:pPr>
            <w:hyperlink r:id="rId1531" w:history="1">
              <w:r w:rsidR="00BA78DD" w:rsidRPr="00F413B8">
                <w:rPr>
                  <w:rStyle w:val="Hyperlink"/>
                  <w:rFonts w:eastAsia="Times New Roman"/>
                  <w:sz w:val="18"/>
                  <w:szCs w:val="18"/>
                </w:rPr>
                <w:t>JVET-N05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C9C64BD" w14:textId="77777777" w:rsidR="00BA78DD" w:rsidRPr="00F413B8" w:rsidRDefault="00BA78DD" w:rsidP="00F413B8">
            <w:pPr>
              <w:spacing w:before="0"/>
              <w:rPr>
                <w:rFonts w:eastAsia="Times New Roman"/>
                <w:sz w:val="18"/>
                <w:szCs w:val="18"/>
              </w:rPr>
            </w:pPr>
            <w:r w:rsidRPr="00F413B8">
              <w:rPr>
                <w:rFonts w:eastAsia="Times New Roman"/>
                <w:sz w:val="18"/>
                <w:szCs w:val="18"/>
              </w:rPr>
              <w:t>m471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D177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0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D430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26: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4F3D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51: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1E594C1" w14:textId="77777777" w:rsidR="00BA78DD" w:rsidRPr="00F413B8" w:rsidRDefault="00BA78DD" w:rsidP="00F413B8">
            <w:pPr>
              <w:spacing w:before="0"/>
              <w:rPr>
                <w:rFonts w:eastAsia="Times New Roman"/>
                <w:sz w:val="18"/>
                <w:szCs w:val="18"/>
              </w:rPr>
            </w:pPr>
            <w:r w:rsidRPr="00F413B8">
              <w:rPr>
                <w:rFonts w:eastAsia="Times New Roman"/>
                <w:sz w:val="18"/>
                <w:szCs w:val="18"/>
              </w:rPr>
              <w:t>Non-CE9: Simplification of parametric motion vector refinement in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F888E13" w14:textId="77777777" w:rsidR="00BA78DD" w:rsidRPr="00F413B8" w:rsidRDefault="00BA78DD" w:rsidP="00F413B8">
            <w:pPr>
              <w:spacing w:before="0"/>
              <w:rPr>
                <w:rFonts w:eastAsia="Times New Roman"/>
                <w:sz w:val="18"/>
                <w:szCs w:val="18"/>
              </w:rPr>
            </w:pPr>
            <w:r w:rsidRPr="00F413B8">
              <w:rPr>
                <w:rFonts w:eastAsia="Times New Roman"/>
                <w:sz w:val="18"/>
                <w:szCs w:val="18"/>
              </w:rPr>
              <w:t>E. Sasaki, T. Zhou, T. Ikai (Sharp)</w:t>
            </w:r>
          </w:p>
        </w:tc>
      </w:tr>
      <w:tr w:rsidR="00B928A9" w:rsidRPr="0037746C" w14:paraId="35B3CF2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0EC170" w14:textId="7C0C2BD6" w:rsidR="00BA78DD" w:rsidRPr="00F413B8" w:rsidRDefault="00CA3B93" w:rsidP="00F413B8">
            <w:pPr>
              <w:spacing w:before="0"/>
              <w:rPr>
                <w:rFonts w:eastAsia="Times New Roman"/>
                <w:sz w:val="18"/>
                <w:szCs w:val="18"/>
              </w:rPr>
            </w:pPr>
            <w:hyperlink r:id="rId1532" w:history="1">
              <w:r w:rsidR="00BA78DD" w:rsidRPr="00F413B8">
                <w:rPr>
                  <w:rStyle w:val="Hyperlink"/>
                  <w:rFonts w:eastAsia="Times New Roman"/>
                  <w:sz w:val="18"/>
                  <w:szCs w:val="18"/>
                </w:rPr>
                <w:t>JVET-N05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91FC885" w14:textId="77777777" w:rsidR="00BA78DD" w:rsidRPr="00F413B8" w:rsidRDefault="00BA78DD" w:rsidP="00F413B8">
            <w:pPr>
              <w:spacing w:before="0"/>
              <w:rPr>
                <w:rFonts w:eastAsia="Times New Roman"/>
                <w:sz w:val="18"/>
                <w:szCs w:val="18"/>
              </w:rPr>
            </w:pPr>
            <w:r w:rsidRPr="00F413B8">
              <w:rPr>
                <w:rFonts w:eastAsia="Times New Roman"/>
                <w:sz w:val="18"/>
                <w:szCs w:val="18"/>
              </w:rPr>
              <w:t>m471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5C60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17: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E33BC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06:25: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7809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5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16D110" w14:textId="77777777" w:rsidR="00BA78DD" w:rsidRPr="00F413B8" w:rsidRDefault="00BA78DD" w:rsidP="00F413B8">
            <w:pPr>
              <w:spacing w:before="0"/>
              <w:rPr>
                <w:rFonts w:eastAsia="Times New Roman"/>
                <w:sz w:val="18"/>
                <w:szCs w:val="18"/>
              </w:rPr>
            </w:pPr>
            <w:r w:rsidRPr="00F413B8">
              <w:rPr>
                <w:rFonts w:eastAsia="Times New Roman"/>
                <w:sz w:val="18"/>
                <w:szCs w:val="18"/>
              </w:rPr>
              <w:t>Disabling raster search in integer-</w:t>
            </w:r>
            <w:proofErr w:type="spellStart"/>
            <w:r w:rsidRPr="00F413B8">
              <w:rPr>
                <w:rFonts w:eastAsia="Times New Roman"/>
                <w:sz w:val="18"/>
                <w:szCs w:val="18"/>
              </w:rPr>
              <w:t>pel</w:t>
            </w:r>
            <w:proofErr w:type="spellEnd"/>
            <w:r w:rsidRPr="00F413B8">
              <w:rPr>
                <w:rFonts w:eastAsia="Times New Roman"/>
                <w:sz w:val="18"/>
                <w:szCs w:val="18"/>
              </w:rPr>
              <w:t xml:space="preserve"> ME for common test condi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35F2FA6" w14:textId="77777777" w:rsidR="00BA78DD" w:rsidRPr="00F413B8" w:rsidRDefault="00BA78DD" w:rsidP="00F413B8">
            <w:pPr>
              <w:spacing w:before="0"/>
              <w:rPr>
                <w:rFonts w:eastAsia="Times New Roman"/>
                <w:sz w:val="18"/>
                <w:szCs w:val="18"/>
              </w:rPr>
            </w:pPr>
            <w:r w:rsidRPr="00F413B8">
              <w:rPr>
                <w:rFonts w:eastAsia="Times New Roman"/>
                <w:sz w:val="18"/>
                <w:szCs w:val="18"/>
              </w:rPr>
              <w:t>S. Park, J.-W. Kang (</w:t>
            </w:r>
            <w:proofErr w:type="spellStart"/>
            <w:r w:rsidRPr="00F413B8">
              <w:rPr>
                <w:rFonts w:eastAsia="Times New Roman"/>
                <w:sz w:val="18"/>
                <w:szCs w:val="18"/>
              </w:rPr>
              <w:t>Ewha</w:t>
            </w:r>
            <w:proofErr w:type="spellEnd"/>
            <w:r w:rsidRPr="00F413B8">
              <w:rPr>
                <w:rFonts w:eastAsia="Times New Roman"/>
                <w:sz w:val="18"/>
                <w:szCs w:val="18"/>
              </w:rPr>
              <w:t xml:space="preserve"> W. Univ.)</w:t>
            </w:r>
          </w:p>
        </w:tc>
      </w:tr>
      <w:tr w:rsidR="00B928A9" w:rsidRPr="0037746C" w14:paraId="47DF3D3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1F729F" w14:textId="73E32F31" w:rsidR="00BA78DD" w:rsidRPr="00F413B8" w:rsidRDefault="00CA3B93" w:rsidP="00F413B8">
            <w:pPr>
              <w:spacing w:before="0"/>
              <w:rPr>
                <w:rFonts w:eastAsia="Times New Roman"/>
                <w:sz w:val="18"/>
                <w:szCs w:val="18"/>
              </w:rPr>
            </w:pPr>
            <w:hyperlink r:id="rId1533" w:history="1">
              <w:r w:rsidR="00BA78DD" w:rsidRPr="00F413B8">
                <w:rPr>
                  <w:rStyle w:val="Hyperlink"/>
                  <w:rFonts w:eastAsia="Times New Roman"/>
                  <w:sz w:val="18"/>
                  <w:szCs w:val="18"/>
                </w:rPr>
                <w:t>JVET-N05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7D1AF9" w14:textId="77777777" w:rsidR="00BA78DD" w:rsidRPr="00F413B8" w:rsidRDefault="00BA78DD" w:rsidP="00F413B8">
            <w:pPr>
              <w:spacing w:before="0"/>
              <w:rPr>
                <w:rFonts w:eastAsia="Times New Roman"/>
                <w:sz w:val="18"/>
                <w:szCs w:val="18"/>
              </w:rPr>
            </w:pPr>
            <w:r w:rsidRPr="00F413B8">
              <w:rPr>
                <w:rFonts w:eastAsia="Times New Roman"/>
                <w:sz w:val="18"/>
                <w:szCs w:val="18"/>
              </w:rPr>
              <w:t>m471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809A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12:41: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BF63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5:51: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671A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37: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C796508"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Early termination of BDOF with DMVR co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825A95E" w14:textId="77777777" w:rsidR="00BA78DD" w:rsidRPr="00F413B8" w:rsidRDefault="00BA78DD" w:rsidP="00F413B8">
            <w:pPr>
              <w:spacing w:before="0"/>
              <w:rPr>
                <w:rFonts w:eastAsia="Times New Roman"/>
                <w:sz w:val="18"/>
                <w:szCs w:val="18"/>
              </w:rPr>
            </w:pPr>
            <w:r w:rsidRPr="00F413B8">
              <w:rPr>
                <w:rFonts w:eastAsia="Times New Roman"/>
                <w:sz w:val="18"/>
                <w:szCs w:val="18"/>
              </w:rPr>
              <w:t>K. Kondo, M. Ikeda (Sony)</w:t>
            </w:r>
          </w:p>
        </w:tc>
      </w:tr>
      <w:tr w:rsidR="00B928A9" w:rsidRPr="0037746C" w14:paraId="1BC1F8F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A3D0894" w14:textId="2865A918" w:rsidR="00BA78DD" w:rsidRPr="00F413B8" w:rsidRDefault="00CA3B93" w:rsidP="00F413B8">
            <w:pPr>
              <w:spacing w:before="0"/>
              <w:rPr>
                <w:rFonts w:eastAsia="Times New Roman"/>
                <w:sz w:val="18"/>
                <w:szCs w:val="18"/>
              </w:rPr>
            </w:pPr>
            <w:hyperlink r:id="rId1534" w:history="1">
              <w:r w:rsidR="00BA78DD" w:rsidRPr="00F413B8">
                <w:rPr>
                  <w:rStyle w:val="Hyperlink"/>
                  <w:rFonts w:eastAsia="Times New Roman"/>
                  <w:sz w:val="18"/>
                  <w:szCs w:val="18"/>
                </w:rPr>
                <w:t>JVET-N05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27EF12D" w14:textId="77777777" w:rsidR="00BA78DD" w:rsidRPr="00F413B8" w:rsidRDefault="00BA78DD" w:rsidP="00F413B8">
            <w:pPr>
              <w:spacing w:before="0"/>
              <w:rPr>
                <w:rFonts w:eastAsia="Times New Roman"/>
                <w:sz w:val="18"/>
                <w:szCs w:val="18"/>
              </w:rPr>
            </w:pPr>
            <w:r w:rsidRPr="00F413B8">
              <w:rPr>
                <w:rFonts w:eastAsia="Times New Roman"/>
                <w:sz w:val="18"/>
                <w:szCs w:val="18"/>
              </w:rPr>
              <w:t>m471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F73C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3:23: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CFCC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DF75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1:0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EB55DE1" w14:textId="77777777" w:rsidR="00BA78DD" w:rsidRPr="00F413B8" w:rsidRDefault="00BA78DD" w:rsidP="00F413B8">
            <w:pPr>
              <w:spacing w:before="0"/>
              <w:rPr>
                <w:rFonts w:eastAsia="Times New Roman"/>
                <w:sz w:val="18"/>
                <w:szCs w:val="18"/>
              </w:rPr>
            </w:pPr>
            <w:r w:rsidRPr="00F413B8">
              <w:rPr>
                <w:rFonts w:eastAsia="Times New Roman"/>
                <w:sz w:val="18"/>
                <w:szCs w:val="18"/>
              </w:rPr>
              <w:t>CE10-related: A combination of 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DF68BD" w14:textId="77777777" w:rsidR="00BA78DD" w:rsidRPr="00F413B8" w:rsidRDefault="00BA78DD" w:rsidP="00F413B8">
            <w:pPr>
              <w:spacing w:before="0"/>
              <w:rPr>
                <w:rFonts w:eastAsia="Times New Roman"/>
                <w:sz w:val="18"/>
                <w:szCs w:val="18"/>
              </w:rPr>
            </w:pPr>
            <w:r w:rsidRPr="00F413B8">
              <w:rPr>
                <w:rFonts w:eastAsia="Times New Roman"/>
                <w:sz w:val="18"/>
                <w:szCs w:val="18"/>
              </w:rPr>
              <w:t>L. Pham Van, G. Van der Auwera, A. K. Ramasubramonian, V. Seregin, M. Karczewicz (Qualcomm), X. Xiu, Y.-W. Chen, T.-C. Ma, 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07FDA7B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B7A1C69" w14:textId="50BAF025" w:rsidR="00BA78DD" w:rsidRPr="00F413B8" w:rsidRDefault="00CA3B93" w:rsidP="00F413B8">
            <w:pPr>
              <w:spacing w:before="0"/>
              <w:rPr>
                <w:rFonts w:eastAsia="Times New Roman"/>
                <w:sz w:val="18"/>
                <w:szCs w:val="18"/>
              </w:rPr>
            </w:pPr>
            <w:hyperlink r:id="rId1535" w:history="1">
              <w:r w:rsidR="00BA78DD" w:rsidRPr="00F413B8">
                <w:rPr>
                  <w:rStyle w:val="Hyperlink"/>
                  <w:rFonts w:eastAsia="Times New Roman"/>
                  <w:sz w:val="18"/>
                  <w:szCs w:val="18"/>
                </w:rPr>
                <w:t>JVET-N05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6A0D6D1" w14:textId="77777777" w:rsidR="00BA78DD" w:rsidRPr="00F413B8" w:rsidRDefault="00BA78DD" w:rsidP="00F413B8">
            <w:pPr>
              <w:spacing w:before="0"/>
              <w:rPr>
                <w:rFonts w:eastAsia="Times New Roman"/>
                <w:sz w:val="18"/>
                <w:szCs w:val="18"/>
              </w:rPr>
            </w:pPr>
            <w:r w:rsidRPr="00F413B8">
              <w:rPr>
                <w:rFonts w:eastAsia="Times New Roman"/>
                <w:sz w:val="18"/>
                <w:szCs w:val="18"/>
              </w:rPr>
              <w:t>m471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5DCE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4 23:39: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C1C53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0:11: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B767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0: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B154237"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NSST with 8 Coefficients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9A1AA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Naser, G. </w:t>
            </w:r>
            <w:proofErr w:type="spellStart"/>
            <w:r w:rsidRPr="00F413B8">
              <w:rPr>
                <w:rFonts w:eastAsia="Times New Roman"/>
                <w:sz w:val="18"/>
                <w:szCs w:val="18"/>
              </w:rPr>
              <w:t>Rath</w:t>
            </w:r>
            <w:proofErr w:type="spellEnd"/>
            <w:r w:rsidRPr="00F413B8">
              <w:rPr>
                <w:rFonts w:eastAsia="Times New Roman"/>
                <w:sz w:val="18"/>
                <w:szCs w:val="18"/>
              </w:rPr>
              <w:t>, P. de Lagrange (Technicolor)</w:t>
            </w:r>
          </w:p>
        </w:tc>
      </w:tr>
      <w:tr w:rsidR="00B928A9" w:rsidRPr="0037746C" w14:paraId="452F042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91763DB" w14:textId="140F9E4D" w:rsidR="00BA78DD" w:rsidRPr="00F413B8" w:rsidRDefault="00CA3B93" w:rsidP="00F413B8">
            <w:pPr>
              <w:spacing w:before="0"/>
              <w:rPr>
                <w:rFonts w:eastAsia="Times New Roman"/>
                <w:sz w:val="18"/>
                <w:szCs w:val="18"/>
              </w:rPr>
            </w:pPr>
            <w:hyperlink r:id="rId1536" w:history="1">
              <w:r w:rsidR="00BA78DD" w:rsidRPr="00F413B8">
                <w:rPr>
                  <w:rStyle w:val="Hyperlink"/>
                  <w:rFonts w:eastAsia="Times New Roman"/>
                  <w:sz w:val="18"/>
                  <w:szCs w:val="18"/>
                </w:rPr>
                <w:t>JVET-N05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15E9CA2" w14:textId="77777777" w:rsidR="00BA78DD" w:rsidRPr="00F413B8" w:rsidRDefault="00BA78DD" w:rsidP="00F413B8">
            <w:pPr>
              <w:spacing w:before="0"/>
              <w:rPr>
                <w:rFonts w:eastAsia="Times New Roman"/>
                <w:sz w:val="18"/>
                <w:szCs w:val="18"/>
              </w:rPr>
            </w:pPr>
            <w:r w:rsidRPr="00F413B8">
              <w:rPr>
                <w:rFonts w:eastAsia="Times New Roman"/>
                <w:sz w:val="18"/>
                <w:szCs w:val="18"/>
              </w:rPr>
              <w:t>m472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AB9E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5:3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F383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6:3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0403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50662BE"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Phase-variant affine subblock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10703F1" w14:textId="77777777" w:rsidR="00BA78DD" w:rsidRPr="00F413B8" w:rsidRDefault="00BA78DD" w:rsidP="00F413B8">
            <w:pPr>
              <w:spacing w:before="0"/>
              <w:rPr>
                <w:rFonts w:eastAsia="Times New Roman"/>
                <w:sz w:val="18"/>
                <w:szCs w:val="18"/>
              </w:rPr>
            </w:pPr>
            <w:r w:rsidRPr="00F413B8">
              <w:rPr>
                <w:rFonts w:eastAsia="Times New Roman"/>
                <w:sz w:val="18"/>
                <w:szCs w:val="18"/>
              </w:rPr>
              <w:t>T.-D. Chuang, C.-Y. Chen, C.-Y. Lai, Y.-W. Huang, S.-M. Lei (MediaTek)</w:t>
            </w:r>
          </w:p>
        </w:tc>
      </w:tr>
      <w:tr w:rsidR="00B928A9" w:rsidRPr="0037746C" w14:paraId="37D437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7BE15B8" w14:textId="545F9472" w:rsidR="00BA78DD" w:rsidRPr="00F413B8" w:rsidRDefault="00CA3B93" w:rsidP="00F413B8">
            <w:pPr>
              <w:spacing w:before="0"/>
              <w:rPr>
                <w:rFonts w:eastAsia="Times New Roman"/>
                <w:sz w:val="18"/>
                <w:szCs w:val="18"/>
              </w:rPr>
            </w:pPr>
            <w:hyperlink r:id="rId1537" w:history="1">
              <w:r w:rsidR="00BA78DD" w:rsidRPr="00F413B8">
                <w:rPr>
                  <w:rStyle w:val="Hyperlink"/>
                  <w:rFonts w:eastAsia="Times New Roman"/>
                  <w:sz w:val="18"/>
                  <w:szCs w:val="18"/>
                </w:rPr>
                <w:t>JVET-N05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254025F" w14:textId="77777777" w:rsidR="00BA78DD" w:rsidRPr="00F413B8" w:rsidRDefault="00BA78DD" w:rsidP="00F413B8">
            <w:pPr>
              <w:spacing w:before="0"/>
              <w:rPr>
                <w:rFonts w:eastAsia="Times New Roman"/>
                <w:sz w:val="18"/>
                <w:szCs w:val="18"/>
              </w:rPr>
            </w:pPr>
            <w:r w:rsidRPr="00F413B8">
              <w:rPr>
                <w:rFonts w:eastAsia="Times New Roman"/>
                <w:sz w:val="18"/>
                <w:szCs w:val="18"/>
              </w:rPr>
              <w:t>m472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EBB7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5:33: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F608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6:4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BBE9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6:4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4F5DAD9" w14:textId="77777777" w:rsidR="00BA78DD" w:rsidRPr="00F413B8" w:rsidRDefault="00BA78DD" w:rsidP="00F413B8">
            <w:pPr>
              <w:spacing w:before="0"/>
              <w:rPr>
                <w:rFonts w:eastAsia="Times New Roman"/>
                <w:sz w:val="18"/>
                <w:szCs w:val="18"/>
              </w:rPr>
            </w:pPr>
            <w:r w:rsidRPr="00F413B8">
              <w:rPr>
                <w:rFonts w:eastAsia="Times New Roman"/>
                <w:sz w:val="18"/>
                <w:szCs w:val="18"/>
              </w:rPr>
              <w:t>AHG17: Signalling leading picture information in the NAL unit header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6D9AD26" w14:textId="77777777" w:rsidR="00BA78DD" w:rsidRPr="00F413B8" w:rsidRDefault="00BA78DD" w:rsidP="00F413B8">
            <w:pPr>
              <w:spacing w:before="0"/>
              <w:rPr>
                <w:rFonts w:eastAsia="Times New Roman"/>
                <w:sz w:val="18"/>
                <w:szCs w:val="18"/>
              </w:rPr>
            </w:pPr>
            <w:r w:rsidRPr="00F413B8">
              <w:rPr>
                <w:rFonts w:eastAsia="Times New Roman"/>
                <w:sz w:val="18"/>
                <w:szCs w:val="18"/>
              </w:rPr>
              <w:t>L. Chen, C.-W. Hsu, Y.-W. Huang, S.-M. Lei (MediaTek)</w:t>
            </w:r>
          </w:p>
        </w:tc>
      </w:tr>
      <w:tr w:rsidR="00B928A9" w:rsidRPr="0037746C" w14:paraId="5B44831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3522E3E" w14:textId="36BE5F76" w:rsidR="00BA78DD" w:rsidRPr="00F413B8" w:rsidRDefault="00CA3B93" w:rsidP="00F413B8">
            <w:pPr>
              <w:spacing w:before="0"/>
              <w:rPr>
                <w:rFonts w:eastAsia="Times New Roman"/>
                <w:sz w:val="18"/>
                <w:szCs w:val="18"/>
              </w:rPr>
            </w:pPr>
            <w:hyperlink r:id="rId1538" w:history="1">
              <w:r w:rsidR="00BA78DD" w:rsidRPr="00F413B8">
                <w:rPr>
                  <w:rStyle w:val="Hyperlink"/>
                  <w:rFonts w:eastAsia="Times New Roman"/>
                  <w:sz w:val="18"/>
                  <w:szCs w:val="18"/>
                </w:rPr>
                <w:t>JVET-N05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C4E5E6" w14:textId="77777777" w:rsidR="00BA78DD" w:rsidRPr="00F413B8" w:rsidRDefault="00BA78DD" w:rsidP="00F413B8">
            <w:pPr>
              <w:spacing w:before="0"/>
              <w:rPr>
                <w:rFonts w:eastAsia="Times New Roman"/>
                <w:sz w:val="18"/>
                <w:szCs w:val="18"/>
              </w:rPr>
            </w:pPr>
            <w:r w:rsidRPr="00F413B8">
              <w:rPr>
                <w:rFonts w:eastAsia="Times New Roman"/>
                <w:sz w:val="18"/>
                <w:szCs w:val="18"/>
              </w:rPr>
              <w:t>m472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B49F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7:3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595C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7:3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2D66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00: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5C78E73" w14:textId="3199D723" w:rsidR="00BA78DD" w:rsidRPr="00F413B8" w:rsidRDefault="00BA78DD" w:rsidP="00F413B8">
            <w:pPr>
              <w:spacing w:before="0"/>
              <w:rPr>
                <w:rFonts w:eastAsia="Times New Roman"/>
                <w:sz w:val="18"/>
                <w:szCs w:val="18"/>
              </w:rPr>
            </w:pPr>
            <w:r w:rsidRPr="00F413B8">
              <w:rPr>
                <w:rFonts w:eastAsia="Times New Roman"/>
                <w:sz w:val="18"/>
                <w:szCs w:val="18"/>
              </w:rPr>
              <w:t>AhG2</w:t>
            </w:r>
            <w:r w:rsidR="001A3B34" w:rsidRPr="00F413B8">
              <w:rPr>
                <w:rFonts w:eastAsia="Times New Roman"/>
                <w:sz w:val="18"/>
                <w:szCs w:val="18"/>
              </w:rPr>
              <w:t>:</w:t>
            </w:r>
            <w:r w:rsidRPr="00F413B8">
              <w:rPr>
                <w:rFonts w:eastAsia="Times New Roman"/>
                <w:sz w:val="18"/>
                <w:szCs w:val="18"/>
              </w:rPr>
              <w:t xml:space="preserve"> Editorial Suggestion on the text specification for INTRA with interaction part between INTRA and IBC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B0A8B1" w14:textId="5D30CFBA" w:rsidR="00BA78DD" w:rsidRPr="00F413B8" w:rsidRDefault="00BA78DD" w:rsidP="00F413B8">
            <w:pPr>
              <w:spacing w:before="0"/>
              <w:rPr>
                <w:rFonts w:eastAsia="Times New Roman"/>
                <w:sz w:val="18"/>
                <w:szCs w:val="18"/>
              </w:rPr>
            </w:pPr>
            <w:r w:rsidRPr="00F413B8">
              <w:rPr>
                <w:rFonts w:eastAsia="Times New Roman"/>
                <w:sz w:val="18"/>
                <w:szCs w:val="18"/>
              </w:rPr>
              <w:t>H.</w:t>
            </w:r>
            <w:r w:rsidR="00607DFD">
              <w:rPr>
                <w:rFonts w:eastAsia="Times New Roman"/>
                <w:sz w:val="18"/>
                <w:szCs w:val="18"/>
              </w:rPr>
              <w:t xml:space="preserve"> </w:t>
            </w:r>
            <w:r w:rsidRPr="00F413B8">
              <w:rPr>
                <w:rFonts w:eastAsia="Times New Roman"/>
                <w:sz w:val="18"/>
                <w:szCs w:val="18"/>
              </w:rPr>
              <w:t>Jang, J.</w:t>
            </w:r>
            <w:r w:rsidR="00607DFD">
              <w:rPr>
                <w:rFonts w:eastAsia="Times New Roman"/>
                <w:sz w:val="18"/>
                <w:szCs w:val="18"/>
              </w:rPr>
              <w:t xml:space="preserve"> </w:t>
            </w:r>
            <w:proofErr w:type="spellStart"/>
            <w:r w:rsidRPr="00F413B8">
              <w:rPr>
                <w:rFonts w:eastAsia="Times New Roman"/>
                <w:sz w:val="18"/>
                <w:szCs w:val="18"/>
              </w:rPr>
              <w:t>Heo</w:t>
            </w:r>
            <w:proofErr w:type="spellEnd"/>
            <w:r w:rsidRPr="00F413B8">
              <w:rPr>
                <w:rFonts w:eastAsia="Times New Roman"/>
                <w:sz w:val="18"/>
                <w:szCs w:val="18"/>
              </w:rPr>
              <w:t>, J.</w:t>
            </w:r>
            <w:r w:rsidR="00607DFD">
              <w:rPr>
                <w:rFonts w:eastAsia="Times New Roman"/>
                <w:sz w:val="18"/>
                <w:szCs w:val="18"/>
              </w:rPr>
              <w:t xml:space="preserve"> </w:t>
            </w:r>
            <w:r w:rsidRPr="00F413B8">
              <w:rPr>
                <w:rFonts w:eastAsia="Times New Roman"/>
                <w:sz w:val="18"/>
                <w:szCs w:val="18"/>
              </w:rPr>
              <w:t>Nam, S.</w:t>
            </w:r>
            <w:r w:rsidR="00607DFD">
              <w:rPr>
                <w:rFonts w:eastAsia="Times New Roman"/>
                <w:sz w:val="18"/>
                <w:szCs w:val="18"/>
              </w:rPr>
              <w:t xml:space="preserve"> </w:t>
            </w:r>
            <w:proofErr w:type="spellStart"/>
            <w:r w:rsidRPr="00F413B8">
              <w:rPr>
                <w:rFonts w:eastAsia="Times New Roman"/>
                <w:sz w:val="18"/>
                <w:szCs w:val="18"/>
              </w:rPr>
              <w:t>Yoo</w:t>
            </w:r>
            <w:proofErr w:type="spellEnd"/>
            <w:r w:rsidRPr="00F413B8">
              <w:rPr>
                <w:rFonts w:eastAsia="Times New Roman"/>
                <w:sz w:val="18"/>
                <w:szCs w:val="18"/>
              </w:rPr>
              <w:t>, J.</w:t>
            </w:r>
            <w:r w:rsidR="00607DFD">
              <w:rPr>
                <w:rFonts w:eastAsia="Times New Roman"/>
                <w:sz w:val="18"/>
                <w:szCs w:val="18"/>
              </w:rPr>
              <w:t xml:space="preserve"> </w:t>
            </w:r>
            <w:r w:rsidRPr="00F413B8">
              <w:rPr>
                <w:rFonts w:eastAsia="Times New Roman"/>
                <w:sz w:val="18"/>
                <w:szCs w:val="18"/>
              </w:rPr>
              <w:t>Choi, J.</w:t>
            </w:r>
            <w:r w:rsidR="00607DFD">
              <w:rPr>
                <w:rFonts w:eastAsia="Times New Roman"/>
                <w:sz w:val="18"/>
                <w:szCs w:val="18"/>
              </w:rPr>
              <w:t xml:space="preserve"> </w:t>
            </w:r>
            <w:r w:rsidRPr="00F413B8">
              <w:rPr>
                <w:rFonts w:eastAsia="Times New Roman"/>
                <w:sz w:val="18"/>
                <w:szCs w:val="18"/>
              </w:rPr>
              <w:t>Lim, S.</w:t>
            </w:r>
            <w:r w:rsidR="00607DFD">
              <w:rPr>
                <w:rFonts w:eastAsia="Times New Roman"/>
                <w:sz w:val="18"/>
                <w:szCs w:val="18"/>
              </w:rPr>
              <w:t xml:space="preserve"> </w:t>
            </w:r>
            <w:r w:rsidRPr="00F413B8">
              <w:rPr>
                <w:rFonts w:eastAsia="Times New Roman"/>
                <w:sz w:val="18"/>
                <w:szCs w:val="18"/>
              </w:rPr>
              <w:t>Kim (LGE)</w:t>
            </w:r>
          </w:p>
        </w:tc>
      </w:tr>
      <w:tr w:rsidR="00B928A9" w:rsidRPr="0037746C" w14:paraId="1E1FA8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E66D044" w14:textId="24EE3E9F" w:rsidR="00BA78DD" w:rsidRPr="00F413B8" w:rsidRDefault="00CA3B93" w:rsidP="00F413B8">
            <w:pPr>
              <w:spacing w:before="0"/>
              <w:rPr>
                <w:rFonts w:eastAsia="Times New Roman"/>
                <w:sz w:val="18"/>
                <w:szCs w:val="18"/>
              </w:rPr>
            </w:pPr>
            <w:hyperlink r:id="rId1539" w:history="1">
              <w:r w:rsidR="00BA78DD" w:rsidRPr="00F413B8">
                <w:rPr>
                  <w:rStyle w:val="Hyperlink"/>
                  <w:rFonts w:eastAsia="Times New Roman"/>
                  <w:sz w:val="18"/>
                  <w:szCs w:val="18"/>
                </w:rPr>
                <w:t>JVET-N05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950ADA5" w14:textId="77777777" w:rsidR="00BA78DD" w:rsidRPr="00F413B8" w:rsidRDefault="00BA78DD" w:rsidP="00F413B8">
            <w:pPr>
              <w:spacing w:before="0"/>
              <w:rPr>
                <w:rFonts w:eastAsia="Times New Roman"/>
                <w:sz w:val="18"/>
                <w:szCs w:val="18"/>
              </w:rPr>
            </w:pPr>
            <w:r w:rsidRPr="00F413B8">
              <w:rPr>
                <w:rFonts w:eastAsia="Times New Roman"/>
                <w:sz w:val="18"/>
                <w:szCs w:val="18"/>
              </w:rPr>
              <w:t>m47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2297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8:14: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14BC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7: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A16F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7: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745F8B8" w14:textId="77777777" w:rsidR="00BA78DD" w:rsidRPr="00F413B8" w:rsidRDefault="00BA78DD" w:rsidP="00F413B8">
            <w:pPr>
              <w:spacing w:before="0"/>
              <w:rPr>
                <w:rFonts w:eastAsia="Times New Roman"/>
                <w:sz w:val="18"/>
                <w:szCs w:val="18"/>
              </w:rPr>
            </w:pPr>
            <w:r w:rsidRPr="00F413B8">
              <w:rPr>
                <w:rFonts w:eastAsia="Times New Roman"/>
                <w:sz w:val="18"/>
                <w:szCs w:val="18"/>
              </w:rPr>
              <w:t>CE13: Experimental results of CNN-based In-Loop Filter (UST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2637F83"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Yuanying</w:t>
            </w:r>
            <w:proofErr w:type="spellEnd"/>
            <w:r w:rsidRPr="00F413B8">
              <w:rPr>
                <w:rFonts w:eastAsia="Times New Roman"/>
                <w:sz w:val="18"/>
                <w:szCs w:val="18"/>
              </w:rPr>
              <w:t xml:space="preserve"> Dai, Dong Liu, Ning Yan, Feng Wu</w:t>
            </w:r>
          </w:p>
        </w:tc>
      </w:tr>
      <w:tr w:rsidR="00B928A9" w:rsidRPr="0037746C" w14:paraId="5304E95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F8362D2" w14:textId="4ED3B9D3" w:rsidR="00BA78DD" w:rsidRPr="00F413B8" w:rsidRDefault="00CA3B93" w:rsidP="00F413B8">
            <w:pPr>
              <w:spacing w:before="0"/>
              <w:rPr>
                <w:rFonts w:eastAsia="Times New Roman"/>
                <w:sz w:val="18"/>
                <w:szCs w:val="18"/>
              </w:rPr>
            </w:pPr>
            <w:hyperlink r:id="rId1540" w:history="1">
              <w:r w:rsidR="00BA78DD" w:rsidRPr="00F413B8">
                <w:rPr>
                  <w:rStyle w:val="Hyperlink"/>
                  <w:rFonts w:eastAsia="Times New Roman"/>
                  <w:sz w:val="18"/>
                  <w:szCs w:val="18"/>
                </w:rPr>
                <w:t>JVET-N05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72ED07" w14:textId="77777777" w:rsidR="00BA78DD" w:rsidRPr="00F413B8" w:rsidRDefault="00BA78DD" w:rsidP="00F413B8">
            <w:pPr>
              <w:spacing w:before="0"/>
              <w:rPr>
                <w:rFonts w:eastAsia="Times New Roman"/>
                <w:sz w:val="18"/>
                <w:szCs w:val="18"/>
              </w:rPr>
            </w:pPr>
            <w:r w:rsidRPr="00F413B8">
              <w:rPr>
                <w:rFonts w:eastAsia="Times New Roman"/>
                <w:sz w:val="18"/>
                <w:szCs w:val="18"/>
              </w:rPr>
              <w:t>m472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FBFE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26: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5046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38: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AC62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38: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552751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2 (CE9-related: Disabling DMVR for non equal weight BPW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761EE70" w14:textId="77777777" w:rsidR="00BA78DD" w:rsidRPr="00F413B8" w:rsidRDefault="00BA78DD" w:rsidP="00F413B8">
            <w:pPr>
              <w:spacing w:before="0"/>
              <w:rPr>
                <w:rFonts w:eastAsia="Times New Roman"/>
                <w:sz w:val="18"/>
                <w:szCs w:val="18"/>
              </w:rPr>
            </w:pPr>
            <w:r w:rsidRPr="00F413B8">
              <w:rPr>
                <w:rFonts w:eastAsia="Times New Roman"/>
                <w:sz w:val="18"/>
                <w:szCs w:val="18"/>
              </w:rPr>
              <w:t>Y.-L. Hsiao (MediaTek)</w:t>
            </w:r>
          </w:p>
        </w:tc>
      </w:tr>
      <w:tr w:rsidR="00B928A9" w:rsidRPr="0037746C" w14:paraId="24A8D79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77D630" w14:textId="6D7A2E86" w:rsidR="00BA78DD" w:rsidRPr="00F413B8" w:rsidRDefault="00CA3B93" w:rsidP="00F413B8">
            <w:pPr>
              <w:spacing w:before="0"/>
              <w:rPr>
                <w:rFonts w:eastAsia="Times New Roman"/>
                <w:sz w:val="18"/>
                <w:szCs w:val="18"/>
              </w:rPr>
            </w:pPr>
            <w:hyperlink r:id="rId1541" w:history="1">
              <w:r w:rsidR="00BA78DD" w:rsidRPr="00F413B8">
                <w:rPr>
                  <w:rStyle w:val="Hyperlink"/>
                  <w:rFonts w:eastAsia="Times New Roman"/>
                  <w:sz w:val="18"/>
                  <w:szCs w:val="18"/>
                </w:rPr>
                <w:t>JVET-N05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60E2C0" w14:textId="77777777" w:rsidR="00BA78DD" w:rsidRPr="00F413B8" w:rsidRDefault="00BA78DD" w:rsidP="00F413B8">
            <w:pPr>
              <w:spacing w:before="0"/>
              <w:rPr>
                <w:rFonts w:eastAsia="Times New Roman"/>
                <w:sz w:val="18"/>
                <w:szCs w:val="18"/>
              </w:rPr>
            </w:pPr>
            <w:r w:rsidRPr="00F413B8">
              <w:rPr>
                <w:rFonts w:eastAsia="Times New Roman"/>
                <w:sz w:val="18"/>
                <w:szCs w:val="18"/>
              </w:rPr>
              <w:t>m472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E7CE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27: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EC83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1: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7690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1: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B9E8C5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36 (CE2/4-related: On motion field </w:t>
            </w:r>
            <w:r w:rsidRPr="00F413B8">
              <w:rPr>
                <w:rFonts w:eastAsia="Times New Roman"/>
                <w:sz w:val="18"/>
                <w:szCs w:val="18"/>
              </w:rPr>
              <w:lastRenderedPageBreak/>
              <w:t>storage reduction for spatial motion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C7A234B"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Y.-L. Hsiao (MediaTek)</w:t>
            </w:r>
          </w:p>
        </w:tc>
      </w:tr>
      <w:tr w:rsidR="00B928A9" w:rsidRPr="0037746C" w14:paraId="76BED03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640363" w14:textId="6E53DB5D" w:rsidR="00BA78DD" w:rsidRPr="00F413B8" w:rsidRDefault="00CA3B93" w:rsidP="00F413B8">
            <w:pPr>
              <w:spacing w:before="0"/>
              <w:rPr>
                <w:rFonts w:eastAsia="Times New Roman"/>
                <w:sz w:val="18"/>
                <w:szCs w:val="18"/>
              </w:rPr>
            </w:pPr>
            <w:hyperlink r:id="rId1542" w:history="1">
              <w:r w:rsidR="00BA78DD" w:rsidRPr="00F413B8">
                <w:rPr>
                  <w:rStyle w:val="Hyperlink"/>
                  <w:rFonts w:eastAsia="Times New Roman"/>
                  <w:sz w:val="18"/>
                  <w:szCs w:val="18"/>
                </w:rPr>
                <w:t>JVET-N05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3E2E201" w14:textId="77777777" w:rsidR="00BA78DD" w:rsidRPr="00F413B8" w:rsidRDefault="00BA78DD" w:rsidP="00F413B8">
            <w:pPr>
              <w:spacing w:before="0"/>
              <w:rPr>
                <w:rFonts w:eastAsia="Times New Roman"/>
                <w:sz w:val="18"/>
                <w:szCs w:val="18"/>
              </w:rPr>
            </w:pPr>
            <w:r w:rsidRPr="00F413B8">
              <w:rPr>
                <w:rFonts w:eastAsia="Times New Roman"/>
                <w:sz w:val="18"/>
                <w:szCs w:val="18"/>
              </w:rPr>
              <w:t>m472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050F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5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38A0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6: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789B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6: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DF823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1 (Non-CE8: IBC modifica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93D77E"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MediaTek)</w:t>
            </w:r>
          </w:p>
        </w:tc>
      </w:tr>
      <w:tr w:rsidR="00B928A9" w:rsidRPr="0037746C" w14:paraId="01827C4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147C1B4" w14:textId="653B7CF3" w:rsidR="00BA78DD" w:rsidRPr="00F413B8" w:rsidRDefault="00CA3B93" w:rsidP="00F413B8">
            <w:pPr>
              <w:spacing w:before="0"/>
              <w:rPr>
                <w:rFonts w:eastAsia="Times New Roman"/>
                <w:sz w:val="18"/>
                <w:szCs w:val="18"/>
              </w:rPr>
            </w:pPr>
            <w:hyperlink r:id="rId1543" w:history="1">
              <w:r w:rsidR="00BA78DD" w:rsidRPr="00F413B8">
                <w:rPr>
                  <w:rStyle w:val="Hyperlink"/>
                  <w:rFonts w:eastAsia="Times New Roman"/>
                  <w:sz w:val="18"/>
                  <w:szCs w:val="18"/>
                </w:rPr>
                <w:t>JVET-N05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DECE84" w14:textId="77777777" w:rsidR="00BA78DD" w:rsidRPr="00F413B8" w:rsidRDefault="00BA78DD" w:rsidP="00F413B8">
            <w:pPr>
              <w:spacing w:before="0"/>
              <w:rPr>
                <w:rFonts w:eastAsia="Times New Roman"/>
                <w:sz w:val="18"/>
                <w:szCs w:val="18"/>
              </w:rPr>
            </w:pPr>
            <w:r w:rsidRPr="00F413B8">
              <w:rPr>
                <w:rFonts w:eastAsia="Times New Roman"/>
                <w:sz w:val="18"/>
                <w:szCs w:val="18"/>
              </w:rPr>
              <w:t>m472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A553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09:5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7997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3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B209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33: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2397F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86 (CE4-related: Simplified coding of the BPWA index)</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B89D378"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MediaTek)</w:t>
            </w:r>
          </w:p>
        </w:tc>
      </w:tr>
      <w:tr w:rsidR="00B928A9" w:rsidRPr="0037746C" w14:paraId="5FDD25D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E6C042" w14:textId="249284AC" w:rsidR="00BA78DD" w:rsidRPr="00F413B8" w:rsidRDefault="00CA3B93" w:rsidP="00F413B8">
            <w:pPr>
              <w:spacing w:before="0"/>
              <w:rPr>
                <w:rFonts w:eastAsia="Times New Roman"/>
                <w:sz w:val="18"/>
                <w:szCs w:val="18"/>
              </w:rPr>
            </w:pPr>
            <w:hyperlink r:id="rId1544" w:history="1">
              <w:r w:rsidR="00BA78DD" w:rsidRPr="00F413B8">
                <w:rPr>
                  <w:rStyle w:val="Hyperlink"/>
                  <w:rFonts w:eastAsia="Times New Roman"/>
                  <w:sz w:val="18"/>
                  <w:szCs w:val="18"/>
                </w:rPr>
                <w:t>JVET-N05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06A5F40" w14:textId="77777777" w:rsidR="00BA78DD" w:rsidRPr="00F413B8" w:rsidRDefault="00BA78DD" w:rsidP="00F413B8">
            <w:pPr>
              <w:spacing w:before="0"/>
              <w:rPr>
                <w:rFonts w:eastAsia="Times New Roman"/>
                <w:sz w:val="18"/>
                <w:szCs w:val="18"/>
              </w:rPr>
            </w:pPr>
            <w:r w:rsidRPr="00F413B8">
              <w:rPr>
                <w:rFonts w:eastAsia="Times New Roman"/>
                <w:sz w:val="18"/>
                <w:szCs w:val="18"/>
              </w:rPr>
              <w:t>m472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D4CC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0:10: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C3ED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6: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8449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6: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DF33F2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65 (CE6-related: MPM based non-separable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7C9B2C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Philippe (Orange </w:t>
            </w:r>
            <w:proofErr w:type="spellStart"/>
            <w:r w:rsidRPr="00F413B8">
              <w:rPr>
                <w:rFonts w:eastAsia="Times New Roman"/>
                <w:sz w:val="18"/>
                <w:szCs w:val="18"/>
              </w:rPr>
              <w:t>bcom</w:t>
            </w:r>
            <w:proofErr w:type="spellEnd"/>
            <w:r w:rsidRPr="00F413B8">
              <w:rPr>
                <w:rFonts w:eastAsia="Times New Roman"/>
                <w:sz w:val="18"/>
                <w:szCs w:val="18"/>
              </w:rPr>
              <w:t>)</w:t>
            </w:r>
          </w:p>
        </w:tc>
      </w:tr>
      <w:tr w:rsidR="00B928A9" w:rsidRPr="0037746C" w14:paraId="7E03E7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2014188" w14:textId="68A01E0F" w:rsidR="00BA78DD" w:rsidRPr="00F413B8" w:rsidRDefault="00CA3B93" w:rsidP="00F413B8">
            <w:pPr>
              <w:spacing w:before="0"/>
              <w:rPr>
                <w:rFonts w:eastAsia="Times New Roman"/>
                <w:sz w:val="18"/>
                <w:szCs w:val="18"/>
              </w:rPr>
            </w:pPr>
            <w:hyperlink r:id="rId1545" w:history="1">
              <w:r w:rsidR="00BA78DD" w:rsidRPr="00F413B8">
                <w:rPr>
                  <w:rStyle w:val="Hyperlink"/>
                  <w:rFonts w:eastAsia="Times New Roman"/>
                  <w:sz w:val="18"/>
                  <w:szCs w:val="18"/>
                </w:rPr>
                <w:t>JVET-N05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53BE07D" w14:textId="77777777" w:rsidR="00BA78DD" w:rsidRPr="00F413B8" w:rsidRDefault="00BA78DD" w:rsidP="00F413B8">
            <w:pPr>
              <w:spacing w:before="0"/>
              <w:rPr>
                <w:rFonts w:eastAsia="Times New Roman"/>
                <w:sz w:val="18"/>
                <w:szCs w:val="18"/>
              </w:rPr>
            </w:pPr>
            <w:r w:rsidRPr="00F413B8">
              <w:rPr>
                <w:rFonts w:eastAsia="Times New Roman"/>
                <w:sz w:val="18"/>
                <w:szCs w:val="18"/>
              </w:rPr>
              <w:t>m472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1FEC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0:12: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BA59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8: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0123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8: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2ADBDB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24 (CE6-related: An Explicit MTS Design with Fast Encod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E542B0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Philippe (Orange </w:t>
            </w:r>
            <w:proofErr w:type="spellStart"/>
            <w:r w:rsidRPr="00F413B8">
              <w:rPr>
                <w:rFonts w:eastAsia="Times New Roman"/>
                <w:sz w:val="18"/>
                <w:szCs w:val="18"/>
              </w:rPr>
              <w:t>bcom</w:t>
            </w:r>
            <w:proofErr w:type="spellEnd"/>
            <w:r w:rsidRPr="00F413B8">
              <w:rPr>
                <w:rFonts w:eastAsia="Times New Roman"/>
                <w:sz w:val="18"/>
                <w:szCs w:val="18"/>
              </w:rPr>
              <w:t>)</w:t>
            </w:r>
          </w:p>
        </w:tc>
      </w:tr>
      <w:tr w:rsidR="00B928A9" w:rsidRPr="0037746C" w14:paraId="6D0F26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6D0A930" w14:textId="0CA2E20C" w:rsidR="00BA78DD" w:rsidRPr="00F413B8" w:rsidRDefault="00CA3B93" w:rsidP="00F413B8">
            <w:pPr>
              <w:spacing w:before="0"/>
              <w:rPr>
                <w:rFonts w:eastAsia="Times New Roman"/>
                <w:sz w:val="18"/>
                <w:szCs w:val="18"/>
              </w:rPr>
            </w:pPr>
            <w:hyperlink r:id="rId1546" w:history="1">
              <w:r w:rsidR="00BA78DD" w:rsidRPr="00F413B8">
                <w:rPr>
                  <w:rStyle w:val="Hyperlink"/>
                  <w:rFonts w:eastAsia="Times New Roman"/>
                  <w:sz w:val="18"/>
                  <w:szCs w:val="18"/>
                </w:rPr>
                <w:t>JVET-N05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DF789C1" w14:textId="77777777" w:rsidR="00BA78DD" w:rsidRPr="00F413B8" w:rsidRDefault="00BA78DD" w:rsidP="00F413B8">
            <w:pPr>
              <w:spacing w:before="0"/>
              <w:rPr>
                <w:rFonts w:eastAsia="Times New Roman"/>
                <w:sz w:val="18"/>
                <w:szCs w:val="18"/>
              </w:rPr>
            </w:pPr>
            <w:r w:rsidRPr="00F413B8">
              <w:rPr>
                <w:rFonts w:eastAsia="Times New Roman"/>
                <w:sz w:val="18"/>
                <w:szCs w:val="18"/>
              </w:rPr>
              <w:t>m472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6C79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1:38: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80A2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52: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DFD3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52: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CDE35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2 (CE8-related: unified IBC block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796BE4A"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MediaTek)</w:t>
            </w:r>
          </w:p>
        </w:tc>
      </w:tr>
      <w:tr w:rsidR="00B928A9" w:rsidRPr="0037746C" w14:paraId="48BA35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4B962F" w14:textId="27F14894" w:rsidR="00BA78DD" w:rsidRPr="00F413B8" w:rsidRDefault="00CA3B93" w:rsidP="00F413B8">
            <w:pPr>
              <w:spacing w:before="0"/>
              <w:rPr>
                <w:rFonts w:eastAsia="Times New Roman"/>
                <w:sz w:val="18"/>
                <w:szCs w:val="18"/>
              </w:rPr>
            </w:pPr>
            <w:hyperlink r:id="rId1547" w:history="1">
              <w:r w:rsidR="00BA78DD" w:rsidRPr="00F413B8">
                <w:rPr>
                  <w:rStyle w:val="Hyperlink"/>
                  <w:rFonts w:eastAsia="Times New Roman"/>
                  <w:sz w:val="18"/>
                  <w:szCs w:val="18"/>
                </w:rPr>
                <w:t>JVET-N05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CD7319" w14:textId="77777777" w:rsidR="00BA78DD" w:rsidRPr="00F413B8" w:rsidRDefault="00BA78DD" w:rsidP="00F413B8">
            <w:pPr>
              <w:spacing w:before="0"/>
              <w:rPr>
                <w:rFonts w:eastAsia="Times New Roman"/>
                <w:sz w:val="18"/>
                <w:szCs w:val="18"/>
              </w:rPr>
            </w:pPr>
            <w:r w:rsidRPr="00F413B8">
              <w:rPr>
                <w:rFonts w:eastAsia="Times New Roman"/>
                <w:sz w:val="18"/>
                <w:szCs w:val="18"/>
              </w:rPr>
              <w:t>m47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C560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1:40: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2030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4: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FF0F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4: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103DA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74 (CE1-5.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919AAC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xml:space="preserve"> (Technicolor)</w:t>
            </w:r>
          </w:p>
        </w:tc>
      </w:tr>
      <w:tr w:rsidR="00B928A9" w:rsidRPr="0037746C" w14:paraId="0294FA2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9E2826" w14:textId="572F05C8" w:rsidR="00BA78DD" w:rsidRPr="00F413B8" w:rsidRDefault="00CA3B93" w:rsidP="00F413B8">
            <w:pPr>
              <w:spacing w:before="0"/>
              <w:rPr>
                <w:rFonts w:eastAsia="Times New Roman"/>
                <w:sz w:val="18"/>
                <w:szCs w:val="18"/>
              </w:rPr>
            </w:pPr>
            <w:hyperlink r:id="rId1548" w:history="1">
              <w:r w:rsidR="00BA78DD" w:rsidRPr="00F413B8">
                <w:rPr>
                  <w:rStyle w:val="Hyperlink"/>
                  <w:rFonts w:eastAsia="Times New Roman"/>
                  <w:sz w:val="18"/>
                  <w:szCs w:val="18"/>
                </w:rPr>
                <w:t>JVET-N05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76FAD8" w14:textId="77777777" w:rsidR="00BA78DD" w:rsidRPr="00F413B8" w:rsidRDefault="00BA78DD" w:rsidP="00F413B8">
            <w:pPr>
              <w:spacing w:before="0"/>
              <w:rPr>
                <w:rFonts w:eastAsia="Times New Roman"/>
                <w:sz w:val="18"/>
                <w:szCs w:val="18"/>
              </w:rPr>
            </w:pPr>
            <w:r w:rsidRPr="00F413B8">
              <w:rPr>
                <w:rFonts w:eastAsia="Times New Roman"/>
                <w:sz w:val="18"/>
                <w:szCs w:val="18"/>
              </w:rPr>
              <w:t>m47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81FD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2:1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E3E0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2CD2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4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9C445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4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F6AE9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xml:space="preserve"> (Technicolor)</w:t>
            </w:r>
          </w:p>
        </w:tc>
      </w:tr>
      <w:tr w:rsidR="00B928A9" w:rsidRPr="0037746C" w14:paraId="14C8028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84C6F99" w14:textId="17CC1F4E" w:rsidR="00BA78DD" w:rsidRPr="00F413B8" w:rsidRDefault="00CA3B93" w:rsidP="00F413B8">
            <w:pPr>
              <w:spacing w:before="0"/>
              <w:rPr>
                <w:rFonts w:eastAsia="Times New Roman"/>
                <w:sz w:val="18"/>
                <w:szCs w:val="18"/>
              </w:rPr>
            </w:pPr>
            <w:hyperlink r:id="rId1549" w:history="1">
              <w:r w:rsidR="00BA78DD" w:rsidRPr="00F413B8">
                <w:rPr>
                  <w:rStyle w:val="Hyperlink"/>
                  <w:rFonts w:eastAsia="Times New Roman"/>
                  <w:sz w:val="18"/>
                  <w:szCs w:val="18"/>
                </w:rPr>
                <w:t>JVET-N05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7620F7D" w14:textId="77777777" w:rsidR="00BA78DD" w:rsidRPr="00F413B8" w:rsidRDefault="00BA78DD" w:rsidP="00F413B8">
            <w:pPr>
              <w:spacing w:before="0"/>
              <w:rPr>
                <w:rFonts w:eastAsia="Times New Roman"/>
                <w:sz w:val="18"/>
                <w:szCs w:val="18"/>
              </w:rPr>
            </w:pPr>
            <w:r w:rsidRPr="00F413B8">
              <w:rPr>
                <w:rFonts w:eastAsia="Times New Roman"/>
                <w:sz w:val="18"/>
                <w:szCs w:val="18"/>
              </w:rPr>
              <w:t>m472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F8DC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2:21: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3B1B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4: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AB5E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4: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056AF4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8DD8E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w:t>
            </w:r>
            <w:proofErr w:type="spellStart"/>
            <w:r w:rsidRPr="00F413B8">
              <w:rPr>
                <w:rFonts w:eastAsia="Times New Roman"/>
                <w:sz w:val="18"/>
                <w:szCs w:val="18"/>
              </w:rPr>
              <w:t>Bordes</w:t>
            </w:r>
            <w:proofErr w:type="spellEnd"/>
            <w:r w:rsidRPr="00F413B8">
              <w:rPr>
                <w:rFonts w:eastAsia="Times New Roman"/>
                <w:sz w:val="18"/>
                <w:szCs w:val="18"/>
              </w:rPr>
              <w:t>, Y. Chen (Technicolor)</w:t>
            </w:r>
          </w:p>
        </w:tc>
      </w:tr>
      <w:tr w:rsidR="00B928A9" w:rsidRPr="0037746C" w14:paraId="45F2AAB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158B47" w14:textId="2C7A1792" w:rsidR="00BA78DD" w:rsidRPr="00F413B8" w:rsidRDefault="00CA3B93" w:rsidP="00F413B8">
            <w:pPr>
              <w:spacing w:before="0"/>
              <w:rPr>
                <w:rFonts w:eastAsia="Times New Roman"/>
                <w:sz w:val="18"/>
                <w:szCs w:val="18"/>
              </w:rPr>
            </w:pPr>
            <w:hyperlink r:id="rId1550" w:history="1">
              <w:r w:rsidR="00BA78DD" w:rsidRPr="00F413B8">
                <w:rPr>
                  <w:rStyle w:val="Hyperlink"/>
                  <w:rFonts w:eastAsia="Times New Roman"/>
                  <w:sz w:val="18"/>
                  <w:szCs w:val="18"/>
                </w:rPr>
                <w:t>JVET-N05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D8D0275" w14:textId="77777777" w:rsidR="00BA78DD" w:rsidRPr="00F413B8" w:rsidRDefault="00BA78DD" w:rsidP="00F413B8">
            <w:pPr>
              <w:spacing w:before="0"/>
              <w:rPr>
                <w:rFonts w:eastAsia="Times New Roman"/>
                <w:sz w:val="18"/>
                <w:szCs w:val="18"/>
              </w:rPr>
            </w:pPr>
            <w:r w:rsidRPr="00F413B8">
              <w:rPr>
                <w:rFonts w:eastAsia="Times New Roman"/>
                <w:sz w:val="18"/>
                <w:szCs w:val="18"/>
              </w:rPr>
              <w:t>m47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A422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3:16: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CBE3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0:2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D1B1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4:50: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803A06" w14:textId="77777777" w:rsidR="00BA78DD" w:rsidRPr="00F413B8" w:rsidRDefault="00BA78DD" w:rsidP="00F413B8">
            <w:pPr>
              <w:spacing w:before="0"/>
              <w:rPr>
                <w:rFonts w:eastAsia="Times New Roman"/>
                <w:sz w:val="18"/>
                <w:szCs w:val="18"/>
              </w:rPr>
            </w:pPr>
            <w:r w:rsidRPr="00F413B8">
              <w:rPr>
                <w:rFonts w:eastAsia="Times New Roman"/>
                <w:sz w:val="18"/>
                <w:szCs w:val="18"/>
              </w:rPr>
              <w:t>Non-CE3: Modified beta derivation in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93EB6AC" w14:textId="0A5EF3FD" w:rsidR="00BA78DD" w:rsidRPr="00F413B8" w:rsidRDefault="00BA78DD" w:rsidP="00F413B8">
            <w:pPr>
              <w:spacing w:before="0"/>
              <w:rPr>
                <w:rFonts w:eastAsia="Times New Roman"/>
                <w:sz w:val="18"/>
                <w:szCs w:val="18"/>
              </w:rPr>
            </w:pPr>
            <w:r w:rsidRPr="00F413B8">
              <w:rPr>
                <w:rFonts w:eastAsia="Times New Roman"/>
                <w:sz w:val="18"/>
                <w:szCs w:val="18"/>
              </w:rPr>
              <w:t>M. Ikeda, T. Suzuki</w:t>
            </w:r>
            <w:r w:rsidR="00607DFD">
              <w:rPr>
                <w:rFonts w:eastAsia="Times New Roman"/>
                <w:sz w:val="18"/>
                <w:szCs w:val="18"/>
              </w:rPr>
              <w:t xml:space="preserve"> </w:t>
            </w:r>
            <w:r w:rsidRPr="00F413B8">
              <w:rPr>
                <w:rFonts w:eastAsia="Times New Roman"/>
                <w:sz w:val="18"/>
                <w:szCs w:val="18"/>
              </w:rPr>
              <w:t>(Sony)</w:t>
            </w:r>
          </w:p>
        </w:tc>
      </w:tr>
      <w:tr w:rsidR="00B928A9" w:rsidRPr="0037746C" w14:paraId="05124F9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98B29B6" w14:textId="7D094FA5" w:rsidR="00BA78DD" w:rsidRPr="00F413B8" w:rsidRDefault="00CA3B93" w:rsidP="00F413B8">
            <w:pPr>
              <w:spacing w:before="0"/>
              <w:rPr>
                <w:rFonts w:eastAsia="Times New Roman"/>
                <w:sz w:val="18"/>
                <w:szCs w:val="18"/>
              </w:rPr>
            </w:pPr>
            <w:hyperlink r:id="rId1551" w:history="1">
              <w:r w:rsidR="00BA78DD" w:rsidRPr="00F413B8">
                <w:rPr>
                  <w:rStyle w:val="Hyperlink"/>
                  <w:rFonts w:eastAsia="Times New Roman"/>
                  <w:sz w:val="18"/>
                  <w:szCs w:val="18"/>
                </w:rPr>
                <w:t>JVET-N05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ACBE3B0" w14:textId="77777777" w:rsidR="00BA78DD" w:rsidRPr="00F413B8" w:rsidRDefault="00BA78DD" w:rsidP="00F413B8">
            <w:pPr>
              <w:spacing w:before="0"/>
              <w:rPr>
                <w:rFonts w:eastAsia="Times New Roman"/>
                <w:sz w:val="18"/>
                <w:szCs w:val="18"/>
              </w:rPr>
            </w:pPr>
            <w:r w:rsidRPr="00F413B8">
              <w:rPr>
                <w:rFonts w:eastAsia="Times New Roman"/>
                <w:sz w:val="18"/>
                <w:szCs w:val="18"/>
              </w:rPr>
              <w:t>m472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EAB6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4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58AA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4: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9CA2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4: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90D65E2"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CE4-4.5 pruning reduction in TPM using regular merge candid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0A6D5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Robert, T. Poirier, F. Le </w:t>
            </w:r>
            <w:proofErr w:type="spellStart"/>
            <w:r w:rsidRPr="00F413B8">
              <w:rPr>
                <w:rFonts w:eastAsia="Times New Roman"/>
                <w:sz w:val="18"/>
                <w:szCs w:val="18"/>
              </w:rPr>
              <w:t>Léannec</w:t>
            </w:r>
            <w:proofErr w:type="spellEnd"/>
            <w:r w:rsidRPr="00F413B8">
              <w:rPr>
                <w:rFonts w:eastAsia="Times New Roman"/>
                <w:sz w:val="18"/>
                <w:szCs w:val="18"/>
              </w:rPr>
              <w:t>, F. Galpin (Technicolor)</w:t>
            </w:r>
          </w:p>
        </w:tc>
      </w:tr>
      <w:tr w:rsidR="00B928A9" w:rsidRPr="0037746C" w14:paraId="1F45CA6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8446A6" w14:textId="416BBAB4" w:rsidR="00BA78DD" w:rsidRPr="00F413B8" w:rsidRDefault="00CA3B93" w:rsidP="00F413B8">
            <w:pPr>
              <w:spacing w:before="0"/>
              <w:rPr>
                <w:rFonts w:eastAsia="Times New Roman"/>
                <w:sz w:val="18"/>
                <w:szCs w:val="18"/>
              </w:rPr>
            </w:pPr>
            <w:hyperlink r:id="rId1552" w:history="1">
              <w:r w:rsidR="00BA78DD" w:rsidRPr="00F413B8">
                <w:rPr>
                  <w:rStyle w:val="Hyperlink"/>
                  <w:rFonts w:eastAsia="Times New Roman"/>
                  <w:sz w:val="18"/>
                  <w:szCs w:val="18"/>
                </w:rPr>
                <w:t>JVET-N05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F970C46" w14:textId="77777777" w:rsidR="00BA78DD" w:rsidRPr="00F413B8" w:rsidRDefault="00BA78DD" w:rsidP="00F413B8">
            <w:pPr>
              <w:spacing w:before="0"/>
              <w:rPr>
                <w:rFonts w:eastAsia="Times New Roman"/>
                <w:sz w:val="18"/>
                <w:szCs w:val="18"/>
              </w:rPr>
            </w:pPr>
            <w:r w:rsidRPr="00F413B8">
              <w:rPr>
                <w:rFonts w:eastAsia="Times New Roman"/>
                <w:sz w:val="18"/>
                <w:szCs w:val="18"/>
              </w:rPr>
              <w:t>m47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BE95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2: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6F83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0:0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1860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0:0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94A02A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20 (Simplification of </w:t>
            </w:r>
            <w:proofErr w:type="spellStart"/>
            <w:r w:rsidRPr="00F413B8">
              <w:rPr>
                <w:rFonts w:eastAsia="Times New Roman"/>
                <w:sz w:val="18"/>
                <w:szCs w:val="18"/>
              </w:rPr>
              <w:t>Reshaper</w:t>
            </w:r>
            <w:proofErr w:type="spellEnd"/>
            <w:r w:rsidRPr="00F413B8">
              <w:rPr>
                <w:rFonts w:eastAsia="Times New Roman"/>
                <w:sz w:val="18"/>
                <w:szCs w:val="18"/>
              </w:rPr>
              <w:t xml:space="preserve"> Implement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54120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w:t>
            </w:r>
            <w:proofErr w:type="spellStart"/>
            <w:r w:rsidRPr="00F413B8">
              <w:rPr>
                <w:rFonts w:eastAsia="Times New Roman"/>
                <w:sz w:val="18"/>
                <w:szCs w:val="18"/>
              </w:rPr>
              <w:t>Chevance</w:t>
            </w:r>
            <w:proofErr w:type="spellEnd"/>
            <w:r w:rsidRPr="00F413B8">
              <w:rPr>
                <w:rFonts w:eastAsia="Times New Roman"/>
                <w:sz w:val="18"/>
                <w:szCs w:val="18"/>
              </w:rPr>
              <w:t xml:space="preserve"> (Technicolor)</w:t>
            </w:r>
          </w:p>
        </w:tc>
      </w:tr>
      <w:tr w:rsidR="00B928A9" w:rsidRPr="0037746C" w14:paraId="5005272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3729C0C" w14:textId="1E0BEF53" w:rsidR="00BA78DD" w:rsidRPr="00F413B8" w:rsidRDefault="00CA3B93" w:rsidP="00F413B8">
            <w:pPr>
              <w:spacing w:before="0"/>
              <w:rPr>
                <w:rFonts w:eastAsia="Times New Roman"/>
                <w:sz w:val="18"/>
                <w:szCs w:val="18"/>
              </w:rPr>
            </w:pPr>
            <w:hyperlink r:id="rId1553" w:history="1">
              <w:r w:rsidR="00BA78DD" w:rsidRPr="00F413B8">
                <w:rPr>
                  <w:rStyle w:val="Hyperlink"/>
                  <w:rFonts w:eastAsia="Times New Roman"/>
                  <w:sz w:val="18"/>
                  <w:szCs w:val="18"/>
                </w:rPr>
                <w:t>JVET-N05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ED94EE6" w14:textId="77777777" w:rsidR="00BA78DD" w:rsidRPr="00F413B8" w:rsidRDefault="00BA78DD" w:rsidP="00F413B8">
            <w:pPr>
              <w:spacing w:before="0"/>
              <w:rPr>
                <w:rFonts w:eastAsia="Times New Roman"/>
                <w:sz w:val="18"/>
                <w:szCs w:val="18"/>
              </w:rPr>
            </w:pPr>
            <w:r w:rsidRPr="00F413B8">
              <w:rPr>
                <w:rFonts w:eastAsia="Times New Roman"/>
                <w:sz w:val="18"/>
                <w:szCs w:val="18"/>
              </w:rPr>
              <w:t>m472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B4C5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6:5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188A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0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94A5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2:49: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9ABEE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5 (CE8-1.3a and CE8-1.3b)</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99A2BD" w14:textId="77777777" w:rsidR="00BA78DD" w:rsidRPr="00F413B8" w:rsidRDefault="00BA78DD" w:rsidP="00F413B8">
            <w:pPr>
              <w:spacing w:before="0"/>
              <w:rPr>
                <w:rFonts w:eastAsia="Times New Roman"/>
                <w:sz w:val="18"/>
                <w:szCs w:val="18"/>
              </w:rPr>
            </w:pPr>
            <w:r w:rsidRPr="00F413B8">
              <w:rPr>
                <w:rFonts w:eastAsia="Times New Roman"/>
                <w:sz w:val="18"/>
                <w:szCs w:val="18"/>
              </w:rPr>
              <w:t>G. Venugopal (HHI)</w:t>
            </w:r>
          </w:p>
        </w:tc>
      </w:tr>
      <w:tr w:rsidR="00B928A9" w:rsidRPr="0037746C" w14:paraId="1B436D8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BC75DC" w14:textId="582DC39C" w:rsidR="00BA78DD" w:rsidRPr="00F413B8" w:rsidRDefault="00CA3B93" w:rsidP="00F413B8">
            <w:pPr>
              <w:spacing w:before="0"/>
              <w:rPr>
                <w:rFonts w:eastAsia="Times New Roman"/>
                <w:sz w:val="18"/>
                <w:szCs w:val="18"/>
              </w:rPr>
            </w:pPr>
            <w:hyperlink r:id="rId1554" w:history="1">
              <w:r w:rsidR="00BA78DD" w:rsidRPr="00F413B8">
                <w:rPr>
                  <w:rStyle w:val="Hyperlink"/>
                  <w:rFonts w:eastAsia="Times New Roman"/>
                  <w:sz w:val="18"/>
                  <w:szCs w:val="18"/>
                </w:rPr>
                <w:t>JVET-N05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9025F94" w14:textId="77777777" w:rsidR="00BA78DD" w:rsidRPr="00F413B8" w:rsidRDefault="00BA78DD" w:rsidP="00F413B8">
            <w:pPr>
              <w:spacing w:before="0"/>
              <w:rPr>
                <w:rFonts w:eastAsia="Times New Roman"/>
                <w:sz w:val="18"/>
                <w:szCs w:val="18"/>
              </w:rPr>
            </w:pPr>
            <w:r w:rsidRPr="00F413B8">
              <w:rPr>
                <w:rFonts w:eastAsia="Times New Roman"/>
                <w:sz w:val="18"/>
                <w:szCs w:val="18"/>
              </w:rPr>
              <w:t>m472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195E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7:1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4CFA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7: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2097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7:17: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06ED166" w14:textId="612A1FA1" w:rsidR="00BA78DD" w:rsidRPr="00F413B8" w:rsidRDefault="00BA78DD" w:rsidP="00F413B8">
            <w:pPr>
              <w:spacing w:before="0"/>
              <w:rPr>
                <w:rFonts w:eastAsia="Times New Roman"/>
                <w:sz w:val="18"/>
                <w:szCs w:val="18"/>
              </w:rPr>
            </w:pPr>
            <w:r w:rsidRPr="00F413B8">
              <w:rPr>
                <w:rFonts w:eastAsia="Times New Roman"/>
                <w:sz w:val="18"/>
                <w:szCs w:val="18"/>
              </w:rPr>
              <w:t xml:space="preserve">AHG12/AHG19/SYS-VVC: Sub-picture decoding design: a comparison of proposed </w:t>
            </w:r>
            <w:del w:id="17145" w:author="Gary Sullivan" w:date="2019-07-02T11:48:00Z">
              <w:r w:rsidRPr="00F413B8" w:rsidDel="00BD0869">
                <w:rPr>
                  <w:rFonts w:eastAsia="Times New Roman"/>
                  <w:sz w:val="18"/>
                  <w:szCs w:val="18"/>
                </w:rPr>
                <w:delText>solutions</w:delText>
              </w:r>
            </w:del>
            <w:ins w:id="17146" w:author="Gary Sullivan" w:date="2019-07-02T11:48:00Z">
              <w:r w:rsidR="00BD0869">
                <w:rPr>
                  <w:rFonts w:eastAsia="Times New Roman"/>
                  <w:sz w:val="18"/>
                  <w:szCs w:val="18"/>
                </w:rPr>
                <w:t>approaches</w:t>
              </w:r>
            </w:ins>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642746" w14:textId="77777777" w:rsidR="00BA78DD" w:rsidRPr="00F413B8" w:rsidRDefault="00BA78DD" w:rsidP="00F413B8">
            <w:pPr>
              <w:spacing w:before="0"/>
              <w:rPr>
                <w:rFonts w:eastAsia="Times New Roman"/>
                <w:sz w:val="18"/>
                <w:szCs w:val="18"/>
              </w:rPr>
            </w:pPr>
            <w:r w:rsidRPr="00F413B8">
              <w:rPr>
                <w:rFonts w:eastAsia="Times New Roman"/>
                <w:sz w:val="18"/>
                <w:szCs w:val="18"/>
              </w:rPr>
              <w:t>E. Thomas (TNO)</w:t>
            </w:r>
          </w:p>
        </w:tc>
      </w:tr>
      <w:tr w:rsidR="00B928A9" w:rsidRPr="0037746C" w14:paraId="51E243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4CD2691" w14:textId="6D63DFF0" w:rsidR="00BA78DD" w:rsidRPr="00F413B8" w:rsidRDefault="00CA3B93" w:rsidP="00F413B8">
            <w:pPr>
              <w:spacing w:before="0"/>
              <w:rPr>
                <w:rFonts w:eastAsia="Times New Roman"/>
                <w:sz w:val="18"/>
                <w:szCs w:val="18"/>
              </w:rPr>
            </w:pPr>
            <w:hyperlink r:id="rId1555" w:history="1">
              <w:r w:rsidR="00BA78DD" w:rsidRPr="00F413B8">
                <w:rPr>
                  <w:rStyle w:val="Hyperlink"/>
                  <w:rFonts w:eastAsia="Times New Roman"/>
                  <w:sz w:val="18"/>
                  <w:szCs w:val="18"/>
                </w:rPr>
                <w:t>JVET-N05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D4D3256" w14:textId="77777777" w:rsidR="00BA78DD" w:rsidRPr="00F413B8" w:rsidRDefault="00BA78DD" w:rsidP="00F413B8">
            <w:pPr>
              <w:spacing w:before="0"/>
              <w:rPr>
                <w:rFonts w:eastAsia="Times New Roman"/>
                <w:sz w:val="18"/>
                <w:szCs w:val="18"/>
              </w:rPr>
            </w:pPr>
            <w:r w:rsidRPr="00F413B8">
              <w:rPr>
                <w:rFonts w:eastAsia="Times New Roman"/>
                <w:sz w:val="18"/>
                <w:szCs w:val="18"/>
              </w:rPr>
              <w:t>m472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90E6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8:4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F262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9:30: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C5D5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9:30: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BA7E63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 N0379 (CE2-4.10: Constraint on constructed affine MV 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3370C5D" w14:textId="77777777" w:rsidR="00BA78DD" w:rsidRPr="00F413B8" w:rsidRDefault="00BA78DD" w:rsidP="00F413B8">
            <w:pPr>
              <w:spacing w:before="0"/>
              <w:rPr>
                <w:rFonts w:eastAsia="Times New Roman"/>
                <w:sz w:val="18"/>
                <w:szCs w:val="18"/>
              </w:rPr>
            </w:pPr>
            <w:r w:rsidRPr="00F413B8">
              <w:rPr>
                <w:rFonts w:eastAsia="Times New Roman"/>
                <w:sz w:val="18"/>
                <w:szCs w:val="18"/>
              </w:rPr>
              <w:t>J. Zhao (LGE)</w:t>
            </w:r>
          </w:p>
        </w:tc>
      </w:tr>
      <w:tr w:rsidR="00B928A9" w:rsidRPr="0037746C" w14:paraId="0BE12E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50A8AD" w14:textId="77777777" w:rsidR="00BA78DD" w:rsidRPr="00F413B8" w:rsidRDefault="00BA78DD" w:rsidP="00F413B8">
            <w:pPr>
              <w:spacing w:before="0"/>
              <w:rPr>
                <w:rFonts w:eastAsia="Times New Roman"/>
                <w:sz w:val="18"/>
                <w:szCs w:val="18"/>
              </w:rPr>
            </w:pPr>
            <w:r w:rsidRPr="00F413B8">
              <w:rPr>
                <w:rFonts w:eastAsia="Times New Roman"/>
                <w:sz w:val="18"/>
                <w:szCs w:val="18"/>
              </w:rPr>
              <w:t>JVET-N0530</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63E96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FF397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4B7007"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159D6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745331E"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C6DB8A" w14:textId="77777777" w:rsidR="00BA78DD" w:rsidRPr="00F413B8" w:rsidRDefault="00BA78DD" w:rsidP="00F413B8">
            <w:pPr>
              <w:spacing w:before="0"/>
              <w:rPr>
                <w:rFonts w:eastAsia="Times New Roman"/>
                <w:sz w:val="18"/>
                <w:szCs w:val="18"/>
              </w:rPr>
            </w:pPr>
          </w:p>
        </w:tc>
      </w:tr>
      <w:tr w:rsidR="00B928A9" w:rsidRPr="0037746C" w14:paraId="05FB6B3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8C4978A" w14:textId="30AD4198" w:rsidR="00BA78DD" w:rsidRPr="00F413B8" w:rsidRDefault="00CA3B93" w:rsidP="00F413B8">
            <w:pPr>
              <w:spacing w:before="0"/>
              <w:rPr>
                <w:rFonts w:eastAsia="Times New Roman"/>
                <w:sz w:val="18"/>
                <w:szCs w:val="18"/>
              </w:rPr>
            </w:pPr>
            <w:hyperlink r:id="rId1556" w:history="1">
              <w:r w:rsidR="00BA78DD" w:rsidRPr="00F413B8">
                <w:rPr>
                  <w:rStyle w:val="Hyperlink"/>
                  <w:rFonts w:eastAsia="Times New Roman"/>
                  <w:sz w:val="18"/>
                  <w:szCs w:val="18"/>
                </w:rPr>
                <w:t>JVET-N05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F676AF" w14:textId="77777777" w:rsidR="00BA78DD" w:rsidRPr="00F413B8" w:rsidRDefault="00BA78DD" w:rsidP="00F413B8">
            <w:pPr>
              <w:spacing w:before="0"/>
              <w:rPr>
                <w:rFonts w:eastAsia="Times New Roman"/>
                <w:sz w:val="18"/>
                <w:szCs w:val="18"/>
              </w:rPr>
            </w:pPr>
            <w:r w:rsidRPr="00F413B8">
              <w:rPr>
                <w:rFonts w:eastAsia="Times New Roman"/>
                <w:sz w:val="18"/>
                <w:szCs w:val="18"/>
              </w:rPr>
              <w:t>m472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33BA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19:1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77E0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5: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F117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5: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62A8D0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5 (CE3-related: Luma intra mode coding with restricted MPM deriv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712DEA"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748A35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4BC99C" w14:textId="56009D89" w:rsidR="00BA78DD" w:rsidRPr="00F413B8" w:rsidRDefault="00CA3B93" w:rsidP="00F413B8">
            <w:pPr>
              <w:spacing w:before="0"/>
              <w:rPr>
                <w:rFonts w:eastAsia="Times New Roman"/>
                <w:sz w:val="18"/>
                <w:szCs w:val="18"/>
              </w:rPr>
            </w:pPr>
            <w:hyperlink r:id="rId1557" w:history="1">
              <w:r w:rsidR="00BA78DD" w:rsidRPr="00F413B8">
                <w:rPr>
                  <w:rStyle w:val="Hyperlink"/>
                  <w:rFonts w:eastAsia="Times New Roman"/>
                  <w:sz w:val="18"/>
                  <w:szCs w:val="18"/>
                </w:rPr>
                <w:t>JVET-N05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B822FDB" w14:textId="77777777" w:rsidR="00BA78DD" w:rsidRPr="00F413B8" w:rsidRDefault="00BA78DD" w:rsidP="00F413B8">
            <w:pPr>
              <w:spacing w:before="0"/>
              <w:rPr>
                <w:rFonts w:eastAsia="Times New Roman"/>
                <w:sz w:val="18"/>
                <w:szCs w:val="18"/>
              </w:rPr>
            </w:pPr>
            <w:r w:rsidRPr="00F413B8">
              <w:rPr>
                <w:rFonts w:eastAsia="Times New Roman"/>
                <w:sz w:val="18"/>
                <w:szCs w:val="18"/>
              </w:rPr>
              <w:t>m472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7291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1:34: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3CAE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1:43: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0256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37: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DC80999" w14:textId="77777777" w:rsidR="00BA78DD" w:rsidRPr="00F413B8" w:rsidRDefault="00BA78DD" w:rsidP="00F413B8">
            <w:pPr>
              <w:spacing w:before="0"/>
              <w:rPr>
                <w:rFonts w:eastAsia="Times New Roman"/>
                <w:sz w:val="18"/>
                <w:szCs w:val="18"/>
              </w:rPr>
            </w:pPr>
            <w:r w:rsidRPr="00F413B8">
              <w:rPr>
                <w:rFonts w:eastAsia="Times New Roman"/>
                <w:sz w:val="18"/>
                <w:szCs w:val="18"/>
              </w:rPr>
              <w:t>AHG19: Resampling filters for adaptive resolution change (ARC)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E2535B4" w14:textId="77777777" w:rsidR="00BA78DD" w:rsidRPr="00F413B8" w:rsidRDefault="00BA78DD" w:rsidP="00F413B8">
            <w:pPr>
              <w:spacing w:before="0"/>
              <w:rPr>
                <w:rFonts w:eastAsia="Times New Roman"/>
                <w:sz w:val="18"/>
                <w:szCs w:val="18"/>
              </w:rPr>
            </w:pPr>
            <w:r w:rsidRPr="00F413B8">
              <w:rPr>
                <w:rFonts w:eastAsia="Times New Roman"/>
                <w:sz w:val="18"/>
                <w:szCs w:val="18"/>
              </w:rPr>
              <w:t>Pankaj Topiwala, Madhu Krishnan, Wei Dai (</w:t>
            </w:r>
            <w:proofErr w:type="spellStart"/>
            <w:r w:rsidRPr="00F413B8">
              <w:rPr>
                <w:rFonts w:eastAsia="Times New Roman"/>
                <w:sz w:val="18"/>
                <w:szCs w:val="18"/>
              </w:rPr>
              <w:t>FastVDO</w:t>
            </w:r>
            <w:proofErr w:type="spellEnd"/>
            <w:r w:rsidRPr="00F413B8">
              <w:rPr>
                <w:rFonts w:eastAsia="Times New Roman"/>
                <w:sz w:val="18"/>
                <w:szCs w:val="18"/>
              </w:rPr>
              <w:t>)</w:t>
            </w:r>
          </w:p>
        </w:tc>
      </w:tr>
      <w:tr w:rsidR="00B928A9" w:rsidRPr="0037746C" w14:paraId="52D5322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3EB33D" w14:textId="5E7C0412" w:rsidR="00BA78DD" w:rsidRPr="00F413B8" w:rsidRDefault="00CA3B93" w:rsidP="00F413B8">
            <w:pPr>
              <w:spacing w:before="0"/>
              <w:rPr>
                <w:rFonts w:eastAsia="Times New Roman"/>
                <w:sz w:val="18"/>
                <w:szCs w:val="18"/>
              </w:rPr>
            </w:pPr>
            <w:hyperlink r:id="rId1558" w:history="1">
              <w:r w:rsidR="00BA78DD" w:rsidRPr="00F413B8">
                <w:rPr>
                  <w:rStyle w:val="Hyperlink"/>
                  <w:rFonts w:eastAsia="Times New Roman"/>
                  <w:sz w:val="18"/>
                  <w:szCs w:val="18"/>
                </w:rPr>
                <w:t>JVET-N05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6F2D2A" w14:textId="77777777" w:rsidR="00BA78DD" w:rsidRPr="00F413B8" w:rsidRDefault="00BA78DD" w:rsidP="00F413B8">
            <w:pPr>
              <w:spacing w:before="0"/>
              <w:rPr>
                <w:rFonts w:eastAsia="Times New Roman"/>
                <w:sz w:val="18"/>
                <w:szCs w:val="18"/>
              </w:rPr>
            </w:pPr>
            <w:r w:rsidRPr="00F413B8">
              <w:rPr>
                <w:rFonts w:eastAsia="Times New Roman"/>
                <w:sz w:val="18"/>
                <w:szCs w:val="18"/>
              </w:rPr>
              <w:t>m47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245D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5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210F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4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4EB6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42: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CC2DDD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9 (Non-CE7: Unified last position coding for 32-point transform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C50171"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00482C1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7F2D84A" w14:textId="2B253211" w:rsidR="00BA78DD" w:rsidRPr="00F413B8" w:rsidRDefault="00CA3B93" w:rsidP="00F413B8">
            <w:pPr>
              <w:spacing w:before="0"/>
              <w:rPr>
                <w:rFonts w:eastAsia="Times New Roman"/>
                <w:sz w:val="18"/>
                <w:szCs w:val="18"/>
              </w:rPr>
            </w:pPr>
            <w:hyperlink r:id="rId1559" w:history="1">
              <w:r w:rsidR="00BA78DD" w:rsidRPr="00F413B8">
                <w:rPr>
                  <w:rStyle w:val="Hyperlink"/>
                  <w:rFonts w:eastAsia="Times New Roman"/>
                  <w:sz w:val="18"/>
                  <w:szCs w:val="18"/>
                </w:rPr>
                <w:t>JVET-N05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6076F6" w14:textId="77777777" w:rsidR="00BA78DD" w:rsidRPr="00F413B8" w:rsidRDefault="00BA78DD" w:rsidP="00F413B8">
            <w:pPr>
              <w:spacing w:before="0"/>
              <w:rPr>
                <w:rFonts w:eastAsia="Times New Roman"/>
                <w:sz w:val="18"/>
                <w:szCs w:val="18"/>
              </w:rPr>
            </w:pPr>
            <w:r w:rsidRPr="00F413B8">
              <w:rPr>
                <w:rFonts w:eastAsia="Times New Roman"/>
                <w:sz w:val="18"/>
                <w:szCs w:val="18"/>
              </w:rPr>
              <w:t>m472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C07A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51: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20F2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0: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FE55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6: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A2C2BD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3 (AHG13/Non-CE6/CE8: Chroma Transform Ski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9AE4CB"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6492ABB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BD0615E" w14:textId="4C7BF286" w:rsidR="00BA78DD" w:rsidRPr="00F413B8" w:rsidRDefault="00CA3B93" w:rsidP="00F413B8">
            <w:pPr>
              <w:spacing w:before="0"/>
              <w:rPr>
                <w:rFonts w:eastAsia="Times New Roman"/>
                <w:sz w:val="18"/>
                <w:szCs w:val="18"/>
              </w:rPr>
            </w:pPr>
            <w:hyperlink r:id="rId1560" w:history="1">
              <w:r w:rsidR="00BA78DD" w:rsidRPr="00F413B8">
                <w:rPr>
                  <w:rStyle w:val="Hyperlink"/>
                  <w:rFonts w:eastAsia="Times New Roman"/>
                  <w:sz w:val="18"/>
                  <w:szCs w:val="18"/>
                </w:rPr>
                <w:t>JVET-N05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4344C63" w14:textId="77777777" w:rsidR="00BA78DD" w:rsidRPr="00F413B8" w:rsidRDefault="00BA78DD" w:rsidP="00F413B8">
            <w:pPr>
              <w:spacing w:before="0"/>
              <w:rPr>
                <w:rFonts w:eastAsia="Times New Roman"/>
                <w:sz w:val="18"/>
                <w:szCs w:val="18"/>
              </w:rPr>
            </w:pPr>
            <w:r w:rsidRPr="00F413B8">
              <w:rPr>
                <w:rFonts w:eastAsia="Times New Roman"/>
                <w:sz w:val="18"/>
                <w:szCs w:val="18"/>
              </w:rPr>
              <w:t>m4726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632F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52: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2CDF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2: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9574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2: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A37AC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0 (Non-CE6: Simplification on transform selection for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BAA6FDF"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35967ED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D21598" w14:textId="07267208" w:rsidR="00BA78DD" w:rsidRPr="00F413B8" w:rsidRDefault="00CA3B93" w:rsidP="00F413B8">
            <w:pPr>
              <w:spacing w:before="0"/>
              <w:rPr>
                <w:rFonts w:eastAsia="Times New Roman"/>
                <w:sz w:val="18"/>
                <w:szCs w:val="18"/>
              </w:rPr>
            </w:pPr>
            <w:hyperlink r:id="rId1561" w:history="1">
              <w:r w:rsidR="00BA78DD" w:rsidRPr="00F413B8">
                <w:rPr>
                  <w:rStyle w:val="Hyperlink"/>
                  <w:rFonts w:eastAsia="Times New Roman"/>
                  <w:sz w:val="18"/>
                  <w:szCs w:val="18"/>
                </w:rPr>
                <w:t>JVET-N05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B935610" w14:textId="77777777" w:rsidR="00BA78DD" w:rsidRPr="00F413B8" w:rsidRDefault="00BA78DD" w:rsidP="00F413B8">
            <w:pPr>
              <w:spacing w:before="0"/>
              <w:rPr>
                <w:rFonts w:eastAsia="Times New Roman"/>
                <w:sz w:val="18"/>
                <w:szCs w:val="18"/>
              </w:rPr>
            </w:pPr>
            <w:r w:rsidRPr="00F413B8">
              <w:rPr>
                <w:rFonts w:eastAsia="Times New Roman"/>
                <w:sz w:val="18"/>
                <w:szCs w:val="18"/>
              </w:rPr>
              <w:t>m4726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5988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5 23:53: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D9EE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3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9DE4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3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E41E58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2 (Non-CE3: ISP with independent sub-partitions for certain block siz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10FC8C8"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153C069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8CE44E" w14:textId="3AABF89E" w:rsidR="00BA78DD" w:rsidRPr="00F413B8" w:rsidRDefault="00CA3B93" w:rsidP="00F413B8">
            <w:pPr>
              <w:spacing w:before="0"/>
              <w:rPr>
                <w:rFonts w:eastAsia="Times New Roman"/>
                <w:sz w:val="18"/>
                <w:szCs w:val="18"/>
              </w:rPr>
            </w:pPr>
            <w:hyperlink r:id="rId1562" w:history="1">
              <w:r w:rsidR="00BA78DD" w:rsidRPr="00F413B8">
                <w:rPr>
                  <w:rStyle w:val="Hyperlink"/>
                  <w:rFonts w:eastAsia="Times New Roman"/>
                  <w:sz w:val="18"/>
                  <w:szCs w:val="18"/>
                </w:rPr>
                <w:t>JVET-N05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D1F7B3F" w14:textId="77777777" w:rsidR="00BA78DD" w:rsidRPr="00F413B8" w:rsidRDefault="00BA78DD" w:rsidP="00F413B8">
            <w:pPr>
              <w:spacing w:before="0"/>
              <w:rPr>
                <w:rFonts w:eastAsia="Times New Roman"/>
                <w:sz w:val="18"/>
                <w:szCs w:val="18"/>
              </w:rPr>
            </w:pPr>
            <w:r w:rsidRPr="00F413B8">
              <w:rPr>
                <w:rFonts w:eastAsia="Times New Roman"/>
                <w:sz w:val="18"/>
                <w:szCs w:val="18"/>
              </w:rPr>
              <w:t>m4726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C803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0:24: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4834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3:11: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1DC9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3:11: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BAB79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7 (CE10-related: Simplification on combined inter and intra prediction (CI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722985D" w14:textId="77777777" w:rsidR="00BA78DD" w:rsidRPr="00F413B8" w:rsidRDefault="00BA78DD" w:rsidP="00F413B8">
            <w:pPr>
              <w:spacing w:before="0"/>
              <w:rPr>
                <w:rFonts w:eastAsia="Times New Roman"/>
                <w:sz w:val="18"/>
                <w:szCs w:val="18"/>
              </w:rPr>
            </w:pPr>
            <w:r w:rsidRPr="00F413B8">
              <w:rPr>
                <w:rFonts w:eastAsia="Times New Roman"/>
                <w:sz w:val="18"/>
                <w:szCs w:val="18"/>
              </w:rPr>
              <w:t>L. Zhao (Tencent)</w:t>
            </w:r>
          </w:p>
        </w:tc>
      </w:tr>
      <w:tr w:rsidR="00B928A9" w:rsidRPr="0037746C" w14:paraId="22BCE8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AD4E043" w14:textId="28AD79CC" w:rsidR="00BA78DD" w:rsidRPr="00F413B8" w:rsidRDefault="00CA3B93" w:rsidP="00F413B8">
            <w:pPr>
              <w:spacing w:before="0"/>
              <w:rPr>
                <w:rFonts w:eastAsia="Times New Roman"/>
                <w:sz w:val="18"/>
                <w:szCs w:val="18"/>
              </w:rPr>
            </w:pPr>
            <w:hyperlink r:id="rId1563" w:history="1">
              <w:r w:rsidR="00BA78DD" w:rsidRPr="00F413B8">
                <w:rPr>
                  <w:rStyle w:val="Hyperlink"/>
                  <w:rFonts w:eastAsia="Times New Roman"/>
                  <w:sz w:val="18"/>
                  <w:szCs w:val="18"/>
                </w:rPr>
                <w:t>JVET-N05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3AC4049" w14:textId="77777777" w:rsidR="00BA78DD" w:rsidRPr="00F413B8" w:rsidRDefault="00BA78DD" w:rsidP="00F413B8">
            <w:pPr>
              <w:spacing w:before="0"/>
              <w:rPr>
                <w:rFonts w:eastAsia="Times New Roman"/>
                <w:sz w:val="18"/>
                <w:szCs w:val="18"/>
              </w:rPr>
            </w:pPr>
            <w:r w:rsidRPr="00F413B8">
              <w:rPr>
                <w:rFonts w:eastAsia="Times New Roman"/>
                <w:sz w:val="18"/>
                <w:szCs w:val="18"/>
              </w:rPr>
              <w:t>m472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2AF1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0:3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7088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0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3835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00:3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7ABB1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6 (non-CE1: simplification of LIC parameters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6674487" w14:textId="77777777" w:rsidR="00BA78DD" w:rsidRPr="00F413B8" w:rsidRDefault="00BA78DD" w:rsidP="00F413B8">
            <w:pPr>
              <w:spacing w:before="0"/>
              <w:rPr>
                <w:rFonts w:eastAsia="Times New Roman"/>
                <w:sz w:val="18"/>
                <w:szCs w:val="18"/>
              </w:rPr>
            </w:pPr>
            <w:r w:rsidRPr="00F413B8">
              <w:rPr>
                <w:rFonts w:eastAsia="Times New Roman"/>
                <w:sz w:val="18"/>
                <w:szCs w:val="18"/>
              </w:rPr>
              <w:t>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0CF6566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334112" w14:textId="138AB4DC" w:rsidR="00BA78DD" w:rsidRPr="00F413B8" w:rsidRDefault="00CA3B93" w:rsidP="00F413B8">
            <w:pPr>
              <w:spacing w:before="0"/>
              <w:rPr>
                <w:rFonts w:eastAsia="Times New Roman"/>
                <w:sz w:val="18"/>
                <w:szCs w:val="18"/>
              </w:rPr>
            </w:pPr>
            <w:hyperlink r:id="rId1564" w:history="1">
              <w:r w:rsidR="00BA78DD" w:rsidRPr="00F413B8">
                <w:rPr>
                  <w:rStyle w:val="Hyperlink"/>
                  <w:rFonts w:eastAsia="Times New Roman"/>
                  <w:sz w:val="18"/>
                  <w:szCs w:val="18"/>
                </w:rPr>
                <w:t>JVET-N05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541811" w14:textId="77777777" w:rsidR="00BA78DD" w:rsidRPr="00F413B8" w:rsidRDefault="00BA78DD" w:rsidP="00F413B8">
            <w:pPr>
              <w:spacing w:before="0"/>
              <w:rPr>
                <w:rFonts w:eastAsia="Times New Roman"/>
                <w:sz w:val="18"/>
                <w:szCs w:val="18"/>
              </w:rPr>
            </w:pPr>
            <w:r w:rsidRPr="00F413B8">
              <w:rPr>
                <w:rFonts w:eastAsia="Times New Roman"/>
                <w:sz w:val="18"/>
                <w:szCs w:val="18"/>
              </w:rPr>
              <w:t>m472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2C3D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2: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4B1A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1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3F53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15: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74318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6: CE4-related: Reduction of interactions between bi-prediction coding too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29D709F"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01A965B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15DBB08" w14:textId="44E0584E" w:rsidR="00BA78DD" w:rsidRPr="00F413B8" w:rsidRDefault="00CA3B93" w:rsidP="00F413B8">
            <w:pPr>
              <w:spacing w:before="0"/>
              <w:rPr>
                <w:rFonts w:eastAsia="Times New Roman"/>
                <w:sz w:val="18"/>
                <w:szCs w:val="18"/>
              </w:rPr>
            </w:pPr>
            <w:hyperlink r:id="rId1565" w:history="1">
              <w:r w:rsidR="00BA78DD" w:rsidRPr="00F413B8">
                <w:rPr>
                  <w:rStyle w:val="Hyperlink"/>
                  <w:rFonts w:eastAsia="Times New Roman"/>
                  <w:sz w:val="18"/>
                  <w:szCs w:val="18"/>
                </w:rPr>
                <w:t>JVET-N05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3DD0748" w14:textId="77777777" w:rsidR="00BA78DD" w:rsidRPr="00F413B8" w:rsidRDefault="00BA78DD" w:rsidP="00F413B8">
            <w:pPr>
              <w:spacing w:before="0"/>
              <w:rPr>
                <w:rFonts w:eastAsia="Times New Roman"/>
                <w:sz w:val="18"/>
                <w:szCs w:val="18"/>
              </w:rPr>
            </w:pPr>
            <w:r w:rsidRPr="00F413B8">
              <w:rPr>
                <w:rFonts w:eastAsia="Times New Roman"/>
                <w:sz w:val="18"/>
                <w:szCs w:val="18"/>
              </w:rPr>
              <w:t>m472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6D4C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3: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0EEC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809D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D293D7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5: Non-CE8: IBC Reference Memory for Arbitrary CTU Siz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227886C"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62372C0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AAECB3B" w14:textId="4E2CF87D" w:rsidR="00BA78DD" w:rsidRPr="00F413B8" w:rsidRDefault="00CA3B93" w:rsidP="00F413B8">
            <w:pPr>
              <w:spacing w:before="0"/>
              <w:rPr>
                <w:rFonts w:eastAsia="Times New Roman"/>
                <w:sz w:val="18"/>
                <w:szCs w:val="18"/>
              </w:rPr>
            </w:pPr>
            <w:hyperlink r:id="rId1566" w:history="1">
              <w:r w:rsidR="00BA78DD" w:rsidRPr="00F413B8">
                <w:rPr>
                  <w:rStyle w:val="Hyperlink"/>
                  <w:rFonts w:eastAsia="Times New Roman"/>
                  <w:sz w:val="18"/>
                  <w:szCs w:val="18"/>
                </w:rPr>
                <w:t>JVET-N05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EB77C69" w14:textId="77777777" w:rsidR="00BA78DD" w:rsidRPr="00F413B8" w:rsidRDefault="00BA78DD" w:rsidP="00F413B8">
            <w:pPr>
              <w:spacing w:before="0"/>
              <w:rPr>
                <w:rFonts w:eastAsia="Times New Roman"/>
                <w:sz w:val="18"/>
                <w:szCs w:val="18"/>
              </w:rPr>
            </w:pPr>
            <w:r w:rsidRPr="00F413B8">
              <w:rPr>
                <w:rFonts w:eastAsia="Times New Roman"/>
                <w:sz w:val="18"/>
                <w:szCs w:val="18"/>
              </w:rPr>
              <w:t>m472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2CB5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3: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4030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8E06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ADC48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1: Non-CE8: Intra block copy clean-u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59AC63"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3567D2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9A0EF1E" w14:textId="502D68C6" w:rsidR="00BA78DD" w:rsidRPr="00F413B8" w:rsidRDefault="00CA3B93" w:rsidP="00F413B8">
            <w:pPr>
              <w:spacing w:before="0"/>
              <w:rPr>
                <w:rFonts w:eastAsia="Times New Roman"/>
                <w:sz w:val="18"/>
                <w:szCs w:val="18"/>
              </w:rPr>
            </w:pPr>
            <w:hyperlink r:id="rId1567" w:history="1">
              <w:r w:rsidR="00BA78DD" w:rsidRPr="00F413B8">
                <w:rPr>
                  <w:rStyle w:val="Hyperlink"/>
                  <w:rFonts w:eastAsia="Times New Roman"/>
                  <w:sz w:val="18"/>
                  <w:szCs w:val="18"/>
                </w:rPr>
                <w:t>JVET-N05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02454A" w14:textId="77777777" w:rsidR="00BA78DD" w:rsidRPr="00F413B8" w:rsidRDefault="00BA78DD" w:rsidP="00F413B8">
            <w:pPr>
              <w:spacing w:before="0"/>
              <w:rPr>
                <w:rFonts w:eastAsia="Times New Roman"/>
                <w:sz w:val="18"/>
                <w:szCs w:val="18"/>
              </w:rPr>
            </w:pPr>
            <w:r w:rsidRPr="00F413B8">
              <w:rPr>
                <w:rFonts w:eastAsia="Times New Roman"/>
                <w:sz w:val="18"/>
                <w:szCs w:val="18"/>
              </w:rPr>
              <w:t>m4726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28F7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3: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A179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D193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6: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11EFD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7: Non-CE4: shared merge list without double HMVP tabl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52A5E13"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49333FC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B014D8E" w14:textId="7A9C8981" w:rsidR="00BA78DD" w:rsidRPr="00F413B8" w:rsidRDefault="00CA3B93" w:rsidP="00F413B8">
            <w:pPr>
              <w:spacing w:before="0"/>
              <w:rPr>
                <w:rFonts w:eastAsia="Times New Roman"/>
                <w:sz w:val="18"/>
                <w:szCs w:val="18"/>
              </w:rPr>
            </w:pPr>
            <w:hyperlink r:id="rId1568" w:history="1">
              <w:r w:rsidR="00BA78DD" w:rsidRPr="00F413B8">
                <w:rPr>
                  <w:rStyle w:val="Hyperlink"/>
                  <w:rFonts w:eastAsia="Times New Roman"/>
                  <w:sz w:val="18"/>
                  <w:szCs w:val="18"/>
                </w:rPr>
                <w:t>JVET-N05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C09413D" w14:textId="77777777" w:rsidR="00BA78DD" w:rsidRPr="00F413B8" w:rsidRDefault="00BA78DD" w:rsidP="00F413B8">
            <w:pPr>
              <w:spacing w:before="0"/>
              <w:rPr>
                <w:rFonts w:eastAsia="Times New Roman"/>
                <w:sz w:val="18"/>
                <w:szCs w:val="18"/>
              </w:rPr>
            </w:pPr>
            <w:r w:rsidRPr="00F413B8">
              <w:rPr>
                <w:rFonts w:eastAsia="Times New Roman"/>
                <w:sz w:val="18"/>
                <w:szCs w:val="18"/>
              </w:rPr>
              <w:t>m4726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1896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2:43: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4CE8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23:5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879A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23:54: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644D60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9: CE8-related: Encoder improvements on IBC search</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D3B0D1"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404C5F7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E23A1AB" w14:textId="18342E61" w:rsidR="00BA78DD" w:rsidRPr="00F413B8" w:rsidRDefault="00CA3B93" w:rsidP="00F413B8">
            <w:pPr>
              <w:spacing w:before="0"/>
              <w:rPr>
                <w:rFonts w:eastAsia="Times New Roman"/>
                <w:sz w:val="18"/>
                <w:szCs w:val="18"/>
              </w:rPr>
            </w:pPr>
            <w:hyperlink r:id="rId1569" w:history="1">
              <w:r w:rsidR="00BA78DD" w:rsidRPr="00F413B8">
                <w:rPr>
                  <w:rStyle w:val="Hyperlink"/>
                  <w:rFonts w:eastAsia="Times New Roman"/>
                  <w:sz w:val="18"/>
                  <w:szCs w:val="18"/>
                </w:rPr>
                <w:t>JVET-N05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7FE032C" w14:textId="77777777" w:rsidR="00BA78DD" w:rsidRPr="00F413B8" w:rsidRDefault="00BA78DD" w:rsidP="00F413B8">
            <w:pPr>
              <w:spacing w:before="0"/>
              <w:rPr>
                <w:rFonts w:eastAsia="Times New Roman"/>
                <w:sz w:val="18"/>
                <w:szCs w:val="18"/>
              </w:rPr>
            </w:pPr>
            <w:r w:rsidRPr="00F413B8">
              <w:rPr>
                <w:rFonts w:eastAsia="Times New Roman"/>
                <w:sz w:val="18"/>
                <w:szCs w:val="18"/>
              </w:rPr>
              <w:t>m472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CC97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3:0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1EE7E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6:13: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6C4F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6:13:0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73108A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8 (Non-CE9: Mutually exclusive DMVR/BDOF at CU level)</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26D87E" w14:textId="77777777" w:rsidR="00BA78DD" w:rsidRPr="00F413B8" w:rsidRDefault="00BA78DD" w:rsidP="00F413B8">
            <w:pPr>
              <w:spacing w:before="0"/>
              <w:rPr>
                <w:rFonts w:eastAsia="Times New Roman"/>
                <w:sz w:val="18"/>
                <w:szCs w:val="18"/>
              </w:rPr>
            </w:pPr>
            <w:r w:rsidRPr="00F413B8">
              <w:rPr>
                <w:rFonts w:eastAsia="Times New Roman"/>
                <w:sz w:val="18"/>
                <w:szCs w:val="18"/>
              </w:rPr>
              <w:t>C.-Y. Chen (MediaTek)</w:t>
            </w:r>
          </w:p>
        </w:tc>
      </w:tr>
      <w:tr w:rsidR="00B928A9" w:rsidRPr="0037746C" w14:paraId="4A61D1E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CF6740D" w14:textId="575856AC" w:rsidR="00BA78DD" w:rsidRPr="00F413B8" w:rsidRDefault="00CA3B93" w:rsidP="00F413B8">
            <w:pPr>
              <w:spacing w:before="0"/>
              <w:rPr>
                <w:rFonts w:eastAsia="Times New Roman"/>
                <w:sz w:val="18"/>
                <w:szCs w:val="18"/>
              </w:rPr>
            </w:pPr>
            <w:hyperlink r:id="rId1570" w:history="1">
              <w:r w:rsidR="00BA78DD" w:rsidRPr="00F413B8">
                <w:rPr>
                  <w:rStyle w:val="Hyperlink"/>
                  <w:rFonts w:eastAsia="Times New Roman"/>
                  <w:sz w:val="18"/>
                  <w:szCs w:val="18"/>
                </w:rPr>
                <w:t>JVET-N05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5CEF62F" w14:textId="77777777" w:rsidR="00BA78DD" w:rsidRPr="00F413B8" w:rsidRDefault="00BA78DD" w:rsidP="00F413B8">
            <w:pPr>
              <w:spacing w:before="0"/>
              <w:rPr>
                <w:rFonts w:eastAsia="Times New Roman"/>
                <w:sz w:val="18"/>
                <w:szCs w:val="18"/>
              </w:rPr>
            </w:pPr>
            <w:r w:rsidRPr="00F413B8">
              <w:rPr>
                <w:rFonts w:eastAsia="Times New Roman"/>
                <w:sz w:val="18"/>
                <w:szCs w:val="18"/>
              </w:rPr>
              <w:t>m472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FC72C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3:10: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FAC3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29: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33ED9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29: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C2FBCF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6 (CE5-related: Unification of picture boundary and line buffer handling for AL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E70044D" w14:textId="77777777" w:rsidR="00BA78DD" w:rsidRPr="00F413B8" w:rsidRDefault="00BA78DD" w:rsidP="00F413B8">
            <w:pPr>
              <w:spacing w:before="0"/>
              <w:rPr>
                <w:rFonts w:eastAsia="Times New Roman"/>
                <w:sz w:val="18"/>
                <w:szCs w:val="18"/>
              </w:rPr>
            </w:pPr>
            <w:r w:rsidRPr="00F413B8">
              <w:rPr>
                <w:rFonts w:eastAsia="Times New Roman"/>
                <w:sz w:val="18"/>
                <w:szCs w:val="18"/>
              </w:rPr>
              <w:t>C.-Y. Chen (MediaTek)</w:t>
            </w:r>
          </w:p>
        </w:tc>
      </w:tr>
      <w:tr w:rsidR="00B928A9" w:rsidRPr="0037746C" w14:paraId="7650143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BE0274" w14:textId="35988A2B" w:rsidR="00BA78DD" w:rsidRPr="00F413B8" w:rsidRDefault="00CA3B93" w:rsidP="00F413B8">
            <w:pPr>
              <w:spacing w:before="0"/>
              <w:rPr>
                <w:rFonts w:eastAsia="Times New Roman"/>
                <w:sz w:val="18"/>
                <w:szCs w:val="18"/>
              </w:rPr>
            </w:pPr>
            <w:hyperlink r:id="rId1571" w:history="1">
              <w:r w:rsidR="00BA78DD" w:rsidRPr="00F413B8">
                <w:rPr>
                  <w:rStyle w:val="Hyperlink"/>
                  <w:rFonts w:eastAsia="Times New Roman"/>
                  <w:sz w:val="18"/>
                  <w:szCs w:val="18"/>
                </w:rPr>
                <w:t>JVET-N05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570E1D4" w14:textId="77777777" w:rsidR="00BA78DD" w:rsidRPr="00F413B8" w:rsidRDefault="00BA78DD" w:rsidP="00F413B8">
            <w:pPr>
              <w:spacing w:before="0"/>
              <w:rPr>
                <w:rFonts w:eastAsia="Times New Roman"/>
                <w:sz w:val="18"/>
                <w:szCs w:val="18"/>
              </w:rPr>
            </w:pPr>
            <w:r w:rsidRPr="00F413B8">
              <w:rPr>
                <w:rFonts w:eastAsia="Times New Roman"/>
                <w:sz w:val="18"/>
                <w:szCs w:val="18"/>
              </w:rPr>
              <w:t>m472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9432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6:0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67B9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0: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3EDA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0: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62CF5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8 (CE2-related: Remove above-left affine inherited motion vector predicto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3B9B48B" w14:textId="77777777" w:rsidR="00BA78DD" w:rsidRPr="00F413B8" w:rsidRDefault="00BA78DD" w:rsidP="00F413B8">
            <w:pPr>
              <w:spacing w:before="0"/>
              <w:rPr>
                <w:rFonts w:eastAsia="Times New Roman"/>
                <w:sz w:val="18"/>
                <w:szCs w:val="18"/>
              </w:rPr>
            </w:pPr>
            <w:r w:rsidRPr="00F413B8">
              <w:rPr>
                <w:rFonts w:eastAsia="Times New Roman"/>
                <w:sz w:val="18"/>
                <w:szCs w:val="18"/>
              </w:rPr>
              <w:t>H. Chen</w:t>
            </w:r>
          </w:p>
        </w:tc>
      </w:tr>
      <w:tr w:rsidR="00B928A9" w:rsidRPr="0037746C" w14:paraId="5AF33E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241BAD" w14:textId="75EEFBB2" w:rsidR="00BA78DD" w:rsidRPr="00F413B8" w:rsidRDefault="00CA3B93" w:rsidP="00F413B8">
            <w:pPr>
              <w:spacing w:before="0"/>
              <w:rPr>
                <w:rFonts w:eastAsia="Times New Roman"/>
                <w:sz w:val="18"/>
                <w:szCs w:val="18"/>
              </w:rPr>
            </w:pPr>
            <w:hyperlink r:id="rId1572" w:history="1">
              <w:r w:rsidR="00BA78DD" w:rsidRPr="00F413B8">
                <w:rPr>
                  <w:rStyle w:val="Hyperlink"/>
                  <w:rFonts w:eastAsia="Times New Roman"/>
                  <w:sz w:val="18"/>
                  <w:szCs w:val="18"/>
                </w:rPr>
                <w:t>JVET-N05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946C7BC" w14:textId="77777777" w:rsidR="00BA78DD" w:rsidRPr="00F413B8" w:rsidRDefault="00BA78DD" w:rsidP="00F413B8">
            <w:pPr>
              <w:spacing w:before="0"/>
              <w:rPr>
                <w:rFonts w:eastAsia="Times New Roman"/>
                <w:sz w:val="18"/>
                <w:szCs w:val="18"/>
              </w:rPr>
            </w:pPr>
            <w:r w:rsidRPr="00F413B8">
              <w:rPr>
                <w:rFonts w:eastAsia="Times New Roman"/>
                <w:sz w:val="18"/>
                <w:szCs w:val="18"/>
              </w:rPr>
              <w:t>m472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697C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6:0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D232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1: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FA39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1:0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7307F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73 (CE2-related: Affine motion compensation using 2x2 sub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058604" w14:textId="77777777" w:rsidR="00BA78DD" w:rsidRPr="00F413B8" w:rsidRDefault="00BA78DD" w:rsidP="00F413B8">
            <w:pPr>
              <w:spacing w:before="0"/>
              <w:rPr>
                <w:rFonts w:eastAsia="Times New Roman"/>
                <w:sz w:val="18"/>
                <w:szCs w:val="18"/>
              </w:rPr>
            </w:pPr>
            <w:r w:rsidRPr="00F413B8">
              <w:rPr>
                <w:rFonts w:eastAsia="Times New Roman"/>
                <w:sz w:val="18"/>
                <w:szCs w:val="18"/>
              </w:rPr>
              <w:t>H. Chen</w:t>
            </w:r>
          </w:p>
        </w:tc>
      </w:tr>
      <w:tr w:rsidR="00B928A9" w:rsidRPr="0037746C" w14:paraId="04738EB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0C078D6" w14:textId="406F15BE" w:rsidR="00BA78DD" w:rsidRPr="00F413B8" w:rsidRDefault="00CA3B93" w:rsidP="00F413B8">
            <w:pPr>
              <w:spacing w:before="0"/>
              <w:rPr>
                <w:rFonts w:eastAsia="Times New Roman"/>
                <w:sz w:val="18"/>
                <w:szCs w:val="18"/>
              </w:rPr>
            </w:pPr>
            <w:hyperlink r:id="rId1573" w:history="1">
              <w:r w:rsidR="00BA78DD" w:rsidRPr="00F413B8">
                <w:rPr>
                  <w:rStyle w:val="Hyperlink"/>
                  <w:rFonts w:eastAsia="Times New Roman"/>
                  <w:sz w:val="18"/>
                  <w:szCs w:val="18"/>
                </w:rPr>
                <w:t>JVET-N05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2E87293" w14:textId="77777777" w:rsidR="00BA78DD" w:rsidRPr="00F413B8" w:rsidRDefault="00BA78DD" w:rsidP="00F413B8">
            <w:pPr>
              <w:spacing w:before="0"/>
              <w:rPr>
                <w:rFonts w:eastAsia="Times New Roman"/>
                <w:sz w:val="18"/>
                <w:szCs w:val="18"/>
              </w:rPr>
            </w:pPr>
            <w:r w:rsidRPr="00F413B8">
              <w:rPr>
                <w:rFonts w:eastAsia="Times New Roman"/>
                <w:sz w:val="18"/>
                <w:szCs w:val="18"/>
              </w:rPr>
              <w:t>m472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803A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7:16: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43F8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44: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A817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44: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199B595"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Additional experimental results of JVET-N0187 (CE9-2.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0D7DE2F" w14:textId="77777777" w:rsidR="00BA78DD" w:rsidRPr="00F413B8" w:rsidRDefault="00BA78DD" w:rsidP="00F413B8">
            <w:pPr>
              <w:spacing w:before="0"/>
              <w:rPr>
                <w:rFonts w:eastAsia="Times New Roman"/>
                <w:sz w:val="18"/>
                <w:szCs w:val="18"/>
              </w:rPr>
            </w:pPr>
            <w:r w:rsidRPr="00F413B8">
              <w:rPr>
                <w:rFonts w:eastAsia="Times New Roman"/>
                <w:sz w:val="18"/>
                <w:szCs w:val="18"/>
              </w:rPr>
              <w:t>K. Kondo, M. Ikeda (Sony)</w:t>
            </w:r>
          </w:p>
        </w:tc>
      </w:tr>
      <w:tr w:rsidR="00B928A9" w:rsidRPr="0037746C" w14:paraId="33C659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379E15" w14:textId="0C27B2E6" w:rsidR="00BA78DD" w:rsidRPr="00F413B8" w:rsidRDefault="00CA3B93" w:rsidP="00F413B8">
            <w:pPr>
              <w:spacing w:before="0"/>
              <w:rPr>
                <w:rFonts w:eastAsia="Times New Roman"/>
                <w:sz w:val="18"/>
                <w:szCs w:val="18"/>
              </w:rPr>
            </w:pPr>
            <w:hyperlink r:id="rId1574" w:history="1">
              <w:r w:rsidR="00BA78DD" w:rsidRPr="00F413B8">
                <w:rPr>
                  <w:rStyle w:val="Hyperlink"/>
                  <w:rFonts w:eastAsia="Times New Roman"/>
                  <w:sz w:val="18"/>
                  <w:szCs w:val="18"/>
                </w:rPr>
                <w:t>JVET-N05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0B87906" w14:textId="77777777" w:rsidR="00BA78DD" w:rsidRPr="00F413B8" w:rsidRDefault="00BA78DD" w:rsidP="00F413B8">
            <w:pPr>
              <w:spacing w:before="0"/>
              <w:rPr>
                <w:rFonts w:eastAsia="Times New Roman"/>
                <w:sz w:val="18"/>
                <w:szCs w:val="18"/>
              </w:rPr>
            </w:pPr>
            <w:r w:rsidRPr="00F413B8">
              <w:rPr>
                <w:rFonts w:eastAsia="Times New Roman"/>
                <w:sz w:val="18"/>
                <w:szCs w:val="18"/>
              </w:rPr>
              <w:t>m472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07BC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7:1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D7C5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4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C2BB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42: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4AE00F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48 (CE9-relat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2683BAE" w14:textId="77777777" w:rsidR="00BA78DD" w:rsidRPr="00F413B8" w:rsidRDefault="00BA78DD" w:rsidP="00F413B8">
            <w:pPr>
              <w:spacing w:before="0"/>
              <w:rPr>
                <w:rFonts w:eastAsia="Times New Roman"/>
                <w:sz w:val="18"/>
                <w:szCs w:val="18"/>
              </w:rPr>
            </w:pPr>
            <w:r w:rsidRPr="00F413B8">
              <w:rPr>
                <w:rFonts w:eastAsia="Times New Roman"/>
                <w:sz w:val="18"/>
                <w:szCs w:val="18"/>
              </w:rPr>
              <w:t>K. Kondo, M. Ikeda (Sony)</w:t>
            </w:r>
          </w:p>
        </w:tc>
      </w:tr>
      <w:tr w:rsidR="00B928A9" w:rsidRPr="0037746C" w14:paraId="4CBB153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B5BD52E" w14:textId="0054008B" w:rsidR="00BA78DD" w:rsidRPr="00F413B8" w:rsidRDefault="00CA3B93" w:rsidP="00F413B8">
            <w:pPr>
              <w:spacing w:before="0"/>
              <w:rPr>
                <w:rFonts w:eastAsia="Times New Roman"/>
                <w:sz w:val="18"/>
                <w:szCs w:val="18"/>
              </w:rPr>
            </w:pPr>
            <w:hyperlink r:id="rId1575" w:history="1">
              <w:r w:rsidR="00BA78DD" w:rsidRPr="00F413B8">
                <w:rPr>
                  <w:rStyle w:val="Hyperlink"/>
                  <w:rFonts w:eastAsia="Times New Roman"/>
                  <w:sz w:val="18"/>
                  <w:szCs w:val="18"/>
                </w:rPr>
                <w:t>JVET-N05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D0E1E20" w14:textId="77777777" w:rsidR="00BA78DD" w:rsidRPr="00F413B8" w:rsidRDefault="00BA78DD" w:rsidP="00F413B8">
            <w:pPr>
              <w:spacing w:before="0"/>
              <w:rPr>
                <w:rFonts w:eastAsia="Times New Roman"/>
                <w:sz w:val="18"/>
                <w:szCs w:val="18"/>
              </w:rPr>
            </w:pPr>
            <w:r w:rsidRPr="00F413B8">
              <w:rPr>
                <w:rFonts w:eastAsia="Times New Roman"/>
                <w:sz w:val="18"/>
                <w:szCs w:val="18"/>
              </w:rPr>
              <w:t>m472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A698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7:3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2F8F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20:4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A9ED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39: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80439D7"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Line-based CG Palett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52BCF44"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T. Hsieh, M. Karczewicz (Qualcomm)</w:t>
            </w:r>
          </w:p>
        </w:tc>
      </w:tr>
      <w:tr w:rsidR="00B928A9" w:rsidRPr="0037746C" w14:paraId="361E21D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02A54BF" w14:textId="43336A3E" w:rsidR="00BA78DD" w:rsidRPr="00F413B8" w:rsidRDefault="00CA3B93" w:rsidP="00F413B8">
            <w:pPr>
              <w:spacing w:before="0"/>
              <w:rPr>
                <w:rFonts w:eastAsia="Times New Roman"/>
                <w:sz w:val="18"/>
                <w:szCs w:val="18"/>
              </w:rPr>
            </w:pPr>
            <w:hyperlink r:id="rId1576" w:history="1">
              <w:r w:rsidR="00BA78DD" w:rsidRPr="00F413B8">
                <w:rPr>
                  <w:rStyle w:val="Hyperlink"/>
                  <w:rFonts w:eastAsia="Times New Roman"/>
                  <w:sz w:val="18"/>
                  <w:szCs w:val="18"/>
                </w:rPr>
                <w:t>JVET-N05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301F4D6" w14:textId="77777777" w:rsidR="00BA78DD" w:rsidRPr="00F413B8" w:rsidRDefault="00BA78DD" w:rsidP="00F413B8">
            <w:pPr>
              <w:spacing w:before="0"/>
              <w:rPr>
                <w:rFonts w:eastAsia="Times New Roman"/>
                <w:sz w:val="18"/>
                <w:szCs w:val="18"/>
              </w:rPr>
            </w:pPr>
            <w:r w:rsidRPr="00F413B8">
              <w:rPr>
                <w:rFonts w:eastAsia="Times New Roman"/>
                <w:sz w:val="18"/>
                <w:szCs w:val="18"/>
              </w:rPr>
              <w:t>m472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1A7A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20: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CFDD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8:47: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7767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8:47: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BB079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58 (CE9-related: Alternative method of SAD based early termin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51F201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xml:space="preserve"> (Sharp)</w:t>
            </w:r>
          </w:p>
        </w:tc>
      </w:tr>
      <w:tr w:rsidR="00B928A9" w:rsidRPr="0037746C" w14:paraId="2E04F3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040925" w14:textId="1057EB7E" w:rsidR="00BA78DD" w:rsidRPr="00F413B8" w:rsidRDefault="00CA3B93" w:rsidP="00F413B8">
            <w:pPr>
              <w:spacing w:before="0"/>
              <w:rPr>
                <w:rFonts w:eastAsia="Times New Roman"/>
                <w:sz w:val="18"/>
                <w:szCs w:val="18"/>
              </w:rPr>
            </w:pPr>
            <w:hyperlink r:id="rId1577" w:history="1">
              <w:r w:rsidR="00BA78DD" w:rsidRPr="00F413B8">
                <w:rPr>
                  <w:rStyle w:val="Hyperlink"/>
                  <w:rFonts w:eastAsia="Times New Roman"/>
                  <w:sz w:val="18"/>
                  <w:szCs w:val="18"/>
                </w:rPr>
                <w:t>JVET-N05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DFAF73" w14:textId="77777777" w:rsidR="00BA78DD" w:rsidRPr="00F413B8" w:rsidRDefault="00BA78DD" w:rsidP="00F413B8">
            <w:pPr>
              <w:spacing w:before="0"/>
              <w:rPr>
                <w:rFonts w:eastAsia="Times New Roman"/>
                <w:sz w:val="18"/>
                <w:szCs w:val="18"/>
              </w:rPr>
            </w:pPr>
            <w:r w:rsidRPr="00F413B8">
              <w:rPr>
                <w:rFonts w:eastAsia="Times New Roman"/>
                <w:sz w:val="18"/>
                <w:szCs w:val="18"/>
              </w:rPr>
              <w:t>m472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5AB4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21: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DAF1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7D6D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CB57F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F9823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xml:space="preserve"> (Sharp)</w:t>
            </w:r>
          </w:p>
        </w:tc>
      </w:tr>
      <w:tr w:rsidR="00B928A9" w:rsidRPr="0037746C" w14:paraId="13E2C2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F0EF929" w14:textId="18CC66B8" w:rsidR="00BA78DD" w:rsidRPr="00F413B8" w:rsidRDefault="00CA3B93" w:rsidP="00F413B8">
            <w:pPr>
              <w:spacing w:before="0"/>
              <w:rPr>
                <w:rFonts w:eastAsia="Times New Roman"/>
                <w:sz w:val="18"/>
                <w:szCs w:val="18"/>
              </w:rPr>
            </w:pPr>
            <w:hyperlink r:id="rId1578" w:history="1">
              <w:r w:rsidR="00BA78DD" w:rsidRPr="00F413B8">
                <w:rPr>
                  <w:rStyle w:val="Hyperlink"/>
                  <w:rFonts w:eastAsia="Times New Roman"/>
                  <w:sz w:val="18"/>
                  <w:szCs w:val="18"/>
                </w:rPr>
                <w:t>JVET-N05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C794B7F" w14:textId="77777777" w:rsidR="00BA78DD" w:rsidRPr="00F413B8" w:rsidRDefault="00BA78DD" w:rsidP="00F413B8">
            <w:pPr>
              <w:spacing w:before="0"/>
              <w:rPr>
                <w:rFonts w:eastAsia="Times New Roman"/>
                <w:sz w:val="18"/>
                <w:szCs w:val="18"/>
              </w:rPr>
            </w:pPr>
            <w:r w:rsidRPr="00F413B8">
              <w:rPr>
                <w:rFonts w:eastAsia="Times New Roman"/>
                <w:sz w:val="18"/>
                <w:szCs w:val="18"/>
              </w:rPr>
              <w:t>m472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522A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21: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3218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3:10: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D721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3:10: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28AA07" w14:textId="75DF37AC" w:rsidR="00BA78DD" w:rsidRPr="00F413B8" w:rsidRDefault="00BA78DD" w:rsidP="00F413B8">
            <w:pPr>
              <w:spacing w:before="0"/>
              <w:rPr>
                <w:rFonts w:eastAsia="Times New Roman"/>
                <w:sz w:val="18"/>
                <w:szCs w:val="18"/>
              </w:rPr>
            </w:pPr>
            <w:r w:rsidRPr="00F413B8">
              <w:rPr>
                <w:rFonts w:eastAsia="Times New Roman"/>
                <w:sz w:val="18"/>
                <w:szCs w:val="18"/>
              </w:rPr>
              <w:t>Crosscheck of JVET-N0442 (Non-CE9</w:t>
            </w:r>
            <w:r w:rsidR="001A3B34" w:rsidRPr="00F413B8">
              <w:rPr>
                <w:rFonts w:eastAsia="Times New Roman"/>
                <w:sz w:val="18"/>
                <w:szCs w:val="18"/>
              </w:rPr>
              <w:t>:</w:t>
            </w:r>
            <w:r w:rsidRPr="00F413B8">
              <w:rPr>
                <w:rFonts w:eastAsia="Times New Roman"/>
                <w:sz w:val="18"/>
                <w:szCs w:val="18"/>
              </w:rPr>
              <w:t xml:space="preserve"> Conditions fix for DMVR and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20FD17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xml:space="preserve"> (Sharp)</w:t>
            </w:r>
          </w:p>
        </w:tc>
      </w:tr>
      <w:tr w:rsidR="00B928A9" w:rsidRPr="0037746C" w14:paraId="44FF03A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4BA7C5" w14:textId="659A5C6E" w:rsidR="00BA78DD" w:rsidRPr="00F413B8" w:rsidRDefault="00CA3B93" w:rsidP="00F413B8">
            <w:pPr>
              <w:spacing w:before="0"/>
              <w:rPr>
                <w:rFonts w:eastAsia="Times New Roman"/>
                <w:sz w:val="18"/>
                <w:szCs w:val="18"/>
              </w:rPr>
            </w:pPr>
            <w:hyperlink r:id="rId1579" w:history="1">
              <w:r w:rsidR="00BA78DD" w:rsidRPr="00F413B8">
                <w:rPr>
                  <w:rStyle w:val="Hyperlink"/>
                  <w:rFonts w:eastAsia="Times New Roman"/>
                  <w:sz w:val="18"/>
                  <w:szCs w:val="18"/>
                </w:rPr>
                <w:t>JVET-N05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702E85" w14:textId="77777777" w:rsidR="00BA78DD" w:rsidRPr="00F413B8" w:rsidRDefault="00BA78DD" w:rsidP="00F413B8">
            <w:pPr>
              <w:spacing w:before="0"/>
              <w:rPr>
                <w:rFonts w:eastAsia="Times New Roman"/>
                <w:sz w:val="18"/>
                <w:szCs w:val="18"/>
              </w:rPr>
            </w:pPr>
            <w:r w:rsidRPr="00F413B8">
              <w:rPr>
                <w:rFonts w:eastAsia="Times New Roman"/>
                <w:sz w:val="18"/>
                <w:szCs w:val="18"/>
              </w:rPr>
              <w:t>m472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B58B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08:21: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A9BF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8:5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2C1B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23: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1E75B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7 (CE9-related: Early termination of BDOF with DMVR co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97A76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T. </w:t>
            </w:r>
            <w:proofErr w:type="spellStart"/>
            <w:r w:rsidRPr="00F413B8">
              <w:rPr>
                <w:rFonts w:eastAsia="Times New Roman"/>
                <w:sz w:val="18"/>
                <w:szCs w:val="18"/>
              </w:rPr>
              <w:t>Chujoh</w:t>
            </w:r>
            <w:proofErr w:type="spellEnd"/>
            <w:r w:rsidRPr="00F413B8">
              <w:rPr>
                <w:rFonts w:eastAsia="Times New Roman"/>
                <w:sz w:val="18"/>
                <w:szCs w:val="18"/>
              </w:rPr>
              <w:t xml:space="preserve"> (Sharp)</w:t>
            </w:r>
          </w:p>
        </w:tc>
      </w:tr>
      <w:tr w:rsidR="00B928A9" w:rsidRPr="0037746C" w14:paraId="332659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63BC53C" w14:textId="3BD3E168" w:rsidR="00BA78DD" w:rsidRPr="00F413B8" w:rsidRDefault="00CA3B93" w:rsidP="00F413B8">
            <w:pPr>
              <w:spacing w:before="0"/>
              <w:rPr>
                <w:rFonts w:eastAsia="Times New Roman"/>
                <w:sz w:val="18"/>
                <w:szCs w:val="18"/>
              </w:rPr>
            </w:pPr>
            <w:hyperlink r:id="rId1580" w:history="1">
              <w:r w:rsidR="00BA78DD" w:rsidRPr="00F413B8">
                <w:rPr>
                  <w:rStyle w:val="Hyperlink"/>
                  <w:rFonts w:eastAsia="Times New Roman"/>
                  <w:sz w:val="18"/>
                  <w:szCs w:val="18"/>
                </w:rPr>
                <w:t>JVET-N05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0A3EAD" w14:textId="77777777" w:rsidR="00BA78DD" w:rsidRPr="00F413B8" w:rsidRDefault="00BA78DD" w:rsidP="00F413B8">
            <w:pPr>
              <w:spacing w:before="0"/>
              <w:rPr>
                <w:rFonts w:eastAsia="Times New Roman"/>
                <w:sz w:val="18"/>
                <w:szCs w:val="18"/>
              </w:rPr>
            </w:pPr>
            <w:r w:rsidRPr="00F413B8">
              <w:rPr>
                <w:rFonts w:eastAsia="Times New Roman"/>
                <w:sz w:val="18"/>
                <w:szCs w:val="18"/>
              </w:rPr>
              <w:t>m4728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134F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1:59: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D669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20:08: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8A2D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42: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4F63223" w14:textId="77777777" w:rsidR="00BA78DD" w:rsidRPr="00F413B8" w:rsidRDefault="00BA78DD" w:rsidP="00F413B8">
            <w:pPr>
              <w:spacing w:before="0"/>
              <w:rPr>
                <w:rFonts w:eastAsia="Times New Roman"/>
                <w:sz w:val="18"/>
                <w:szCs w:val="18"/>
              </w:rPr>
            </w:pPr>
            <w:r w:rsidRPr="00F413B8">
              <w:rPr>
                <w:rFonts w:eastAsia="Times New Roman"/>
                <w:sz w:val="18"/>
                <w:szCs w:val="18"/>
              </w:rPr>
              <w:t>CE6-related: Simplification of the Reduced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3EE2C4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Siekmann</w:t>
            </w:r>
            <w:proofErr w:type="spellEnd"/>
            <w:r w:rsidRPr="00F413B8">
              <w:rPr>
                <w:rFonts w:eastAsia="Times New Roman"/>
                <w:sz w:val="18"/>
                <w:szCs w:val="18"/>
              </w:rPr>
              <w:t xml:space="preserve">, M. </w:t>
            </w:r>
            <w:proofErr w:type="spellStart"/>
            <w:r w:rsidRPr="00F413B8">
              <w:rPr>
                <w:rFonts w:eastAsia="Times New Roman"/>
                <w:sz w:val="18"/>
                <w:szCs w:val="18"/>
              </w:rPr>
              <w:t>Winken</w:t>
            </w:r>
            <w:proofErr w:type="spellEnd"/>
            <w:r w:rsidRPr="00F413B8">
              <w:rPr>
                <w:rFonts w:eastAsia="Times New Roman"/>
                <w:sz w:val="18"/>
                <w:szCs w:val="18"/>
              </w:rPr>
              <w:t>, H. Schwarz, D. Marpe, T. Wiegand (HHI)</w:t>
            </w:r>
          </w:p>
        </w:tc>
      </w:tr>
      <w:tr w:rsidR="00B928A9" w:rsidRPr="0037746C" w14:paraId="2EDF3B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14ACAD6" w14:textId="53E0C719" w:rsidR="00BA78DD" w:rsidRPr="00F413B8" w:rsidRDefault="00CA3B93" w:rsidP="00F413B8">
            <w:pPr>
              <w:spacing w:before="0"/>
              <w:rPr>
                <w:rFonts w:eastAsia="Times New Roman"/>
                <w:sz w:val="18"/>
                <w:szCs w:val="18"/>
              </w:rPr>
            </w:pPr>
            <w:hyperlink r:id="rId1581" w:history="1">
              <w:r w:rsidR="00BA78DD" w:rsidRPr="00F413B8">
                <w:rPr>
                  <w:rStyle w:val="Hyperlink"/>
                  <w:rFonts w:eastAsia="Times New Roman"/>
                  <w:sz w:val="18"/>
                  <w:szCs w:val="18"/>
                </w:rPr>
                <w:t>JVET-N05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D546C28" w14:textId="77777777" w:rsidR="00BA78DD" w:rsidRPr="00F413B8" w:rsidRDefault="00BA78DD" w:rsidP="00F413B8">
            <w:pPr>
              <w:spacing w:before="0"/>
              <w:rPr>
                <w:rFonts w:eastAsia="Times New Roman"/>
                <w:sz w:val="18"/>
                <w:szCs w:val="18"/>
              </w:rPr>
            </w:pPr>
            <w:r w:rsidRPr="00F413B8">
              <w:rPr>
                <w:rFonts w:eastAsia="Times New Roman"/>
                <w:sz w:val="18"/>
                <w:szCs w:val="18"/>
              </w:rPr>
              <w:t>m472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C5EA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6 17:16: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B03B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4: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DDFA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55: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2D8B6C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44 (Non-CE1: Simplification of division calculation in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EE83FA9"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1F0639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4EAD592" w14:textId="44056417" w:rsidR="00BA78DD" w:rsidRPr="00F413B8" w:rsidRDefault="00CA3B93" w:rsidP="00F413B8">
            <w:pPr>
              <w:spacing w:before="0"/>
              <w:rPr>
                <w:rFonts w:eastAsia="Times New Roman"/>
                <w:sz w:val="18"/>
                <w:szCs w:val="18"/>
              </w:rPr>
            </w:pPr>
            <w:hyperlink r:id="rId1582" w:history="1">
              <w:r w:rsidR="00BA78DD" w:rsidRPr="00F413B8">
                <w:rPr>
                  <w:rStyle w:val="Hyperlink"/>
                  <w:rFonts w:eastAsia="Times New Roman"/>
                  <w:sz w:val="18"/>
                  <w:szCs w:val="18"/>
                </w:rPr>
                <w:t>JVET-N05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101151" w14:textId="77777777" w:rsidR="00BA78DD" w:rsidRPr="00F413B8" w:rsidRDefault="00BA78DD" w:rsidP="00F413B8">
            <w:pPr>
              <w:spacing w:before="0"/>
              <w:rPr>
                <w:rFonts w:eastAsia="Times New Roman"/>
                <w:sz w:val="18"/>
                <w:szCs w:val="18"/>
              </w:rPr>
            </w:pPr>
            <w:r w:rsidRPr="00F413B8">
              <w:rPr>
                <w:rFonts w:eastAsia="Times New Roman"/>
                <w:sz w:val="18"/>
                <w:szCs w:val="18"/>
              </w:rPr>
              <w:t>m472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750A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2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263A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3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B070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30: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8C7D9C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0 (Non-CE4: Simplification of inter MVP list generation for 4x4 block)</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FA511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Yasugi</w:t>
            </w:r>
            <w:proofErr w:type="spellEnd"/>
            <w:r w:rsidRPr="00F413B8">
              <w:rPr>
                <w:rFonts w:eastAsia="Times New Roman"/>
                <w:sz w:val="18"/>
                <w:szCs w:val="18"/>
              </w:rPr>
              <w:t xml:space="preserve"> (Sharp)</w:t>
            </w:r>
          </w:p>
        </w:tc>
      </w:tr>
      <w:tr w:rsidR="00B928A9" w:rsidRPr="0037746C" w14:paraId="065EE2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E8E6BB" w14:textId="2E0EC051" w:rsidR="00BA78DD" w:rsidRPr="00F413B8" w:rsidRDefault="00CA3B93" w:rsidP="00F413B8">
            <w:pPr>
              <w:spacing w:before="0"/>
              <w:rPr>
                <w:rFonts w:eastAsia="Times New Roman"/>
                <w:sz w:val="18"/>
                <w:szCs w:val="18"/>
              </w:rPr>
            </w:pPr>
            <w:hyperlink r:id="rId1583" w:history="1">
              <w:r w:rsidR="00BA78DD" w:rsidRPr="00F413B8">
                <w:rPr>
                  <w:rStyle w:val="Hyperlink"/>
                  <w:rFonts w:eastAsia="Times New Roman"/>
                  <w:sz w:val="18"/>
                  <w:szCs w:val="18"/>
                </w:rPr>
                <w:t>JVET-N05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E85F2A" w14:textId="77777777" w:rsidR="00BA78DD" w:rsidRPr="00F413B8" w:rsidRDefault="00BA78DD" w:rsidP="00F413B8">
            <w:pPr>
              <w:spacing w:before="0"/>
              <w:rPr>
                <w:rFonts w:eastAsia="Times New Roman"/>
                <w:sz w:val="18"/>
                <w:szCs w:val="18"/>
              </w:rPr>
            </w:pPr>
            <w:r w:rsidRPr="00F413B8">
              <w:rPr>
                <w:rFonts w:eastAsia="Times New Roman"/>
                <w:sz w:val="18"/>
                <w:szCs w:val="18"/>
              </w:rPr>
              <w:t>m4729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978F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27: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7542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4: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8AF9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8:56: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824A2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6 (CE8-related: Default Processing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62DA55" w14:textId="77777777" w:rsidR="00BA78DD" w:rsidRPr="00F413B8" w:rsidRDefault="00BA78DD" w:rsidP="00F413B8">
            <w:pPr>
              <w:spacing w:before="0"/>
              <w:rPr>
                <w:rFonts w:eastAsia="Times New Roman"/>
                <w:sz w:val="18"/>
                <w:szCs w:val="18"/>
              </w:rPr>
            </w:pPr>
            <w:r w:rsidRPr="00F413B8">
              <w:rPr>
                <w:rFonts w:eastAsia="Times New Roman"/>
                <w:sz w:val="18"/>
                <w:szCs w:val="18"/>
              </w:rPr>
              <w:t>T. Zhou (Sharp)</w:t>
            </w:r>
          </w:p>
        </w:tc>
      </w:tr>
      <w:tr w:rsidR="00B928A9" w:rsidRPr="0037746C" w14:paraId="3301EDC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323F63" w14:textId="616E5140" w:rsidR="00BA78DD" w:rsidRPr="00F413B8" w:rsidRDefault="00CA3B93" w:rsidP="00F413B8">
            <w:pPr>
              <w:spacing w:before="0"/>
              <w:rPr>
                <w:rFonts w:eastAsia="Times New Roman"/>
                <w:sz w:val="18"/>
                <w:szCs w:val="18"/>
              </w:rPr>
            </w:pPr>
            <w:hyperlink r:id="rId1584" w:history="1">
              <w:r w:rsidR="00BA78DD" w:rsidRPr="00F413B8">
                <w:rPr>
                  <w:rStyle w:val="Hyperlink"/>
                  <w:rFonts w:eastAsia="Times New Roman"/>
                  <w:sz w:val="18"/>
                  <w:szCs w:val="18"/>
                </w:rPr>
                <w:t>JVET-N05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FB6592E" w14:textId="77777777" w:rsidR="00BA78DD" w:rsidRPr="00F413B8" w:rsidRDefault="00BA78DD" w:rsidP="00F413B8">
            <w:pPr>
              <w:spacing w:before="0"/>
              <w:rPr>
                <w:rFonts w:eastAsia="Times New Roman"/>
                <w:sz w:val="18"/>
                <w:szCs w:val="18"/>
              </w:rPr>
            </w:pPr>
            <w:r w:rsidRPr="00F413B8">
              <w:rPr>
                <w:rFonts w:eastAsia="Times New Roman"/>
                <w:sz w:val="18"/>
                <w:szCs w:val="18"/>
              </w:rPr>
              <w:t>m47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883D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28: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BDDC5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3:14: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B9A9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3:14: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5AE352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60 (AHG12: Improved parallel processing capability with WP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73ABA17" w14:textId="77777777" w:rsidR="00BA78DD" w:rsidRPr="00F413B8" w:rsidRDefault="00BA78DD" w:rsidP="00F413B8">
            <w:pPr>
              <w:spacing w:before="0"/>
              <w:rPr>
                <w:rFonts w:eastAsia="Times New Roman"/>
                <w:sz w:val="18"/>
                <w:szCs w:val="18"/>
              </w:rPr>
            </w:pPr>
            <w:r w:rsidRPr="00F413B8">
              <w:rPr>
                <w:rFonts w:eastAsia="Times New Roman"/>
                <w:sz w:val="18"/>
                <w:szCs w:val="18"/>
              </w:rPr>
              <w:t>T. Ikai (Sharp)</w:t>
            </w:r>
          </w:p>
        </w:tc>
      </w:tr>
      <w:tr w:rsidR="00B928A9" w:rsidRPr="0037746C" w14:paraId="653DF48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C0BDAEF" w14:textId="755F41BA" w:rsidR="00BA78DD" w:rsidRPr="00F413B8" w:rsidRDefault="00CA3B93" w:rsidP="00F413B8">
            <w:pPr>
              <w:spacing w:before="0"/>
              <w:rPr>
                <w:rFonts w:eastAsia="Times New Roman"/>
                <w:sz w:val="18"/>
                <w:szCs w:val="18"/>
              </w:rPr>
            </w:pPr>
            <w:hyperlink r:id="rId1585" w:history="1">
              <w:r w:rsidR="00BA78DD" w:rsidRPr="00F413B8">
                <w:rPr>
                  <w:rStyle w:val="Hyperlink"/>
                  <w:rFonts w:eastAsia="Times New Roman"/>
                  <w:sz w:val="18"/>
                  <w:szCs w:val="18"/>
                </w:rPr>
                <w:t>JVET-N05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DAF564" w14:textId="77777777" w:rsidR="00BA78DD" w:rsidRPr="00F413B8" w:rsidRDefault="00BA78DD" w:rsidP="00F413B8">
            <w:pPr>
              <w:spacing w:before="0"/>
              <w:rPr>
                <w:rFonts w:eastAsia="Times New Roman"/>
                <w:sz w:val="18"/>
                <w:szCs w:val="18"/>
              </w:rPr>
            </w:pPr>
            <w:r w:rsidRPr="00F413B8">
              <w:rPr>
                <w:rFonts w:eastAsia="Times New Roman"/>
                <w:sz w:val="18"/>
                <w:szCs w:val="18"/>
              </w:rPr>
              <w:t>m473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04CC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29: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32B0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0: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9C27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0: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ACCB8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77 (Non-CE4: Parallel-friendly pairwise average merge candidate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B090CD4" w14:textId="77777777" w:rsidR="00BA78DD" w:rsidRPr="00F413B8" w:rsidRDefault="00BA78DD" w:rsidP="00F413B8">
            <w:pPr>
              <w:spacing w:before="0"/>
              <w:rPr>
                <w:rFonts w:eastAsia="Times New Roman"/>
                <w:sz w:val="18"/>
                <w:szCs w:val="18"/>
              </w:rPr>
            </w:pPr>
            <w:r w:rsidRPr="00F413B8">
              <w:rPr>
                <w:rFonts w:eastAsia="Times New Roman"/>
                <w:sz w:val="18"/>
                <w:szCs w:val="18"/>
              </w:rPr>
              <w:t>T. Hashimoto (Sharp)</w:t>
            </w:r>
          </w:p>
        </w:tc>
      </w:tr>
      <w:tr w:rsidR="00B928A9" w:rsidRPr="0037746C" w14:paraId="2258C9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4DC0019" w14:textId="77777777" w:rsidR="00BA78DD" w:rsidRPr="00F413B8" w:rsidRDefault="00BA78DD" w:rsidP="00F413B8">
            <w:pPr>
              <w:spacing w:before="0"/>
              <w:rPr>
                <w:rFonts w:eastAsia="Times New Roman"/>
                <w:sz w:val="18"/>
                <w:szCs w:val="18"/>
              </w:rPr>
            </w:pPr>
            <w:r w:rsidRPr="00F413B8">
              <w:rPr>
                <w:rFonts w:eastAsia="Times New Roman"/>
                <w:sz w:val="18"/>
                <w:szCs w:val="18"/>
              </w:rPr>
              <w:t>JVET-N0561</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6FC730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D4E8D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F58D7E"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42119B"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AA6AA8"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7CA98E8" w14:textId="77777777" w:rsidR="00BA78DD" w:rsidRPr="00F413B8" w:rsidRDefault="00BA78DD" w:rsidP="00F413B8">
            <w:pPr>
              <w:spacing w:before="0"/>
              <w:rPr>
                <w:rFonts w:eastAsia="Times New Roman"/>
                <w:sz w:val="18"/>
                <w:szCs w:val="18"/>
              </w:rPr>
            </w:pPr>
          </w:p>
        </w:tc>
      </w:tr>
      <w:tr w:rsidR="00B928A9" w:rsidRPr="0037746C" w14:paraId="06D97F4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242B91" w14:textId="54B3CBF1" w:rsidR="00BA78DD" w:rsidRPr="00F413B8" w:rsidRDefault="00CA3B93" w:rsidP="00F413B8">
            <w:pPr>
              <w:spacing w:before="0"/>
              <w:rPr>
                <w:rFonts w:eastAsia="Times New Roman"/>
                <w:sz w:val="18"/>
                <w:szCs w:val="18"/>
              </w:rPr>
            </w:pPr>
            <w:hyperlink r:id="rId1586" w:history="1">
              <w:r w:rsidR="00BA78DD" w:rsidRPr="00F413B8">
                <w:rPr>
                  <w:rStyle w:val="Hyperlink"/>
                  <w:rFonts w:eastAsia="Times New Roman"/>
                  <w:sz w:val="18"/>
                  <w:szCs w:val="18"/>
                </w:rPr>
                <w:t>JVET-N05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DA82B59" w14:textId="77777777" w:rsidR="00BA78DD" w:rsidRPr="00F413B8" w:rsidRDefault="00BA78DD" w:rsidP="00F413B8">
            <w:pPr>
              <w:spacing w:before="0"/>
              <w:rPr>
                <w:rFonts w:eastAsia="Times New Roman"/>
                <w:sz w:val="18"/>
                <w:szCs w:val="18"/>
              </w:rPr>
            </w:pPr>
            <w:r w:rsidRPr="00F413B8">
              <w:rPr>
                <w:rFonts w:eastAsia="Times New Roman"/>
                <w:sz w:val="18"/>
                <w:szCs w:val="18"/>
              </w:rPr>
              <w:t>m473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93CE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2:4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6E5D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0337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0: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364C63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33 (CE3-related: Unification of MPM derivation for luma intra mod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16196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G. </w:t>
            </w:r>
            <w:proofErr w:type="spellStart"/>
            <w:r w:rsidRPr="00F413B8">
              <w:rPr>
                <w:rFonts w:eastAsia="Times New Roman"/>
                <w:sz w:val="18"/>
                <w:szCs w:val="18"/>
              </w:rPr>
              <w:t>Sarwer</w:t>
            </w:r>
            <w:proofErr w:type="spellEnd"/>
            <w:r w:rsidRPr="00F413B8">
              <w:rPr>
                <w:rFonts w:eastAsia="Times New Roman"/>
                <w:sz w:val="18"/>
                <w:szCs w:val="18"/>
              </w:rPr>
              <w:t xml:space="preserve"> (MediaTek)</w:t>
            </w:r>
          </w:p>
        </w:tc>
      </w:tr>
      <w:tr w:rsidR="00B928A9" w:rsidRPr="0037746C" w14:paraId="5F4098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F5829D" w14:textId="1A9D12A7" w:rsidR="00BA78DD" w:rsidRPr="00F413B8" w:rsidRDefault="00CA3B93" w:rsidP="00F413B8">
            <w:pPr>
              <w:spacing w:before="0"/>
              <w:rPr>
                <w:rFonts w:eastAsia="Times New Roman"/>
                <w:sz w:val="18"/>
                <w:szCs w:val="18"/>
              </w:rPr>
            </w:pPr>
            <w:hyperlink r:id="rId1587" w:history="1">
              <w:r w:rsidR="00BA78DD" w:rsidRPr="00F413B8">
                <w:rPr>
                  <w:rStyle w:val="Hyperlink"/>
                  <w:rFonts w:eastAsia="Times New Roman"/>
                  <w:sz w:val="18"/>
                  <w:szCs w:val="18"/>
                </w:rPr>
                <w:t>JVET-N05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5A0B27A" w14:textId="77777777" w:rsidR="00BA78DD" w:rsidRPr="00F413B8" w:rsidRDefault="00BA78DD" w:rsidP="00F413B8">
            <w:pPr>
              <w:spacing w:before="0"/>
              <w:rPr>
                <w:rFonts w:eastAsia="Times New Roman"/>
                <w:sz w:val="18"/>
                <w:szCs w:val="18"/>
              </w:rPr>
            </w:pPr>
            <w:r w:rsidRPr="00F413B8">
              <w:rPr>
                <w:rFonts w:eastAsia="Times New Roman"/>
                <w:sz w:val="18"/>
                <w:szCs w:val="18"/>
              </w:rPr>
              <w:t>m473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EBCC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7:4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09D2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7: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D5F1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7: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AABE0C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4 (CE3-related: Size restriction for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EDC29E8" w14:textId="77777777" w:rsidR="00BA78DD" w:rsidRPr="00F413B8" w:rsidRDefault="00BA78DD" w:rsidP="00F413B8">
            <w:pPr>
              <w:spacing w:before="0"/>
              <w:rPr>
                <w:rFonts w:eastAsia="Times New Roman"/>
                <w:sz w:val="18"/>
                <w:szCs w:val="18"/>
              </w:rPr>
            </w:pPr>
            <w:r w:rsidRPr="00F413B8">
              <w:rPr>
                <w:rFonts w:eastAsia="Times New Roman"/>
                <w:sz w:val="18"/>
                <w:szCs w:val="18"/>
              </w:rPr>
              <w:t>J. Choi (LGE)</w:t>
            </w:r>
          </w:p>
        </w:tc>
      </w:tr>
      <w:tr w:rsidR="00B928A9" w:rsidRPr="0037746C" w14:paraId="1BE5CE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C31C88F" w14:textId="55BD1694" w:rsidR="00BA78DD" w:rsidRPr="00F413B8" w:rsidRDefault="00CA3B93" w:rsidP="00F413B8">
            <w:pPr>
              <w:spacing w:before="0"/>
              <w:rPr>
                <w:rFonts w:eastAsia="Times New Roman"/>
                <w:sz w:val="18"/>
                <w:szCs w:val="18"/>
              </w:rPr>
            </w:pPr>
            <w:hyperlink r:id="rId1588" w:history="1">
              <w:r w:rsidR="00BA78DD" w:rsidRPr="00F413B8">
                <w:rPr>
                  <w:rStyle w:val="Hyperlink"/>
                  <w:rFonts w:eastAsia="Times New Roman"/>
                  <w:sz w:val="18"/>
                  <w:szCs w:val="18"/>
                </w:rPr>
                <w:t>JVET-N05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E7ED9E" w14:textId="77777777" w:rsidR="00BA78DD" w:rsidRPr="00F413B8" w:rsidRDefault="00BA78DD" w:rsidP="00F413B8">
            <w:pPr>
              <w:spacing w:before="0"/>
              <w:rPr>
                <w:rFonts w:eastAsia="Times New Roman"/>
                <w:sz w:val="18"/>
                <w:szCs w:val="18"/>
              </w:rPr>
            </w:pPr>
            <w:r w:rsidRPr="00F413B8">
              <w:rPr>
                <w:rFonts w:eastAsia="Times New Roman"/>
                <w:sz w:val="18"/>
                <w:szCs w:val="18"/>
              </w:rPr>
              <w:t>m473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938D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07:5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B3F5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3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E3A4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34: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930F2E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7 (AHG16: Memory bandwidth reduction for small CU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E3B6BA" w14:textId="77777777" w:rsidR="00BA78DD" w:rsidRPr="00F413B8" w:rsidRDefault="00BA78DD" w:rsidP="00F413B8">
            <w:pPr>
              <w:spacing w:before="0"/>
              <w:rPr>
                <w:rFonts w:eastAsia="Times New Roman"/>
                <w:sz w:val="18"/>
                <w:szCs w:val="18"/>
              </w:rPr>
            </w:pPr>
            <w:r w:rsidRPr="00F413B8">
              <w:rPr>
                <w:rFonts w:eastAsia="Times New Roman"/>
                <w:sz w:val="18"/>
                <w:szCs w:val="18"/>
              </w:rPr>
              <w:t>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354ADB0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A2F9834" w14:textId="43862130" w:rsidR="00BA78DD" w:rsidRPr="00F413B8" w:rsidRDefault="00CA3B93" w:rsidP="00F413B8">
            <w:pPr>
              <w:spacing w:before="0"/>
              <w:rPr>
                <w:rFonts w:eastAsia="Times New Roman"/>
                <w:sz w:val="18"/>
                <w:szCs w:val="18"/>
              </w:rPr>
            </w:pPr>
            <w:hyperlink r:id="rId1589" w:history="1">
              <w:r w:rsidR="00BA78DD" w:rsidRPr="00F413B8">
                <w:rPr>
                  <w:rStyle w:val="Hyperlink"/>
                  <w:rFonts w:eastAsia="Times New Roman"/>
                  <w:sz w:val="18"/>
                  <w:szCs w:val="18"/>
                </w:rPr>
                <w:t>JVET-N05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EEEFA53" w14:textId="77777777" w:rsidR="00BA78DD" w:rsidRPr="00F413B8" w:rsidRDefault="00BA78DD" w:rsidP="00F413B8">
            <w:pPr>
              <w:spacing w:before="0"/>
              <w:rPr>
                <w:rFonts w:eastAsia="Times New Roman"/>
                <w:sz w:val="18"/>
                <w:szCs w:val="18"/>
              </w:rPr>
            </w:pPr>
            <w:r w:rsidRPr="00F413B8">
              <w:rPr>
                <w:rFonts w:eastAsia="Times New Roman"/>
                <w:sz w:val="18"/>
                <w:szCs w:val="18"/>
              </w:rPr>
              <w:t>m473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0630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0:53: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804D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1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2D43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19: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78790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9 (CE6-related: Unified implicit MTS between ISP mode and regular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5C72E60" w14:textId="77777777" w:rsidR="00BA78DD" w:rsidRPr="00F413B8" w:rsidRDefault="00BA78DD" w:rsidP="00F413B8">
            <w:pPr>
              <w:spacing w:before="0"/>
              <w:rPr>
                <w:rFonts w:eastAsia="Times New Roman"/>
                <w:sz w:val="18"/>
                <w:szCs w:val="18"/>
              </w:rPr>
            </w:pPr>
            <w:r w:rsidRPr="00F413B8">
              <w:rPr>
                <w:rFonts w:eastAsia="Times New Roman"/>
                <w:sz w:val="18"/>
                <w:szCs w:val="18"/>
              </w:rPr>
              <w:t>Y. Sun, F. Chen, L. Wang (Hikvision)</w:t>
            </w:r>
          </w:p>
        </w:tc>
      </w:tr>
      <w:tr w:rsidR="00B928A9" w:rsidRPr="0037746C" w14:paraId="187DE37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3C1D106" w14:textId="760FCB87" w:rsidR="00BA78DD" w:rsidRPr="00F413B8" w:rsidRDefault="00CA3B93" w:rsidP="00F413B8">
            <w:pPr>
              <w:spacing w:before="0"/>
              <w:rPr>
                <w:rFonts w:eastAsia="Times New Roman"/>
                <w:sz w:val="18"/>
                <w:szCs w:val="18"/>
              </w:rPr>
            </w:pPr>
            <w:hyperlink r:id="rId1590" w:history="1">
              <w:r w:rsidR="00BA78DD" w:rsidRPr="00F413B8">
                <w:rPr>
                  <w:rStyle w:val="Hyperlink"/>
                  <w:rFonts w:eastAsia="Times New Roman"/>
                  <w:sz w:val="18"/>
                  <w:szCs w:val="18"/>
                </w:rPr>
                <w:t>JVET-N05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D7C841C" w14:textId="77777777" w:rsidR="00BA78DD" w:rsidRPr="00F413B8" w:rsidRDefault="00BA78DD" w:rsidP="00F413B8">
            <w:pPr>
              <w:spacing w:before="0"/>
              <w:rPr>
                <w:rFonts w:eastAsia="Times New Roman"/>
                <w:sz w:val="18"/>
                <w:szCs w:val="18"/>
              </w:rPr>
            </w:pPr>
            <w:r w:rsidRPr="00F413B8">
              <w:rPr>
                <w:rFonts w:eastAsia="Times New Roman"/>
                <w:sz w:val="18"/>
                <w:szCs w:val="18"/>
              </w:rPr>
              <w:t>m473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E4F1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3:0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023E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2476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5: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4D21B4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53 (non-CE9: on DMVR and GBI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B6C657A" w14:textId="77777777" w:rsidR="00BA78DD" w:rsidRPr="00F413B8" w:rsidRDefault="00BA78DD" w:rsidP="00F413B8">
            <w:pPr>
              <w:spacing w:before="0"/>
              <w:rPr>
                <w:rFonts w:eastAsia="Times New Roman"/>
                <w:sz w:val="18"/>
                <w:szCs w:val="18"/>
              </w:rPr>
            </w:pPr>
            <w:r w:rsidRPr="00F413B8">
              <w:rPr>
                <w:rFonts w:eastAsia="Times New Roman"/>
                <w:sz w:val="18"/>
                <w:szCs w:val="18"/>
              </w:rPr>
              <w:t>H. Lee, S.-C. Lim, J. Lee, J. Kang (ETRI)</w:t>
            </w:r>
          </w:p>
        </w:tc>
      </w:tr>
      <w:tr w:rsidR="00B928A9" w:rsidRPr="0037746C" w14:paraId="1EB3D9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8D4160" w14:textId="0A4FA304" w:rsidR="00BA78DD" w:rsidRPr="00F413B8" w:rsidRDefault="00CA3B93" w:rsidP="00F413B8">
            <w:pPr>
              <w:spacing w:before="0"/>
              <w:rPr>
                <w:rFonts w:eastAsia="Times New Roman"/>
                <w:sz w:val="18"/>
                <w:szCs w:val="18"/>
              </w:rPr>
            </w:pPr>
            <w:hyperlink r:id="rId1591" w:history="1">
              <w:r w:rsidR="00BA78DD" w:rsidRPr="00F413B8">
                <w:rPr>
                  <w:rStyle w:val="Hyperlink"/>
                  <w:rFonts w:eastAsia="Times New Roman"/>
                  <w:sz w:val="18"/>
                  <w:szCs w:val="18"/>
                </w:rPr>
                <w:t>JVET-N05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11C93B" w14:textId="77777777" w:rsidR="00BA78DD" w:rsidRPr="00F413B8" w:rsidRDefault="00BA78DD" w:rsidP="00F413B8">
            <w:pPr>
              <w:spacing w:before="0"/>
              <w:rPr>
                <w:rFonts w:eastAsia="Times New Roman"/>
                <w:sz w:val="18"/>
                <w:szCs w:val="18"/>
              </w:rPr>
            </w:pPr>
            <w:r w:rsidRPr="00F413B8">
              <w:rPr>
                <w:rFonts w:eastAsia="Times New Roman"/>
                <w:sz w:val="18"/>
                <w:szCs w:val="18"/>
              </w:rPr>
              <w:t>m473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61AF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3:10: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9A98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5: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DD87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5: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A698E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3 (Non-CE4: Modification of the temporal merging candidate for the inter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1456802" w14:textId="77777777" w:rsidR="00BA78DD" w:rsidRPr="00F413B8" w:rsidRDefault="00BA78DD" w:rsidP="00F413B8">
            <w:pPr>
              <w:spacing w:before="0"/>
              <w:rPr>
                <w:rFonts w:eastAsia="Times New Roman"/>
                <w:sz w:val="18"/>
                <w:szCs w:val="18"/>
              </w:rPr>
            </w:pPr>
            <w:r w:rsidRPr="00F413B8">
              <w:rPr>
                <w:rFonts w:eastAsia="Times New Roman"/>
                <w:sz w:val="18"/>
                <w:szCs w:val="18"/>
              </w:rPr>
              <w:t>H. Lee, S.-C. Lim, J. Lee, J. Kang (ETRI)</w:t>
            </w:r>
          </w:p>
        </w:tc>
      </w:tr>
      <w:tr w:rsidR="00B928A9" w:rsidRPr="0037746C" w14:paraId="3D84EF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4A3A713" w14:textId="4AD1FE84" w:rsidR="00BA78DD" w:rsidRPr="00F413B8" w:rsidRDefault="00CA3B93" w:rsidP="00F413B8">
            <w:pPr>
              <w:spacing w:before="0"/>
              <w:rPr>
                <w:rFonts w:eastAsia="Times New Roman"/>
                <w:sz w:val="18"/>
                <w:szCs w:val="18"/>
              </w:rPr>
            </w:pPr>
            <w:hyperlink r:id="rId1592" w:history="1">
              <w:r w:rsidR="00BA78DD" w:rsidRPr="00F413B8">
                <w:rPr>
                  <w:rStyle w:val="Hyperlink"/>
                  <w:rFonts w:eastAsia="Times New Roman"/>
                  <w:sz w:val="18"/>
                  <w:szCs w:val="18"/>
                </w:rPr>
                <w:t>JVET-N05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54D70C6" w14:textId="77777777" w:rsidR="00BA78DD" w:rsidRPr="00F413B8" w:rsidRDefault="00BA78DD" w:rsidP="00F413B8">
            <w:pPr>
              <w:spacing w:before="0"/>
              <w:rPr>
                <w:rFonts w:eastAsia="Times New Roman"/>
                <w:sz w:val="18"/>
                <w:szCs w:val="18"/>
              </w:rPr>
            </w:pPr>
            <w:r w:rsidRPr="00F413B8">
              <w:rPr>
                <w:rFonts w:eastAsia="Times New Roman"/>
                <w:sz w:val="18"/>
                <w:szCs w:val="18"/>
              </w:rPr>
              <w:t>m473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EC32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3:11: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6A5D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09: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847D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09: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2D748D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95 (CE9-related: Using extended samples during DMVR SAD cost evalua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115F62" w14:textId="77777777" w:rsidR="00BA78DD" w:rsidRPr="00F413B8" w:rsidRDefault="00BA78DD" w:rsidP="00F413B8">
            <w:pPr>
              <w:spacing w:before="0"/>
              <w:rPr>
                <w:rFonts w:eastAsia="Times New Roman"/>
                <w:sz w:val="18"/>
                <w:szCs w:val="18"/>
              </w:rPr>
            </w:pPr>
            <w:r w:rsidRPr="00F413B8">
              <w:rPr>
                <w:rFonts w:eastAsia="Times New Roman"/>
                <w:sz w:val="18"/>
                <w:szCs w:val="18"/>
              </w:rPr>
              <w:t>H. Lee, S.-C. Lim, J. Lee, J. Kang (ETRI)</w:t>
            </w:r>
          </w:p>
        </w:tc>
      </w:tr>
      <w:tr w:rsidR="00B928A9" w:rsidRPr="0037746C" w14:paraId="5E56C02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DCEF08" w14:textId="4D8E663E" w:rsidR="00BA78DD" w:rsidRPr="00F413B8" w:rsidRDefault="00CA3B93" w:rsidP="00F413B8">
            <w:pPr>
              <w:spacing w:before="0"/>
              <w:rPr>
                <w:rFonts w:eastAsia="Times New Roman"/>
                <w:sz w:val="18"/>
                <w:szCs w:val="18"/>
              </w:rPr>
            </w:pPr>
            <w:hyperlink r:id="rId1593" w:history="1">
              <w:r w:rsidR="00BA78DD" w:rsidRPr="00F413B8">
                <w:rPr>
                  <w:rStyle w:val="Hyperlink"/>
                  <w:rFonts w:eastAsia="Times New Roman"/>
                  <w:sz w:val="18"/>
                  <w:szCs w:val="18"/>
                </w:rPr>
                <w:t>JVET-N05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CAD721" w14:textId="77777777" w:rsidR="00BA78DD" w:rsidRPr="00F413B8" w:rsidRDefault="00BA78DD" w:rsidP="00F413B8">
            <w:pPr>
              <w:spacing w:before="0"/>
              <w:rPr>
                <w:rFonts w:eastAsia="Times New Roman"/>
                <w:sz w:val="18"/>
                <w:szCs w:val="18"/>
              </w:rPr>
            </w:pPr>
            <w:r w:rsidRPr="00F413B8">
              <w:rPr>
                <w:rFonts w:eastAsia="Times New Roman"/>
                <w:sz w:val="18"/>
                <w:szCs w:val="18"/>
              </w:rPr>
              <w:t>m47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ABE2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4:37: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2DAB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0: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15CB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0: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41A133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8 (CE5-related: Syntax redundancy removal in adaptive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75F4E97" w14:textId="77777777" w:rsidR="00BA78DD" w:rsidRPr="00F413B8" w:rsidRDefault="00BA78DD" w:rsidP="00F413B8">
            <w:pPr>
              <w:spacing w:before="0"/>
              <w:rPr>
                <w:rFonts w:eastAsia="Times New Roman"/>
                <w:sz w:val="18"/>
                <w:szCs w:val="18"/>
              </w:rPr>
            </w:pPr>
            <w:r w:rsidRPr="00F413B8">
              <w:rPr>
                <w:rFonts w:eastAsia="Times New Roman"/>
                <w:sz w:val="18"/>
                <w:szCs w:val="18"/>
              </w:rPr>
              <w:t>W. Choi, Y. Piao, K. Choi (Samsung)</w:t>
            </w:r>
          </w:p>
        </w:tc>
      </w:tr>
      <w:tr w:rsidR="00B928A9" w:rsidRPr="0037746C" w14:paraId="49C4F09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115CAEB" w14:textId="09F02D6C" w:rsidR="00BA78DD" w:rsidRPr="00F413B8" w:rsidRDefault="00CA3B93" w:rsidP="00F413B8">
            <w:pPr>
              <w:spacing w:before="0"/>
              <w:rPr>
                <w:rFonts w:eastAsia="Times New Roman"/>
                <w:sz w:val="18"/>
                <w:szCs w:val="18"/>
              </w:rPr>
            </w:pPr>
            <w:hyperlink r:id="rId1594" w:history="1">
              <w:r w:rsidR="00BA78DD" w:rsidRPr="00F413B8">
                <w:rPr>
                  <w:rStyle w:val="Hyperlink"/>
                  <w:rFonts w:eastAsia="Times New Roman"/>
                  <w:sz w:val="18"/>
                  <w:szCs w:val="18"/>
                </w:rPr>
                <w:t>JVET-N05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C1668CB" w14:textId="77777777" w:rsidR="00BA78DD" w:rsidRPr="00F413B8" w:rsidRDefault="00BA78DD" w:rsidP="00F413B8">
            <w:pPr>
              <w:spacing w:before="0"/>
              <w:rPr>
                <w:rFonts w:eastAsia="Times New Roman"/>
                <w:sz w:val="18"/>
                <w:szCs w:val="18"/>
              </w:rPr>
            </w:pPr>
            <w:r w:rsidRPr="00F413B8">
              <w:rPr>
                <w:rFonts w:eastAsia="Times New Roman"/>
                <w:sz w:val="18"/>
                <w:szCs w:val="18"/>
              </w:rPr>
              <w:t>m473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BF22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6:3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9261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7: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B4FF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7: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DB4A876" w14:textId="5258267A"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06 (CE1-related: Improvement of </w:t>
            </w:r>
            <w:r w:rsidRPr="00F413B8">
              <w:rPr>
                <w:rFonts w:eastAsia="Times New Roman"/>
                <w:sz w:val="18"/>
                <w:szCs w:val="18"/>
              </w:rPr>
              <w:lastRenderedPageBreak/>
              <w:t xml:space="preserve">the </w:t>
            </w:r>
            <w:proofErr w:type="spellStart"/>
            <w:r w:rsidRPr="00F413B8">
              <w:rPr>
                <w:rFonts w:eastAsia="Times New Roman"/>
                <w:sz w:val="18"/>
                <w:szCs w:val="18"/>
              </w:rPr>
              <w:t>neighbo</w:t>
            </w:r>
            <w:ins w:id="17147" w:author="Gary Sullivan" w:date="2019-07-02T02:21:00Z">
              <w:r w:rsidR="001569E9">
                <w:rPr>
                  <w:rFonts w:eastAsia="Times New Roman"/>
                  <w:sz w:val="18"/>
                  <w:szCs w:val="18"/>
                </w:rPr>
                <w:t>u`</w:t>
              </w:r>
            </w:ins>
            <w:r w:rsidRPr="00F413B8">
              <w:rPr>
                <w:rFonts w:eastAsia="Times New Roman"/>
                <w:sz w:val="18"/>
                <w:szCs w:val="18"/>
              </w:rPr>
              <w:t>ring</w:t>
            </w:r>
            <w:proofErr w:type="spellEnd"/>
            <w:r w:rsidRPr="00F413B8">
              <w:rPr>
                <w:rFonts w:eastAsia="Times New Roman"/>
                <w:sz w:val="18"/>
                <w:szCs w:val="18"/>
              </w:rPr>
              <w:t xml:space="preserve"> reference samples restriction on LIC te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AF9A72"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V. Seregin (Qualcomm)</w:t>
            </w:r>
          </w:p>
        </w:tc>
      </w:tr>
      <w:tr w:rsidR="00B928A9" w:rsidRPr="0037746C" w14:paraId="21E84AD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34F91C7" w14:textId="74B664D5" w:rsidR="00BA78DD" w:rsidRPr="00F413B8" w:rsidRDefault="00CA3B93" w:rsidP="00F413B8">
            <w:pPr>
              <w:spacing w:before="0"/>
              <w:rPr>
                <w:rFonts w:eastAsia="Times New Roman"/>
                <w:sz w:val="18"/>
                <w:szCs w:val="18"/>
              </w:rPr>
            </w:pPr>
            <w:hyperlink r:id="rId1595" w:history="1">
              <w:r w:rsidR="00BA78DD" w:rsidRPr="00F413B8">
                <w:rPr>
                  <w:rStyle w:val="Hyperlink"/>
                  <w:rFonts w:eastAsia="Times New Roman"/>
                  <w:sz w:val="18"/>
                  <w:szCs w:val="18"/>
                </w:rPr>
                <w:t>JVET-N05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98317F" w14:textId="77777777" w:rsidR="00BA78DD" w:rsidRPr="00F413B8" w:rsidRDefault="00BA78DD" w:rsidP="00F413B8">
            <w:pPr>
              <w:spacing w:before="0"/>
              <w:rPr>
                <w:rFonts w:eastAsia="Times New Roman"/>
                <w:sz w:val="18"/>
                <w:szCs w:val="18"/>
              </w:rPr>
            </w:pPr>
            <w:r w:rsidRPr="00F413B8">
              <w:rPr>
                <w:rFonts w:eastAsia="Times New Roman"/>
                <w:sz w:val="18"/>
                <w:szCs w:val="18"/>
              </w:rPr>
              <w:t>m473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AFA3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8: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1DD2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45: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31DCE0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45: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974B74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7 (CE9-related: Simplification of cascading DMVR and BDOF process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DA72FF9"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71F1AA5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78CA6DF" w14:textId="00BD5746" w:rsidR="00BA78DD" w:rsidRPr="00F413B8" w:rsidRDefault="00CA3B93" w:rsidP="00F413B8">
            <w:pPr>
              <w:spacing w:before="0"/>
              <w:rPr>
                <w:rFonts w:eastAsia="Times New Roman"/>
                <w:sz w:val="18"/>
                <w:szCs w:val="18"/>
              </w:rPr>
            </w:pPr>
            <w:hyperlink r:id="rId1596" w:history="1">
              <w:r w:rsidR="00BA78DD" w:rsidRPr="00F413B8">
                <w:rPr>
                  <w:rStyle w:val="Hyperlink"/>
                  <w:rFonts w:eastAsia="Times New Roman"/>
                  <w:sz w:val="18"/>
                  <w:szCs w:val="18"/>
                </w:rPr>
                <w:t>JVET-N05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9EAA7C2" w14:textId="77777777" w:rsidR="00BA78DD" w:rsidRPr="00F413B8" w:rsidRDefault="00BA78DD" w:rsidP="00F413B8">
            <w:pPr>
              <w:spacing w:before="0"/>
              <w:rPr>
                <w:rFonts w:eastAsia="Times New Roman"/>
                <w:sz w:val="18"/>
                <w:szCs w:val="18"/>
              </w:rPr>
            </w:pPr>
            <w:r w:rsidRPr="00F413B8">
              <w:rPr>
                <w:rFonts w:eastAsia="Times New Roman"/>
                <w:sz w:val="18"/>
                <w:szCs w:val="18"/>
              </w:rPr>
              <w:t>m473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3282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D033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7: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55D2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43: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B76A0A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0 (Non-CE4: Simplification of merge MVD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FCEBDF"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18B399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F21C89D" w14:textId="77461068" w:rsidR="00BA78DD" w:rsidRPr="00F413B8" w:rsidRDefault="00CA3B93" w:rsidP="00F413B8">
            <w:pPr>
              <w:spacing w:before="0"/>
              <w:rPr>
                <w:rFonts w:eastAsia="Times New Roman"/>
                <w:sz w:val="18"/>
                <w:szCs w:val="18"/>
              </w:rPr>
            </w:pPr>
            <w:hyperlink r:id="rId1597" w:history="1">
              <w:r w:rsidR="00BA78DD" w:rsidRPr="00F413B8">
                <w:rPr>
                  <w:rStyle w:val="Hyperlink"/>
                  <w:rFonts w:eastAsia="Times New Roman"/>
                  <w:sz w:val="18"/>
                  <w:szCs w:val="18"/>
                </w:rPr>
                <w:t>JVET-N05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1A219A" w14:textId="77777777" w:rsidR="00BA78DD" w:rsidRPr="00F413B8" w:rsidRDefault="00BA78DD" w:rsidP="00F413B8">
            <w:pPr>
              <w:spacing w:before="0"/>
              <w:rPr>
                <w:rFonts w:eastAsia="Times New Roman"/>
                <w:sz w:val="18"/>
                <w:szCs w:val="18"/>
              </w:rPr>
            </w:pPr>
            <w:r w:rsidRPr="00F413B8">
              <w:rPr>
                <w:rFonts w:eastAsia="Times New Roman"/>
                <w:sz w:val="18"/>
                <w:szCs w:val="18"/>
              </w:rPr>
              <w:t>m473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87E0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9: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B764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8: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9DCA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5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7D4D5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7 (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0CEB81"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75DF22E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04F068" w14:textId="07436878" w:rsidR="00BA78DD" w:rsidRPr="00F413B8" w:rsidRDefault="00CA3B93" w:rsidP="00F413B8">
            <w:pPr>
              <w:spacing w:before="0"/>
              <w:rPr>
                <w:rFonts w:eastAsia="Times New Roman"/>
                <w:sz w:val="18"/>
                <w:szCs w:val="18"/>
              </w:rPr>
            </w:pPr>
            <w:hyperlink r:id="rId1598" w:history="1">
              <w:r w:rsidR="00BA78DD" w:rsidRPr="00F413B8">
                <w:rPr>
                  <w:rStyle w:val="Hyperlink"/>
                  <w:rFonts w:eastAsia="Times New Roman"/>
                  <w:sz w:val="18"/>
                  <w:szCs w:val="18"/>
                </w:rPr>
                <w:t>JVET-N05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1879296" w14:textId="77777777" w:rsidR="00BA78DD" w:rsidRPr="00F413B8" w:rsidRDefault="00BA78DD" w:rsidP="00F413B8">
            <w:pPr>
              <w:spacing w:before="0"/>
              <w:rPr>
                <w:rFonts w:eastAsia="Times New Roman"/>
                <w:sz w:val="18"/>
                <w:szCs w:val="18"/>
              </w:rPr>
            </w:pPr>
            <w:r w:rsidRPr="00F413B8">
              <w:rPr>
                <w:rFonts w:eastAsia="Times New Roman"/>
                <w:sz w:val="18"/>
                <w:szCs w:val="18"/>
              </w:rPr>
              <w:t>m473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0F3E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8:19: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EE4A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8: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B619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28: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D0C028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4 (Non-CE9: Simplification of DMVR and BDOF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C94EC1"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6799743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C4B854A" w14:textId="46AAE0C0" w:rsidR="00BA78DD" w:rsidRPr="00F413B8" w:rsidRDefault="00CA3B93" w:rsidP="00F413B8">
            <w:pPr>
              <w:spacing w:before="0"/>
              <w:rPr>
                <w:rFonts w:eastAsia="Times New Roman"/>
                <w:sz w:val="18"/>
                <w:szCs w:val="18"/>
              </w:rPr>
            </w:pPr>
            <w:hyperlink r:id="rId1599" w:history="1">
              <w:r w:rsidR="00BA78DD" w:rsidRPr="00F413B8">
                <w:rPr>
                  <w:rStyle w:val="Hyperlink"/>
                  <w:rFonts w:eastAsia="Times New Roman"/>
                  <w:sz w:val="18"/>
                  <w:szCs w:val="18"/>
                </w:rPr>
                <w:t>JVET-N05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451B5C" w14:textId="77777777" w:rsidR="00BA78DD" w:rsidRPr="00F413B8" w:rsidRDefault="00BA78DD" w:rsidP="00F413B8">
            <w:pPr>
              <w:spacing w:before="0"/>
              <w:rPr>
                <w:rFonts w:eastAsia="Times New Roman"/>
                <w:sz w:val="18"/>
                <w:szCs w:val="18"/>
              </w:rPr>
            </w:pPr>
            <w:r w:rsidRPr="00F413B8">
              <w:rPr>
                <w:rFonts w:eastAsia="Times New Roman"/>
                <w:sz w:val="18"/>
                <w:szCs w:val="18"/>
              </w:rPr>
              <w:t>m473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376A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19:52: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EEDF4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4: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BAA4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0:04: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41A8C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69 (CE2-related: On restriction of memory bandwidth consumption of affine mode (2x2 varian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9F5D92C"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0C84FD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0CD008" w14:textId="0A5C2616" w:rsidR="00BA78DD" w:rsidRPr="00F413B8" w:rsidRDefault="00CA3B93" w:rsidP="00F413B8">
            <w:pPr>
              <w:spacing w:before="0"/>
              <w:rPr>
                <w:rFonts w:eastAsia="Times New Roman"/>
                <w:sz w:val="18"/>
                <w:szCs w:val="18"/>
              </w:rPr>
            </w:pPr>
            <w:hyperlink r:id="rId1600" w:history="1">
              <w:r w:rsidR="00BA78DD" w:rsidRPr="00F413B8">
                <w:rPr>
                  <w:rStyle w:val="Hyperlink"/>
                  <w:rFonts w:eastAsia="Times New Roman"/>
                  <w:sz w:val="18"/>
                  <w:szCs w:val="18"/>
                </w:rPr>
                <w:t>JVET-N05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957927" w14:textId="77777777" w:rsidR="00BA78DD" w:rsidRPr="00F413B8" w:rsidRDefault="00BA78DD" w:rsidP="00F413B8">
            <w:pPr>
              <w:spacing w:before="0"/>
              <w:rPr>
                <w:rFonts w:eastAsia="Times New Roman"/>
                <w:sz w:val="18"/>
                <w:szCs w:val="18"/>
              </w:rPr>
            </w:pPr>
            <w:r w:rsidRPr="00F413B8">
              <w:rPr>
                <w:rFonts w:eastAsia="Times New Roman"/>
                <w:sz w:val="18"/>
                <w:szCs w:val="18"/>
              </w:rPr>
              <w:t>m473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55BA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1:2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E027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07: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62B3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07: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67A835B" w14:textId="0F67B926" w:rsidR="00BA78DD" w:rsidRPr="00F413B8" w:rsidRDefault="00BA78DD" w:rsidP="00F413B8">
            <w:pPr>
              <w:spacing w:before="0"/>
              <w:rPr>
                <w:rFonts w:eastAsia="Times New Roman"/>
                <w:sz w:val="18"/>
                <w:szCs w:val="18"/>
              </w:rPr>
            </w:pPr>
            <w:r w:rsidRPr="00F413B8">
              <w:rPr>
                <w:rFonts w:eastAsia="Times New Roman"/>
                <w:sz w:val="18"/>
                <w:szCs w:val="18"/>
              </w:rPr>
              <w:t>Crosscheck of JVET-N0464: Non-CE8</w:t>
            </w:r>
            <w:r w:rsidR="001A3B34" w:rsidRPr="00F413B8">
              <w:rPr>
                <w:rFonts w:eastAsia="Times New Roman"/>
                <w:sz w:val="18"/>
                <w:szCs w:val="18"/>
              </w:rPr>
              <w:t>:</w:t>
            </w:r>
            <w:r w:rsidRPr="00F413B8">
              <w:rPr>
                <w:rFonts w:eastAsia="Times New Roman"/>
                <w:sz w:val="18"/>
                <w:szCs w:val="18"/>
              </w:rPr>
              <w:t xml:space="preserve"> MMVD Motion vector rounding for SC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0E3146"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67C1B65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FF1F99" w14:textId="731F9845" w:rsidR="00BA78DD" w:rsidRPr="00F413B8" w:rsidRDefault="00CA3B93" w:rsidP="00F413B8">
            <w:pPr>
              <w:spacing w:before="0"/>
              <w:rPr>
                <w:rFonts w:eastAsia="Times New Roman"/>
                <w:sz w:val="18"/>
                <w:szCs w:val="18"/>
              </w:rPr>
            </w:pPr>
            <w:hyperlink r:id="rId1601" w:history="1">
              <w:r w:rsidR="00BA78DD" w:rsidRPr="00F413B8">
                <w:rPr>
                  <w:rStyle w:val="Hyperlink"/>
                  <w:rFonts w:eastAsia="Times New Roman"/>
                  <w:sz w:val="18"/>
                  <w:szCs w:val="18"/>
                </w:rPr>
                <w:t>JVET-N05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A6C1E94" w14:textId="77777777" w:rsidR="00BA78DD" w:rsidRPr="00F413B8" w:rsidRDefault="00BA78DD" w:rsidP="00F413B8">
            <w:pPr>
              <w:spacing w:before="0"/>
              <w:rPr>
                <w:rFonts w:eastAsia="Times New Roman"/>
                <w:sz w:val="18"/>
                <w:szCs w:val="18"/>
              </w:rPr>
            </w:pPr>
            <w:r w:rsidRPr="00F413B8">
              <w:rPr>
                <w:rFonts w:eastAsia="Times New Roman"/>
                <w:sz w:val="18"/>
                <w:szCs w:val="18"/>
              </w:rPr>
              <w:t>m47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0DDE0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37: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EBBC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42: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A216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42: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53C932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1: CE3: Simplification of LM mode (Tests CE3-1.6.3 and CE3-1.6.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E538D3" w14:textId="77777777" w:rsidR="00BA78DD" w:rsidRPr="00F413B8" w:rsidRDefault="00BA78DD" w:rsidP="00F413B8">
            <w:pPr>
              <w:spacing w:before="0"/>
              <w:rPr>
                <w:rFonts w:eastAsia="Times New Roman"/>
                <w:sz w:val="18"/>
                <w:szCs w:val="18"/>
              </w:rPr>
            </w:pPr>
            <w:r w:rsidRPr="00F413B8">
              <w:rPr>
                <w:rFonts w:eastAsia="Times New Roman"/>
                <w:sz w:val="18"/>
                <w:szCs w:val="18"/>
              </w:rPr>
              <w:t>L. Pham Van, G. Van der Auwera, A. K. Ramasubramonian, H. Huang, M. Karczewicz (Qualcomm)</w:t>
            </w:r>
          </w:p>
        </w:tc>
      </w:tr>
      <w:tr w:rsidR="00B928A9" w:rsidRPr="0037746C" w14:paraId="3E01EC3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D7D1095" w14:textId="54CBFCCF" w:rsidR="00BA78DD" w:rsidRPr="00F413B8" w:rsidRDefault="00CA3B93" w:rsidP="00F413B8">
            <w:pPr>
              <w:spacing w:before="0"/>
              <w:rPr>
                <w:rFonts w:eastAsia="Times New Roman"/>
                <w:sz w:val="18"/>
                <w:szCs w:val="18"/>
              </w:rPr>
            </w:pPr>
            <w:hyperlink r:id="rId1602" w:history="1">
              <w:r w:rsidR="00BA78DD" w:rsidRPr="00F413B8">
                <w:rPr>
                  <w:rStyle w:val="Hyperlink"/>
                  <w:rFonts w:eastAsia="Times New Roman"/>
                  <w:sz w:val="18"/>
                  <w:szCs w:val="18"/>
                </w:rPr>
                <w:t>JVET-N05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1F1E9F7" w14:textId="77777777" w:rsidR="00BA78DD" w:rsidRPr="00F413B8" w:rsidRDefault="00BA78DD" w:rsidP="00F413B8">
            <w:pPr>
              <w:spacing w:before="0"/>
              <w:rPr>
                <w:rFonts w:eastAsia="Times New Roman"/>
                <w:sz w:val="18"/>
                <w:szCs w:val="18"/>
              </w:rPr>
            </w:pPr>
            <w:r w:rsidRPr="00F413B8">
              <w:rPr>
                <w:rFonts w:eastAsia="Times New Roman"/>
                <w:sz w:val="18"/>
                <w:szCs w:val="18"/>
              </w:rPr>
              <w:t>m473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A967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2:58: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EC9B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6: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214B4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6: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552CEA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5: CE4-related: MV rounding un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CE6B94" w14:textId="77777777" w:rsidR="00BA78DD" w:rsidRPr="00F413B8" w:rsidRDefault="00BA78DD" w:rsidP="00F413B8">
            <w:pPr>
              <w:spacing w:before="0"/>
              <w:rPr>
                <w:rFonts w:eastAsia="Times New Roman"/>
                <w:sz w:val="18"/>
                <w:szCs w:val="18"/>
              </w:rPr>
            </w:pPr>
            <w:r w:rsidRPr="00F413B8">
              <w:rPr>
                <w:rFonts w:eastAsia="Times New Roman"/>
                <w:sz w:val="18"/>
                <w:szCs w:val="18"/>
              </w:rPr>
              <w:t>X. Xiu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1BE9E6B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AD03047" w14:textId="1FEB11FC" w:rsidR="00BA78DD" w:rsidRPr="00F413B8" w:rsidRDefault="00CA3B93" w:rsidP="00F413B8">
            <w:pPr>
              <w:spacing w:before="0"/>
              <w:rPr>
                <w:rFonts w:eastAsia="Times New Roman"/>
                <w:sz w:val="18"/>
                <w:szCs w:val="18"/>
              </w:rPr>
            </w:pPr>
            <w:hyperlink r:id="rId1603" w:history="1">
              <w:r w:rsidR="00BA78DD" w:rsidRPr="00F413B8">
                <w:rPr>
                  <w:rStyle w:val="Hyperlink"/>
                  <w:rFonts w:eastAsia="Times New Roman"/>
                  <w:sz w:val="18"/>
                  <w:szCs w:val="18"/>
                </w:rPr>
                <w:t>JVET-N05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D9115F" w14:textId="77777777" w:rsidR="00BA78DD" w:rsidRPr="00F413B8" w:rsidRDefault="00BA78DD" w:rsidP="00F413B8">
            <w:pPr>
              <w:spacing w:before="0"/>
              <w:rPr>
                <w:rFonts w:eastAsia="Times New Roman"/>
                <w:sz w:val="18"/>
                <w:szCs w:val="18"/>
              </w:rPr>
            </w:pPr>
            <w:r w:rsidRPr="00F413B8">
              <w:rPr>
                <w:rFonts w:eastAsia="Times New Roman"/>
                <w:sz w:val="18"/>
                <w:szCs w:val="18"/>
              </w:rPr>
              <w:t>m473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7C53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3:0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A908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C7E0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1: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FBC8F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5: CE10-related: Simplification and Improvement of combined intra-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459965B" w14:textId="77777777" w:rsidR="00BA78DD" w:rsidRPr="00F413B8" w:rsidRDefault="00BA78DD" w:rsidP="00F413B8">
            <w:pPr>
              <w:spacing w:before="0"/>
              <w:rPr>
                <w:rFonts w:eastAsia="Times New Roman"/>
                <w:sz w:val="18"/>
                <w:szCs w:val="18"/>
              </w:rPr>
            </w:pPr>
            <w:r w:rsidRPr="00F413B8">
              <w:rPr>
                <w:rFonts w:eastAsia="Times New Roman"/>
                <w:sz w:val="18"/>
                <w:szCs w:val="18"/>
              </w:rPr>
              <w:t>X. Xiu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5082915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745DE03" w14:textId="28B85948" w:rsidR="00BA78DD" w:rsidRPr="00F413B8" w:rsidRDefault="00CA3B93" w:rsidP="00F413B8">
            <w:pPr>
              <w:spacing w:before="0"/>
              <w:rPr>
                <w:rFonts w:eastAsia="Times New Roman"/>
                <w:sz w:val="18"/>
                <w:szCs w:val="18"/>
              </w:rPr>
            </w:pPr>
            <w:hyperlink r:id="rId1604" w:history="1">
              <w:r w:rsidR="00BA78DD" w:rsidRPr="00F413B8">
                <w:rPr>
                  <w:rStyle w:val="Hyperlink"/>
                  <w:rFonts w:eastAsia="Times New Roman"/>
                  <w:sz w:val="18"/>
                  <w:szCs w:val="18"/>
                </w:rPr>
                <w:t>JVET-N05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E6314DF" w14:textId="77777777" w:rsidR="00BA78DD" w:rsidRPr="00F413B8" w:rsidRDefault="00BA78DD" w:rsidP="00F413B8">
            <w:pPr>
              <w:spacing w:before="0"/>
              <w:rPr>
                <w:rFonts w:eastAsia="Times New Roman"/>
                <w:sz w:val="18"/>
                <w:szCs w:val="18"/>
              </w:rPr>
            </w:pPr>
            <w:r w:rsidRPr="00F413B8">
              <w:rPr>
                <w:rFonts w:eastAsia="Times New Roman"/>
                <w:sz w:val="18"/>
                <w:szCs w:val="18"/>
              </w:rPr>
              <w:t>m473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248B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7 23:02: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0A60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5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19D6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58:4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E377F3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50: CE8-related: Line-based CG Palett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218E7D4" w14:textId="77777777" w:rsidR="00BA78DD" w:rsidRPr="00F413B8" w:rsidRDefault="00BA78DD" w:rsidP="00F413B8">
            <w:pPr>
              <w:spacing w:before="0"/>
              <w:rPr>
                <w:rFonts w:eastAsia="Times New Roman"/>
                <w:sz w:val="18"/>
                <w:szCs w:val="18"/>
              </w:rPr>
            </w:pPr>
            <w:r w:rsidRPr="00F413B8">
              <w:rPr>
                <w:rFonts w:eastAsia="Times New Roman"/>
                <w:sz w:val="18"/>
                <w:szCs w:val="18"/>
              </w:rPr>
              <w:t>X. Xiu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AE102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C0EDB4C" w14:textId="2E418033" w:rsidR="00BA78DD" w:rsidRPr="00F413B8" w:rsidRDefault="00CA3B93" w:rsidP="00F413B8">
            <w:pPr>
              <w:spacing w:before="0"/>
              <w:rPr>
                <w:rFonts w:eastAsia="Times New Roman"/>
                <w:sz w:val="18"/>
                <w:szCs w:val="18"/>
              </w:rPr>
            </w:pPr>
            <w:hyperlink r:id="rId1605" w:history="1">
              <w:r w:rsidR="00BA78DD" w:rsidRPr="00F413B8">
                <w:rPr>
                  <w:rStyle w:val="Hyperlink"/>
                  <w:rFonts w:eastAsia="Times New Roman"/>
                  <w:sz w:val="18"/>
                  <w:szCs w:val="18"/>
                </w:rPr>
                <w:t>JVET-N05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FFD5E4" w14:textId="77777777" w:rsidR="00BA78DD" w:rsidRPr="00F413B8" w:rsidRDefault="00BA78DD" w:rsidP="00F413B8">
            <w:pPr>
              <w:spacing w:before="0"/>
              <w:rPr>
                <w:rFonts w:eastAsia="Times New Roman"/>
                <w:sz w:val="18"/>
                <w:szCs w:val="18"/>
              </w:rPr>
            </w:pPr>
            <w:r w:rsidRPr="00F413B8">
              <w:rPr>
                <w:rFonts w:eastAsia="Times New Roman"/>
                <w:sz w:val="18"/>
                <w:szCs w:val="18"/>
              </w:rPr>
              <w:t>m473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BD59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0:50: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1218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1:07: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3E8B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33: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767E1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9 (Non-CE3: Unification on WAIP for normal and ISP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CF9DA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w:t>
            </w:r>
            <w:proofErr w:type="spellStart"/>
            <w:r w:rsidRPr="00F413B8">
              <w:rPr>
                <w:rFonts w:eastAsia="Times New Roman"/>
                <w:sz w:val="18"/>
                <w:szCs w:val="18"/>
              </w:rPr>
              <w:t>Heo</w:t>
            </w:r>
            <w:proofErr w:type="spellEnd"/>
            <w:r w:rsidRPr="00F413B8">
              <w:rPr>
                <w:rFonts w:eastAsia="Times New Roman"/>
                <w:sz w:val="18"/>
                <w:szCs w:val="18"/>
              </w:rPr>
              <w:t>, H. Jang, J. Lim, S. Kim</w:t>
            </w:r>
          </w:p>
        </w:tc>
      </w:tr>
      <w:tr w:rsidR="00B928A9" w:rsidRPr="0037746C" w14:paraId="62F7A1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3A8C27" w14:textId="7225B274" w:rsidR="00BA78DD" w:rsidRPr="00F413B8" w:rsidRDefault="00CA3B93" w:rsidP="00F413B8">
            <w:pPr>
              <w:spacing w:before="0"/>
              <w:rPr>
                <w:rFonts w:eastAsia="Times New Roman"/>
                <w:sz w:val="18"/>
                <w:szCs w:val="18"/>
              </w:rPr>
            </w:pPr>
            <w:hyperlink r:id="rId1606" w:history="1">
              <w:r w:rsidR="00BA78DD" w:rsidRPr="00F413B8">
                <w:rPr>
                  <w:rStyle w:val="Hyperlink"/>
                  <w:rFonts w:eastAsia="Times New Roman"/>
                  <w:sz w:val="18"/>
                  <w:szCs w:val="18"/>
                </w:rPr>
                <w:t>JVET-N05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21F7B47" w14:textId="77777777" w:rsidR="00BA78DD" w:rsidRPr="00F413B8" w:rsidRDefault="00BA78DD" w:rsidP="00F413B8">
            <w:pPr>
              <w:spacing w:before="0"/>
              <w:rPr>
                <w:rFonts w:eastAsia="Times New Roman"/>
                <w:sz w:val="18"/>
                <w:szCs w:val="18"/>
              </w:rPr>
            </w:pPr>
            <w:r w:rsidRPr="00F413B8">
              <w:rPr>
                <w:rFonts w:eastAsia="Times New Roman"/>
                <w:sz w:val="18"/>
                <w:szCs w:val="18"/>
              </w:rPr>
              <w:t>m473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C914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1:05: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2D1D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1:1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DC55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1:10: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9D9D66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17 (CE3: Affine linear weighted intra prediction (CE3-4.1, CE3-4.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503198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w:t>
            </w:r>
            <w:proofErr w:type="spellStart"/>
            <w:r w:rsidRPr="00F413B8">
              <w:rPr>
                <w:rFonts w:eastAsia="Times New Roman"/>
                <w:sz w:val="18"/>
                <w:szCs w:val="18"/>
              </w:rPr>
              <w:t>Racapé</w:t>
            </w:r>
            <w:proofErr w:type="spellEnd"/>
            <w:r w:rsidRPr="00F413B8">
              <w:rPr>
                <w:rFonts w:eastAsia="Times New Roman"/>
                <w:sz w:val="18"/>
                <w:szCs w:val="18"/>
              </w:rPr>
              <w:t xml:space="preserve"> (Technicolor)</w:t>
            </w:r>
          </w:p>
        </w:tc>
      </w:tr>
      <w:tr w:rsidR="00B928A9" w:rsidRPr="0037746C" w14:paraId="029BFE5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0EBE704" w14:textId="4F08F6C6" w:rsidR="00BA78DD" w:rsidRPr="00F413B8" w:rsidRDefault="00CA3B93" w:rsidP="00F413B8">
            <w:pPr>
              <w:spacing w:before="0"/>
              <w:rPr>
                <w:rFonts w:eastAsia="Times New Roman"/>
                <w:sz w:val="18"/>
                <w:szCs w:val="18"/>
              </w:rPr>
            </w:pPr>
            <w:hyperlink r:id="rId1607" w:history="1">
              <w:r w:rsidR="00BA78DD" w:rsidRPr="00F413B8">
                <w:rPr>
                  <w:rStyle w:val="Hyperlink"/>
                  <w:rFonts w:eastAsia="Times New Roman"/>
                  <w:sz w:val="18"/>
                  <w:szCs w:val="18"/>
                </w:rPr>
                <w:t>JVET-N05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50A615E" w14:textId="77777777" w:rsidR="00BA78DD" w:rsidRPr="00F413B8" w:rsidRDefault="00BA78DD" w:rsidP="00F413B8">
            <w:pPr>
              <w:spacing w:before="0"/>
              <w:rPr>
                <w:rFonts w:eastAsia="Times New Roman"/>
                <w:sz w:val="18"/>
                <w:szCs w:val="18"/>
              </w:rPr>
            </w:pPr>
            <w:r w:rsidRPr="00F413B8">
              <w:rPr>
                <w:rFonts w:eastAsia="Times New Roman"/>
                <w:sz w:val="18"/>
                <w:szCs w:val="18"/>
              </w:rPr>
              <w:t>m473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460F9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1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D1EA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8:1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1583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8:17: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63B4D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4: CE3-related: Unified MPM list based on CE3-3.3 and CE3-3.5.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1EBF41" w14:textId="77777777" w:rsidR="00BA78DD" w:rsidRPr="00F413B8" w:rsidRDefault="00BA78DD" w:rsidP="00F413B8">
            <w:pPr>
              <w:spacing w:before="0"/>
              <w:rPr>
                <w:rFonts w:eastAsia="Times New Roman"/>
                <w:sz w:val="18"/>
                <w:szCs w:val="18"/>
              </w:rPr>
            </w:pPr>
            <w:r w:rsidRPr="00F413B8">
              <w:rPr>
                <w:rFonts w:eastAsia="Times New Roman"/>
                <w:sz w:val="18"/>
                <w:szCs w:val="18"/>
              </w:rPr>
              <w:t>X. Xiu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114A112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5797F17" w14:textId="4A130EAA" w:rsidR="00BA78DD" w:rsidRPr="00F413B8" w:rsidRDefault="00CA3B93" w:rsidP="00F413B8">
            <w:pPr>
              <w:spacing w:before="0"/>
              <w:rPr>
                <w:rFonts w:eastAsia="Times New Roman"/>
                <w:sz w:val="18"/>
                <w:szCs w:val="18"/>
              </w:rPr>
            </w:pPr>
            <w:hyperlink r:id="rId1608" w:history="1">
              <w:r w:rsidR="00BA78DD" w:rsidRPr="00F413B8">
                <w:rPr>
                  <w:rStyle w:val="Hyperlink"/>
                  <w:rFonts w:eastAsia="Times New Roman"/>
                  <w:sz w:val="18"/>
                  <w:szCs w:val="18"/>
                </w:rPr>
                <w:t>JVET-N05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10D5846" w14:textId="77777777" w:rsidR="00BA78DD" w:rsidRPr="00F413B8" w:rsidRDefault="00BA78DD" w:rsidP="00F413B8">
            <w:pPr>
              <w:spacing w:before="0"/>
              <w:rPr>
                <w:rFonts w:eastAsia="Times New Roman"/>
                <w:sz w:val="18"/>
                <w:szCs w:val="18"/>
              </w:rPr>
            </w:pPr>
            <w:r w:rsidRPr="00F413B8">
              <w:rPr>
                <w:rFonts w:eastAsia="Times New Roman"/>
                <w:sz w:val="18"/>
                <w:szCs w:val="18"/>
              </w:rPr>
              <w:t>m473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021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2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EAA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0: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BE95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0: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B8BF3D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8: CE4-4.2: Triangle Prediction Mod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316EB35" w14:textId="77777777" w:rsidR="00BA78DD" w:rsidRPr="00F413B8" w:rsidRDefault="00BA78DD" w:rsidP="00F413B8">
            <w:pPr>
              <w:spacing w:before="0"/>
              <w:rPr>
                <w:rFonts w:eastAsia="Times New Roman"/>
                <w:sz w:val="18"/>
                <w:szCs w:val="18"/>
              </w:rPr>
            </w:pPr>
            <w:r w:rsidRPr="00F413B8">
              <w:rPr>
                <w:rFonts w:eastAsia="Times New Roman"/>
                <w:sz w:val="18"/>
                <w:szCs w:val="18"/>
              </w:rPr>
              <w:t>H. Wang (Qualcomm)</w:t>
            </w:r>
          </w:p>
        </w:tc>
      </w:tr>
      <w:tr w:rsidR="00B928A9" w:rsidRPr="0037746C" w14:paraId="3AB492D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1807774" w14:textId="0DF1974E" w:rsidR="00BA78DD" w:rsidRPr="00F413B8" w:rsidRDefault="00CA3B93" w:rsidP="00F413B8">
            <w:pPr>
              <w:spacing w:before="0"/>
              <w:rPr>
                <w:rFonts w:eastAsia="Times New Roman"/>
                <w:sz w:val="18"/>
                <w:szCs w:val="18"/>
              </w:rPr>
            </w:pPr>
            <w:hyperlink r:id="rId1609" w:history="1">
              <w:r w:rsidR="00BA78DD" w:rsidRPr="00F413B8">
                <w:rPr>
                  <w:rStyle w:val="Hyperlink"/>
                  <w:rFonts w:eastAsia="Times New Roman"/>
                  <w:sz w:val="18"/>
                  <w:szCs w:val="18"/>
                </w:rPr>
                <w:t>JVET-N05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739421" w14:textId="77777777" w:rsidR="00BA78DD" w:rsidRPr="00F413B8" w:rsidRDefault="00BA78DD" w:rsidP="00F413B8">
            <w:pPr>
              <w:spacing w:before="0"/>
              <w:rPr>
                <w:rFonts w:eastAsia="Times New Roman"/>
                <w:sz w:val="18"/>
                <w:szCs w:val="18"/>
              </w:rPr>
            </w:pPr>
            <w:r w:rsidRPr="00F413B8">
              <w:rPr>
                <w:rFonts w:eastAsia="Times New Roman"/>
                <w:sz w:val="18"/>
                <w:szCs w:val="18"/>
              </w:rPr>
              <w:t>m473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067A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2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982E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3985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1: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2BEB12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2: CE4: Triangle prediction merge list construction (CE4-4.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9F19FB" w14:textId="77777777" w:rsidR="00BA78DD" w:rsidRPr="00F413B8" w:rsidRDefault="00BA78DD" w:rsidP="00F413B8">
            <w:pPr>
              <w:spacing w:before="0"/>
              <w:rPr>
                <w:rFonts w:eastAsia="Times New Roman"/>
                <w:sz w:val="18"/>
                <w:szCs w:val="18"/>
              </w:rPr>
            </w:pPr>
            <w:r w:rsidRPr="00F413B8">
              <w:rPr>
                <w:rFonts w:eastAsia="Times New Roman"/>
                <w:sz w:val="18"/>
                <w:szCs w:val="18"/>
              </w:rPr>
              <w:t>H. Wang (Qualcomm)</w:t>
            </w:r>
          </w:p>
        </w:tc>
      </w:tr>
      <w:tr w:rsidR="00B928A9" w:rsidRPr="0037746C" w14:paraId="44A3F33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C723F16" w14:textId="45EABC49" w:rsidR="00BA78DD" w:rsidRPr="00F413B8" w:rsidRDefault="00CA3B93" w:rsidP="00F413B8">
            <w:pPr>
              <w:spacing w:before="0"/>
              <w:rPr>
                <w:rFonts w:eastAsia="Times New Roman"/>
                <w:sz w:val="18"/>
                <w:szCs w:val="18"/>
              </w:rPr>
            </w:pPr>
            <w:hyperlink r:id="rId1610" w:history="1">
              <w:r w:rsidR="00BA78DD" w:rsidRPr="00F413B8">
                <w:rPr>
                  <w:rStyle w:val="Hyperlink"/>
                  <w:rFonts w:eastAsia="Times New Roman"/>
                  <w:sz w:val="18"/>
                  <w:szCs w:val="18"/>
                </w:rPr>
                <w:t>JVET-N05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5EB07F0" w14:textId="77777777" w:rsidR="00BA78DD" w:rsidRPr="00F413B8" w:rsidRDefault="00BA78DD" w:rsidP="00F413B8">
            <w:pPr>
              <w:spacing w:before="0"/>
              <w:rPr>
                <w:rFonts w:eastAsia="Times New Roman"/>
                <w:sz w:val="18"/>
                <w:szCs w:val="18"/>
              </w:rPr>
            </w:pPr>
            <w:r w:rsidRPr="00F413B8">
              <w:rPr>
                <w:rFonts w:eastAsia="Times New Roman"/>
                <w:sz w:val="18"/>
                <w:szCs w:val="18"/>
              </w:rPr>
              <w:t>m473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9C26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30: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81C6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07: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A60D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07: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35A1F2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087: CE4-related: Simplification of </w:t>
            </w:r>
            <w:r w:rsidRPr="00F413B8">
              <w:rPr>
                <w:rFonts w:eastAsia="Times New Roman"/>
                <w:sz w:val="18"/>
                <w:szCs w:val="18"/>
              </w:rPr>
              <w:lastRenderedPageBreak/>
              <w:t>triangle merging candidate list derivation on top of CE4-4.1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36A6B52"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H. Wang (Qualcomm)</w:t>
            </w:r>
          </w:p>
        </w:tc>
      </w:tr>
      <w:tr w:rsidR="00B928A9" w:rsidRPr="0037746C" w14:paraId="49A0595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B586CD" w14:textId="69A2957C" w:rsidR="00BA78DD" w:rsidRPr="00F413B8" w:rsidRDefault="00CA3B93" w:rsidP="00F413B8">
            <w:pPr>
              <w:spacing w:before="0"/>
              <w:rPr>
                <w:rFonts w:eastAsia="Times New Roman"/>
                <w:sz w:val="18"/>
                <w:szCs w:val="18"/>
              </w:rPr>
            </w:pPr>
            <w:hyperlink r:id="rId1611" w:history="1">
              <w:r w:rsidR="00BA78DD" w:rsidRPr="00F413B8">
                <w:rPr>
                  <w:rStyle w:val="Hyperlink"/>
                  <w:rFonts w:eastAsia="Times New Roman"/>
                  <w:sz w:val="18"/>
                  <w:szCs w:val="18"/>
                </w:rPr>
                <w:t>JVET-N05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F0144CF" w14:textId="77777777" w:rsidR="00BA78DD" w:rsidRPr="00F413B8" w:rsidRDefault="00BA78DD" w:rsidP="00F413B8">
            <w:pPr>
              <w:spacing w:before="0"/>
              <w:rPr>
                <w:rFonts w:eastAsia="Times New Roman"/>
                <w:sz w:val="18"/>
                <w:szCs w:val="18"/>
              </w:rPr>
            </w:pPr>
            <w:r w:rsidRPr="00F413B8">
              <w:rPr>
                <w:rFonts w:eastAsia="Times New Roman"/>
                <w:sz w:val="18"/>
                <w:szCs w:val="18"/>
              </w:rPr>
              <w:t>m473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B986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4:32: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7BED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3: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44C9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03: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0EC7A2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0: CE4-related: An improved method for triangle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B16ED74" w14:textId="77777777" w:rsidR="00BA78DD" w:rsidRPr="00F413B8" w:rsidRDefault="00BA78DD" w:rsidP="00F413B8">
            <w:pPr>
              <w:spacing w:before="0"/>
              <w:rPr>
                <w:rFonts w:eastAsia="Times New Roman"/>
                <w:sz w:val="18"/>
                <w:szCs w:val="18"/>
              </w:rPr>
            </w:pPr>
            <w:r w:rsidRPr="00F413B8">
              <w:rPr>
                <w:rFonts w:eastAsia="Times New Roman"/>
                <w:sz w:val="18"/>
                <w:szCs w:val="18"/>
              </w:rPr>
              <w:t>H. Wang (Qualcomm)</w:t>
            </w:r>
          </w:p>
        </w:tc>
      </w:tr>
      <w:tr w:rsidR="00B928A9" w:rsidRPr="0037746C" w14:paraId="78E30E8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78FAB5B" w14:textId="1364A7A9" w:rsidR="00BA78DD" w:rsidRPr="00F413B8" w:rsidRDefault="00CA3B93" w:rsidP="00F413B8">
            <w:pPr>
              <w:spacing w:before="0"/>
              <w:rPr>
                <w:rFonts w:eastAsia="Times New Roman"/>
                <w:sz w:val="18"/>
                <w:szCs w:val="18"/>
              </w:rPr>
            </w:pPr>
            <w:hyperlink r:id="rId1612" w:history="1">
              <w:r w:rsidR="00BA78DD" w:rsidRPr="00F413B8">
                <w:rPr>
                  <w:rStyle w:val="Hyperlink"/>
                  <w:rFonts w:eastAsia="Times New Roman"/>
                  <w:sz w:val="18"/>
                  <w:szCs w:val="18"/>
                </w:rPr>
                <w:t>JVET-N05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DAD929B" w14:textId="77777777" w:rsidR="00BA78DD" w:rsidRPr="00F413B8" w:rsidRDefault="00BA78DD" w:rsidP="00F413B8">
            <w:pPr>
              <w:spacing w:before="0"/>
              <w:rPr>
                <w:rFonts w:eastAsia="Times New Roman"/>
                <w:sz w:val="18"/>
                <w:szCs w:val="18"/>
              </w:rPr>
            </w:pPr>
            <w:r w:rsidRPr="00F413B8">
              <w:rPr>
                <w:rFonts w:eastAsia="Times New Roman"/>
                <w:sz w:val="18"/>
                <w:szCs w:val="18"/>
              </w:rPr>
              <w:t>m473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DE28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6:42:2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BB78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5:05: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F81D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5:05: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A1CDB8" w14:textId="19369D6E" w:rsidR="00BA78DD" w:rsidRPr="00F413B8" w:rsidRDefault="00BA78DD" w:rsidP="00F413B8">
            <w:pPr>
              <w:spacing w:before="0"/>
              <w:rPr>
                <w:rFonts w:eastAsia="Times New Roman"/>
                <w:sz w:val="18"/>
                <w:szCs w:val="18"/>
              </w:rPr>
            </w:pPr>
            <w:r w:rsidRPr="00F413B8">
              <w:rPr>
                <w:rFonts w:eastAsia="Times New Roman"/>
                <w:sz w:val="18"/>
                <w:szCs w:val="18"/>
              </w:rPr>
              <w:t>Crosscheck of JVET-N0465 (CE3-related</w:t>
            </w:r>
            <w:r w:rsidR="001A3B34" w:rsidRPr="00F413B8">
              <w:rPr>
                <w:rFonts w:eastAsia="Times New Roman"/>
                <w:sz w:val="18"/>
                <w:szCs w:val="18"/>
              </w:rPr>
              <w:t>:</w:t>
            </w:r>
            <w:r w:rsidRPr="00F413B8">
              <w:rPr>
                <w:rFonts w:eastAsia="Times New Roman"/>
                <w:sz w:val="18"/>
                <w:szCs w:val="18"/>
              </w:rPr>
              <w:t xml:space="preserve"> Restrict 2xN, Nx2 chroma processing for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05DC88A" w14:textId="77777777" w:rsidR="00BA78DD" w:rsidRPr="00F413B8" w:rsidRDefault="00BA78DD" w:rsidP="00F413B8">
            <w:pPr>
              <w:spacing w:before="0"/>
              <w:rPr>
                <w:rFonts w:eastAsia="Times New Roman"/>
                <w:sz w:val="18"/>
                <w:szCs w:val="18"/>
              </w:rPr>
            </w:pPr>
            <w:r w:rsidRPr="00F413B8">
              <w:rPr>
                <w:rFonts w:eastAsia="Times New Roman"/>
                <w:sz w:val="18"/>
                <w:szCs w:val="18"/>
              </w:rPr>
              <w:t>T. Zhou, T. Ikai (Sharp)</w:t>
            </w:r>
          </w:p>
        </w:tc>
      </w:tr>
      <w:tr w:rsidR="00B928A9" w:rsidRPr="0037746C" w14:paraId="09D67A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9B22ECF" w14:textId="579780E1" w:rsidR="00BA78DD" w:rsidRPr="00F413B8" w:rsidRDefault="00CA3B93" w:rsidP="00F413B8">
            <w:pPr>
              <w:spacing w:before="0"/>
              <w:rPr>
                <w:rFonts w:eastAsia="Times New Roman"/>
                <w:sz w:val="18"/>
                <w:szCs w:val="18"/>
              </w:rPr>
            </w:pPr>
            <w:hyperlink r:id="rId1613" w:history="1">
              <w:r w:rsidR="00BA78DD" w:rsidRPr="00F413B8">
                <w:rPr>
                  <w:rStyle w:val="Hyperlink"/>
                  <w:rFonts w:eastAsia="Times New Roman"/>
                  <w:sz w:val="18"/>
                  <w:szCs w:val="18"/>
                </w:rPr>
                <w:t>JVET-N05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BA9125" w14:textId="77777777" w:rsidR="00BA78DD" w:rsidRPr="00F413B8" w:rsidRDefault="00BA78DD" w:rsidP="00F413B8">
            <w:pPr>
              <w:spacing w:before="0"/>
              <w:rPr>
                <w:rFonts w:eastAsia="Times New Roman"/>
                <w:sz w:val="18"/>
                <w:szCs w:val="18"/>
              </w:rPr>
            </w:pPr>
            <w:r w:rsidRPr="00F413B8">
              <w:rPr>
                <w:rFonts w:eastAsia="Times New Roman"/>
                <w:sz w:val="18"/>
                <w:szCs w:val="18"/>
              </w:rPr>
              <w:t>m473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5EF9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06:51: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8471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2: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FFAA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6:0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3342AC" w14:textId="5F424865" w:rsidR="00BA78DD" w:rsidRPr="00F413B8" w:rsidRDefault="00BA78DD" w:rsidP="00F413B8">
            <w:pPr>
              <w:spacing w:before="0"/>
              <w:rPr>
                <w:rFonts w:eastAsia="Times New Roman"/>
                <w:sz w:val="18"/>
                <w:szCs w:val="18"/>
              </w:rPr>
            </w:pPr>
            <w:r w:rsidRPr="00F413B8">
              <w:rPr>
                <w:rFonts w:eastAsia="Times New Roman"/>
                <w:sz w:val="18"/>
                <w:szCs w:val="18"/>
              </w:rPr>
              <w:t>Crosscheck of JVET-N0443 (Non-CE9</w:t>
            </w:r>
            <w:r w:rsidR="001A3B34" w:rsidRPr="00F413B8">
              <w:rPr>
                <w:rFonts w:eastAsia="Times New Roman"/>
                <w:sz w:val="18"/>
                <w:szCs w:val="18"/>
              </w:rPr>
              <w:t>:</w:t>
            </w:r>
            <w:r w:rsidRPr="00F413B8">
              <w:rPr>
                <w:rFonts w:eastAsia="Times New Roman"/>
                <w:sz w:val="18"/>
                <w:szCs w:val="18"/>
              </w:rPr>
              <w:t xml:space="preserve"> BDOF processing considering assumption for the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91BB97" w14:textId="77777777" w:rsidR="00BA78DD" w:rsidRPr="00F413B8" w:rsidRDefault="00BA78DD" w:rsidP="00F413B8">
            <w:pPr>
              <w:spacing w:before="0"/>
              <w:rPr>
                <w:rFonts w:eastAsia="Times New Roman"/>
                <w:sz w:val="18"/>
                <w:szCs w:val="18"/>
              </w:rPr>
            </w:pPr>
            <w:r w:rsidRPr="00F413B8">
              <w:rPr>
                <w:rFonts w:eastAsia="Times New Roman"/>
                <w:sz w:val="18"/>
                <w:szCs w:val="18"/>
              </w:rPr>
              <w:t>E. Sasaki (Sharp)</w:t>
            </w:r>
          </w:p>
        </w:tc>
      </w:tr>
      <w:tr w:rsidR="00B928A9" w:rsidRPr="0037746C" w14:paraId="5E9296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258672" w14:textId="3727B64E" w:rsidR="00BA78DD" w:rsidRPr="00F413B8" w:rsidRDefault="00CA3B93" w:rsidP="00F413B8">
            <w:pPr>
              <w:spacing w:before="0"/>
              <w:rPr>
                <w:rFonts w:eastAsia="Times New Roman"/>
                <w:sz w:val="18"/>
                <w:szCs w:val="18"/>
              </w:rPr>
            </w:pPr>
            <w:hyperlink r:id="rId1614" w:history="1">
              <w:r w:rsidR="00BA78DD" w:rsidRPr="00F413B8">
                <w:rPr>
                  <w:rStyle w:val="Hyperlink"/>
                  <w:rFonts w:eastAsia="Times New Roman"/>
                  <w:sz w:val="18"/>
                  <w:szCs w:val="18"/>
                </w:rPr>
                <w:t>JVET-N05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A37B03" w14:textId="77777777" w:rsidR="00BA78DD" w:rsidRPr="00F413B8" w:rsidRDefault="00BA78DD" w:rsidP="00F413B8">
            <w:pPr>
              <w:spacing w:before="0"/>
              <w:rPr>
                <w:rFonts w:eastAsia="Times New Roman"/>
                <w:sz w:val="18"/>
                <w:szCs w:val="18"/>
              </w:rPr>
            </w:pPr>
            <w:r w:rsidRPr="00F413B8">
              <w:rPr>
                <w:rFonts w:eastAsia="Times New Roman"/>
                <w:sz w:val="18"/>
                <w:szCs w:val="18"/>
              </w:rPr>
              <w:t>m473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B2F3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0:4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2FF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91E9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AC603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2 (Decoder-side Intra Mode Derivation with Prediction Fus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6F3B5C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w:t>
            </w:r>
            <w:proofErr w:type="spellStart"/>
            <w:r w:rsidRPr="00F413B8">
              <w:rPr>
                <w:rFonts w:eastAsia="Times New Roman"/>
                <w:sz w:val="18"/>
                <w:szCs w:val="18"/>
              </w:rPr>
              <w:t>Chevance</w:t>
            </w:r>
            <w:proofErr w:type="spellEnd"/>
            <w:r w:rsidRPr="00F413B8">
              <w:rPr>
                <w:rFonts w:eastAsia="Times New Roman"/>
                <w:sz w:val="18"/>
                <w:szCs w:val="18"/>
              </w:rPr>
              <w:t xml:space="preserve"> (Technicolor)</w:t>
            </w:r>
          </w:p>
        </w:tc>
      </w:tr>
      <w:tr w:rsidR="00B928A9" w:rsidRPr="0037746C" w14:paraId="5C7E57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B3C115" w14:textId="08A8F98A" w:rsidR="00BA78DD" w:rsidRPr="00F413B8" w:rsidRDefault="00CA3B93" w:rsidP="00F413B8">
            <w:pPr>
              <w:spacing w:before="0"/>
              <w:rPr>
                <w:rFonts w:eastAsia="Times New Roman"/>
                <w:sz w:val="18"/>
                <w:szCs w:val="18"/>
              </w:rPr>
            </w:pPr>
            <w:hyperlink r:id="rId1615" w:history="1">
              <w:r w:rsidR="00BA78DD" w:rsidRPr="00F413B8">
                <w:rPr>
                  <w:rStyle w:val="Hyperlink"/>
                  <w:rFonts w:eastAsia="Times New Roman"/>
                  <w:sz w:val="18"/>
                  <w:szCs w:val="18"/>
                </w:rPr>
                <w:t>JVET-N05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032010" w14:textId="77777777" w:rsidR="00BA78DD" w:rsidRPr="00F413B8" w:rsidRDefault="00BA78DD" w:rsidP="00F413B8">
            <w:pPr>
              <w:spacing w:before="0"/>
              <w:rPr>
                <w:rFonts w:eastAsia="Times New Roman"/>
                <w:sz w:val="18"/>
                <w:szCs w:val="18"/>
              </w:rPr>
            </w:pPr>
            <w:r w:rsidRPr="00F413B8">
              <w:rPr>
                <w:rFonts w:eastAsia="Times New Roman"/>
                <w:sz w:val="18"/>
                <w:szCs w:val="18"/>
              </w:rPr>
              <w:t>m473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F1F3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05: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0659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11: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B193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1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7B366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1 (Non-CE3: directional intra prediction with varying angl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E1FB9C" w14:textId="77777777" w:rsidR="00BA78DD" w:rsidRPr="00F413B8" w:rsidRDefault="00BA78DD" w:rsidP="00F413B8">
            <w:pPr>
              <w:spacing w:before="0"/>
              <w:rPr>
                <w:rFonts w:eastAsia="Times New Roman"/>
                <w:sz w:val="18"/>
                <w:szCs w:val="18"/>
              </w:rPr>
            </w:pPr>
            <w:r w:rsidRPr="00F413B8">
              <w:rPr>
                <w:rFonts w:eastAsia="Times New Roman"/>
                <w:sz w:val="18"/>
                <w:szCs w:val="18"/>
              </w:rPr>
              <w:t>P. Merkle (HHI)</w:t>
            </w:r>
          </w:p>
        </w:tc>
      </w:tr>
      <w:tr w:rsidR="00B928A9" w:rsidRPr="0037746C" w14:paraId="42DDF3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5F0B74C" w14:textId="791351BB" w:rsidR="00BA78DD" w:rsidRPr="00F413B8" w:rsidRDefault="00CA3B93" w:rsidP="00F413B8">
            <w:pPr>
              <w:spacing w:before="0"/>
              <w:rPr>
                <w:rFonts w:eastAsia="Times New Roman"/>
                <w:sz w:val="18"/>
                <w:szCs w:val="18"/>
              </w:rPr>
            </w:pPr>
            <w:hyperlink r:id="rId1616" w:history="1">
              <w:r w:rsidR="00BA78DD" w:rsidRPr="00F413B8">
                <w:rPr>
                  <w:rStyle w:val="Hyperlink"/>
                  <w:rFonts w:eastAsia="Times New Roman"/>
                  <w:sz w:val="18"/>
                  <w:szCs w:val="18"/>
                </w:rPr>
                <w:t>JVET-N05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B4D5F9" w14:textId="77777777" w:rsidR="00BA78DD" w:rsidRPr="00F413B8" w:rsidRDefault="00BA78DD" w:rsidP="00F413B8">
            <w:pPr>
              <w:spacing w:before="0"/>
              <w:rPr>
                <w:rFonts w:eastAsia="Times New Roman"/>
                <w:sz w:val="18"/>
                <w:szCs w:val="18"/>
              </w:rPr>
            </w:pPr>
            <w:r w:rsidRPr="00F413B8">
              <w:rPr>
                <w:rFonts w:eastAsia="Times New Roman"/>
                <w:sz w:val="18"/>
                <w:szCs w:val="18"/>
              </w:rPr>
              <w:t>m473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8172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29: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151E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1: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5187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8:48: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CCF12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81 (CE7-related: Constraint on the number of regular bins per sub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4D12F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B928A9" w:rsidRPr="0037746C" w14:paraId="404AE59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D4AC21" w14:textId="4813C5BC" w:rsidR="00BA78DD" w:rsidRPr="00F413B8" w:rsidRDefault="00CA3B93" w:rsidP="00F413B8">
            <w:pPr>
              <w:spacing w:before="0"/>
              <w:rPr>
                <w:rFonts w:eastAsia="Times New Roman"/>
                <w:sz w:val="18"/>
                <w:szCs w:val="18"/>
              </w:rPr>
            </w:pPr>
            <w:hyperlink r:id="rId1617" w:history="1">
              <w:r w:rsidR="00BA78DD" w:rsidRPr="00F413B8">
                <w:rPr>
                  <w:rStyle w:val="Hyperlink"/>
                  <w:rFonts w:eastAsia="Times New Roman"/>
                  <w:sz w:val="18"/>
                  <w:szCs w:val="18"/>
                </w:rPr>
                <w:t>JVET-N05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4DC5445" w14:textId="77777777" w:rsidR="00BA78DD" w:rsidRPr="00F413B8" w:rsidRDefault="00BA78DD" w:rsidP="00F413B8">
            <w:pPr>
              <w:spacing w:before="0"/>
              <w:rPr>
                <w:rFonts w:eastAsia="Times New Roman"/>
                <w:sz w:val="18"/>
                <w:szCs w:val="18"/>
              </w:rPr>
            </w:pPr>
            <w:r w:rsidRPr="00F413B8">
              <w:rPr>
                <w:rFonts w:eastAsia="Times New Roman"/>
                <w:sz w:val="18"/>
                <w:szCs w:val="18"/>
              </w:rPr>
              <w:t>m473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998C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32: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A520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2: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D044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2: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DCE60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7 (CE8-related: Simplification on IBC Merge/Skip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A7186B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A. Robert (Technicolor)</w:t>
            </w:r>
          </w:p>
        </w:tc>
      </w:tr>
      <w:tr w:rsidR="00B928A9" w:rsidRPr="0037746C" w14:paraId="11AF090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569F09" w14:textId="55C05575" w:rsidR="00BA78DD" w:rsidRPr="00F413B8" w:rsidRDefault="00CA3B93" w:rsidP="00F413B8">
            <w:pPr>
              <w:spacing w:before="0"/>
              <w:rPr>
                <w:rFonts w:eastAsia="Times New Roman"/>
                <w:sz w:val="18"/>
                <w:szCs w:val="18"/>
              </w:rPr>
            </w:pPr>
            <w:hyperlink r:id="rId1618" w:history="1">
              <w:r w:rsidR="00BA78DD" w:rsidRPr="00F413B8">
                <w:rPr>
                  <w:rStyle w:val="Hyperlink"/>
                  <w:rFonts w:eastAsia="Times New Roman"/>
                  <w:sz w:val="18"/>
                  <w:szCs w:val="18"/>
                </w:rPr>
                <w:t>JVET-N05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A1FD331" w14:textId="77777777" w:rsidR="00BA78DD" w:rsidRPr="00F413B8" w:rsidRDefault="00BA78DD" w:rsidP="00F413B8">
            <w:pPr>
              <w:spacing w:before="0"/>
              <w:rPr>
                <w:rFonts w:eastAsia="Times New Roman"/>
                <w:sz w:val="18"/>
                <w:szCs w:val="18"/>
              </w:rPr>
            </w:pPr>
            <w:r w:rsidRPr="00F413B8">
              <w:rPr>
                <w:rFonts w:eastAsia="Times New Roman"/>
                <w:sz w:val="18"/>
                <w:szCs w:val="18"/>
              </w:rPr>
              <w:t>m473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F5DE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1:34: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56B3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04: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3CEB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8:49: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129759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5 (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E91928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B928A9" w:rsidRPr="0037746C" w14:paraId="010073C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F93B8A" w14:textId="2E9B6D77" w:rsidR="00BA78DD" w:rsidRPr="00F413B8" w:rsidRDefault="00CA3B93" w:rsidP="00F413B8">
            <w:pPr>
              <w:spacing w:before="0"/>
              <w:rPr>
                <w:rFonts w:eastAsia="Times New Roman"/>
                <w:sz w:val="18"/>
                <w:szCs w:val="18"/>
              </w:rPr>
            </w:pPr>
            <w:hyperlink r:id="rId1619" w:history="1">
              <w:r w:rsidR="00BA78DD" w:rsidRPr="00F413B8">
                <w:rPr>
                  <w:rStyle w:val="Hyperlink"/>
                  <w:rFonts w:eastAsia="Times New Roman"/>
                  <w:sz w:val="18"/>
                  <w:szCs w:val="18"/>
                </w:rPr>
                <w:t>JVET-N05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6DDE3F" w14:textId="77777777" w:rsidR="00BA78DD" w:rsidRPr="00F413B8" w:rsidRDefault="00BA78DD" w:rsidP="00F413B8">
            <w:pPr>
              <w:spacing w:before="0"/>
              <w:rPr>
                <w:rFonts w:eastAsia="Times New Roman"/>
                <w:sz w:val="18"/>
                <w:szCs w:val="18"/>
              </w:rPr>
            </w:pPr>
            <w:r w:rsidRPr="00F413B8">
              <w:rPr>
                <w:rFonts w:eastAsia="Times New Roman"/>
                <w:sz w:val="18"/>
                <w:szCs w:val="18"/>
              </w:rPr>
              <w:t>m473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7F3EA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2:53: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83E2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3:05: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93AB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3:05: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347BB9" w14:textId="50CDC451" w:rsidR="00BA78DD" w:rsidRPr="00F413B8" w:rsidRDefault="00BA78DD" w:rsidP="00F413B8">
            <w:pPr>
              <w:spacing w:before="0"/>
              <w:rPr>
                <w:rFonts w:eastAsia="Times New Roman"/>
                <w:sz w:val="18"/>
                <w:szCs w:val="18"/>
              </w:rPr>
            </w:pPr>
            <w:r w:rsidRPr="00F413B8">
              <w:rPr>
                <w:rFonts w:eastAsia="Times New Roman"/>
                <w:sz w:val="18"/>
                <w:szCs w:val="18"/>
              </w:rPr>
              <w:t xml:space="preserve">CE11-1.1: Further information on conditionally </w:t>
            </w:r>
            <w:del w:id="17148" w:author="Gary Sullivan" w:date="2019-07-02T10:01:00Z">
              <w:r w:rsidRPr="00F413B8" w:rsidDel="00BB37CE">
                <w:rPr>
                  <w:rFonts w:eastAsia="Times New Roman"/>
                  <w:sz w:val="18"/>
                  <w:szCs w:val="18"/>
                </w:rPr>
                <w:delText>signaled</w:delText>
              </w:r>
            </w:del>
            <w:ins w:id="17149" w:author="Gary Sullivan" w:date="2019-07-02T10:01:00Z">
              <w:r w:rsidR="00BB37CE">
                <w:rPr>
                  <w:rFonts w:eastAsia="Times New Roman"/>
                  <w:sz w:val="18"/>
                  <w:szCs w:val="18"/>
                </w:rPr>
                <w:t>signalled</w:t>
              </w:r>
            </w:ins>
            <w:r w:rsidRPr="00F413B8">
              <w:rPr>
                <w:rFonts w:eastAsia="Times New Roman"/>
                <w:sz w:val="18"/>
                <w:szCs w:val="18"/>
              </w:rPr>
              <w:t xml:space="preserve"> very strong deblock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17B4485" w14:textId="77777777" w:rsidR="00BA78DD" w:rsidRPr="00F413B8" w:rsidRDefault="00BA78DD" w:rsidP="00F413B8">
            <w:pPr>
              <w:spacing w:before="0"/>
              <w:rPr>
                <w:rFonts w:eastAsia="Times New Roman"/>
                <w:sz w:val="18"/>
                <w:szCs w:val="18"/>
              </w:rPr>
            </w:pPr>
            <w:r w:rsidRPr="00F413B8">
              <w:rPr>
                <w:rFonts w:eastAsia="Times New Roman"/>
                <w:sz w:val="18"/>
                <w:szCs w:val="18"/>
              </w:rPr>
              <w:t>C. Helmrich (HHI)</w:t>
            </w:r>
          </w:p>
        </w:tc>
      </w:tr>
      <w:tr w:rsidR="00B928A9" w:rsidRPr="0037746C" w14:paraId="7FA1A6B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965EAB1" w14:textId="7A10B798" w:rsidR="00BA78DD" w:rsidRPr="00F413B8" w:rsidRDefault="00CA3B93" w:rsidP="00F413B8">
            <w:pPr>
              <w:spacing w:before="0"/>
              <w:rPr>
                <w:rFonts w:eastAsia="Times New Roman"/>
                <w:sz w:val="18"/>
                <w:szCs w:val="18"/>
              </w:rPr>
            </w:pPr>
            <w:hyperlink r:id="rId1620" w:history="1">
              <w:r w:rsidR="00BA78DD" w:rsidRPr="00F413B8">
                <w:rPr>
                  <w:rStyle w:val="Hyperlink"/>
                  <w:rFonts w:eastAsia="Times New Roman"/>
                  <w:sz w:val="18"/>
                  <w:szCs w:val="18"/>
                </w:rPr>
                <w:t>JVET-N05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5E93C87" w14:textId="77777777" w:rsidR="00BA78DD" w:rsidRPr="00F413B8" w:rsidRDefault="00BA78DD" w:rsidP="00F413B8">
            <w:pPr>
              <w:spacing w:before="0"/>
              <w:rPr>
                <w:rFonts w:eastAsia="Times New Roman"/>
                <w:sz w:val="18"/>
                <w:szCs w:val="18"/>
              </w:rPr>
            </w:pPr>
            <w:r w:rsidRPr="00F413B8">
              <w:rPr>
                <w:rFonts w:eastAsia="Times New Roman"/>
                <w:sz w:val="18"/>
                <w:szCs w:val="18"/>
              </w:rPr>
              <w:t>m474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C3DD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4:4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08C6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0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A77E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0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B9FDC8" w14:textId="0CE036D1" w:rsidR="00BA78DD" w:rsidRPr="00F413B8" w:rsidRDefault="00BA78DD" w:rsidP="00F413B8">
            <w:pPr>
              <w:spacing w:before="0"/>
              <w:rPr>
                <w:rFonts w:eastAsia="Times New Roman"/>
                <w:sz w:val="18"/>
                <w:szCs w:val="18"/>
              </w:rPr>
            </w:pPr>
            <w:r w:rsidRPr="00F413B8">
              <w:rPr>
                <w:rFonts w:eastAsia="Times New Roman"/>
                <w:sz w:val="18"/>
                <w:szCs w:val="18"/>
              </w:rPr>
              <w:t>Crosscheck of JVET-N0429 (CE8-4.2</w:t>
            </w:r>
            <w:r w:rsidR="001A3B34" w:rsidRPr="00F413B8">
              <w:rPr>
                <w:rFonts w:eastAsia="Times New Roman"/>
                <w:sz w:val="18"/>
                <w:szCs w:val="18"/>
              </w:rPr>
              <w:t>:</w:t>
            </w:r>
            <w:r w:rsidRPr="00F413B8">
              <w:rPr>
                <w:rFonts w:eastAsia="Times New Roman"/>
                <w:sz w:val="18"/>
                <w:szCs w:val="18"/>
              </w:rPr>
              <w:t xml:space="preserve"> Residual Coding for transform skip with various maximum context coded bi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49CF46" w14:textId="77777777" w:rsidR="00BA78DD" w:rsidRPr="00F413B8" w:rsidRDefault="00BA78DD" w:rsidP="00F413B8">
            <w:pPr>
              <w:spacing w:before="0"/>
              <w:rPr>
                <w:rFonts w:eastAsia="Times New Roman"/>
                <w:sz w:val="18"/>
                <w:szCs w:val="18"/>
              </w:rPr>
            </w:pPr>
            <w:r w:rsidRPr="00F413B8">
              <w:rPr>
                <w:rFonts w:eastAsia="Times New Roman"/>
                <w:sz w:val="18"/>
                <w:szCs w:val="18"/>
              </w:rPr>
              <w:t>G. Clare, F. Henry (Orange)</w:t>
            </w:r>
          </w:p>
        </w:tc>
      </w:tr>
      <w:tr w:rsidR="00B928A9" w:rsidRPr="0037746C" w14:paraId="4942FE9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869997" w14:textId="7ECD4F8A" w:rsidR="00BA78DD" w:rsidRPr="00F413B8" w:rsidRDefault="00CA3B93" w:rsidP="00F413B8">
            <w:pPr>
              <w:spacing w:before="0"/>
              <w:rPr>
                <w:rFonts w:eastAsia="Times New Roman"/>
                <w:sz w:val="18"/>
                <w:szCs w:val="18"/>
              </w:rPr>
            </w:pPr>
            <w:hyperlink r:id="rId1621" w:history="1">
              <w:r w:rsidR="00BA78DD" w:rsidRPr="00F413B8">
                <w:rPr>
                  <w:rStyle w:val="Hyperlink"/>
                  <w:rFonts w:eastAsia="Times New Roman"/>
                  <w:sz w:val="18"/>
                  <w:szCs w:val="18"/>
                </w:rPr>
                <w:t>JVET-N05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BF3CA8" w14:textId="77777777" w:rsidR="00BA78DD" w:rsidRPr="00F413B8" w:rsidRDefault="00BA78DD" w:rsidP="00F413B8">
            <w:pPr>
              <w:spacing w:before="0"/>
              <w:rPr>
                <w:rFonts w:eastAsia="Times New Roman"/>
                <w:sz w:val="18"/>
                <w:szCs w:val="18"/>
              </w:rPr>
            </w:pPr>
            <w:r w:rsidRPr="00F413B8">
              <w:rPr>
                <w:rFonts w:eastAsia="Times New Roman"/>
                <w:sz w:val="18"/>
                <w:szCs w:val="18"/>
              </w:rPr>
              <w:t>m47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86A3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5:20: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4757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51: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0414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09: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B984AE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4 (CE2-related: Simplified prediction refinement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7ED877" w14:textId="77777777" w:rsidR="00BA78DD" w:rsidRPr="00F413B8" w:rsidRDefault="00BA78DD" w:rsidP="00F413B8">
            <w:pPr>
              <w:spacing w:before="0"/>
              <w:rPr>
                <w:rFonts w:eastAsia="Times New Roman"/>
                <w:sz w:val="18"/>
                <w:szCs w:val="18"/>
              </w:rPr>
            </w:pPr>
            <w:r w:rsidRPr="00F413B8">
              <w:rPr>
                <w:rFonts w:eastAsia="Times New Roman"/>
                <w:sz w:val="18"/>
                <w:szCs w:val="18"/>
              </w:rPr>
              <w:t>R.-L. Liao (Alibaba)</w:t>
            </w:r>
          </w:p>
        </w:tc>
      </w:tr>
      <w:tr w:rsidR="00B928A9" w:rsidRPr="0037746C" w14:paraId="098ACB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2E750C" w14:textId="090B071D" w:rsidR="00BA78DD" w:rsidRPr="00F413B8" w:rsidRDefault="00CA3B93" w:rsidP="00F413B8">
            <w:pPr>
              <w:spacing w:before="0"/>
              <w:rPr>
                <w:rFonts w:eastAsia="Times New Roman"/>
                <w:sz w:val="18"/>
                <w:szCs w:val="18"/>
              </w:rPr>
            </w:pPr>
            <w:hyperlink r:id="rId1622" w:history="1">
              <w:r w:rsidR="00BA78DD" w:rsidRPr="00F413B8">
                <w:rPr>
                  <w:rStyle w:val="Hyperlink"/>
                  <w:rFonts w:eastAsia="Times New Roman"/>
                  <w:sz w:val="18"/>
                  <w:szCs w:val="18"/>
                </w:rPr>
                <w:t>JVET-N05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34D270C" w14:textId="77777777" w:rsidR="00BA78DD" w:rsidRPr="00F413B8" w:rsidRDefault="00BA78DD" w:rsidP="00F413B8">
            <w:pPr>
              <w:spacing w:before="0"/>
              <w:rPr>
                <w:rFonts w:eastAsia="Times New Roman"/>
                <w:sz w:val="18"/>
                <w:szCs w:val="18"/>
              </w:rPr>
            </w:pPr>
            <w:r w:rsidRPr="00F413B8">
              <w:rPr>
                <w:rFonts w:eastAsia="Times New Roman"/>
                <w:sz w:val="18"/>
                <w:szCs w:val="18"/>
              </w:rPr>
              <w:t>m474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DFE1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7:49: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D927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0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BF37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07: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7B5259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3: Non-CE4: Simplification of triangle partition and SBT combin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B702D68" w14:textId="77777777" w:rsidR="00BA78DD" w:rsidRPr="00F413B8" w:rsidRDefault="00BA78DD" w:rsidP="00F413B8">
            <w:pPr>
              <w:spacing w:before="0"/>
              <w:rPr>
                <w:rFonts w:eastAsia="Times New Roman"/>
                <w:sz w:val="18"/>
                <w:szCs w:val="18"/>
              </w:rPr>
            </w:pPr>
            <w:r w:rsidRPr="00F413B8">
              <w:rPr>
                <w:rFonts w:eastAsia="Times New Roman"/>
                <w:sz w:val="18"/>
                <w:szCs w:val="18"/>
              </w:rPr>
              <w:t>C.-H. Hung, W.-J. Chien (Qualcomm)</w:t>
            </w:r>
          </w:p>
        </w:tc>
      </w:tr>
      <w:tr w:rsidR="00B928A9" w:rsidRPr="0037746C" w14:paraId="37D797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CBDC7BF" w14:textId="755EA837" w:rsidR="00BA78DD" w:rsidRPr="00F413B8" w:rsidRDefault="00CA3B93" w:rsidP="00F413B8">
            <w:pPr>
              <w:spacing w:before="0"/>
              <w:rPr>
                <w:rFonts w:eastAsia="Times New Roman"/>
                <w:sz w:val="18"/>
                <w:szCs w:val="18"/>
              </w:rPr>
            </w:pPr>
            <w:hyperlink r:id="rId1623" w:history="1">
              <w:r w:rsidR="00BA78DD" w:rsidRPr="00F413B8">
                <w:rPr>
                  <w:rStyle w:val="Hyperlink"/>
                  <w:rFonts w:eastAsia="Times New Roman"/>
                  <w:sz w:val="18"/>
                  <w:szCs w:val="18"/>
                </w:rPr>
                <w:t>JVET-N05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A4A7E8" w14:textId="77777777" w:rsidR="00BA78DD" w:rsidRPr="00F413B8" w:rsidRDefault="00BA78DD" w:rsidP="00F413B8">
            <w:pPr>
              <w:spacing w:before="0"/>
              <w:rPr>
                <w:rFonts w:eastAsia="Times New Roman"/>
                <w:sz w:val="18"/>
                <w:szCs w:val="18"/>
              </w:rPr>
            </w:pPr>
            <w:r w:rsidRPr="00F413B8">
              <w:rPr>
                <w:rFonts w:eastAsia="Times New Roman"/>
                <w:sz w:val="18"/>
                <w:szCs w:val="18"/>
              </w:rPr>
              <w:t>m474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CA27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1: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5F15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10: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D1F4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28: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38DD69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79 (CE2-related: Applying SMR to subblock-based merging candidate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36D6C11"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568110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4DCD73B" w14:textId="6FE6A5A3" w:rsidR="00BA78DD" w:rsidRPr="00F413B8" w:rsidRDefault="00CA3B93" w:rsidP="00F413B8">
            <w:pPr>
              <w:spacing w:before="0"/>
              <w:rPr>
                <w:rFonts w:eastAsia="Times New Roman"/>
                <w:sz w:val="18"/>
                <w:szCs w:val="18"/>
              </w:rPr>
            </w:pPr>
            <w:hyperlink r:id="rId1624" w:history="1">
              <w:r w:rsidR="00BA78DD" w:rsidRPr="00F413B8">
                <w:rPr>
                  <w:rStyle w:val="Hyperlink"/>
                  <w:rFonts w:eastAsia="Times New Roman"/>
                  <w:sz w:val="18"/>
                  <w:szCs w:val="18"/>
                </w:rPr>
                <w:t>JVET-N06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739CD53" w14:textId="77777777" w:rsidR="00BA78DD" w:rsidRPr="00F413B8" w:rsidRDefault="00BA78DD" w:rsidP="00F413B8">
            <w:pPr>
              <w:spacing w:before="0"/>
              <w:rPr>
                <w:rFonts w:eastAsia="Times New Roman"/>
                <w:sz w:val="18"/>
                <w:szCs w:val="18"/>
              </w:rPr>
            </w:pPr>
            <w:r w:rsidRPr="00F413B8">
              <w:rPr>
                <w:rFonts w:eastAsia="Times New Roman"/>
                <w:sz w:val="18"/>
                <w:szCs w:val="18"/>
              </w:rPr>
              <w:t>m474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86A9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1968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22: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C34B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44: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0400529" w14:textId="77777777" w:rsidR="00BA78DD" w:rsidRPr="00F413B8" w:rsidRDefault="00BA78DD" w:rsidP="00F413B8">
            <w:pPr>
              <w:spacing w:before="0"/>
              <w:rPr>
                <w:rFonts w:eastAsia="Times New Roman"/>
                <w:sz w:val="18"/>
                <w:szCs w:val="18"/>
              </w:rPr>
            </w:pPr>
            <w:r w:rsidRPr="00F413B8">
              <w:rPr>
                <w:rFonts w:eastAsia="Times New Roman"/>
                <w:sz w:val="18"/>
                <w:szCs w:val="18"/>
              </w:rPr>
              <w:t>Context reduction for inter and split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312E25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Chen, F. Le </w:t>
            </w:r>
            <w:proofErr w:type="spellStart"/>
            <w:r w:rsidRPr="00F413B8">
              <w:rPr>
                <w:rFonts w:eastAsia="Times New Roman"/>
                <w:sz w:val="18"/>
                <w:szCs w:val="18"/>
              </w:rPr>
              <w:t>Léannec</w:t>
            </w:r>
            <w:proofErr w:type="spellEnd"/>
            <w:r w:rsidRPr="00F413B8">
              <w:rPr>
                <w:rFonts w:eastAsia="Times New Roman"/>
                <w:sz w:val="18"/>
                <w:szCs w:val="18"/>
              </w:rPr>
              <w:t>, T. Poirier (Technicolor)</w:t>
            </w:r>
          </w:p>
        </w:tc>
      </w:tr>
      <w:tr w:rsidR="00B928A9" w:rsidRPr="0037746C" w14:paraId="7CA7795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72085E" w14:textId="63547F61" w:rsidR="00BA78DD" w:rsidRPr="00F413B8" w:rsidRDefault="00CA3B93" w:rsidP="00F413B8">
            <w:pPr>
              <w:spacing w:before="0"/>
              <w:rPr>
                <w:rFonts w:eastAsia="Times New Roman"/>
                <w:sz w:val="18"/>
                <w:szCs w:val="18"/>
              </w:rPr>
            </w:pPr>
            <w:hyperlink r:id="rId1625" w:history="1">
              <w:r w:rsidR="00BA78DD" w:rsidRPr="00F413B8">
                <w:rPr>
                  <w:rStyle w:val="Hyperlink"/>
                  <w:rFonts w:eastAsia="Times New Roman"/>
                  <w:sz w:val="18"/>
                  <w:szCs w:val="18"/>
                </w:rPr>
                <w:t>JVET-N06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1B7DC8F" w14:textId="77777777" w:rsidR="00BA78DD" w:rsidRPr="00F413B8" w:rsidRDefault="00BA78DD" w:rsidP="00F413B8">
            <w:pPr>
              <w:spacing w:before="0"/>
              <w:rPr>
                <w:rFonts w:eastAsia="Times New Roman"/>
                <w:sz w:val="18"/>
                <w:szCs w:val="18"/>
              </w:rPr>
            </w:pPr>
            <w:r w:rsidRPr="00F413B8">
              <w:rPr>
                <w:rFonts w:eastAsia="Times New Roman"/>
                <w:sz w:val="18"/>
                <w:szCs w:val="18"/>
              </w:rPr>
              <w:t>m474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952E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3: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2D26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04: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3837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14: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9C5C0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3 (CE8-related: Disallowing coexistence of regular merge and IBC merge in SM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280A785"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61EB822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FE82C78" w14:textId="5468003A" w:rsidR="00BA78DD" w:rsidRPr="00F413B8" w:rsidRDefault="00CA3B93" w:rsidP="00F413B8">
            <w:pPr>
              <w:spacing w:before="0"/>
              <w:rPr>
                <w:rFonts w:eastAsia="Times New Roman"/>
                <w:sz w:val="18"/>
                <w:szCs w:val="18"/>
              </w:rPr>
            </w:pPr>
            <w:hyperlink r:id="rId1626" w:history="1">
              <w:r w:rsidR="00BA78DD" w:rsidRPr="00F413B8">
                <w:rPr>
                  <w:rStyle w:val="Hyperlink"/>
                  <w:rFonts w:eastAsia="Times New Roman"/>
                  <w:sz w:val="18"/>
                  <w:szCs w:val="18"/>
                </w:rPr>
                <w:t>JVET-N06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8FED448" w14:textId="77777777" w:rsidR="00BA78DD" w:rsidRPr="00F413B8" w:rsidRDefault="00BA78DD" w:rsidP="00F413B8">
            <w:pPr>
              <w:spacing w:before="0"/>
              <w:rPr>
                <w:rFonts w:eastAsia="Times New Roman"/>
                <w:sz w:val="18"/>
                <w:szCs w:val="18"/>
              </w:rPr>
            </w:pPr>
            <w:r w:rsidRPr="00F413B8">
              <w:rPr>
                <w:rFonts w:eastAsia="Times New Roman"/>
                <w:sz w:val="18"/>
                <w:szCs w:val="18"/>
              </w:rPr>
              <w:t>m474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229C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4: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CAA7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09: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96F2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0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7E3CB3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87 (CE4-related: Simplified coding of the MVP inde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F7B51A"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0F7852A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ED1EF6" w14:textId="27EDB6EB" w:rsidR="00BA78DD" w:rsidRPr="00F413B8" w:rsidRDefault="00CA3B93" w:rsidP="00F413B8">
            <w:pPr>
              <w:spacing w:before="0"/>
              <w:rPr>
                <w:rFonts w:eastAsia="Times New Roman"/>
                <w:sz w:val="18"/>
                <w:szCs w:val="18"/>
              </w:rPr>
            </w:pPr>
            <w:hyperlink r:id="rId1627" w:history="1">
              <w:r w:rsidR="00BA78DD" w:rsidRPr="00F413B8">
                <w:rPr>
                  <w:rStyle w:val="Hyperlink"/>
                  <w:rFonts w:eastAsia="Times New Roman"/>
                  <w:sz w:val="18"/>
                  <w:szCs w:val="18"/>
                </w:rPr>
                <w:t>JVET-N06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C98274" w14:textId="77777777" w:rsidR="00BA78DD" w:rsidRPr="00F413B8" w:rsidRDefault="00BA78DD" w:rsidP="00F413B8">
            <w:pPr>
              <w:spacing w:before="0"/>
              <w:rPr>
                <w:rFonts w:eastAsia="Times New Roman"/>
                <w:sz w:val="18"/>
                <w:szCs w:val="18"/>
              </w:rPr>
            </w:pPr>
            <w:r w:rsidRPr="00F413B8">
              <w:rPr>
                <w:rFonts w:eastAsia="Times New Roman"/>
                <w:sz w:val="18"/>
                <w:szCs w:val="18"/>
              </w:rPr>
              <w:t>m474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9E9A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8A71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25: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34BD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0:43: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480D20" w14:textId="10A3A787" w:rsidR="00BA78DD" w:rsidRPr="00F413B8" w:rsidRDefault="00BA78DD" w:rsidP="00F413B8">
            <w:pPr>
              <w:spacing w:before="0"/>
              <w:rPr>
                <w:rFonts w:eastAsia="Times New Roman"/>
                <w:sz w:val="18"/>
                <w:szCs w:val="18"/>
              </w:rPr>
            </w:pPr>
            <w:r w:rsidRPr="00F413B8">
              <w:rPr>
                <w:rFonts w:eastAsia="Times New Roman"/>
                <w:sz w:val="18"/>
                <w:szCs w:val="18"/>
              </w:rPr>
              <w:t>Crosscheck of JVET-N0466 (Non-CE8</w:t>
            </w:r>
            <w:r w:rsidR="001A3B34" w:rsidRPr="00F413B8">
              <w:rPr>
                <w:rFonts w:eastAsia="Times New Roman"/>
                <w:sz w:val="18"/>
                <w:szCs w:val="18"/>
              </w:rPr>
              <w:t>:</w:t>
            </w:r>
            <w:r w:rsidRPr="00F413B8">
              <w:rPr>
                <w:rFonts w:eastAsia="Times New Roman"/>
                <w:sz w:val="18"/>
                <w:szCs w:val="18"/>
              </w:rPr>
              <w:t xml:space="preserve"> The corner case handling regarding mv derivation for Chroma IBC in dual tree structur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2C6DAD"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3E8741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6078B1D" w14:textId="1C66BB97" w:rsidR="00BA78DD" w:rsidRPr="00F413B8" w:rsidRDefault="00CA3B93" w:rsidP="00F413B8">
            <w:pPr>
              <w:spacing w:before="0"/>
              <w:rPr>
                <w:rFonts w:eastAsia="Times New Roman"/>
                <w:sz w:val="18"/>
                <w:szCs w:val="18"/>
              </w:rPr>
            </w:pPr>
            <w:hyperlink r:id="rId1628" w:history="1">
              <w:r w:rsidR="00BA78DD" w:rsidRPr="00F413B8">
                <w:rPr>
                  <w:rStyle w:val="Hyperlink"/>
                  <w:rFonts w:eastAsia="Times New Roman"/>
                  <w:sz w:val="18"/>
                  <w:szCs w:val="18"/>
                </w:rPr>
                <w:t>JVET-N06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A70A516" w14:textId="77777777" w:rsidR="00BA78DD" w:rsidRPr="00F413B8" w:rsidRDefault="00BA78DD" w:rsidP="00F413B8">
            <w:pPr>
              <w:spacing w:before="0"/>
              <w:rPr>
                <w:rFonts w:eastAsia="Times New Roman"/>
                <w:sz w:val="18"/>
                <w:szCs w:val="18"/>
              </w:rPr>
            </w:pPr>
            <w:r w:rsidRPr="00F413B8">
              <w:rPr>
                <w:rFonts w:eastAsia="Times New Roman"/>
                <w:sz w:val="18"/>
                <w:szCs w:val="18"/>
              </w:rPr>
              <w:t>m474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7A16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27: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C7DB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2: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3051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2: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A8C58F" w14:textId="53ECA3BB" w:rsidR="00BA78DD" w:rsidRPr="00F413B8" w:rsidRDefault="00BA78DD" w:rsidP="00F413B8">
            <w:pPr>
              <w:spacing w:before="0"/>
              <w:rPr>
                <w:rFonts w:eastAsia="Times New Roman"/>
                <w:sz w:val="18"/>
                <w:szCs w:val="18"/>
              </w:rPr>
            </w:pPr>
            <w:r w:rsidRPr="00F413B8">
              <w:rPr>
                <w:rFonts w:eastAsia="Times New Roman"/>
                <w:sz w:val="18"/>
                <w:szCs w:val="18"/>
              </w:rPr>
              <w:t>Crosscheck of JVET-N0467 (Non-CE8</w:t>
            </w:r>
            <w:r w:rsidR="001A3B34" w:rsidRPr="00F413B8">
              <w:rPr>
                <w:rFonts w:eastAsia="Times New Roman"/>
                <w:sz w:val="18"/>
                <w:szCs w:val="18"/>
              </w:rPr>
              <w:t>:</w:t>
            </w:r>
            <w:r w:rsidRPr="00F413B8">
              <w:rPr>
                <w:rFonts w:eastAsia="Times New Roman"/>
                <w:sz w:val="18"/>
                <w:szCs w:val="18"/>
              </w:rPr>
              <w:t xml:space="preserve"> Experimental result for various size of IBC block with optimized syntax </w:t>
            </w:r>
            <w:r w:rsidR="00B10A85">
              <w:rPr>
                <w:rFonts w:eastAsia="Times New Roman"/>
                <w:sz w:val="18"/>
                <w:szCs w:val="18"/>
              </w:rPr>
              <w:t>signalling</w:t>
            </w:r>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7AFCE39"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47132F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5E092E4" w14:textId="4B918D90" w:rsidR="00BA78DD" w:rsidRPr="00F413B8" w:rsidRDefault="00CA3B93" w:rsidP="00F413B8">
            <w:pPr>
              <w:spacing w:before="0"/>
              <w:rPr>
                <w:rFonts w:eastAsia="Times New Roman"/>
                <w:sz w:val="18"/>
                <w:szCs w:val="18"/>
              </w:rPr>
            </w:pPr>
            <w:hyperlink r:id="rId1629" w:history="1">
              <w:r w:rsidR="00BA78DD" w:rsidRPr="00F413B8">
                <w:rPr>
                  <w:rStyle w:val="Hyperlink"/>
                  <w:rFonts w:eastAsia="Times New Roman"/>
                  <w:sz w:val="18"/>
                  <w:szCs w:val="18"/>
                </w:rPr>
                <w:t>JVET-N06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3701AF4" w14:textId="77777777" w:rsidR="00BA78DD" w:rsidRPr="00F413B8" w:rsidRDefault="00BA78DD" w:rsidP="00F413B8">
            <w:pPr>
              <w:spacing w:before="0"/>
              <w:rPr>
                <w:rFonts w:eastAsia="Times New Roman"/>
                <w:sz w:val="18"/>
                <w:szCs w:val="18"/>
              </w:rPr>
            </w:pPr>
            <w:r w:rsidRPr="00F413B8">
              <w:rPr>
                <w:rFonts w:eastAsia="Times New Roman"/>
                <w:sz w:val="18"/>
                <w:szCs w:val="18"/>
              </w:rPr>
              <w:t>m474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C6F2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46: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5526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8:55: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AD3D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7:15: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32DE19A" w14:textId="7BBE6CF9" w:rsidR="00BA78DD" w:rsidRPr="00F413B8" w:rsidRDefault="00BA78DD" w:rsidP="00F413B8">
            <w:pPr>
              <w:spacing w:before="0"/>
              <w:rPr>
                <w:rFonts w:eastAsia="Times New Roman"/>
                <w:sz w:val="18"/>
                <w:szCs w:val="18"/>
              </w:rPr>
            </w:pPr>
            <w:r w:rsidRPr="00F413B8">
              <w:rPr>
                <w:rFonts w:eastAsia="Times New Roman"/>
                <w:sz w:val="18"/>
                <w:szCs w:val="18"/>
              </w:rPr>
              <w:t xml:space="preserve">Comparative study of video coding </w:t>
            </w:r>
            <w:del w:id="17150" w:author="Gary Sullivan" w:date="2019-07-02T11:48:00Z">
              <w:r w:rsidRPr="00F413B8" w:rsidDel="00BD0869">
                <w:rPr>
                  <w:rFonts w:eastAsia="Times New Roman"/>
                  <w:sz w:val="18"/>
                  <w:szCs w:val="18"/>
                </w:rPr>
                <w:delText>solutions</w:delText>
              </w:r>
            </w:del>
            <w:ins w:id="17151" w:author="Gary Sullivan" w:date="2019-07-02T11:48:00Z">
              <w:r w:rsidR="00BD0869">
                <w:rPr>
                  <w:rFonts w:eastAsia="Times New Roman"/>
                  <w:sz w:val="18"/>
                  <w:szCs w:val="18"/>
                </w:rPr>
                <w:t>approaches</w:t>
              </w:r>
            </w:ins>
            <w:r w:rsidRPr="00F413B8">
              <w:rPr>
                <w:rFonts w:eastAsia="Times New Roman"/>
                <w:sz w:val="18"/>
                <w:szCs w:val="18"/>
              </w:rPr>
              <w:t xml:space="preserve"> VVC, AV1, EVC versus HE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349A6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Chen, E. François, F. Galpin, R. </w:t>
            </w:r>
            <w:proofErr w:type="spellStart"/>
            <w:r w:rsidRPr="00F413B8">
              <w:rPr>
                <w:rFonts w:eastAsia="Times New Roman"/>
                <w:sz w:val="18"/>
                <w:szCs w:val="18"/>
              </w:rPr>
              <w:t>Jullian</w:t>
            </w:r>
            <w:proofErr w:type="spellEnd"/>
            <w:r w:rsidRPr="00F413B8">
              <w:rPr>
                <w:rFonts w:eastAsia="Times New Roman"/>
                <w:sz w:val="18"/>
                <w:szCs w:val="18"/>
              </w:rPr>
              <w:t xml:space="preserve">, M. </w:t>
            </w:r>
            <w:proofErr w:type="spellStart"/>
            <w:r w:rsidRPr="00F413B8">
              <w:rPr>
                <w:rFonts w:eastAsia="Times New Roman"/>
                <w:sz w:val="18"/>
                <w:szCs w:val="18"/>
              </w:rPr>
              <w:t>Kerdranvat</w:t>
            </w:r>
            <w:proofErr w:type="spellEnd"/>
            <w:r w:rsidRPr="00F413B8">
              <w:rPr>
                <w:rFonts w:eastAsia="Times New Roman"/>
                <w:sz w:val="18"/>
                <w:szCs w:val="18"/>
              </w:rPr>
              <w:t xml:space="preserve"> (Technicolor)</w:t>
            </w:r>
          </w:p>
        </w:tc>
      </w:tr>
      <w:tr w:rsidR="00B928A9" w:rsidRPr="0037746C" w14:paraId="189824B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5FF73A3" w14:textId="7F3597CD" w:rsidR="00BA78DD" w:rsidRPr="00F413B8" w:rsidRDefault="00CA3B93" w:rsidP="00F413B8">
            <w:pPr>
              <w:spacing w:before="0"/>
              <w:rPr>
                <w:rFonts w:eastAsia="Times New Roman"/>
                <w:sz w:val="18"/>
                <w:szCs w:val="18"/>
              </w:rPr>
            </w:pPr>
            <w:hyperlink r:id="rId1630" w:history="1">
              <w:r w:rsidR="00BA78DD" w:rsidRPr="00F413B8">
                <w:rPr>
                  <w:rStyle w:val="Hyperlink"/>
                  <w:rFonts w:eastAsia="Times New Roman"/>
                  <w:sz w:val="18"/>
                  <w:szCs w:val="18"/>
                </w:rPr>
                <w:t>JVET-N06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403FD1E" w14:textId="77777777" w:rsidR="00BA78DD" w:rsidRPr="00F413B8" w:rsidRDefault="00BA78DD" w:rsidP="00F413B8">
            <w:pPr>
              <w:spacing w:before="0"/>
              <w:rPr>
                <w:rFonts w:eastAsia="Times New Roman"/>
                <w:sz w:val="18"/>
                <w:szCs w:val="18"/>
              </w:rPr>
            </w:pPr>
            <w:r w:rsidRPr="00F413B8">
              <w:rPr>
                <w:rFonts w:eastAsia="Times New Roman"/>
                <w:sz w:val="18"/>
                <w:szCs w:val="18"/>
              </w:rPr>
              <w:t>m474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125D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12: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AC70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5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67A4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50: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80D48B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5 (Non-CE4: modification of HMVP update process inside the shared merging candidate list reg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AC2F1B" w14:textId="77777777" w:rsidR="00BA78DD" w:rsidRPr="00F413B8" w:rsidRDefault="00BA78DD" w:rsidP="00F413B8">
            <w:pPr>
              <w:spacing w:before="0"/>
              <w:rPr>
                <w:rFonts w:eastAsia="Times New Roman"/>
                <w:sz w:val="18"/>
                <w:szCs w:val="18"/>
              </w:rPr>
            </w:pPr>
            <w:r w:rsidRPr="00F413B8">
              <w:rPr>
                <w:rFonts w:eastAsia="Times New Roman"/>
                <w:sz w:val="18"/>
                <w:szCs w:val="18"/>
              </w:rPr>
              <w:t>N. Zhang, H. Li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6B8FB2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FC4FE03" w14:textId="5BD1807E" w:rsidR="00BA78DD" w:rsidRPr="00F413B8" w:rsidRDefault="00CA3B93" w:rsidP="00F413B8">
            <w:pPr>
              <w:spacing w:before="0"/>
              <w:rPr>
                <w:rFonts w:eastAsia="Times New Roman"/>
                <w:sz w:val="18"/>
                <w:szCs w:val="18"/>
              </w:rPr>
            </w:pPr>
            <w:hyperlink r:id="rId1631" w:history="1">
              <w:r w:rsidR="00BA78DD" w:rsidRPr="00F413B8">
                <w:rPr>
                  <w:rStyle w:val="Hyperlink"/>
                  <w:rFonts w:eastAsia="Times New Roman"/>
                  <w:sz w:val="18"/>
                  <w:szCs w:val="18"/>
                </w:rPr>
                <w:t>JVET-N06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516CCA" w14:textId="77777777" w:rsidR="00BA78DD" w:rsidRPr="00F413B8" w:rsidRDefault="00BA78DD" w:rsidP="00F413B8">
            <w:pPr>
              <w:spacing w:before="0"/>
              <w:rPr>
                <w:rFonts w:eastAsia="Times New Roman"/>
                <w:sz w:val="18"/>
                <w:szCs w:val="18"/>
              </w:rPr>
            </w:pPr>
            <w:r w:rsidRPr="00F413B8">
              <w:rPr>
                <w:rFonts w:eastAsia="Times New Roman"/>
                <w:sz w:val="18"/>
                <w:szCs w:val="18"/>
              </w:rPr>
              <w:t>m474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C767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22: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EC15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4: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FD93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4: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FECE2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3: "CE3-related: MMLM only cross-component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038BBF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 </w:t>
            </w:r>
            <w:proofErr w:type="spellStart"/>
            <w:r w:rsidRPr="00F413B8">
              <w:rPr>
                <w:rFonts w:eastAsia="Times New Roman"/>
                <w:sz w:val="18"/>
                <w:szCs w:val="18"/>
              </w:rPr>
              <w:t>Gisquet</w:t>
            </w:r>
            <w:proofErr w:type="spellEnd"/>
          </w:p>
        </w:tc>
      </w:tr>
      <w:tr w:rsidR="00B928A9" w:rsidRPr="0037746C" w14:paraId="09E82D8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2D0BAF2" w14:textId="724C6BB7" w:rsidR="00BA78DD" w:rsidRPr="00F413B8" w:rsidRDefault="00CA3B93" w:rsidP="00F413B8">
            <w:pPr>
              <w:spacing w:before="0"/>
              <w:rPr>
                <w:rFonts w:eastAsia="Times New Roman"/>
                <w:sz w:val="18"/>
                <w:szCs w:val="18"/>
              </w:rPr>
            </w:pPr>
            <w:hyperlink r:id="rId1632" w:history="1">
              <w:r w:rsidR="00BA78DD" w:rsidRPr="00F413B8">
                <w:rPr>
                  <w:rStyle w:val="Hyperlink"/>
                  <w:rFonts w:eastAsia="Times New Roman"/>
                  <w:sz w:val="18"/>
                  <w:szCs w:val="18"/>
                </w:rPr>
                <w:t>JVET-N06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CA07EE7" w14:textId="77777777" w:rsidR="00BA78DD" w:rsidRPr="00F413B8" w:rsidRDefault="00BA78DD" w:rsidP="00F413B8">
            <w:pPr>
              <w:spacing w:before="0"/>
              <w:rPr>
                <w:rFonts w:eastAsia="Times New Roman"/>
                <w:sz w:val="18"/>
                <w:szCs w:val="18"/>
              </w:rPr>
            </w:pPr>
            <w:r w:rsidRPr="00F413B8">
              <w:rPr>
                <w:rFonts w:eastAsia="Times New Roman"/>
                <w:sz w:val="18"/>
                <w:szCs w:val="18"/>
              </w:rPr>
              <w:t>m4749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3125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39: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696E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3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3C8A6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8:33: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3A6EA2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05 (CE8-related: Palette Mode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5730DE0" w14:textId="77777777" w:rsidR="00BA78DD" w:rsidRPr="00F413B8" w:rsidRDefault="00BA78DD" w:rsidP="00F413B8">
            <w:pPr>
              <w:spacing w:before="0"/>
              <w:rPr>
                <w:rFonts w:eastAsia="Times New Roman"/>
                <w:sz w:val="18"/>
                <w:szCs w:val="18"/>
              </w:rPr>
            </w:pPr>
            <w:r w:rsidRPr="00F413B8">
              <w:rPr>
                <w:rFonts w:eastAsia="Times New Roman"/>
                <w:sz w:val="18"/>
                <w:szCs w:val="18"/>
              </w:rPr>
              <w:t>W. Zh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093A703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26939E" w14:textId="759D1551" w:rsidR="00BA78DD" w:rsidRPr="00F413B8" w:rsidRDefault="00CA3B93" w:rsidP="00F413B8">
            <w:pPr>
              <w:spacing w:before="0"/>
              <w:rPr>
                <w:rFonts w:eastAsia="Times New Roman"/>
                <w:sz w:val="18"/>
                <w:szCs w:val="18"/>
              </w:rPr>
            </w:pPr>
            <w:hyperlink r:id="rId1633" w:history="1">
              <w:r w:rsidR="00BA78DD" w:rsidRPr="00F413B8">
                <w:rPr>
                  <w:rStyle w:val="Hyperlink"/>
                  <w:rFonts w:eastAsia="Times New Roman"/>
                  <w:sz w:val="18"/>
                  <w:szCs w:val="18"/>
                </w:rPr>
                <w:t>JVET-N06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F9E181" w14:textId="77777777" w:rsidR="00BA78DD" w:rsidRPr="00F413B8" w:rsidRDefault="00BA78DD" w:rsidP="00F413B8">
            <w:pPr>
              <w:spacing w:before="0"/>
              <w:rPr>
                <w:rFonts w:eastAsia="Times New Roman"/>
                <w:sz w:val="18"/>
                <w:szCs w:val="18"/>
              </w:rPr>
            </w:pPr>
            <w:r w:rsidRPr="00F413B8">
              <w:rPr>
                <w:rFonts w:eastAsia="Times New Roman"/>
                <w:sz w:val="18"/>
                <w:szCs w:val="18"/>
              </w:rPr>
              <w:t>m474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4CC1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19:5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B452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3: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C85F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03: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6FDCD1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5: CE8-related: Sign context modelling and level mapping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1B0DDD1" w14:textId="77777777" w:rsidR="00BA78DD" w:rsidRPr="00F413B8" w:rsidRDefault="00BA78DD" w:rsidP="00F413B8">
            <w:pPr>
              <w:spacing w:before="0"/>
              <w:rPr>
                <w:rFonts w:eastAsia="Times New Roman"/>
                <w:sz w:val="18"/>
                <w:szCs w:val="18"/>
              </w:rPr>
            </w:pPr>
            <w:r w:rsidRPr="00F413B8">
              <w:rPr>
                <w:rFonts w:eastAsia="Times New Roman"/>
                <w:sz w:val="18"/>
                <w:szCs w:val="18"/>
              </w:rPr>
              <w:t>T. Nguyen (HHI)</w:t>
            </w:r>
          </w:p>
        </w:tc>
      </w:tr>
      <w:tr w:rsidR="00B928A9" w:rsidRPr="0037746C" w14:paraId="029B3BE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EEFCC4" w14:textId="7038AF9B" w:rsidR="00BA78DD" w:rsidRPr="00F413B8" w:rsidRDefault="00CA3B93" w:rsidP="00F413B8">
            <w:pPr>
              <w:spacing w:before="0"/>
              <w:rPr>
                <w:rFonts w:eastAsia="Times New Roman"/>
                <w:sz w:val="18"/>
                <w:szCs w:val="18"/>
              </w:rPr>
            </w:pPr>
            <w:hyperlink r:id="rId1634" w:history="1">
              <w:r w:rsidR="00BA78DD" w:rsidRPr="00F413B8">
                <w:rPr>
                  <w:rStyle w:val="Hyperlink"/>
                  <w:rFonts w:eastAsia="Times New Roman"/>
                  <w:sz w:val="18"/>
                  <w:szCs w:val="18"/>
                </w:rPr>
                <w:t>JVET-N06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863B36F" w14:textId="77777777" w:rsidR="00BA78DD" w:rsidRPr="00F413B8" w:rsidRDefault="00BA78DD" w:rsidP="00F413B8">
            <w:pPr>
              <w:spacing w:before="0"/>
              <w:rPr>
                <w:rFonts w:eastAsia="Times New Roman"/>
                <w:sz w:val="18"/>
                <w:szCs w:val="18"/>
              </w:rPr>
            </w:pPr>
            <w:r w:rsidRPr="00F413B8">
              <w:rPr>
                <w:rFonts w:eastAsia="Times New Roman"/>
                <w:sz w:val="18"/>
                <w:szCs w:val="18"/>
              </w:rPr>
              <w:t>m47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E787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38: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352D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0:32: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140D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30: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49E60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3: AHG16/Non-CE8: IBC search range adjustment for implementation consider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90AE90D" w14:textId="77777777" w:rsidR="00BA78DD" w:rsidRPr="00F413B8" w:rsidRDefault="00BA78DD" w:rsidP="00F413B8">
            <w:pPr>
              <w:spacing w:before="0"/>
              <w:rPr>
                <w:rFonts w:eastAsia="Times New Roman"/>
                <w:sz w:val="18"/>
                <w:szCs w:val="18"/>
              </w:rPr>
            </w:pPr>
            <w:r w:rsidRPr="00F413B8">
              <w:rPr>
                <w:rFonts w:eastAsia="Times New Roman"/>
                <w:sz w:val="18"/>
                <w:szCs w:val="18"/>
              </w:rPr>
              <w:t>J. X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A1C952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8564F96" w14:textId="35810C5D" w:rsidR="00BA78DD" w:rsidRPr="00F413B8" w:rsidRDefault="00CA3B93" w:rsidP="00F413B8">
            <w:pPr>
              <w:spacing w:before="0"/>
              <w:rPr>
                <w:rFonts w:eastAsia="Times New Roman"/>
                <w:sz w:val="18"/>
                <w:szCs w:val="18"/>
              </w:rPr>
            </w:pPr>
            <w:hyperlink r:id="rId1635" w:history="1">
              <w:r w:rsidR="00BA78DD" w:rsidRPr="00F413B8">
                <w:rPr>
                  <w:rStyle w:val="Hyperlink"/>
                  <w:rFonts w:eastAsia="Times New Roman"/>
                  <w:sz w:val="18"/>
                  <w:szCs w:val="18"/>
                </w:rPr>
                <w:t>JVET-N06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237DD39" w14:textId="77777777" w:rsidR="00BA78DD" w:rsidRPr="00F413B8" w:rsidRDefault="00BA78DD" w:rsidP="00F413B8">
            <w:pPr>
              <w:spacing w:before="0"/>
              <w:rPr>
                <w:rFonts w:eastAsia="Times New Roman"/>
                <w:sz w:val="18"/>
                <w:szCs w:val="18"/>
              </w:rPr>
            </w:pPr>
            <w:r w:rsidRPr="00F413B8">
              <w:rPr>
                <w:rFonts w:eastAsia="Times New Roman"/>
                <w:sz w:val="18"/>
                <w:szCs w:val="18"/>
              </w:rPr>
              <w:t>m475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2EB9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39: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8511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F7B2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3: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969EB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3 (Non-CE8: IBC Reference Area Rearran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53637D" w14:textId="77777777" w:rsidR="00BA78DD" w:rsidRPr="00F413B8" w:rsidRDefault="00BA78DD" w:rsidP="00F413B8">
            <w:pPr>
              <w:spacing w:before="0"/>
              <w:rPr>
                <w:rFonts w:eastAsia="Times New Roman"/>
                <w:sz w:val="18"/>
                <w:szCs w:val="18"/>
              </w:rPr>
            </w:pPr>
            <w:r w:rsidRPr="00F413B8">
              <w:rPr>
                <w:rFonts w:eastAsia="Times New Roman"/>
                <w:sz w:val="18"/>
                <w:szCs w:val="18"/>
              </w:rPr>
              <w:t>J. X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740D146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935589" w14:textId="75186253" w:rsidR="00BA78DD" w:rsidRPr="00F413B8" w:rsidRDefault="00CA3B93" w:rsidP="00F413B8">
            <w:pPr>
              <w:spacing w:before="0"/>
              <w:rPr>
                <w:rFonts w:eastAsia="Times New Roman"/>
                <w:sz w:val="18"/>
                <w:szCs w:val="18"/>
              </w:rPr>
            </w:pPr>
            <w:hyperlink r:id="rId1636" w:history="1">
              <w:r w:rsidR="00BA78DD" w:rsidRPr="00F413B8">
                <w:rPr>
                  <w:rStyle w:val="Hyperlink"/>
                  <w:rFonts w:eastAsia="Times New Roman"/>
                  <w:sz w:val="18"/>
                  <w:szCs w:val="18"/>
                </w:rPr>
                <w:t>JVET-N06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045241D" w14:textId="77777777" w:rsidR="00BA78DD" w:rsidRPr="00F413B8" w:rsidRDefault="00BA78DD" w:rsidP="00F413B8">
            <w:pPr>
              <w:spacing w:before="0"/>
              <w:rPr>
                <w:rFonts w:eastAsia="Times New Roman"/>
                <w:sz w:val="18"/>
                <w:szCs w:val="18"/>
              </w:rPr>
            </w:pPr>
            <w:r w:rsidRPr="00F413B8">
              <w:rPr>
                <w:rFonts w:eastAsia="Times New Roman"/>
                <w:sz w:val="18"/>
                <w:szCs w:val="18"/>
              </w:rPr>
              <w:t>m475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8740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5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D4AB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21: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D1E6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21: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760CF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74 (Non-CE: Cleanups on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1DBB073" w14:textId="77777777" w:rsidR="00BA78DD" w:rsidRPr="00F413B8" w:rsidRDefault="00BA78DD" w:rsidP="00F413B8">
            <w:pPr>
              <w:spacing w:before="0"/>
              <w:rPr>
                <w:rFonts w:eastAsia="Times New Roman"/>
                <w:sz w:val="18"/>
                <w:szCs w:val="18"/>
              </w:rPr>
            </w:pPr>
            <w:r w:rsidRPr="00F413B8">
              <w:rPr>
                <w:rFonts w:eastAsia="Times New Roman"/>
                <w:sz w:val="18"/>
                <w:szCs w:val="18"/>
              </w:rPr>
              <w:t>T. Lu</w:t>
            </w:r>
          </w:p>
        </w:tc>
      </w:tr>
      <w:tr w:rsidR="00B928A9" w:rsidRPr="0037746C" w14:paraId="3778331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4D39698" w14:textId="5214C0E6" w:rsidR="00BA78DD" w:rsidRPr="00F413B8" w:rsidRDefault="00CA3B93" w:rsidP="00F413B8">
            <w:pPr>
              <w:spacing w:before="0"/>
              <w:rPr>
                <w:rFonts w:eastAsia="Times New Roman"/>
                <w:sz w:val="18"/>
                <w:szCs w:val="18"/>
              </w:rPr>
            </w:pPr>
            <w:hyperlink r:id="rId1637" w:history="1">
              <w:r w:rsidR="00BA78DD" w:rsidRPr="00F413B8">
                <w:rPr>
                  <w:rStyle w:val="Hyperlink"/>
                  <w:rFonts w:eastAsia="Times New Roman"/>
                  <w:sz w:val="18"/>
                  <w:szCs w:val="18"/>
                </w:rPr>
                <w:t>JVET-N06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4451877" w14:textId="77777777" w:rsidR="00BA78DD" w:rsidRPr="00F413B8" w:rsidRDefault="00BA78DD" w:rsidP="00F413B8">
            <w:pPr>
              <w:spacing w:before="0"/>
              <w:rPr>
                <w:rFonts w:eastAsia="Times New Roman"/>
                <w:sz w:val="18"/>
                <w:szCs w:val="18"/>
              </w:rPr>
            </w:pPr>
            <w:r w:rsidRPr="00F413B8">
              <w:rPr>
                <w:rFonts w:eastAsia="Times New Roman"/>
                <w:sz w:val="18"/>
                <w:szCs w:val="18"/>
              </w:rPr>
              <w:t>m475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C85F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55: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049C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50: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EBFD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50: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57AA79" w14:textId="38521FC4"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00 (On High Bit Depth </w:t>
            </w:r>
            <w:r w:rsidR="00B10A85">
              <w:rPr>
                <w:rFonts w:eastAsia="Times New Roman"/>
                <w:sz w:val="18"/>
                <w:szCs w:val="18"/>
              </w:rPr>
              <w:t>Signalling</w:t>
            </w:r>
            <w:r w:rsidRPr="00F413B8">
              <w:rPr>
                <w:rFonts w:eastAsia="Times New Roman"/>
                <w:sz w:val="18"/>
                <w:szCs w:val="18"/>
              </w:rPr>
              <w:t xml:space="preserve"> of In-loop </w:t>
            </w:r>
            <w:proofErr w:type="spellStart"/>
            <w:r w:rsidRPr="00F413B8">
              <w:rPr>
                <w:rFonts w:eastAsia="Times New Roman"/>
                <w:sz w:val="18"/>
                <w:szCs w:val="18"/>
              </w:rPr>
              <w:t>Reshaper</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33BA21" w14:textId="77777777" w:rsidR="00BA78DD" w:rsidRPr="00F413B8" w:rsidRDefault="00BA78DD" w:rsidP="00F413B8">
            <w:pPr>
              <w:spacing w:before="0"/>
              <w:rPr>
                <w:rFonts w:eastAsia="Times New Roman"/>
                <w:sz w:val="18"/>
                <w:szCs w:val="18"/>
              </w:rPr>
            </w:pPr>
            <w:r w:rsidRPr="00F413B8">
              <w:rPr>
                <w:rFonts w:eastAsia="Times New Roman"/>
                <w:sz w:val="18"/>
                <w:szCs w:val="18"/>
              </w:rPr>
              <w:t>T. Lu</w:t>
            </w:r>
          </w:p>
        </w:tc>
      </w:tr>
      <w:tr w:rsidR="00B928A9" w:rsidRPr="0037746C" w14:paraId="6BC514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4DE968" w14:textId="0F4BF0C8" w:rsidR="00BA78DD" w:rsidRPr="00F413B8" w:rsidRDefault="00CA3B93" w:rsidP="00F413B8">
            <w:pPr>
              <w:spacing w:before="0"/>
              <w:rPr>
                <w:rFonts w:eastAsia="Times New Roman"/>
                <w:sz w:val="18"/>
                <w:szCs w:val="18"/>
              </w:rPr>
            </w:pPr>
            <w:hyperlink r:id="rId1638" w:history="1">
              <w:r w:rsidR="00BA78DD" w:rsidRPr="00F413B8">
                <w:rPr>
                  <w:rStyle w:val="Hyperlink"/>
                  <w:rFonts w:eastAsia="Times New Roman"/>
                  <w:sz w:val="18"/>
                  <w:szCs w:val="18"/>
                </w:rPr>
                <w:t>JVET-N06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CFFF6A6" w14:textId="77777777" w:rsidR="00BA78DD" w:rsidRPr="00F413B8" w:rsidRDefault="00BA78DD" w:rsidP="00F413B8">
            <w:pPr>
              <w:spacing w:before="0"/>
              <w:rPr>
                <w:rFonts w:eastAsia="Times New Roman"/>
                <w:sz w:val="18"/>
                <w:szCs w:val="18"/>
              </w:rPr>
            </w:pPr>
            <w:r w:rsidRPr="00F413B8">
              <w:rPr>
                <w:rFonts w:eastAsia="Times New Roman"/>
                <w:sz w:val="18"/>
                <w:szCs w:val="18"/>
              </w:rPr>
              <w:t>m475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A61D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55: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B9AC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14: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1989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14: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5C099E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9 (Chroma residual scaling with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DD45A1" w14:textId="77777777" w:rsidR="00BA78DD" w:rsidRPr="00F413B8" w:rsidRDefault="00BA78DD" w:rsidP="00F413B8">
            <w:pPr>
              <w:spacing w:before="0"/>
              <w:rPr>
                <w:rFonts w:eastAsia="Times New Roman"/>
                <w:sz w:val="18"/>
                <w:szCs w:val="18"/>
              </w:rPr>
            </w:pPr>
            <w:r w:rsidRPr="00F413B8">
              <w:rPr>
                <w:rFonts w:eastAsia="Times New Roman"/>
                <w:sz w:val="18"/>
                <w:szCs w:val="18"/>
              </w:rPr>
              <w:t>T. Lu</w:t>
            </w:r>
          </w:p>
        </w:tc>
      </w:tr>
      <w:tr w:rsidR="00B928A9" w:rsidRPr="0037746C" w14:paraId="663E600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C2DA7F" w14:textId="4F7D2C4A" w:rsidR="00BA78DD" w:rsidRPr="00F413B8" w:rsidRDefault="00CA3B93" w:rsidP="00F413B8">
            <w:pPr>
              <w:spacing w:before="0"/>
              <w:rPr>
                <w:rFonts w:eastAsia="Times New Roman"/>
                <w:sz w:val="18"/>
                <w:szCs w:val="18"/>
              </w:rPr>
            </w:pPr>
            <w:hyperlink r:id="rId1639" w:history="1">
              <w:r w:rsidR="00BA78DD" w:rsidRPr="00F413B8">
                <w:rPr>
                  <w:rStyle w:val="Hyperlink"/>
                  <w:rFonts w:eastAsia="Times New Roman"/>
                  <w:sz w:val="18"/>
                  <w:szCs w:val="18"/>
                </w:rPr>
                <w:t>JVET-N06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44F09D" w14:textId="77777777" w:rsidR="00BA78DD" w:rsidRPr="00F413B8" w:rsidRDefault="00BA78DD" w:rsidP="00F413B8">
            <w:pPr>
              <w:spacing w:before="0"/>
              <w:rPr>
                <w:rFonts w:eastAsia="Times New Roman"/>
                <w:sz w:val="18"/>
                <w:szCs w:val="18"/>
              </w:rPr>
            </w:pPr>
            <w:r w:rsidRPr="00F413B8">
              <w:rPr>
                <w:rFonts w:eastAsia="Times New Roman"/>
                <w:sz w:val="18"/>
                <w:szCs w:val="18"/>
              </w:rPr>
              <w:t>m475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CF6C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0:56: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83A8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5:1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EE2C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5:17: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01D38E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7 (On luma mapping with chroma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C1BEC20" w14:textId="77777777" w:rsidR="00BA78DD" w:rsidRPr="00F413B8" w:rsidRDefault="00BA78DD" w:rsidP="00F413B8">
            <w:pPr>
              <w:spacing w:before="0"/>
              <w:rPr>
                <w:rFonts w:eastAsia="Times New Roman"/>
                <w:sz w:val="18"/>
                <w:szCs w:val="18"/>
              </w:rPr>
            </w:pPr>
            <w:r w:rsidRPr="00F413B8">
              <w:rPr>
                <w:rFonts w:eastAsia="Times New Roman"/>
                <w:sz w:val="18"/>
                <w:szCs w:val="18"/>
              </w:rPr>
              <w:t>T. Lu</w:t>
            </w:r>
          </w:p>
        </w:tc>
      </w:tr>
      <w:tr w:rsidR="00B928A9" w:rsidRPr="0037746C" w14:paraId="7AD0D7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1F7465D" w14:textId="6D3C7744" w:rsidR="00BA78DD" w:rsidRPr="00F413B8" w:rsidRDefault="00CA3B93" w:rsidP="00F413B8">
            <w:pPr>
              <w:spacing w:before="0"/>
              <w:rPr>
                <w:rFonts w:eastAsia="Times New Roman"/>
                <w:sz w:val="18"/>
                <w:szCs w:val="18"/>
              </w:rPr>
            </w:pPr>
            <w:hyperlink r:id="rId1640" w:history="1">
              <w:r w:rsidR="00BA78DD" w:rsidRPr="00F413B8">
                <w:rPr>
                  <w:rStyle w:val="Hyperlink"/>
                  <w:rFonts w:eastAsia="Times New Roman"/>
                  <w:sz w:val="18"/>
                  <w:szCs w:val="18"/>
                </w:rPr>
                <w:t>JVET-N06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6531263" w14:textId="77777777" w:rsidR="00BA78DD" w:rsidRPr="00F413B8" w:rsidRDefault="00BA78DD" w:rsidP="00F413B8">
            <w:pPr>
              <w:spacing w:before="0"/>
              <w:rPr>
                <w:rFonts w:eastAsia="Times New Roman"/>
                <w:sz w:val="18"/>
                <w:szCs w:val="18"/>
              </w:rPr>
            </w:pPr>
            <w:r w:rsidRPr="00F413B8">
              <w:rPr>
                <w:rFonts w:eastAsia="Times New Roman"/>
                <w:sz w:val="18"/>
                <w:szCs w:val="18"/>
              </w:rPr>
              <w:t>m475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F527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E8DC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1: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6CB9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31: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C0B152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7 (CE2: Alignment of affine control-point motion vector and subblock motion vector (Test 2.5.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384C38" w14:textId="77777777" w:rsidR="00BA78DD" w:rsidRPr="00F413B8" w:rsidRDefault="00BA78DD" w:rsidP="00F413B8">
            <w:pPr>
              <w:spacing w:before="0"/>
              <w:rPr>
                <w:rFonts w:eastAsia="Times New Roman"/>
                <w:sz w:val="18"/>
                <w:szCs w:val="18"/>
              </w:rPr>
            </w:pPr>
            <w:r w:rsidRPr="00F413B8">
              <w:rPr>
                <w:rFonts w:eastAsia="Times New Roman"/>
                <w:sz w:val="18"/>
                <w:szCs w:val="18"/>
              </w:rPr>
              <w:t>H. Chen</w:t>
            </w:r>
          </w:p>
        </w:tc>
      </w:tr>
      <w:tr w:rsidR="00B928A9" w:rsidRPr="0037746C" w14:paraId="370CB2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DEF3CA" w14:textId="50D081ED" w:rsidR="00BA78DD" w:rsidRPr="00F413B8" w:rsidRDefault="00CA3B93" w:rsidP="00F413B8">
            <w:pPr>
              <w:spacing w:before="0"/>
              <w:rPr>
                <w:rFonts w:eastAsia="Times New Roman"/>
                <w:sz w:val="18"/>
                <w:szCs w:val="18"/>
              </w:rPr>
            </w:pPr>
            <w:hyperlink r:id="rId1641" w:history="1">
              <w:r w:rsidR="00BA78DD" w:rsidRPr="00F413B8">
                <w:rPr>
                  <w:rStyle w:val="Hyperlink"/>
                  <w:rFonts w:eastAsia="Times New Roman"/>
                  <w:sz w:val="18"/>
                  <w:szCs w:val="18"/>
                </w:rPr>
                <w:t>JVET-N06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3B6D1D" w14:textId="77777777" w:rsidR="00BA78DD" w:rsidRPr="00F413B8" w:rsidRDefault="00BA78DD" w:rsidP="00F413B8">
            <w:pPr>
              <w:spacing w:before="0"/>
              <w:rPr>
                <w:rFonts w:eastAsia="Times New Roman"/>
                <w:sz w:val="18"/>
                <w:szCs w:val="18"/>
              </w:rPr>
            </w:pPr>
            <w:r w:rsidRPr="00F413B8">
              <w:rPr>
                <w:rFonts w:eastAsia="Times New Roman"/>
                <w:sz w:val="18"/>
                <w:szCs w:val="18"/>
              </w:rPr>
              <w:t>m475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D5DE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3: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C4F2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07: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79A95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07: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63F80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78 (CE1: Hadamard transform domain filter): additional test results for HTDF at the </w:t>
            </w:r>
            <w:proofErr w:type="spellStart"/>
            <w:r w:rsidRPr="00F413B8">
              <w:rPr>
                <w:rFonts w:eastAsia="Times New Roman"/>
                <w:sz w:val="18"/>
                <w:szCs w:val="18"/>
              </w:rPr>
              <w:t>â€œloop</w:t>
            </w:r>
            <w:proofErr w:type="spellEnd"/>
            <w:r w:rsidRPr="00F413B8">
              <w:rPr>
                <w:rFonts w:eastAsia="Times New Roman"/>
                <w:sz w:val="18"/>
                <w:szCs w:val="18"/>
              </w:rPr>
              <w:t xml:space="preserve"> </w:t>
            </w:r>
            <w:proofErr w:type="spellStart"/>
            <w:r w:rsidRPr="00F413B8">
              <w:rPr>
                <w:rFonts w:eastAsia="Times New Roman"/>
                <w:sz w:val="18"/>
                <w:szCs w:val="18"/>
              </w:rPr>
              <w:t>filterâ</w:t>
            </w:r>
            <w:proofErr w:type="spellEnd"/>
            <w:r w:rsidRPr="00F413B8">
              <w:rPr>
                <w:rFonts w:eastAsia="Times New Roman"/>
                <w:sz w:val="18"/>
                <w:szCs w:val="18"/>
              </w:rPr>
              <w:t>€ position (CE1-2.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62FE90F" w14:textId="77777777" w:rsidR="00BA78DD" w:rsidRPr="00F413B8" w:rsidRDefault="00BA78DD" w:rsidP="00F413B8">
            <w:pPr>
              <w:spacing w:before="0"/>
              <w:rPr>
                <w:rFonts w:eastAsia="Times New Roman"/>
                <w:sz w:val="18"/>
                <w:szCs w:val="18"/>
              </w:rPr>
            </w:pPr>
            <w:r w:rsidRPr="00F413B8">
              <w:rPr>
                <w:rFonts w:eastAsia="Times New Roman"/>
                <w:sz w:val="18"/>
                <w:szCs w:val="18"/>
              </w:rPr>
              <w:t>D. Rusanovskyy</w:t>
            </w:r>
          </w:p>
        </w:tc>
      </w:tr>
      <w:tr w:rsidR="00B928A9" w:rsidRPr="0037746C" w14:paraId="00513B7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21033E" w14:textId="53455545" w:rsidR="00BA78DD" w:rsidRPr="00F413B8" w:rsidRDefault="00CA3B93" w:rsidP="00F413B8">
            <w:pPr>
              <w:spacing w:before="0"/>
              <w:rPr>
                <w:rFonts w:eastAsia="Times New Roman"/>
                <w:sz w:val="18"/>
                <w:szCs w:val="18"/>
              </w:rPr>
            </w:pPr>
            <w:hyperlink r:id="rId1642" w:history="1">
              <w:r w:rsidR="00BA78DD" w:rsidRPr="00F413B8">
                <w:rPr>
                  <w:rStyle w:val="Hyperlink"/>
                  <w:rFonts w:eastAsia="Times New Roman"/>
                  <w:sz w:val="18"/>
                  <w:szCs w:val="18"/>
                </w:rPr>
                <w:t>JVET-N06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866877" w14:textId="77777777" w:rsidR="00BA78DD" w:rsidRPr="00F413B8" w:rsidRDefault="00BA78DD" w:rsidP="00F413B8">
            <w:pPr>
              <w:spacing w:before="0"/>
              <w:rPr>
                <w:rFonts w:eastAsia="Times New Roman"/>
                <w:sz w:val="18"/>
                <w:szCs w:val="18"/>
              </w:rPr>
            </w:pPr>
            <w:r w:rsidRPr="00F413B8">
              <w:rPr>
                <w:rFonts w:eastAsia="Times New Roman"/>
                <w:sz w:val="18"/>
                <w:szCs w:val="18"/>
              </w:rPr>
              <w:t>m475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62A2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07: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07B4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22: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91F0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0: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BA5ED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25 on improvements on bi-directional optical flow</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D5B36D" w14:textId="77777777" w:rsidR="00BA78DD" w:rsidRPr="00F413B8" w:rsidRDefault="00BA78DD" w:rsidP="00F413B8">
            <w:pPr>
              <w:spacing w:before="0"/>
              <w:rPr>
                <w:rFonts w:eastAsia="Times New Roman"/>
                <w:sz w:val="18"/>
                <w:szCs w:val="18"/>
              </w:rPr>
            </w:pPr>
            <w:r w:rsidRPr="00F413B8">
              <w:rPr>
                <w:rFonts w:eastAsia="Times New Roman"/>
                <w:sz w:val="18"/>
                <w:szCs w:val="18"/>
              </w:rPr>
              <w:t>X. Li</w:t>
            </w:r>
          </w:p>
        </w:tc>
      </w:tr>
      <w:tr w:rsidR="00B928A9" w:rsidRPr="0037746C" w14:paraId="6723ED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762CFD8" w14:textId="1C45BF5D" w:rsidR="00BA78DD" w:rsidRPr="00F413B8" w:rsidRDefault="00CA3B93" w:rsidP="00F413B8">
            <w:pPr>
              <w:spacing w:before="0"/>
              <w:rPr>
                <w:rFonts w:eastAsia="Times New Roman"/>
                <w:sz w:val="18"/>
                <w:szCs w:val="18"/>
              </w:rPr>
            </w:pPr>
            <w:hyperlink r:id="rId1643" w:history="1">
              <w:r w:rsidR="00BA78DD" w:rsidRPr="00F413B8">
                <w:rPr>
                  <w:rStyle w:val="Hyperlink"/>
                  <w:rFonts w:eastAsia="Times New Roman"/>
                  <w:sz w:val="18"/>
                  <w:szCs w:val="18"/>
                </w:rPr>
                <w:t>JVET-N06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4CC713B" w14:textId="77777777" w:rsidR="00BA78DD" w:rsidRPr="00F413B8" w:rsidRDefault="00BA78DD" w:rsidP="00F413B8">
            <w:pPr>
              <w:spacing w:before="0"/>
              <w:rPr>
                <w:rFonts w:eastAsia="Times New Roman"/>
                <w:sz w:val="18"/>
                <w:szCs w:val="18"/>
              </w:rPr>
            </w:pPr>
            <w:r w:rsidRPr="00F413B8">
              <w:rPr>
                <w:rFonts w:eastAsia="Times New Roman"/>
                <w:sz w:val="18"/>
                <w:szCs w:val="18"/>
              </w:rPr>
              <w:t>m47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20AB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61B5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50: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7A37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50: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8A3504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2 (CE11-related: Simplification of sub-</w:t>
            </w:r>
            <w:proofErr w:type="spellStart"/>
            <w:r w:rsidRPr="00F413B8">
              <w:rPr>
                <w:rFonts w:eastAsia="Times New Roman"/>
                <w:sz w:val="18"/>
                <w:szCs w:val="18"/>
              </w:rPr>
              <w:t>pu</w:t>
            </w:r>
            <w:proofErr w:type="spellEnd"/>
            <w:r w:rsidRPr="00F413B8">
              <w:rPr>
                <w:rFonts w:eastAsia="Times New Roman"/>
                <w:sz w:val="18"/>
                <w:szCs w:val="18"/>
              </w:rPr>
              <w:t xml:space="preserve"> deblocking and longer ta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C4B7DC0" w14:textId="77777777" w:rsidR="00BA78DD" w:rsidRPr="00F413B8" w:rsidRDefault="00BA78DD" w:rsidP="00F413B8">
            <w:pPr>
              <w:spacing w:before="0"/>
              <w:rPr>
                <w:rFonts w:eastAsia="Times New Roman"/>
                <w:sz w:val="18"/>
                <w:szCs w:val="18"/>
              </w:rPr>
            </w:pPr>
            <w:r w:rsidRPr="00F413B8">
              <w:rPr>
                <w:rFonts w:eastAsia="Times New Roman"/>
                <w:sz w:val="18"/>
                <w:szCs w:val="18"/>
              </w:rPr>
              <w:t>C.-M. Tsai (MediaTek)</w:t>
            </w:r>
          </w:p>
        </w:tc>
      </w:tr>
      <w:tr w:rsidR="00B928A9" w:rsidRPr="0037746C" w14:paraId="76348DF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488A1E" w14:textId="66CDEDAD" w:rsidR="00BA78DD" w:rsidRPr="00F413B8" w:rsidRDefault="00CA3B93" w:rsidP="00F413B8">
            <w:pPr>
              <w:spacing w:before="0"/>
              <w:rPr>
                <w:rFonts w:eastAsia="Times New Roman"/>
                <w:sz w:val="18"/>
                <w:szCs w:val="18"/>
              </w:rPr>
            </w:pPr>
            <w:hyperlink r:id="rId1644" w:history="1">
              <w:r w:rsidR="00BA78DD" w:rsidRPr="00F413B8">
                <w:rPr>
                  <w:rStyle w:val="Hyperlink"/>
                  <w:rFonts w:eastAsia="Times New Roman"/>
                  <w:sz w:val="18"/>
                  <w:szCs w:val="18"/>
                </w:rPr>
                <w:t>JVET-N06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1E78EAB" w14:textId="77777777" w:rsidR="00BA78DD" w:rsidRPr="00F413B8" w:rsidRDefault="00BA78DD" w:rsidP="00F413B8">
            <w:pPr>
              <w:spacing w:before="0"/>
              <w:rPr>
                <w:rFonts w:eastAsia="Times New Roman"/>
                <w:sz w:val="18"/>
                <w:szCs w:val="18"/>
              </w:rPr>
            </w:pPr>
            <w:r w:rsidRPr="00F413B8">
              <w:rPr>
                <w:rFonts w:eastAsia="Times New Roman"/>
                <w:sz w:val="18"/>
                <w:szCs w:val="18"/>
              </w:rPr>
              <w:t>m47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5913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8: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5E7B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A89F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6: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F4360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0C950FB" w14:textId="77777777" w:rsidR="00BA78DD" w:rsidRPr="00F413B8" w:rsidRDefault="00BA78DD" w:rsidP="00F413B8">
            <w:pPr>
              <w:spacing w:before="0"/>
              <w:rPr>
                <w:rFonts w:eastAsia="Times New Roman"/>
                <w:sz w:val="18"/>
                <w:szCs w:val="18"/>
              </w:rPr>
            </w:pPr>
            <w:r w:rsidRPr="00F413B8">
              <w:rPr>
                <w:rFonts w:eastAsia="Times New Roman"/>
                <w:sz w:val="18"/>
                <w:szCs w:val="18"/>
              </w:rPr>
              <w:t>C.-M. Tsai (MediaTek)</w:t>
            </w:r>
          </w:p>
        </w:tc>
      </w:tr>
      <w:tr w:rsidR="00B928A9" w:rsidRPr="0037746C" w14:paraId="1A374AC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3816D3" w14:textId="62005205" w:rsidR="00BA78DD" w:rsidRPr="00F413B8" w:rsidRDefault="00CA3B93" w:rsidP="00F413B8">
            <w:pPr>
              <w:spacing w:before="0"/>
              <w:rPr>
                <w:rFonts w:eastAsia="Times New Roman"/>
                <w:sz w:val="18"/>
                <w:szCs w:val="18"/>
              </w:rPr>
            </w:pPr>
            <w:hyperlink r:id="rId1645" w:history="1">
              <w:r w:rsidR="00BA78DD" w:rsidRPr="00F413B8">
                <w:rPr>
                  <w:rStyle w:val="Hyperlink"/>
                  <w:rFonts w:eastAsia="Times New Roman"/>
                  <w:sz w:val="18"/>
                  <w:szCs w:val="18"/>
                </w:rPr>
                <w:t>JVET-N06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7D0767E" w14:textId="77777777" w:rsidR="00BA78DD" w:rsidRPr="00F413B8" w:rsidRDefault="00BA78DD" w:rsidP="00F413B8">
            <w:pPr>
              <w:spacing w:before="0"/>
              <w:rPr>
                <w:rFonts w:eastAsia="Times New Roman"/>
                <w:sz w:val="18"/>
                <w:szCs w:val="18"/>
              </w:rPr>
            </w:pPr>
            <w:r w:rsidRPr="00F413B8">
              <w:rPr>
                <w:rFonts w:eastAsia="Times New Roman"/>
                <w:sz w:val="18"/>
                <w:szCs w:val="18"/>
              </w:rPr>
              <w:t>m475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5E91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19: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FE9B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BABFC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7: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F49D7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5 (CE2/4-related: unification of MV roun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648998B" w14:textId="77777777" w:rsidR="00BA78DD" w:rsidRPr="00F413B8" w:rsidRDefault="00BA78DD" w:rsidP="00F413B8">
            <w:pPr>
              <w:spacing w:before="0"/>
              <w:rPr>
                <w:rFonts w:eastAsia="Times New Roman"/>
                <w:sz w:val="18"/>
                <w:szCs w:val="18"/>
              </w:rPr>
            </w:pPr>
            <w:r w:rsidRPr="00F413B8">
              <w:rPr>
                <w:rFonts w:eastAsia="Times New Roman"/>
                <w:sz w:val="18"/>
                <w:szCs w:val="18"/>
              </w:rPr>
              <w:t>C.-M. Tsai (MediaTek)</w:t>
            </w:r>
          </w:p>
        </w:tc>
      </w:tr>
      <w:tr w:rsidR="00B928A9" w:rsidRPr="0037746C" w14:paraId="38B5F5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3B9F1C" w14:textId="30AE1164" w:rsidR="00BA78DD" w:rsidRPr="00F413B8" w:rsidRDefault="00CA3B93" w:rsidP="00F413B8">
            <w:pPr>
              <w:spacing w:before="0"/>
              <w:rPr>
                <w:rFonts w:eastAsia="Times New Roman"/>
                <w:sz w:val="18"/>
                <w:szCs w:val="18"/>
              </w:rPr>
            </w:pPr>
            <w:hyperlink r:id="rId1646" w:history="1">
              <w:r w:rsidR="00BA78DD" w:rsidRPr="00F413B8">
                <w:rPr>
                  <w:rStyle w:val="Hyperlink"/>
                  <w:rFonts w:eastAsia="Times New Roman"/>
                  <w:sz w:val="18"/>
                  <w:szCs w:val="18"/>
                </w:rPr>
                <w:t>JVET-N06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853DC93" w14:textId="77777777" w:rsidR="00BA78DD" w:rsidRPr="00F413B8" w:rsidRDefault="00BA78DD" w:rsidP="00F413B8">
            <w:pPr>
              <w:spacing w:before="0"/>
              <w:rPr>
                <w:rFonts w:eastAsia="Times New Roman"/>
                <w:sz w:val="18"/>
                <w:szCs w:val="18"/>
              </w:rPr>
            </w:pPr>
            <w:r w:rsidRPr="00F413B8">
              <w:rPr>
                <w:rFonts w:eastAsia="Times New Roman"/>
                <w:sz w:val="18"/>
                <w:szCs w:val="18"/>
              </w:rPr>
              <w:t>m475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41C0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1:28: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7D2B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F853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A2CB0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47 on triangle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652FCB9" w14:textId="77777777" w:rsidR="00BA78DD" w:rsidRPr="00F413B8" w:rsidRDefault="00BA78DD" w:rsidP="00F413B8">
            <w:pPr>
              <w:spacing w:before="0"/>
              <w:rPr>
                <w:rFonts w:eastAsia="Times New Roman"/>
                <w:sz w:val="18"/>
                <w:szCs w:val="18"/>
              </w:rPr>
            </w:pPr>
            <w:r w:rsidRPr="00F413B8">
              <w:rPr>
                <w:rFonts w:eastAsia="Times New Roman"/>
                <w:sz w:val="18"/>
                <w:szCs w:val="18"/>
              </w:rPr>
              <w:t>X. Li</w:t>
            </w:r>
          </w:p>
        </w:tc>
      </w:tr>
      <w:tr w:rsidR="00B928A9" w:rsidRPr="0037746C" w14:paraId="182F53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793A8F0" w14:textId="65B55A80" w:rsidR="00BA78DD" w:rsidRPr="00F413B8" w:rsidRDefault="00CA3B93" w:rsidP="00F413B8">
            <w:pPr>
              <w:spacing w:before="0"/>
              <w:rPr>
                <w:rFonts w:eastAsia="Times New Roman"/>
                <w:sz w:val="18"/>
                <w:szCs w:val="18"/>
              </w:rPr>
            </w:pPr>
            <w:hyperlink r:id="rId1647" w:history="1">
              <w:r w:rsidR="00BA78DD" w:rsidRPr="00F413B8">
                <w:rPr>
                  <w:rStyle w:val="Hyperlink"/>
                  <w:rFonts w:eastAsia="Times New Roman"/>
                  <w:sz w:val="18"/>
                  <w:szCs w:val="18"/>
                </w:rPr>
                <w:t>JVET-N06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6C4CE16" w14:textId="77777777" w:rsidR="00BA78DD" w:rsidRPr="00F413B8" w:rsidRDefault="00BA78DD" w:rsidP="00F413B8">
            <w:pPr>
              <w:spacing w:before="0"/>
              <w:rPr>
                <w:rFonts w:eastAsia="Times New Roman"/>
                <w:sz w:val="18"/>
                <w:szCs w:val="18"/>
              </w:rPr>
            </w:pPr>
            <w:r w:rsidRPr="00F413B8">
              <w:rPr>
                <w:rFonts w:eastAsia="Times New Roman"/>
                <w:sz w:val="18"/>
                <w:szCs w:val="18"/>
              </w:rPr>
              <w:t>m475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2306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02: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5ADBA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0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D233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07: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007A8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99 (CE2-related: Combined test of affine memory bandwidth complexity reduction (Test2.4.6+Test2.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069DC26"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3CF931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A9E8534" w14:textId="61C97151" w:rsidR="00BA78DD" w:rsidRPr="00F413B8" w:rsidRDefault="00CA3B93" w:rsidP="00F413B8">
            <w:pPr>
              <w:spacing w:before="0"/>
              <w:rPr>
                <w:rFonts w:eastAsia="Times New Roman"/>
                <w:sz w:val="18"/>
                <w:szCs w:val="18"/>
              </w:rPr>
            </w:pPr>
            <w:hyperlink r:id="rId1648" w:history="1">
              <w:r w:rsidR="00BA78DD" w:rsidRPr="00F413B8">
                <w:rPr>
                  <w:rStyle w:val="Hyperlink"/>
                  <w:rFonts w:eastAsia="Times New Roman"/>
                  <w:sz w:val="18"/>
                  <w:szCs w:val="18"/>
                </w:rPr>
                <w:t>JVET-N06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E691B58" w14:textId="77777777" w:rsidR="00BA78DD" w:rsidRPr="00F413B8" w:rsidRDefault="00BA78DD" w:rsidP="00F413B8">
            <w:pPr>
              <w:spacing w:before="0"/>
              <w:rPr>
                <w:rFonts w:eastAsia="Times New Roman"/>
                <w:sz w:val="18"/>
                <w:szCs w:val="18"/>
              </w:rPr>
            </w:pPr>
            <w:r w:rsidRPr="00F413B8">
              <w:rPr>
                <w:rFonts w:eastAsia="Times New Roman"/>
                <w:sz w:val="18"/>
                <w:szCs w:val="18"/>
              </w:rPr>
              <w:t>m475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4AD7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29: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4130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FA66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6: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B29881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9 (CE2-related: Simplifica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357366B"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58F30AB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49D81A" w14:textId="749698D8" w:rsidR="00BA78DD" w:rsidRPr="00F413B8" w:rsidRDefault="00CA3B93" w:rsidP="00F413B8">
            <w:pPr>
              <w:spacing w:before="0"/>
              <w:rPr>
                <w:rFonts w:eastAsia="Times New Roman"/>
                <w:sz w:val="18"/>
                <w:szCs w:val="18"/>
              </w:rPr>
            </w:pPr>
            <w:hyperlink r:id="rId1649" w:history="1">
              <w:r w:rsidR="00BA78DD" w:rsidRPr="00F413B8">
                <w:rPr>
                  <w:rStyle w:val="Hyperlink"/>
                  <w:rFonts w:eastAsia="Times New Roman"/>
                  <w:sz w:val="18"/>
                  <w:szCs w:val="18"/>
                </w:rPr>
                <w:t>JVET-N06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4F450FB" w14:textId="77777777" w:rsidR="00BA78DD" w:rsidRPr="00F413B8" w:rsidRDefault="00BA78DD" w:rsidP="00F413B8">
            <w:pPr>
              <w:spacing w:before="0"/>
              <w:rPr>
                <w:rFonts w:eastAsia="Times New Roman"/>
                <w:sz w:val="18"/>
                <w:szCs w:val="18"/>
              </w:rPr>
            </w:pPr>
            <w:r w:rsidRPr="00F413B8">
              <w:rPr>
                <w:rFonts w:eastAsia="Times New Roman"/>
                <w:sz w:val="18"/>
                <w:szCs w:val="18"/>
              </w:rPr>
              <w:t>m475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D3B0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32: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33BAC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90AD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9: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35AC9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9 (CE1-related: Hadamard transform domain in-loop filter also using bottom/right reconstructed sam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CFAB4B3"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2EF657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EEF30EC" w14:textId="041A8445" w:rsidR="00BA78DD" w:rsidRPr="00F413B8" w:rsidRDefault="00CA3B93" w:rsidP="00F413B8">
            <w:pPr>
              <w:spacing w:before="0"/>
              <w:rPr>
                <w:rFonts w:eastAsia="Times New Roman"/>
                <w:sz w:val="18"/>
                <w:szCs w:val="18"/>
              </w:rPr>
            </w:pPr>
            <w:hyperlink r:id="rId1650" w:history="1">
              <w:r w:rsidR="00BA78DD" w:rsidRPr="00F413B8">
                <w:rPr>
                  <w:rStyle w:val="Hyperlink"/>
                  <w:rFonts w:eastAsia="Times New Roman"/>
                  <w:sz w:val="18"/>
                  <w:szCs w:val="18"/>
                </w:rPr>
                <w:t>JVET-N06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934C625" w14:textId="77777777" w:rsidR="00BA78DD" w:rsidRPr="00F413B8" w:rsidRDefault="00BA78DD" w:rsidP="00F413B8">
            <w:pPr>
              <w:spacing w:before="0"/>
              <w:rPr>
                <w:rFonts w:eastAsia="Times New Roman"/>
                <w:sz w:val="18"/>
                <w:szCs w:val="18"/>
              </w:rPr>
            </w:pPr>
            <w:r w:rsidRPr="00F413B8">
              <w:rPr>
                <w:rFonts w:eastAsia="Times New Roman"/>
                <w:sz w:val="18"/>
                <w:szCs w:val="18"/>
              </w:rPr>
              <w:t>m475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A24F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36: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CC49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2: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2E961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2:4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B40D17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6 (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0B0854B" w14:textId="77777777" w:rsidR="00BA78DD" w:rsidRPr="00F413B8" w:rsidRDefault="00BA78DD" w:rsidP="00F413B8">
            <w:pPr>
              <w:spacing w:before="0"/>
              <w:rPr>
                <w:rFonts w:eastAsia="Times New Roman"/>
                <w:sz w:val="18"/>
                <w:szCs w:val="18"/>
              </w:rPr>
            </w:pPr>
            <w:r w:rsidRPr="00F413B8">
              <w:rPr>
                <w:rFonts w:eastAsia="Times New Roman"/>
                <w:sz w:val="18"/>
                <w:szCs w:val="18"/>
              </w:rPr>
              <w:t>K. Zh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3270501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B88A23F" w14:textId="0414D0FE" w:rsidR="00BA78DD" w:rsidRPr="00F413B8" w:rsidRDefault="00CA3B93" w:rsidP="00F413B8">
            <w:pPr>
              <w:spacing w:before="0"/>
              <w:rPr>
                <w:rFonts w:eastAsia="Times New Roman"/>
                <w:sz w:val="18"/>
                <w:szCs w:val="18"/>
              </w:rPr>
            </w:pPr>
            <w:hyperlink r:id="rId1651" w:history="1">
              <w:r w:rsidR="00BA78DD" w:rsidRPr="00F413B8">
                <w:rPr>
                  <w:rStyle w:val="Hyperlink"/>
                  <w:rFonts w:eastAsia="Times New Roman"/>
                  <w:sz w:val="18"/>
                  <w:szCs w:val="18"/>
                </w:rPr>
                <w:t>JVET-N06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3C51A51" w14:textId="77777777" w:rsidR="00BA78DD" w:rsidRPr="00F413B8" w:rsidRDefault="00BA78DD" w:rsidP="00F413B8">
            <w:pPr>
              <w:spacing w:before="0"/>
              <w:rPr>
                <w:rFonts w:eastAsia="Times New Roman"/>
                <w:sz w:val="18"/>
                <w:szCs w:val="18"/>
              </w:rPr>
            </w:pPr>
            <w:r w:rsidRPr="00F413B8">
              <w:rPr>
                <w:rFonts w:eastAsia="Times New Roman"/>
                <w:sz w:val="18"/>
                <w:szCs w:val="18"/>
              </w:rPr>
              <w:t>m475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8F373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5: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4636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3: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96B7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3: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0F9304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27 (CE3-related: Harmonization between ISP and WA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2BD4798" w14:textId="77777777" w:rsidR="00BA78DD" w:rsidRPr="00F413B8" w:rsidRDefault="00BA78DD" w:rsidP="00F413B8">
            <w:pPr>
              <w:spacing w:before="0"/>
              <w:rPr>
                <w:rFonts w:eastAsia="Times New Roman"/>
                <w:sz w:val="18"/>
                <w:szCs w:val="18"/>
              </w:rPr>
            </w:pPr>
            <w:r w:rsidRPr="00F413B8">
              <w:rPr>
                <w:rFonts w:eastAsia="Times New Roman"/>
                <w:sz w:val="18"/>
                <w:szCs w:val="18"/>
              </w:rPr>
              <w:t>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7EA9FEA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BE1D5D" w14:textId="2100FA1F" w:rsidR="00BA78DD" w:rsidRPr="00F413B8" w:rsidRDefault="00CA3B93" w:rsidP="00F413B8">
            <w:pPr>
              <w:spacing w:before="0"/>
              <w:rPr>
                <w:rFonts w:eastAsia="Times New Roman"/>
                <w:sz w:val="18"/>
                <w:szCs w:val="18"/>
              </w:rPr>
            </w:pPr>
            <w:hyperlink r:id="rId1652" w:history="1">
              <w:r w:rsidR="00BA78DD" w:rsidRPr="00F413B8">
                <w:rPr>
                  <w:rStyle w:val="Hyperlink"/>
                  <w:rFonts w:eastAsia="Times New Roman"/>
                  <w:sz w:val="18"/>
                  <w:szCs w:val="18"/>
                </w:rPr>
                <w:t>JVET-N06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D794570" w14:textId="77777777" w:rsidR="00BA78DD" w:rsidRPr="00F413B8" w:rsidRDefault="00BA78DD" w:rsidP="00F413B8">
            <w:pPr>
              <w:spacing w:before="0"/>
              <w:rPr>
                <w:rFonts w:eastAsia="Times New Roman"/>
                <w:sz w:val="18"/>
                <w:szCs w:val="18"/>
              </w:rPr>
            </w:pPr>
            <w:r w:rsidRPr="00F413B8">
              <w:rPr>
                <w:rFonts w:eastAsia="Times New Roman"/>
                <w:sz w:val="18"/>
                <w:szCs w:val="18"/>
              </w:rPr>
              <w:t>m475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69AC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0DBF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11: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781B5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11: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60B1262" w14:textId="41996C15" w:rsidR="00BA78DD" w:rsidRPr="00F413B8" w:rsidRDefault="00BA78DD" w:rsidP="00F413B8">
            <w:pPr>
              <w:spacing w:before="0"/>
              <w:rPr>
                <w:rFonts w:eastAsia="Times New Roman"/>
                <w:sz w:val="18"/>
                <w:szCs w:val="18"/>
              </w:rPr>
            </w:pPr>
            <w:r w:rsidRPr="00F413B8">
              <w:rPr>
                <w:rFonts w:eastAsia="Times New Roman"/>
                <w:sz w:val="18"/>
                <w:szCs w:val="18"/>
              </w:rPr>
              <w:t>Crosscheck of JVET-N0452 (Non-CE3</w:t>
            </w:r>
            <w:r w:rsidR="001A3B34" w:rsidRPr="00F413B8">
              <w:rPr>
                <w:rFonts w:eastAsia="Times New Roman"/>
                <w:sz w:val="18"/>
                <w:szCs w:val="18"/>
              </w:rPr>
              <w:t>:</w:t>
            </w:r>
            <w:r w:rsidRPr="00F413B8">
              <w:rPr>
                <w:rFonts w:eastAsia="Times New Roman"/>
                <w:sz w:val="18"/>
                <w:szCs w:val="18"/>
              </w:rPr>
              <w:t xml:space="preserve"> Harmonization between WAIP and ISP)</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CCF399" w14:textId="77777777" w:rsidR="00BA78DD" w:rsidRPr="00F413B8" w:rsidRDefault="00BA78DD" w:rsidP="00F413B8">
            <w:pPr>
              <w:spacing w:before="0"/>
              <w:rPr>
                <w:rFonts w:eastAsia="Times New Roman"/>
                <w:sz w:val="18"/>
                <w:szCs w:val="18"/>
              </w:rPr>
            </w:pPr>
            <w:r w:rsidRPr="00F413B8">
              <w:rPr>
                <w:rFonts w:eastAsia="Times New Roman"/>
                <w:sz w:val="18"/>
                <w:szCs w:val="18"/>
              </w:rPr>
              <w:t>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E8074C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A9C7210" w14:textId="1B9F2838" w:rsidR="00BA78DD" w:rsidRPr="00F413B8" w:rsidRDefault="00CA3B93" w:rsidP="00F413B8">
            <w:pPr>
              <w:spacing w:before="0"/>
              <w:rPr>
                <w:rFonts w:eastAsia="Times New Roman"/>
                <w:sz w:val="18"/>
                <w:szCs w:val="18"/>
              </w:rPr>
            </w:pPr>
            <w:hyperlink r:id="rId1653" w:history="1">
              <w:r w:rsidR="00BA78DD" w:rsidRPr="00F413B8">
                <w:rPr>
                  <w:rStyle w:val="Hyperlink"/>
                  <w:rFonts w:eastAsia="Times New Roman"/>
                  <w:sz w:val="18"/>
                  <w:szCs w:val="18"/>
                </w:rPr>
                <w:t>JVET-N06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ED0BEA2" w14:textId="77777777" w:rsidR="00BA78DD" w:rsidRPr="00F413B8" w:rsidRDefault="00BA78DD" w:rsidP="00F413B8">
            <w:pPr>
              <w:spacing w:before="0"/>
              <w:rPr>
                <w:rFonts w:eastAsia="Times New Roman"/>
                <w:sz w:val="18"/>
                <w:szCs w:val="18"/>
              </w:rPr>
            </w:pPr>
            <w:r w:rsidRPr="00F413B8">
              <w:rPr>
                <w:rFonts w:eastAsia="Times New Roman"/>
                <w:sz w:val="18"/>
                <w:szCs w:val="18"/>
              </w:rPr>
              <w:t>m475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2E19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86DD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4: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E7BC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4: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D3C905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01 (Non-CE3/Non-CE8: Enable Transform Skip in CUs using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77AD66A" w14:textId="77777777" w:rsidR="00BA78DD" w:rsidRPr="00F413B8" w:rsidRDefault="00BA78DD" w:rsidP="00F413B8">
            <w:pPr>
              <w:spacing w:before="0"/>
              <w:rPr>
                <w:rFonts w:eastAsia="Times New Roman"/>
                <w:sz w:val="18"/>
                <w:szCs w:val="18"/>
              </w:rPr>
            </w:pPr>
            <w:r w:rsidRPr="00F413B8">
              <w:rPr>
                <w:rFonts w:eastAsia="Times New Roman"/>
                <w:sz w:val="18"/>
                <w:szCs w:val="18"/>
              </w:rPr>
              <w:t>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592961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10DC394" w14:textId="5122D738" w:rsidR="00BA78DD" w:rsidRPr="00F413B8" w:rsidRDefault="00CA3B93" w:rsidP="00F413B8">
            <w:pPr>
              <w:spacing w:before="0"/>
              <w:rPr>
                <w:rFonts w:eastAsia="Times New Roman"/>
                <w:sz w:val="18"/>
                <w:szCs w:val="18"/>
              </w:rPr>
            </w:pPr>
            <w:hyperlink r:id="rId1654" w:history="1">
              <w:r w:rsidR="00BA78DD" w:rsidRPr="00F413B8">
                <w:rPr>
                  <w:rStyle w:val="Hyperlink"/>
                  <w:rFonts w:eastAsia="Times New Roman"/>
                  <w:sz w:val="18"/>
                  <w:szCs w:val="18"/>
                </w:rPr>
                <w:t>JVET-N06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814B5D8" w14:textId="77777777" w:rsidR="00BA78DD" w:rsidRPr="00F413B8" w:rsidRDefault="00BA78DD" w:rsidP="00F413B8">
            <w:pPr>
              <w:spacing w:before="0"/>
              <w:rPr>
                <w:rFonts w:eastAsia="Times New Roman"/>
                <w:sz w:val="18"/>
                <w:szCs w:val="18"/>
              </w:rPr>
            </w:pPr>
            <w:r w:rsidRPr="00F413B8">
              <w:rPr>
                <w:rFonts w:eastAsia="Times New Roman"/>
                <w:sz w:val="18"/>
                <w:szCs w:val="18"/>
              </w:rPr>
              <w:t>m475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90F8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7: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93BF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0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153E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10: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204BF83" w14:textId="35D43F3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61: CE8-related: </w:t>
            </w:r>
            <w:r w:rsidR="00B10A85">
              <w:rPr>
                <w:rFonts w:eastAsia="Times New Roman"/>
                <w:sz w:val="18"/>
                <w:szCs w:val="18"/>
              </w:rPr>
              <w:t>Signalling</w:t>
            </w:r>
            <w:r w:rsidRPr="00F413B8">
              <w:rPr>
                <w:rFonts w:eastAsia="Times New Roman"/>
                <w:sz w:val="18"/>
                <w:szCs w:val="18"/>
              </w:rPr>
              <w:t xml:space="preserve"> on maximum number of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B33B167" w14:textId="77777777" w:rsidR="00BA78DD" w:rsidRPr="00F413B8" w:rsidRDefault="00BA78DD" w:rsidP="00F413B8">
            <w:pPr>
              <w:spacing w:before="0"/>
              <w:rPr>
                <w:rFonts w:eastAsia="Times New Roman"/>
                <w:sz w:val="18"/>
                <w:szCs w:val="18"/>
              </w:rPr>
            </w:pPr>
            <w:r w:rsidRPr="00F413B8">
              <w:rPr>
                <w:rFonts w:eastAsia="Times New Roman"/>
                <w:sz w:val="18"/>
                <w:szCs w:val="18"/>
              </w:rPr>
              <w:t>L. Pham Van, G. Van der Auwera, A. K. Ramasubramonian, H. Huang, M. Karczewicz (Qualcomm)</w:t>
            </w:r>
          </w:p>
        </w:tc>
      </w:tr>
      <w:tr w:rsidR="00B928A9" w:rsidRPr="0037746C" w14:paraId="2D43426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388E5F3" w14:textId="3D67CC81" w:rsidR="00BA78DD" w:rsidRPr="00F413B8" w:rsidRDefault="00CA3B93" w:rsidP="00F413B8">
            <w:pPr>
              <w:spacing w:before="0"/>
              <w:rPr>
                <w:rFonts w:eastAsia="Times New Roman"/>
                <w:sz w:val="18"/>
                <w:szCs w:val="18"/>
              </w:rPr>
            </w:pPr>
            <w:hyperlink r:id="rId1655" w:history="1">
              <w:r w:rsidR="00BA78DD" w:rsidRPr="00F413B8">
                <w:rPr>
                  <w:rStyle w:val="Hyperlink"/>
                  <w:rFonts w:eastAsia="Times New Roman"/>
                  <w:sz w:val="18"/>
                  <w:szCs w:val="18"/>
                </w:rPr>
                <w:t>JVET-N06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5EA562C" w14:textId="77777777" w:rsidR="00BA78DD" w:rsidRPr="00F413B8" w:rsidRDefault="00BA78DD" w:rsidP="00F413B8">
            <w:pPr>
              <w:spacing w:before="0"/>
              <w:rPr>
                <w:rFonts w:eastAsia="Times New Roman"/>
                <w:sz w:val="18"/>
                <w:szCs w:val="18"/>
              </w:rPr>
            </w:pPr>
            <w:r w:rsidRPr="00F413B8">
              <w:rPr>
                <w:rFonts w:eastAsia="Times New Roman"/>
                <w:sz w:val="18"/>
                <w:szCs w:val="18"/>
              </w:rPr>
              <w:t>m475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F8A6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48: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32AD2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3: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DD91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6:22: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218AD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4 (AHG18: Support of quantization matr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0D9594B" w14:textId="6DD114BA" w:rsidR="00BA78DD" w:rsidRPr="00F413B8" w:rsidRDefault="00BA78DD" w:rsidP="00F413B8">
            <w:pPr>
              <w:spacing w:before="0"/>
              <w:rPr>
                <w:rFonts w:eastAsia="Times New Roman"/>
                <w:sz w:val="18"/>
                <w:szCs w:val="18"/>
              </w:rPr>
            </w:pPr>
            <w:r w:rsidRPr="00F413B8">
              <w:rPr>
                <w:rFonts w:eastAsia="Times New Roman"/>
                <w:sz w:val="18"/>
                <w:szCs w:val="18"/>
              </w:rPr>
              <w:t>H. Sakurai, M.</w:t>
            </w:r>
            <w:r w:rsidR="00607DFD">
              <w:rPr>
                <w:rFonts w:eastAsia="Times New Roman"/>
                <w:sz w:val="18"/>
                <w:szCs w:val="18"/>
              </w:rPr>
              <w:t xml:space="preserve"> </w:t>
            </w:r>
            <w:r w:rsidRPr="00F413B8">
              <w:rPr>
                <w:rFonts w:eastAsia="Times New Roman"/>
                <w:sz w:val="18"/>
                <w:szCs w:val="18"/>
              </w:rPr>
              <w:t>Ikeda</w:t>
            </w:r>
            <w:r w:rsidR="00607DFD">
              <w:rPr>
                <w:rFonts w:eastAsia="Times New Roman"/>
                <w:sz w:val="18"/>
                <w:szCs w:val="18"/>
              </w:rPr>
              <w:t xml:space="preserve"> </w:t>
            </w:r>
            <w:r w:rsidRPr="00F413B8">
              <w:rPr>
                <w:rFonts w:eastAsia="Times New Roman"/>
                <w:sz w:val="18"/>
                <w:szCs w:val="18"/>
              </w:rPr>
              <w:t xml:space="preserve">(Sony), </w:t>
            </w:r>
          </w:p>
        </w:tc>
      </w:tr>
      <w:tr w:rsidR="00B928A9" w:rsidRPr="0037746C" w14:paraId="662802C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8582193" w14:textId="531E5FE7" w:rsidR="00BA78DD" w:rsidRPr="00F413B8" w:rsidRDefault="00CA3B93" w:rsidP="00F413B8">
            <w:pPr>
              <w:spacing w:before="0"/>
              <w:rPr>
                <w:rFonts w:eastAsia="Times New Roman"/>
                <w:sz w:val="18"/>
                <w:szCs w:val="18"/>
              </w:rPr>
            </w:pPr>
            <w:hyperlink r:id="rId1656" w:history="1">
              <w:r w:rsidR="00BA78DD" w:rsidRPr="00F413B8">
                <w:rPr>
                  <w:rStyle w:val="Hyperlink"/>
                  <w:rFonts w:eastAsia="Times New Roman"/>
                  <w:sz w:val="18"/>
                  <w:szCs w:val="18"/>
                </w:rPr>
                <w:t>JVET-N06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0CB871" w14:textId="77777777" w:rsidR="00BA78DD" w:rsidRPr="00F413B8" w:rsidRDefault="00BA78DD" w:rsidP="00F413B8">
            <w:pPr>
              <w:spacing w:before="0"/>
              <w:rPr>
                <w:rFonts w:eastAsia="Times New Roman"/>
                <w:sz w:val="18"/>
                <w:szCs w:val="18"/>
              </w:rPr>
            </w:pPr>
            <w:r w:rsidRPr="00F413B8">
              <w:rPr>
                <w:rFonts w:eastAsia="Times New Roman"/>
                <w:sz w:val="18"/>
                <w:szCs w:val="18"/>
              </w:rPr>
              <w:t>m475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0C93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0: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8123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2: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4284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2: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FE50EB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3 (CE1: Unidirectional illumination compensation (CE1-5.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723A01"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127B2B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7FF0135" w14:textId="77777777" w:rsidR="00BA78DD" w:rsidRPr="00F413B8" w:rsidRDefault="00BA78DD" w:rsidP="00F413B8">
            <w:pPr>
              <w:spacing w:before="0"/>
              <w:rPr>
                <w:rFonts w:eastAsia="Times New Roman"/>
                <w:sz w:val="18"/>
                <w:szCs w:val="18"/>
              </w:rPr>
            </w:pPr>
            <w:r w:rsidRPr="00F413B8">
              <w:rPr>
                <w:rFonts w:eastAsia="Times New Roman"/>
                <w:sz w:val="18"/>
                <w:szCs w:val="18"/>
              </w:rPr>
              <w:t>JVET-N063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DE063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A1ACD8"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70C94A"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E6E83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B682328"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5199BD0" w14:textId="77777777" w:rsidR="00BA78DD" w:rsidRPr="00F413B8" w:rsidRDefault="00BA78DD" w:rsidP="00F413B8">
            <w:pPr>
              <w:spacing w:before="0"/>
              <w:rPr>
                <w:rFonts w:eastAsia="Times New Roman"/>
                <w:sz w:val="18"/>
                <w:szCs w:val="18"/>
              </w:rPr>
            </w:pPr>
          </w:p>
        </w:tc>
      </w:tr>
      <w:tr w:rsidR="00B928A9" w:rsidRPr="0037746C" w14:paraId="5C3E8A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A4BCB30" w14:textId="7CA155AB" w:rsidR="00BA78DD" w:rsidRPr="00F413B8" w:rsidRDefault="00CA3B93" w:rsidP="00F413B8">
            <w:pPr>
              <w:spacing w:before="0"/>
              <w:rPr>
                <w:rFonts w:eastAsia="Times New Roman"/>
                <w:sz w:val="18"/>
                <w:szCs w:val="18"/>
              </w:rPr>
            </w:pPr>
            <w:hyperlink r:id="rId1657" w:history="1">
              <w:r w:rsidR="00BA78DD" w:rsidRPr="00F413B8">
                <w:rPr>
                  <w:rStyle w:val="Hyperlink"/>
                  <w:rFonts w:eastAsia="Times New Roman"/>
                  <w:sz w:val="18"/>
                  <w:szCs w:val="18"/>
                </w:rPr>
                <w:t>JVET-N06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8BEAC01" w14:textId="77777777" w:rsidR="00BA78DD" w:rsidRPr="00F413B8" w:rsidRDefault="00BA78DD" w:rsidP="00F413B8">
            <w:pPr>
              <w:spacing w:before="0"/>
              <w:rPr>
                <w:rFonts w:eastAsia="Times New Roman"/>
                <w:sz w:val="18"/>
                <w:szCs w:val="18"/>
              </w:rPr>
            </w:pPr>
            <w:r w:rsidRPr="00F413B8">
              <w:rPr>
                <w:rFonts w:eastAsia="Times New Roman"/>
                <w:sz w:val="18"/>
                <w:szCs w:val="18"/>
              </w:rPr>
              <w:t>m475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D98B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2:5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D1AD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1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0515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42: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09027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2 (CE1-related: Additional test results for CE1-1.7 tes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B0306D"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Abdoli</w:t>
            </w:r>
            <w:proofErr w:type="spellEnd"/>
            <w:r w:rsidRPr="00F413B8">
              <w:rPr>
                <w:rFonts w:eastAsia="Times New Roman"/>
                <w:sz w:val="18"/>
                <w:szCs w:val="18"/>
              </w:rPr>
              <w:t xml:space="preserve">, T. </w:t>
            </w:r>
            <w:proofErr w:type="spellStart"/>
            <w:r w:rsidRPr="00F413B8">
              <w:rPr>
                <w:rFonts w:eastAsia="Times New Roman"/>
                <w:sz w:val="18"/>
                <w:szCs w:val="18"/>
              </w:rPr>
              <w:t>Guionnet</w:t>
            </w:r>
            <w:proofErr w:type="spellEnd"/>
            <w:r w:rsidRPr="00F413B8">
              <w:rPr>
                <w:rFonts w:eastAsia="Times New Roman"/>
                <w:sz w:val="18"/>
                <w:szCs w:val="18"/>
              </w:rPr>
              <w:t xml:space="preserve"> (ATEME)</w:t>
            </w:r>
          </w:p>
        </w:tc>
      </w:tr>
      <w:tr w:rsidR="00B928A9" w:rsidRPr="0037746C" w14:paraId="4AD27B0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666A0AA" w14:textId="03468C09" w:rsidR="00BA78DD" w:rsidRPr="00F413B8" w:rsidRDefault="00CA3B93" w:rsidP="00F413B8">
            <w:pPr>
              <w:spacing w:before="0"/>
              <w:rPr>
                <w:rFonts w:eastAsia="Times New Roman"/>
                <w:sz w:val="18"/>
                <w:szCs w:val="18"/>
              </w:rPr>
            </w:pPr>
            <w:hyperlink r:id="rId1658" w:history="1">
              <w:r w:rsidR="00BA78DD" w:rsidRPr="00F413B8">
                <w:rPr>
                  <w:rStyle w:val="Hyperlink"/>
                  <w:rFonts w:eastAsia="Times New Roman"/>
                  <w:sz w:val="18"/>
                  <w:szCs w:val="18"/>
                </w:rPr>
                <w:t>JVET-N06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2E7FAA" w14:textId="77777777" w:rsidR="00BA78DD" w:rsidRPr="00F413B8" w:rsidRDefault="00BA78DD" w:rsidP="00F413B8">
            <w:pPr>
              <w:spacing w:before="0"/>
              <w:rPr>
                <w:rFonts w:eastAsia="Times New Roman"/>
                <w:sz w:val="18"/>
                <w:szCs w:val="18"/>
              </w:rPr>
            </w:pPr>
            <w:r w:rsidRPr="00F413B8">
              <w:rPr>
                <w:rFonts w:eastAsia="Times New Roman"/>
                <w:sz w:val="18"/>
                <w:szCs w:val="18"/>
              </w:rPr>
              <w:t>m476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E451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8 23:4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14DD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47: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97E76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47: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38AB00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 N0418 (CE4-4.9: Using regular merge candidate list for triangular PU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8F6996" w14:textId="77777777" w:rsidR="00BA78DD" w:rsidRPr="00F413B8" w:rsidRDefault="00BA78DD" w:rsidP="00F413B8">
            <w:pPr>
              <w:spacing w:before="0"/>
              <w:rPr>
                <w:rFonts w:eastAsia="Times New Roman"/>
                <w:sz w:val="18"/>
                <w:szCs w:val="18"/>
              </w:rPr>
            </w:pPr>
            <w:r w:rsidRPr="00F413B8">
              <w:rPr>
                <w:rFonts w:eastAsia="Times New Roman"/>
                <w:sz w:val="18"/>
                <w:szCs w:val="18"/>
              </w:rPr>
              <w:t>X. Wang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3CAE703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7C7A094" w14:textId="5E77344B" w:rsidR="00BA78DD" w:rsidRPr="00F413B8" w:rsidRDefault="00CA3B93" w:rsidP="00F413B8">
            <w:pPr>
              <w:spacing w:before="0"/>
              <w:rPr>
                <w:rFonts w:eastAsia="Times New Roman"/>
                <w:sz w:val="18"/>
                <w:szCs w:val="18"/>
              </w:rPr>
            </w:pPr>
            <w:hyperlink r:id="rId1659" w:history="1">
              <w:r w:rsidR="00BA78DD" w:rsidRPr="00F413B8">
                <w:rPr>
                  <w:rStyle w:val="Hyperlink"/>
                  <w:rFonts w:eastAsia="Times New Roman"/>
                  <w:sz w:val="18"/>
                  <w:szCs w:val="18"/>
                </w:rPr>
                <w:t>JVET-N06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068151A" w14:textId="77777777" w:rsidR="00BA78DD" w:rsidRPr="00F413B8" w:rsidRDefault="00BA78DD" w:rsidP="00F413B8">
            <w:pPr>
              <w:spacing w:before="0"/>
              <w:rPr>
                <w:rFonts w:eastAsia="Times New Roman"/>
                <w:sz w:val="18"/>
                <w:szCs w:val="18"/>
              </w:rPr>
            </w:pPr>
            <w:r w:rsidRPr="00F413B8">
              <w:rPr>
                <w:rFonts w:eastAsia="Times New Roman"/>
                <w:sz w:val="18"/>
                <w:szCs w:val="18"/>
              </w:rPr>
              <w:t>m476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FE36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0:44: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8DE9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3:0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46B7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3:09: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0FC351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 N0205 (CE1-5.6: Pipeline restriction and DBF modification on LI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8DE59B" w14:textId="77777777" w:rsidR="00BA78DD" w:rsidRPr="00F413B8" w:rsidRDefault="00BA78DD" w:rsidP="00F413B8">
            <w:pPr>
              <w:spacing w:before="0"/>
              <w:rPr>
                <w:rFonts w:eastAsia="Times New Roman"/>
                <w:sz w:val="18"/>
                <w:szCs w:val="18"/>
              </w:rPr>
            </w:pPr>
            <w:r w:rsidRPr="00F413B8">
              <w:rPr>
                <w:rFonts w:eastAsia="Times New Roman"/>
                <w:sz w:val="18"/>
                <w:szCs w:val="18"/>
              </w:rPr>
              <w:t>S. Bandyopadhyay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03403AD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B146A44" w14:textId="4112E160" w:rsidR="00BA78DD" w:rsidRPr="00F413B8" w:rsidRDefault="00CA3B93" w:rsidP="00F413B8">
            <w:pPr>
              <w:spacing w:before="0"/>
              <w:rPr>
                <w:rFonts w:eastAsia="Times New Roman"/>
                <w:sz w:val="18"/>
                <w:szCs w:val="18"/>
              </w:rPr>
            </w:pPr>
            <w:hyperlink r:id="rId1660" w:history="1">
              <w:r w:rsidR="00BA78DD" w:rsidRPr="00F413B8">
                <w:rPr>
                  <w:rStyle w:val="Hyperlink"/>
                  <w:rFonts w:eastAsia="Times New Roman"/>
                  <w:sz w:val="18"/>
                  <w:szCs w:val="18"/>
                </w:rPr>
                <w:t>JVET-N06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93D7C96" w14:textId="77777777" w:rsidR="00BA78DD" w:rsidRPr="00F413B8" w:rsidRDefault="00BA78DD" w:rsidP="00F413B8">
            <w:pPr>
              <w:spacing w:before="0"/>
              <w:rPr>
                <w:rFonts w:eastAsia="Times New Roman"/>
                <w:sz w:val="18"/>
                <w:szCs w:val="18"/>
              </w:rPr>
            </w:pPr>
            <w:r w:rsidRPr="00F413B8">
              <w:rPr>
                <w:rFonts w:eastAsia="Times New Roman"/>
                <w:sz w:val="18"/>
                <w:szCs w:val="18"/>
              </w:rPr>
              <w:t>m476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E13DB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1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096A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31: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3FD7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3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A2CC7A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78 (CE2-5.6: Simplifications for inherited affine merging candidates at CTU row boundari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F45A7C"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Qualcomm)</w:t>
            </w:r>
          </w:p>
        </w:tc>
      </w:tr>
      <w:tr w:rsidR="00B928A9" w:rsidRPr="0037746C" w14:paraId="413ACD8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1D0964" w14:textId="5AB50420" w:rsidR="00BA78DD" w:rsidRPr="00F413B8" w:rsidRDefault="00CA3B93" w:rsidP="00F413B8">
            <w:pPr>
              <w:spacing w:before="0"/>
              <w:rPr>
                <w:rFonts w:eastAsia="Times New Roman"/>
                <w:sz w:val="18"/>
                <w:szCs w:val="18"/>
              </w:rPr>
            </w:pPr>
            <w:hyperlink r:id="rId1661" w:history="1">
              <w:r w:rsidR="00BA78DD" w:rsidRPr="00F413B8">
                <w:rPr>
                  <w:rStyle w:val="Hyperlink"/>
                  <w:rFonts w:eastAsia="Times New Roman"/>
                  <w:sz w:val="18"/>
                  <w:szCs w:val="18"/>
                </w:rPr>
                <w:t>JVET-N06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FE1447" w14:textId="77777777" w:rsidR="00BA78DD" w:rsidRPr="00F413B8" w:rsidRDefault="00BA78DD" w:rsidP="00F413B8">
            <w:pPr>
              <w:spacing w:before="0"/>
              <w:rPr>
                <w:rFonts w:eastAsia="Times New Roman"/>
                <w:sz w:val="18"/>
                <w:szCs w:val="18"/>
              </w:rPr>
            </w:pPr>
            <w:r w:rsidRPr="00F413B8">
              <w:rPr>
                <w:rFonts w:eastAsia="Times New Roman"/>
                <w:sz w:val="18"/>
                <w:szCs w:val="18"/>
              </w:rPr>
              <w:t>m47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5CB5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1:20: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A00A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40: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D285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40: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04D921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1 (CE7-related: TB-level constrain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EAEAB4"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Qualcomm)</w:t>
            </w:r>
          </w:p>
        </w:tc>
      </w:tr>
      <w:tr w:rsidR="00B928A9" w:rsidRPr="0037746C" w14:paraId="1117315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7EAF76E" w14:textId="5F91B0AD" w:rsidR="00BA78DD" w:rsidRPr="00F413B8" w:rsidRDefault="00CA3B93" w:rsidP="00F413B8">
            <w:pPr>
              <w:spacing w:before="0"/>
              <w:rPr>
                <w:rFonts w:eastAsia="Times New Roman"/>
                <w:sz w:val="18"/>
                <w:szCs w:val="18"/>
              </w:rPr>
            </w:pPr>
            <w:hyperlink r:id="rId1662" w:history="1">
              <w:r w:rsidR="00BA78DD" w:rsidRPr="00F413B8">
                <w:rPr>
                  <w:rStyle w:val="Hyperlink"/>
                  <w:rFonts w:eastAsia="Times New Roman"/>
                  <w:sz w:val="18"/>
                  <w:szCs w:val="18"/>
                </w:rPr>
                <w:t>JVET-N06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22EC75" w14:textId="77777777" w:rsidR="00BA78DD" w:rsidRPr="00F413B8" w:rsidRDefault="00BA78DD" w:rsidP="00F413B8">
            <w:pPr>
              <w:spacing w:before="0"/>
              <w:rPr>
                <w:rFonts w:eastAsia="Times New Roman"/>
                <w:sz w:val="18"/>
                <w:szCs w:val="18"/>
              </w:rPr>
            </w:pPr>
            <w:r w:rsidRPr="00F413B8">
              <w:rPr>
                <w:rFonts w:eastAsia="Times New Roman"/>
                <w:sz w:val="18"/>
                <w:szCs w:val="18"/>
              </w:rPr>
              <w:t>m47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D638D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2:07: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5079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3:45: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5FC5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3:45: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1F7B1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 N0074 (CE1-5.5: Simplification of local illumina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C24D2B" w14:textId="77777777" w:rsidR="00BA78DD" w:rsidRPr="00F413B8" w:rsidRDefault="00BA78DD" w:rsidP="00F413B8">
            <w:pPr>
              <w:spacing w:before="0"/>
              <w:rPr>
                <w:rFonts w:eastAsia="Times New Roman"/>
                <w:sz w:val="18"/>
                <w:szCs w:val="18"/>
              </w:rPr>
            </w:pPr>
            <w:r w:rsidRPr="00F413B8">
              <w:rPr>
                <w:rFonts w:eastAsia="Times New Roman"/>
                <w:sz w:val="18"/>
                <w:szCs w:val="18"/>
              </w:rPr>
              <w:t>S. Bandyopadhyay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288E538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1CD3584" w14:textId="48B695C0" w:rsidR="00BA78DD" w:rsidRPr="00F413B8" w:rsidRDefault="00CA3B93" w:rsidP="00F413B8">
            <w:pPr>
              <w:spacing w:before="0"/>
              <w:rPr>
                <w:rFonts w:eastAsia="Times New Roman"/>
                <w:sz w:val="18"/>
                <w:szCs w:val="18"/>
              </w:rPr>
            </w:pPr>
            <w:hyperlink r:id="rId1663" w:history="1">
              <w:r w:rsidR="00BA78DD" w:rsidRPr="00F413B8">
                <w:rPr>
                  <w:rStyle w:val="Hyperlink"/>
                  <w:rFonts w:eastAsia="Times New Roman"/>
                  <w:sz w:val="18"/>
                  <w:szCs w:val="18"/>
                </w:rPr>
                <w:t>JVET-N06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88AF166" w14:textId="77777777" w:rsidR="00BA78DD" w:rsidRPr="00F413B8" w:rsidRDefault="00BA78DD" w:rsidP="00F413B8">
            <w:pPr>
              <w:spacing w:before="0"/>
              <w:rPr>
                <w:rFonts w:eastAsia="Times New Roman"/>
                <w:sz w:val="18"/>
                <w:szCs w:val="18"/>
              </w:rPr>
            </w:pPr>
            <w:r w:rsidRPr="00F413B8">
              <w:rPr>
                <w:rFonts w:eastAsia="Times New Roman"/>
                <w:sz w:val="18"/>
                <w:szCs w:val="18"/>
              </w:rPr>
              <w:t>m476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55BDE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6:3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6826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02: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8738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02: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CA19A4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4 (Non-CE8: Exclusive regular merge and IBC merge in one shared merge list area)</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A845E5" w14:textId="77777777" w:rsidR="00BA78DD" w:rsidRPr="00F413B8" w:rsidRDefault="00BA78DD" w:rsidP="00F413B8">
            <w:pPr>
              <w:spacing w:before="0"/>
              <w:rPr>
                <w:rFonts w:eastAsia="Times New Roman"/>
                <w:sz w:val="18"/>
                <w:szCs w:val="18"/>
              </w:rPr>
            </w:pPr>
            <w:r w:rsidRPr="00F413B8">
              <w:rPr>
                <w:rFonts w:eastAsia="Times New Roman"/>
                <w:sz w:val="18"/>
                <w:szCs w:val="18"/>
              </w:rPr>
              <w:t>Y.-C. Lin (MediaTek)</w:t>
            </w:r>
          </w:p>
        </w:tc>
      </w:tr>
      <w:tr w:rsidR="00B928A9" w:rsidRPr="0037746C" w14:paraId="734564E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2867F7" w14:textId="38D9D909" w:rsidR="00BA78DD" w:rsidRPr="00F413B8" w:rsidRDefault="00CA3B93" w:rsidP="00F413B8">
            <w:pPr>
              <w:spacing w:before="0"/>
              <w:rPr>
                <w:rFonts w:eastAsia="Times New Roman"/>
                <w:sz w:val="18"/>
                <w:szCs w:val="18"/>
              </w:rPr>
            </w:pPr>
            <w:hyperlink r:id="rId1664" w:history="1">
              <w:r w:rsidR="00BA78DD" w:rsidRPr="00F413B8">
                <w:rPr>
                  <w:rStyle w:val="Hyperlink"/>
                  <w:rFonts w:eastAsia="Times New Roman"/>
                  <w:sz w:val="18"/>
                  <w:szCs w:val="18"/>
                </w:rPr>
                <w:t>JVET-N06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42978D2" w14:textId="77777777" w:rsidR="00BA78DD" w:rsidRPr="00F413B8" w:rsidRDefault="00BA78DD" w:rsidP="00F413B8">
            <w:pPr>
              <w:spacing w:before="0"/>
              <w:rPr>
                <w:rFonts w:eastAsia="Times New Roman"/>
                <w:sz w:val="18"/>
                <w:szCs w:val="18"/>
              </w:rPr>
            </w:pPr>
            <w:r w:rsidRPr="00F413B8">
              <w:rPr>
                <w:rFonts w:eastAsia="Times New Roman"/>
                <w:sz w:val="18"/>
                <w:szCs w:val="18"/>
              </w:rPr>
              <w:t>m476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60D078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6:35: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E592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57: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43E2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57:1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D6565B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3 (AHG16/Non-CE3: Shared MPM lis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FC8348" w14:textId="77777777" w:rsidR="00BA78DD" w:rsidRPr="00F413B8" w:rsidRDefault="00BA78DD" w:rsidP="00F413B8">
            <w:pPr>
              <w:spacing w:before="0"/>
              <w:rPr>
                <w:rFonts w:eastAsia="Times New Roman"/>
                <w:sz w:val="18"/>
                <w:szCs w:val="18"/>
              </w:rPr>
            </w:pPr>
            <w:r w:rsidRPr="00F413B8">
              <w:rPr>
                <w:rFonts w:eastAsia="Times New Roman"/>
                <w:sz w:val="18"/>
                <w:szCs w:val="18"/>
              </w:rPr>
              <w:t>Y.-C. Lin (MediaTek)</w:t>
            </w:r>
          </w:p>
        </w:tc>
      </w:tr>
      <w:tr w:rsidR="00B928A9" w:rsidRPr="0037746C" w14:paraId="7E13C9A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83BF22A" w14:textId="2E5D6FA7" w:rsidR="00BA78DD" w:rsidRPr="00F413B8" w:rsidRDefault="00CA3B93" w:rsidP="00F413B8">
            <w:pPr>
              <w:spacing w:before="0"/>
              <w:rPr>
                <w:rFonts w:eastAsia="Times New Roman"/>
                <w:sz w:val="18"/>
                <w:szCs w:val="18"/>
              </w:rPr>
            </w:pPr>
            <w:hyperlink r:id="rId1665" w:history="1">
              <w:r w:rsidR="00BA78DD" w:rsidRPr="00F413B8">
                <w:rPr>
                  <w:rStyle w:val="Hyperlink"/>
                  <w:rFonts w:eastAsia="Times New Roman"/>
                  <w:sz w:val="18"/>
                  <w:szCs w:val="18"/>
                </w:rPr>
                <w:t>JVET-N06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EC61AC9" w14:textId="77777777" w:rsidR="00BA78DD" w:rsidRPr="00F413B8" w:rsidRDefault="00BA78DD" w:rsidP="00F413B8">
            <w:pPr>
              <w:spacing w:before="0"/>
              <w:rPr>
                <w:rFonts w:eastAsia="Times New Roman"/>
                <w:sz w:val="18"/>
                <w:szCs w:val="18"/>
              </w:rPr>
            </w:pPr>
            <w:r w:rsidRPr="00F413B8">
              <w:rPr>
                <w:rFonts w:eastAsia="Times New Roman"/>
                <w:sz w:val="18"/>
                <w:szCs w:val="18"/>
              </w:rPr>
              <w:t>m476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FE6F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6:36: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0B63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27: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F2EEB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27: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1BCEEA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8 (CE8-related: block size limitation for IBC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1D10A1" w14:textId="77777777" w:rsidR="00BA78DD" w:rsidRPr="00F413B8" w:rsidRDefault="00BA78DD" w:rsidP="00F413B8">
            <w:pPr>
              <w:spacing w:before="0"/>
              <w:rPr>
                <w:rFonts w:eastAsia="Times New Roman"/>
                <w:sz w:val="18"/>
                <w:szCs w:val="18"/>
              </w:rPr>
            </w:pPr>
            <w:r w:rsidRPr="00F413B8">
              <w:rPr>
                <w:rFonts w:eastAsia="Times New Roman"/>
                <w:sz w:val="18"/>
                <w:szCs w:val="18"/>
              </w:rPr>
              <w:t>Y.-C. Lin (MediaTek)</w:t>
            </w:r>
          </w:p>
        </w:tc>
      </w:tr>
      <w:tr w:rsidR="00B928A9" w:rsidRPr="0037746C" w14:paraId="0E3B6F1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82BEB5A" w14:textId="701861B3" w:rsidR="00BA78DD" w:rsidRPr="00F413B8" w:rsidRDefault="00CA3B93" w:rsidP="00F413B8">
            <w:pPr>
              <w:spacing w:before="0"/>
              <w:rPr>
                <w:rFonts w:eastAsia="Times New Roman"/>
                <w:sz w:val="18"/>
                <w:szCs w:val="18"/>
              </w:rPr>
            </w:pPr>
            <w:hyperlink r:id="rId1666" w:history="1">
              <w:r w:rsidR="00BA78DD" w:rsidRPr="00F413B8">
                <w:rPr>
                  <w:rStyle w:val="Hyperlink"/>
                  <w:rFonts w:eastAsia="Times New Roman"/>
                  <w:sz w:val="18"/>
                  <w:szCs w:val="18"/>
                </w:rPr>
                <w:t>JVET-N06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F0B3E3" w14:textId="77777777" w:rsidR="00BA78DD" w:rsidRPr="00F413B8" w:rsidRDefault="00BA78DD" w:rsidP="00F413B8">
            <w:pPr>
              <w:spacing w:before="0"/>
              <w:rPr>
                <w:rFonts w:eastAsia="Times New Roman"/>
                <w:sz w:val="18"/>
                <w:szCs w:val="18"/>
              </w:rPr>
            </w:pPr>
            <w:r w:rsidRPr="00F413B8">
              <w:rPr>
                <w:rFonts w:eastAsia="Times New Roman"/>
                <w:sz w:val="18"/>
                <w:szCs w:val="18"/>
              </w:rPr>
              <w:t>m476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31DD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6:37: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C0320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0FEA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02: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0B0206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6 (CE4-related: Simplification for shared merge list and HMVP harmon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D8E0F9" w14:textId="77777777" w:rsidR="00BA78DD" w:rsidRPr="00F413B8" w:rsidRDefault="00BA78DD" w:rsidP="00F413B8">
            <w:pPr>
              <w:spacing w:before="0"/>
              <w:rPr>
                <w:rFonts w:eastAsia="Times New Roman"/>
                <w:sz w:val="18"/>
                <w:szCs w:val="18"/>
              </w:rPr>
            </w:pPr>
            <w:r w:rsidRPr="00F413B8">
              <w:rPr>
                <w:rFonts w:eastAsia="Times New Roman"/>
                <w:sz w:val="18"/>
                <w:szCs w:val="18"/>
              </w:rPr>
              <w:t>Y.-C. Lin (MediaTek)</w:t>
            </w:r>
          </w:p>
        </w:tc>
      </w:tr>
      <w:tr w:rsidR="00B928A9" w:rsidRPr="0037746C" w14:paraId="42F44EE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921E63B" w14:textId="48A649F9" w:rsidR="00BA78DD" w:rsidRPr="00F413B8" w:rsidRDefault="00CA3B93" w:rsidP="00F413B8">
            <w:pPr>
              <w:spacing w:before="0"/>
              <w:rPr>
                <w:rFonts w:eastAsia="Times New Roman"/>
                <w:sz w:val="18"/>
                <w:szCs w:val="18"/>
              </w:rPr>
            </w:pPr>
            <w:hyperlink r:id="rId1667" w:history="1">
              <w:r w:rsidR="00BA78DD" w:rsidRPr="00F413B8">
                <w:rPr>
                  <w:rStyle w:val="Hyperlink"/>
                  <w:rFonts w:eastAsia="Times New Roman"/>
                  <w:sz w:val="18"/>
                  <w:szCs w:val="18"/>
                </w:rPr>
                <w:t>JVET-N06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48A183C" w14:textId="77777777" w:rsidR="00BA78DD" w:rsidRPr="00F413B8" w:rsidRDefault="00BA78DD" w:rsidP="00F413B8">
            <w:pPr>
              <w:spacing w:before="0"/>
              <w:rPr>
                <w:rFonts w:eastAsia="Times New Roman"/>
                <w:sz w:val="18"/>
                <w:szCs w:val="18"/>
              </w:rPr>
            </w:pPr>
            <w:r w:rsidRPr="00F413B8">
              <w:rPr>
                <w:rFonts w:eastAsia="Times New Roman"/>
                <w:sz w:val="18"/>
                <w:szCs w:val="18"/>
              </w:rPr>
              <w:t>m476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D095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0367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43: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B1EE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43: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10DD1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9 (Non-CE3: PDPC simpl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8FD92C4" w14:textId="77777777" w:rsidR="00BA78DD" w:rsidRPr="00F413B8" w:rsidRDefault="00BA78DD" w:rsidP="00F413B8">
            <w:pPr>
              <w:spacing w:before="0"/>
              <w:rPr>
                <w:rFonts w:eastAsia="Times New Roman"/>
                <w:sz w:val="18"/>
                <w:szCs w:val="18"/>
              </w:rPr>
            </w:pPr>
            <w:r w:rsidRPr="00F413B8">
              <w:rPr>
                <w:rFonts w:eastAsia="Times New Roman"/>
                <w:sz w:val="18"/>
                <w:szCs w:val="18"/>
              </w:rPr>
              <w:t>A. K. Ramasubramonian (Qualcomm)</w:t>
            </w:r>
          </w:p>
        </w:tc>
      </w:tr>
      <w:tr w:rsidR="00B928A9" w:rsidRPr="0037746C" w14:paraId="4F630A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182FA3C" w14:textId="469431D4" w:rsidR="00BA78DD" w:rsidRPr="00F413B8" w:rsidRDefault="00CA3B93" w:rsidP="00F413B8">
            <w:pPr>
              <w:spacing w:before="0"/>
              <w:rPr>
                <w:rFonts w:eastAsia="Times New Roman"/>
                <w:sz w:val="18"/>
                <w:szCs w:val="18"/>
              </w:rPr>
            </w:pPr>
            <w:hyperlink r:id="rId1668" w:history="1">
              <w:r w:rsidR="00BA78DD" w:rsidRPr="00F413B8">
                <w:rPr>
                  <w:rStyle w:val="Hyperlink"/>
                  <w:rFonts w:eastAsia="Times New Roman"/>
                  <w:sz w:val="18"/>
                  <w:szCs w:val="18"/>
                </w:rPr>
                <w:t>JVET-N06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C6AA3D" w14:textId="77777777" w:rsidR="00BA78DD" w:rsidRPr="00F413B8" w:rsidRDefault="00BA78DD" w:rsidP="00F413B8">
            <w:pPr>
              <w:spacing w:before="0"/>
              <w:rPr>
                <w:rFonts w:eastAsia="Times New Roman"/>
                <w:sz w:val="18"/>
                <w:szCs w:val="18"/>
              </w:rPr>
            </w:pPr>
            <w:r w:rsidRPr="00F413B8">
              <w:rPr>
                <w:rFonts w:eastAsia="Times New Roman"/>
                <w:sz w:val="18"/>
                <w:szCs w:val="18"/>
              </w:rPr>
              <w:t>m476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7DA2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2: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DD63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5165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50: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BAC1CB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w:t>
            </w:r>
            <w:del w:id="17152" w:author="Gary Sullivan" w:date="2019-07-02T03:33:00Z">
              <w:r w:rsidRPr="00F413B8" w:rsidDel="000010B5">
                <w:rPr>
                  <w:rFonts w:eastAsia="Times New Roman"/>
                  <w:sz w:val="18"/>
                  <w:szCs w:val="18"/>
                </w:rPr>
                <w:delText>r</w:delText>
              </w:r>
            </w:del>
            <w:r w:rsidRPr="00F413B8">
              <w:rPr>
                <w:rFonts w:eastAsia="Times New Roman"/>
                <w:sz w:val="18"/>
                <w:szCs w:val="18"/>
              </w:rPr>
              <w:t>eck of JVET-N0266 (CE2-related: Disabling bi-prediction or inter prediction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4D6CC28" w14:textId="77777777" w:rsidR="00BA78DD" w:rsidRPr="00F413B8" w:rsidRDefault="00BA78DD" w:rsidP="00F413B8">
            <w:pPr>
              <w:spacing w:before="0"/>
              <w:rPr>
                <w:rFonts w:eastAsia="Times New Roman"/>
                <w:sz w:val="18"/>
                <w:szCs w:val="18"/>
              </w:rPr>
            </w:pPr>
            <w:r w:rsidRPr="00F413B8">
              <w:rPr>
                <w:rFonts w:eastAsia="Times New Roman"/>
                <w:sz w:val="18"/>
                <w:szCs w:val="18"/>
              </w:rPr>
              <w:t>J. Chen (</w:t>
            </w:r>
            <w:proofErr w:type="spellStart"/>
            <w:r w:rsidRPr="00F413B8">
              <w:rPr>
                <w:rFonts w:eastAsia="Times New Roman"/>
                <w:sz w:val="18"/>
                <w:szCs w:val="18"/>
              </w:rPr>
              <w:t>alibaba</w:t>
            </w:r>
            <w:proofErr w:type="spellEnd"/>
            <w:r w:rsidRPr="00F413B8">
              <w:rPr>
                <w:rFonts w:eastAsia="Times New Roman"/>
                <w:sz w:val="18"/>
                <w:szCs w:val="18"/>
              </w:rPr>
              <w:t>)</w:t>
            </w:r>
          </w:p>
        </w:tc>
      </w:tr>
      <w:tr w:rsidR="00B928A9" w:rsidRPr="0037746C" w14:paraId="4BE550F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92CC2A" w14:textId="27A756F0" w:rsidR="00BA78DD" w:rsidRPr="00F413B8" w:rsidRDefault="00CA3B93" w:rsidP="00F413B8">
            <w:pPr>
              <w:spacing w:before="0"/>
              <w:rPr>
                <w:rFonts w:eastAsia="Times New Roman"/>
                <w:sz w:val="18"/>
                <w:szCs w:val="18"/>
              </w:rPr>
            </w:pPr>
            <w:hyperlink r:id="rId1669" w:history="1">
              <w:r w:rsidR="00BA78DD" w:rsidRPr="00F413B8">
                <w:rPr>
                  <w:rStyle w:val="Hyperlink"/>
                  <w:rFonts w:eastAsia="Times New Roman"/>
                  <w:sz w:val="18"/>
                  <w:szCs w:val="18"/>
                </w:rPr>
                <w:t>JVET-N06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BAF2A52" w14:textId="77777777" w:rsidR="00BA78DD" w:rsidRPr="00F413B8" w:rsidRDefault="00BA78DD" w:rsidP="00F413B8">
            <w:pPr>
              <w:spacing w:before="0"/>
              <w:rPr>
                <w:rFonts w:eastAsia="Times New Roman"/>
                <w:sz w:val="18"/>
                <w:szCs w:val="18"/>
              </w:rPr>
            </w:pPr>
            <w:r w:rsidRPr="00F413B8">
              <w:rPr>
                <w:rFonts w:eastAsia="Times New Roman"/>
                <w:sz w:val="18"/>
                <w:szCs w:val="18"/>
              </w:rPr>
              <w:t>m476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F755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2: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875F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70CB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7:01:4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639C2E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50 (AHG12: One CTU delay </w:t>
            </w:r>
            <w:proofErr w:type="spellStart"/>
            <w:r w:rsidRPr="00F413B8">
              <w:rPr>
                <w:rFonts w:eastAsia="Times New Roman"/>
                <w:sz w:val="18"/>
                <w:szCs w:val="18"/>
              </w:rPr>
              <w:t>wavefront</w:t>
            </w:r>
            <w:proofErr w:type="spellEnd"/>
            <w:r w:rsidRPr="00F413B8">
              <w:rPr>
                <w:rFonts w:eastAsia="Times New Roman"/>
                <w:sz w:val="18"/>
                <w:szCs w:val="18"/>
              </w:rPr>
              <w:t xml:space="preserve"> parallel process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0F82D0F" w14:textId="77777777" w:rsidR="00BA78DD" w:rsidRPr="00F413B8" w:rsidRDefault="00BA78DD" w:rsidP="00F413B8">
            <w:pPr>
              <w:spacing w:before="0"/>
              <w:rPr>
                <w:rFonts w:eastAsia="Times New Roman"/>
                <w:sz w:val="18"/>
                <w:szCs w:val="18"/>
              </w:rPr>
            </w:pPr>
            <w:r w:rsidRPr="00F413B8">
              <w:rPr>
                <w:rFonts w:eastAsia="Times New Roman"/>
                <w:sz w:val="18"/>
                <w:szCs w:val="18"/>
              </w:rPr>
              <w:t>M. Ikeda (Sony)</w:t>
            </w:r>
          </w:p>
        </w:tc>
      </w:tr>
      <w:tr w:rsidR="00B928A9" w:rsidRPr="0037746C" w14:paraId="296B78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75F2C1B" w14:textId="01E261B4" w:rsidR="00BA78DD" w:rsidRPr="00F413B8" w:rsidRDefault="00CA3B93" w:rsidP="00F413B8">
            <w:pPr>
              <w:spacing w:before="0"/>
              <w:rPr>
                <w:rFonts w:eastAsia="Times New Roman"/>
                <w:sz w:val="18"/>
                <w:szCs w:val="18"/>
              </w:rPr>
            </w:pPr>
            <w:hyperlink r:id="rId1670" w:history="1">
              <w:r w:rsidR="00BA78DD" w:rsidRPr="00F413B8">
                <w:rPr>
                  <w:rStyle w:val="Hyperlink"/>
                  <w:rFonts w:eastAsia="Times New Roman"/>
                  <w:sz w:val="18"/>
                  <w:szCs w:val="18"/>
                </w:rPr>
                <w:t>JVET-N06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92BE518" w14:textId="77777777" w:rsidR="00BA78DD" w:rsidRPr="00F413B8" w:rsidRDefault="00BA78DD" w:rsidP="00F413B8">
            <w:pPr>
              <w:spacing w:before="0"/>
              <w:rPr>
                <w:rFonts w:eastAsia="Times New Roman"/>
                <w:sz w:val="18"/>
                <w:szCs w:val="18"/>
              </w:rPr>
            </w:pPr>
            <w:r w:rsidRPr="00F413B8">
              <w:rPr>
                <w:rFonts w:eastAsia="Times New Roman"/>
                <w:sz w:val="18"/>
                <w:szCs w:val="18"/>
              </w:rPr>
              <w:t>m476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00A9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3: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614D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DABD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7: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D980432" w14:textId="2A89F5CD"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00 (CE4-related: </w:t>
            </w:r>
            <w:r w:rsidR="00B10A85">
              <w:rPr>
                <w:rFonts w:eastAsia="Times New Roman"/>
                <w:sz w:val="18"/>
                <w:szCs w:val="18"/>
              </w:rPr>
              <w:t>Signalling</w:t>
            </w:r>
            <w:r w:rsidRPr="00F413B8">
              <w:rPr>
                <w:rFonts w:eastAsia="Times New Roman"/>
                <w:sz w:val="18"/>
                <w:szCs w:val="18"/>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E5C962" w14:textId="77777777" w:rsidR="00BA78DD" w:rsidRPr="00F413B8" w:rsidRDefault="00BA78DD" w:rsidP="00F413B8">
            <w:pPr>
              <w:spacing w:before="0"/>
              <w:rPr>
                <w:rFonts w:eastAsia="Times New Roman"/>
                <w:sz w:val="18"/>
                <w:szCs w:val="18"/>
              </w:rPr>
            </w:pPr>
            <w:r w:rsidRPr="00F413B8">
              <w:rPr>
                <w:rFonts w:eastAsia="Times New Roman"/>
                <w:sz w:val="18"/>
                <w:szCs w:val="18"/>
              </w:rPr>
              <w:t>Y.-J. Chang (Qualcomm)</w:t>
            </w:r>
          </w:p>
        </w:tc>
      </w:tr>
      <w:tr w:rsidR="00B928A9" w:rsidRPr="0037746C" w14:paraId="253194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AFCFC7D" w14:textId="212EBAC8" w:rsidR="00BA78DD" w:rsidRPr="00F413B8" w:rsidRDefault="00CA3B93" w:rsidP="00F413B8">
            <w:pPr>
              <w:spacing w:before="0"/>
              <w:rPr>
                <w:rFonts w:eastAsia="Times New Roman"/>
                <w:sz w:val="18"/>
                <w:szCs w:val="18"/>
              </w:rPr>
            </w:pPr>
            <w:hyperlink r:id="rId1671" w:history="1">
              <w:r w:rsidR="00BA78DD" w:rsidRPr="00F413B8">
                <w:rPr>
                  <w:rStyle w:val="Hyperlink"/>
                  <w:rFonts w:eastAsia="Times New Roman"/>
                  <w:sz w:val="18"/>
                  <w:szCs w:val="18"/>
                </w:rPr>
                <w:t>JVET-N06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66F0885" w14:textId="77777777" w:rsidR="00BA78DD" w:rsidRPr="00F413B8" w:rsidRDefault="00BA78DD" w:rsidP="00F413B8">
            <w:pPr>
              <w:spacing w:before="0"/>
              <w:rPr>
                <w:rFonts w:eastAsia="Times New Roman"/>
                <w:sz w:val="18"/>
                <w:szCs w:val="18"/>
              </w:rPr>
            </w:pPr>
            <w:r w:rsidRPr="00F413B8">
              <w:rPr>
                <w:rFonts w:eastAsia="Times New Roman"/>
                <w:sz w:val="18"/>
                <w:szCs w:val="18"/>
              </w:rPr>
              <w:t>m47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A6D0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9D68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1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B37E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7:25: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419942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w:t>
            </w:r>
            <w:del w:id="17153" w:author="Gary Sullivan" w:date="2019-07-02T03:33:00Z">
              <w:r w:rsidRPr="00F413B8" w:rsidDel="000010B5">
                <w:rPr>
                  <w:rFonts w:eastAsia="Times New Roman"/>
                  <w:sz w:val="18"/>
                  <w:szCs w:val="18"/>
                </w:rPr>
                <w:delText>r</w:delText>
              </w:r>
            </w:del>
            <w:r w:rsidRPr="00F413B8">
              <w:rPr>
                <w:rFonts w:eastAsia="Times New Roman"/>
                <w:sz w:val="18"/>
                <w:szCs w:val="18"/>
              </w:rPr>
              <w:t>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567E22" w14:textId="77777777" w:rsidR="00BA78DD" w:rsidRPr="00F413B8" w:rsidRDefault="00BA78DD" w:rsidP="00F413B8">
            <w:pPr>
              <w:spacing w:before="0"/>
              <w:rPr>
                <w:rFonts w:eastAsia="Times New Roman"/>
                <w:sz w:val="18"/>
                <w:szCs w:val="18"/>
              </w:rPr>
            </w:pPr>
            <w:r w:rsidRPr="00F413B8">
              <w:rPr>
                <w:rFonts w:eastAsia="Times New Roman"/>
                <w:sz w:val="18"/>
                <w:szCs w:val="18"/>
              </w:rPr>
              <w:t>J. Chen (</w:t>
            </w:r>
            <w:proofErr w:type="spellStart"/>
            <w:r w:rsidRPr="00F413B8">
              <w:rPr>
                <w:rFonts w:eastAsia="Times New Roman"/>
                <w:sz w:val="18"/>
                <w:szCs w:val="18"/>
              </w:rPr>
              <w:t>alibaba</w:t>
            </w:r>
            <w:proofErr w:type="spellEnd"/>
            <w:r w:rsidRPr="00F413B8">
              <w:rPr>
                <w:rFonts w:eastAsia="Times New Roman"/>
                <w:sz w:val="18"/>
                <w:szCs w:val="18"/>
              </w:rPr>
              <w:t>)</w:t>
            </w:r>
          </w:p>
        </w:tc>
      </w:tr>
      <w:tr w:rsidR="00B928A9" w:rsidRPr="0037746C" w14:paraId="396CEE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1BBF07" w14:textId="09E2B365" w:rsidR="00BA78DD" w:rsidRPr="00F413B8" w:rsidRDefault="00CA3B93" w:rsidP="00F413B8">
            <w:pPr>
              <w:spacing w:before="0"/>
              <w:rPr>
                <w:rFonts w:eastAsia="Times New Roman"/>
                <w:sz w:val="18"/>
                <w:szCs w:val="18"/>
              </w:rPr>
            </w:pPr>
            <w:hyperlink r:id="rId1672" w:history="1">
              <w:r w:rsidR="00BA78DD" w:rsidRPr="00F413B8">
                <w:rPr>
                  <w:rStyle w:val="Hyperlink"/>
                  <w:rFonts w:eastAsia="Times New Roman"/>
                  <w:sz w:val="18"/>
                  <w:szCs w:val="18"/>
                </w:rPr>
                <w:t>JVET-N06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57C7465" w14:textId="77777777" w:rsidR="00BA78DD" w:rsidRPr="00F413B8" w:rsidRDefault="00BA78DD" w:rsidP="00F413B8">
            <w:pPr>
              <w:spacing w:before="0"/>
              <w:rPr>
                <w:rFonts w:eastAsia="Times New Roman"/>
                <w:sz w:val="18"/>
                <w:szCs w:val="18"/>
              </w:rPr>
            </w:pPr>
            <w:r w:rsidRPr="00F413B8">
              <w:rPr>
                <w:rFonts w:eastAsia="Times New Roman"/>
                <w:sz w:val="18"/>
                <w:szCs w:val="18"/>
              </w:rPr>
              <w:t>m476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89FC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9: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99D1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2: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1778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2:25: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981DBB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99 (On Luma Dependent Chroma Residual Scaling of In-loop </w:t>
            </w:r>
            <w:proofErr w:type="spellStart"/>
            <w:r w:rsidRPr="00F413B8">
              <w:rPr>
                <w:rFonts w:eastAsia="Times New Roman"/>
                <w:sz w:val="18"/>
                <w:szCs w:val="18"/>
              </w:rPr>
              <w:t>Reshaper</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5D6B866" w14:textId="77777777" w:rsidR="00BA78DD" w:rsidRPr="00F413B8" w:rsidRDefault="00BA78DD" w:rsidP="00F413B8">
            <w:pPr>
              <w:spacing w:before="0"/>
              <w:rPr>
                <w:rFonts w:eastAsia="Times New Roman"/>
                <w:sz w:val="18"/>
                <w:szCs w:val="18"/>
              </w:rPr>
            </w:pPr>
            <w:r w:rsidRPr="00F413B8">
              <w:rPr>
                <w:rFonts w:eastAsia="Times New Roman"/>
                <w:sz w:val="18"/>
                <w:szCs w:val="18"/>
              </w:rPr>
              <w:t>G. Li (Tencent)</w:t>
            </w:r>
          </w:p>
        </w:tc>
      </w:tr>
      <w:tr w:rsidR="00B928A9" w:rsidRPr="0037746C" w14:paraId="0F48E9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01EA76" w14:textId="09DB23C8" w:rsidR="00BA78DD" w:rsidRPr="00F413B8" w:rsidRDefault="00CA3B93" w:rsidP="00F413B8">
            <w:pPr>
              <w:spacing w:before="0"/>
              <w:rPr>
                <w:rFonts w:eastAsia="Times New Roman"/>
                <w:sz w:val="18"/>
                <w:szCs w:val="18"/>
              </w:rPr>
            </w:pPr>
            <w:hyperlink r:id="rId1673" w:history="1">
              <w:r w:rsidR="00BA78DD" w:rsidRPr="00F413B8">
                <w:rPr>
                  <w:rStyle w:val="Hyperlink"/>
                  <w:rFonts w:eastAsia="Times New Roman"/>
                  <w:sz w:val="18"/>
                  <w:szCs w:val="18"/>
                </w:rPr>
                <w:t>JVET-N06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8C87F0" w14:textId="77777777" w:rsidR="00BA78DD" w:rsidRPr="00F413B8" w:rsidRDefault="00BA78DD" w:rsidP="00F413B8">
            <w:pPr>
              <w:spacing w:before="0"/>
              <w:rPr>
                <w:rFonts w:eastAsia="Times New Roman"/>
                <w:sz w:val="18"/>
                <w:szCs w:val="18"/>
              </w:rPr>
            </w:pPr>
            <w:r w:rsidRPr="00F413B8">
              <w:rPr>
                <w:rFonts w:eastAsia="Times New Roman"/>
                <w:sz w:val="18"/>
                <w:szCs w:val="18"/>
              </w:rPr>
              <w:t>m476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47B8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72C8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2:5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70C1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7:28:4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DC13ED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13 (CE4-related: Remove TMVP merge and AMVP candidate for the specified block </w:t>
            </w:r>
            <w:proofErr w:type="spellStart"/>
            <w:r w:rsidRPr="00F413B8">
              <w:rPr>
                <w:rFonts w:eastAsia="Times New Roman"/>
                <w:sz w:val="18"/>
                <w:szCs w:val="18"/>
              </w:rPr>
              <w:t>sizesâ</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939F08" w14:textId="77777777" w:rsidR="00BA78DD" w:rsidRPr="00F413B8" w:rsidRDefault="00BA78DD" w:rsidP="00F413B8">
            <w:pPr>
              <w:spacing w:before="0"/>
              <w:rPr>
                <w:rFonts w:eastAsia="Times New Roman"/>
                <w:sz w:val="18"/>
                <w:szCs w:val="18"/>
              </w:rPr>
            </w:pPr>
            <w:r w:rsidRPr="00F413B8">
              <w:rPr>
                <w:rFonts w:eastAsia="Times New Roman"/>
                <w:sz w:val="18"/>
                <w:szCs w:val="18"/>
              </w:rPr>
              <w:t>G. Li (Tencent)</w:t>
            </w:r>
          </w:p>
        </w:tc>
      </w:tr>
      <w:tr w:rsidR="00B928A9" w:rsidRPr="0037746C" w14:paraId="0A7A6C8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B39374F" w14:textId="33437CFE" w:rsidR="00BA78DD" w:rsidRPr="00F413B8" w:rsidRDefault="00CA3B93" w:rsidP="00F413B8">
            <w:pPr>
              <w:spacing w:before="0"/>
              <w:rPr>
                <w:rFonts w:eastAsia="Times New Roman"/>
                <w:sz w:val="18"/>
                <w:szCs w:val="18"/>
              </w:rPr>
            </w:pPr>
            <w:hyperlink r:id="rId1674" w:history="1">
              <w:r w:rsidR="00BA78DD" w:rsidRPr="00F413B8">
                <w:rPr>
                  <w:rStyle w:val="Hyperlink"/>
                  <w:rFonts w:eastAsia="Times New Roman"/>
                  <w:sz w:val="18"/>
                  <w:szCs w:val="18"/>
                </w:rPr>
                <w:t>JVET-N06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D0BCB02" w14:textId="77777777" w:rsidR="00BA78DD" w:rsidRPr="00F413B8" w:rsidRDefault="00BA78DD" w:rsidP="00F413B8">
            <w:pPr>
              <w:spacing w:before="0"/>
              <w:rPr>
                <w:rFonts w:eastAsia="Times New Roman"/>
                <w:sz w:val="18"/>
                <w:szCs w:val="18"/>
              </w:rPr>
            </w:pPr>
            <w:r w:rsidRPr="00F413B8">
              <w:rPr>
                <w:rFonts w:eastAsia="Times New Roman"/>
                <w:sz w:val="18"/>
                <w:szCs w:val="18"/>
              </w:rPr>
              <w:t>m476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77E8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21B8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2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A364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24: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24D878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6 (CE2-related: Prediction refinement with optical flow for affine mode) test 1-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55B7D7" w14:textId="77777777" w:rsidR="00BA78DD" w:rsidRPr="00F413B8" w:rsidRDefault="00BA78DD" w:rsidP="00F413B8">
            <w:pPr>
              <w:spacing w:before="0"/>
              <w:rPr>
                <w:rFonts w:eastAsia="Times New Roman"/>
                <w:sz w:val="18"/>
                <w:szCs w:val="18"/>
              </w:rPr>
            </w:pPr>
            <w:r w:rsidRPr="00F413B8">
              <w:rPr>
                <w:rFonts w:eastAsia="Times New Roman"/>
                <w:sz w:val="18"/>
                <w:szCs w:val="18"/>
              </w:rPr>
              <w:t>G. Li (Tencent)</w:t>
            </w:r>
          </w:p>
        </w:tc>
      </w:tr>
      <w:tr w:rsidR="00B928A9" w:rsidRPr="0037746C" w14:paraId="050AEA2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A14996" w14:textId="673B86FE" w:rsidR="00BA78DD" w:rsidRPr="00F413B8" w:rsidRDefault="00CA3B93" w:rsidP="00F413B8">
            <w:pPr>
              <w:spacing w:before="0"/>
              <w:rPr>
                <w:rFonts w:eastAsia="Times New Roman"/>
                <w:sz w:val="18"/>
                <w:szCs w:val="18"/>
              </w:rPr>
            </w:pPr>
            <w:hyperlink r:id="rId1675" w:history="1">
              <w:r w:rsidR="00BA78DD" w:rsidRPr="00F413B8">
                <w:rPr>
                  <w:rStyle w:val="Hyperlink"/>
                  <w:rFonts w:eastAsia="Times New Roman"/>
                  <w:sz w:val="18"/>
                  <w:szCs w:val="18"/>
                </w:rPr>
                <w:t>JVET-N06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790C639" w14:textId="77777777" w:rsidR="00BA78DD" w:rsidRPr="00F413B8" w:rsidRDefault="00BA78DD" w:rsidP="00F413B8">
            <w:pPr>
              <w:spacing w:before="0"/>
              <w:rPr>
                <w:rFonts w:eastAsia="Times New Roman"/>
                <w:sz w:val="18"/>
                <w:szCs w:val="18"/>
              </w:rPr>
            </w:pPr>
            <w:r w:rsidRPr="00F413B8">
              <w:rPr>
                <w:rFonts w:eastAsia="Times New Roman"/>
                <w:sz w:val="18"/>
                <w:szCs w:val="18"/>
              </w:rPr>
              <w:t>m476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1164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1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4A77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3:25: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D6FE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2:12: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F0690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26 (Non-CE7: Simplification of </w:t>
            </w:r>
            <w:proofErr w:type="spellStart"/>
            <w:r w:rsidRPr="00F413B8">
              <w:rPr>
                <w:rFonts w:eastAsia="Times New Roman"/>
                <w:sz w:val="18"/>
                <w:szCs w:val="18"/>
              </w:rPr>
              <w:t>cbf</w:t>
            </w:r>
            <w:proofErr w:type="spellEnd"/>
            <w:r w:rsidRPr="00F413B8">
              <w:rPr>
                <w:rFonts w:eastAsia="Times New Roman"/>
                <w:sz w:val="18"/>
                <w:szCs w:val="18"/>
              </w:rPr>
              <w:t xml:space="preserv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F8EF8E" w14:textId="77777777" w:rsidR="00BA78DD" w:rsidRPr="00F413B8" w:rsidRDefault="00BA78DD" w:rsidP="00F413B8">
            <w:pPr>
              <w:spacing w:before="0"/>
              <w:rPr>
                <w:rFonts w:eastAsia="Times New Roman"/>
                <w:sz w:val="18"/>
                <w:szCs w:val="18"/>
              </w:rPr>
            </w:pPr>
            <w:r w:rsidRPr="00F413B8">
              <w:rPr>
                <w:rFonts w:eastAsia="Times New Roman"/>
                <w:sz w:val="18"/>
                <w:szCs w:val="18"/>
              </w:rPr>
              <w:t>G. Li (Tencent)</w:t>
            </w:r>
          </w:p>
        </w:tc>
      </w:tr>
      <w:tr w:rsidR="00B928A9" w:rsidRPr="0037746C" w14:paraId="7B587A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EC5FCFE" w14:textId="35772E7A" w:rsidR="00BA78DD" w:rsidRPr="00F413B8" w:rsidRDefault="00CA3B93" w:rsidP="00F413B8">
            <w:pPr>
              <w:spacing w:before="0"/>
              <w:rPr>
                <w:rFonts w:eastAsia="Times New Roman"/>
                <w:sz w:val="18"/>
                <w:szCs w:val="18"/>
              </w:rPr>
            </w:pPr>
            <w:hyperlink r:id="rId1676" w:history="1">
              <w:r w:rsidR="00BA78DD" w:rsidRPr="00F413B8">
                <w:rPr>
                  <w:rStyle w:val="Hyperlink"/>
                  <w:rFonts w:eastAsia="Times New Roman"/>
                  <w:sz w:val="18"/>
                  <w:szCs w:val="18"/>
                </w:rPr>
                <w:t>JVET-N06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87446F" w14:textId="77777777" w:rsidR="00BA78DD" w:rsidRPr="00F413B8" w:rsidRDefault="00BA78DD" w:rsidP="00F413B8">
            <w:pPr>
              <w:spacing w:before="0"/>
              <w:rPr>
                <w:rFonts w:eastAsia="Times New Roman"/>
                <w:sz w:val="18"/>
                <w:szCs w:val="18"/>
              </w:rPr>
            </w:pPr>
            <w:r w:rsidRPr="00F413B8">
              <w:rPr>
                <w:rFonts w:eastAsia="Times New Roman"/>
                <w:sz w:val="18"/>
                <w:szCs w:val="18"/>
              </w:rPr>
              <w:t>m476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593D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51: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AA75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5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5C7B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7:58: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03A1B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10 (CE13-1.1: Convolutional neural network loop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56052E2" w14:textId="77777777" w:rsidR="00BA78DD" w:rsidRPr="00F413B8" w:rsidRDefault="00BA78DD" w:rsidP="00F413B8">
            <w:pPr>
              <w:spacing w:before="0"/>
              <w:rPr>
                <w:rFonts w:eastAsia="Times New Roman"/>
                <w:sz w:val="18"/>
                <w:szCs w:val="18"/>
              </w:rPr>
            </w:pPr>
            <w:r w:rsidRPr="00F413B8">
              <w:rPr>
                <w:rFonts w:eastAsia="Times New Roman"/>
                <w:sz w:val="18"/>
                <w:szCs w:val="18"/>
              </w:rPr>
              <w:t>H Yin, R Yang, X Fang, S Ma (Intel)</w:t>
            </w:r>
          </w:p>
        </w:tc>
      </w:tr>
      <w:tr w:rsidR="00B928A9" w:rsidRPr="0037746C" w14:paraId="4A0282C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C66F8C5" w14:textId="6C6573AC" w:rsidR="00BA78DD" w:rsidRPr="00F413B8" w:rsidRDefault="00CA3B93" w:rsidP="00F413B8">
            <w:pPr>
              <w:spacing w:before="0"/>
              <w:rPr>
                <w:rFonts w:eastAsia="Times New Roman"/>
                <w:sz w:val="18"/>
                <w:szCs w:val="18"/>
              </w:rPr>
            </w:pPr>
            <w:hyperlink r:id="rId1677" w:history="1">
              <w:r w:rsidR="00BA78DD" w:rsidRPr="00F413B8">
                <w:rPr>
                  <w:rStyle w:val="Hyperlink"/>
                  <w:rFonts w:eastAsia="Times New Roman"/>
                  <w:sz w:val="18"/>
                  <w:szCs w:val="18"/>
                </w:rPr>
                <w:t>JVET-N06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6260C6" w14:textId="77777777" w:rsidR="00BA78DD" w:rsidRPr="00F413B8" w:rsidRDefault="00BA78DD" w:rsidP="00F413B8">
            <w:pPr>
              <w:spacing w:before="0"/>
              <w:rPr>
                <w:rFonts w:eastAsia="Times New Roman"/>
                <w:sz w:val="18"/>
                <w:szCs w:val="18"/>
              </w:rPr>
            </w:pPr>
            <w:r w:rsidRPr="00F413B8">
              <w:rPr>
                <w:rFonts w:eastAsia="Times New Roman"/>
                <w:sz w:val="18"/>
                <w:szCs w:val="18"/>
              </w:rPr>
              <w:t>m476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2789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36: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D32A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26: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1433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26: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04912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52 (Non-CE9: On motion refinement parameter derivation in BDO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141F28B" w14:textId="77777777" w:rsidR="00BA78DD" w:rsidRPr="00F413B8" w:rsidRDefault="00BA78DD" w:rsidP="00F413B8">
            <w:pPr>
              <w:spacing w:before="0"/>
              <w:rPr>
                <w:rFonts w:eastAsia="Times New Roman"/>
                <w:sz w:val="18"/>
                <w:szCs w:val="18"/>
              </w:rPr>
            </w:pPr>
            <w:r w:rsidRPr="00F413B8">
              <w:rPr>
                <w:rFonts w:eastAsia="Times New Roman"/>
                <w:sz w:val="18"/>
                <w:szCs w:val="18"/>
              </w:rPr>
              <w:t>H. Li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21989CB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5F1229" w14:textId="05AD4409" w:rsidR="00BA78DD" w:rsidRPr="00F413B8" w:rsidRDefault="00CA3B93" w:rsidP="00F413B8">
            <w:pPr>
              <w:spacing w:before="0"/>
              <w:rPr>
                <w:rFonts w:eastAsia="Times New Roman"/>
                <w:sz w:val="18"/>
                <w:szCs w:val="18"/>
              </w:rPr>
            </w:pPr>
            <w:hyperlink r:id="rId1678" w:history="1">
              <w:r w:rsidR="00BA78DD" w:rsidRPr="00F413B8">
                <w:rPr>
                  <w:rStyle w:val="Hyperlink"/>
                  <w:rFonts w:eastAsia="Times New Roman"/>
                  <w:sz w:val="18"/>
                  <w:szCs w:val="18"/>
                </w:rPr>
                <w:t>JVET-N06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34885E3" w14:textId="77777777" w:rsidR="00BA78DD" w:rsidRPr="00F413B8" w:rsidRDefault="00BA78DD" w:rsidP="00F413B8">
            <w:pPr>
              <w:spacing w:before="0"/>
              <w:rPr>
                <w:rFonts w:eastAsia="Times New Roman"/>
                <w:sz w:val="18"/>
                <w:szCs w:val="18"/>
              </w:rPr>
            </w:pPr>
            <w:r w:rsidRPr="00F413B8">
              <w:rPr>
                <w:rFonts w:eastAsia="Times New Roman"/>
                <w:sz w:val="18"/>
                <w:szCs w:val="18"/>
              </w:rPr>
              <w:t>m476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452A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38: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8AFC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50: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0ADF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2:01: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72F9C2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81 (Non-CE2: </w:t>
            </w:r>
            <w:proofErr w:type="spellStart"/>
            <w:r w:rsidRPr="00F413B8">
              <w:rPr>
                <w:rFonts w:eastAsia="Times New Roman"/>
                <w:sz w:val="18"/>
                <w:szCs w:val="18"/>
              </w:rPr>
              <w:t>Gbi</w:t>
            </w:r>
            <w:proofErr w:type="spellEnd"/>
            <w:r w:rsidRPr="00F413B8">
              <w:rPr>
                <w:rFonts w:eastAsia="Times New Roman"/>
                <w:sz w:val="18"/>
                <w:szCs w:val="18"/>
              </w:rPr>
              <w:t xml:space="preserve">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86AC9C" w14:textId="77777777" w:rsidR="00BA78DD" w:rsidRPr="00F413B8" w:rsidRDefault="00BA78DD" w:rsidP="00F413B8">
            <w:pPr>
              <w:spacing w:before="0"/>
              <w:rPr>
                <w:rFonts w:eastAsia="Times New Roman"/>
                <w:sz w:val="18"/>
                <w:szCs w:val="18"/>
              </w:rPr>
            </w:pPr>
            <w:r w:rsidRPr="00F413B8">
              <w:rPr>
                <w:rFonts w:eastAsia="Times New Roman"/>
                <w:sz w:val="18"/>
                <w:szCs w:val="18"/>
              </w:rPr>
              <w:t>H. Liu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2F5F36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6C1BDBF" w14:textId="7D2DC34B" w:rsidR="00BA78DD" w:rsidRPr="00F413B8" w:rsidRDefault="00CA3B93" w:rsidP="00F413B8">
            <w:pPr>
              <w:spacing w:before="0"/>
              <w:rPr>
                <w:rFonts w:eastAsia="Times New Roman"/>
                <w:sz w:val="18"/>
                <w:szCs w:val="18"/>
              </w:rPr>
            </w:pPr>
            <w:hyperlink r:id="rId1679" w:history="1">
              <w:r w:rsidR="00BA78DD" w:rsidRPr="00F413B8">
                <w:rPr>
                  <w:rStyle w:val="Hyperlink"/>
                  <w:rFonts w:eastAsia="Times New Roman"/>
                  <w:sz w:val="18"/>
                  <w:szCs w:val="18"/>
                </w:rPr>
                <w:t>JVET-N06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1994658" w14:textId="77777777" w:rsidR="00BA78DD" w:rsidRPr="00F413B8" w:rsidRDefault="00BA78DD" w:rsidP="00F413B8">
            <w:pPr>
              <w:spacing w:before="0"/>
              <w:rPr>
                <w:rFonts w:eastAsia="Times New Roman"/>
                <w:sz w:val="18"/>
                <w:szCs w:val="18"/>
              </w:rPr>
            </w:pPr>
            <w:r w:rsidRPr="00F413B8">
              <w:rPr>
                <w:rFonts w:eastAsia="Times New Roman"/>
                <w:sz w:val="18"/>
                <w:szCs w:val="18"/>
              </w:rPr>
              <w:t>m476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2C5E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8:53: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317D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6:29: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ABAD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6:29: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F3B124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5(Non-CE4: On spatial candidat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838A001" w14:textId="3207B9BD" w:rsidR="00BA78DD" w:rsidRPr="00F413B8" w:rsidRDefault="00BA78DD" w:rsidP="00F413B8">
            <w:pPr>
              <w:spacing w:before="0"/>
              <w:rPr>
                <w:rFonts w:eastAsia="Times New Roman"/>
                <w:sz w:val="18"/>
                <w:szCs w:val="18"/>
              </w:rPr>
            </w:pPr>
            <w:r w:rsidRPr="00F413B8">
              <w:rPr>
                <w:rFonts w:eastAsia="Times New Roman"/>
                <w:sz w:val="18"/>
                <w:szCs w:val="18"/>
              </w:rPr>
              <w:t>S.</w:t>
            </w:r>
            <w:r w:rsidR="00607DFD">
              <w:rPr>
                <w:rFonts w:eastAsia="Times New Roman"/>
                <w:sz w:val="18"/>
                <w:szCs w:val="18"/>
              </w:rPr>
              <w:t xml:space="preserve"> </w:t>
            </w:r>
            <w:r w:rsidRPr="00F413B8">
              <w:rPr>
                <w:rFonts w:eastAsia="Times New Roman"/>
                <w:sz w:val="18"/>
                <w:szCs w:val="18"/>
              </w:rPr>
              <w:t>H. Wang</w:t>
            </w:r>
            <w:r w:rsidR="00607DFD">
              <w:rPr>
                <w:rFonts w:eastAsia="Times New Roman"/>
                <w:sz w:val="18"/>
                <w:szCs w:val="18"/>
              </w:rPr>
              <w:t xml:space="preserve"> </w:t>
            </w:r>
            <w:r w:rsidRPr="00F413B8">
              <w:rPr>
                <w:rFonts w:eastAsia="Times New Roman"/>
                <w:sz w:val="18"/>
                <w:szCs w:val="18"/>
              </w:rPr>
              <w:t>(PKU)</w:t>
            </w:r>
          </w:p>
        </w:tc>
      </w:tr>
      <w:tr w:rsidR="00B928A9" w:rsidRPr="0037746C" w14:paraId="0163CC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B6165B" w14:textId="6BEC57B5" w:rsidR="00BA78DD" w:rsidRPr="00F413B8" w:rsidRDefault="00CA3B93" w:rsidP="00F413B8">
            <w:pPr>
              <w:spacing w:before="0"/>
              <w:rPr>
                <w:rFonts w:eastAsia="Times New Roman"/>
                <w:sz w:val="18"/>
                <w:szCs w:val="18"/>
              </w:rPr>
            </w:pPr>
            <w:hyperlink r:id="rId1680" w:history="1">
              <w:r w:rsidR="00BA78DD" w:rsidRPr="00F413B8">
                <w:rPr>
                  <w:rStyle w:val="Hyperlink"/>
                  <w:rFonts w:eastAsia="Times New Roman"/>
                  <w:sz w:val="18"/>
                  <w:szCs w:val="18"/>
                </w:rPr>
                <w:t>JVET-N06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E848935" w14:textId="77777777" w:rsidR="00BA78DD" w:rsidRPr="00F413B8" w:rsidRDefault="00BA78DD" w:rsidP="00F413B8">
            <w:pPr>
              <w:spacing w:before="0"/>
              <w:rPr>
                <w:rFonts w:eastAsia="Times New Roman"/>
                <w:sz w:val="18"/>
                <w:szCs w:val="18"/>
              </w:rPr>
            </w:pPr>
            <w:r w:rsidRPr="00F413B8">
              <w:rPr>
                <w:rFonts w:eastAsia="Times New Roman"/>
                <w:sz w:val="18"/>
                <w:szCs w:val="18"/>
              </w:rPr>
              <w:t>m476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90A2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0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BD9A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48: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4D5FC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48:2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0487E5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32 ( Non-CE3: Simplification of DC Prediction )</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8243DCD" w14:textId="77777777" w:rsidR="00BA78DD" w:rsidRPr="00F413B8" w:rsidRDefault="00BA78DD" w:rsidP="00F413B8">
            <w:pPr>
              <w:spacing w:before="0"/>
              <w:rPr>
                <w:rFonts w:eastAsia="Times New Roman"/>
                <w:sz w:val="18"/>
                <w:szCs w:val="18"/>
              </w:rPr>
            </w:pPr>
            <w:r w:rsidRPr="00F413B8">
              <w:rPr>
                <w:rFonts w:eastAsia="Times New Roman"/>
                <w:sz w:val="18"/>
                <w:szCs w:val="18"/>
              </w:rPr>
              <w:t>X. Ma (Huawei)</w:t>
            </w:r>
          </w:p>
        </w:tc>
      </w:tr>
      <w:tr w:rsidR="00B928A9" w:rsidRPr="0037746C" w14:paraId="0FB3357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C96C0E4" w14:textId="4072C29B" w:rsidR="00BA78DD" w:rsidRPr="00F413B8" w:rsidRDefault="00CA3B93" w:rsidP="00F413B8">
            <w:pPr>
              <w:spacing w:before="0"/>
              <w:rPr>
                <w:rFonts w:eastAsia="Times New Roman"/>
                <w:sz w:val="18"/>
                <w:szCs w:val="18"/>
              </w:rPr>
            </w:pPr>
            <w:hyperlink r:id="rId1681" w:history="1">
              <w:r w:rsidR="00BA78DD" w:rsidRPr="00F413B8">
                <w:rPr>
                  <w:rStyle w:val="Hyperlink"/>
                  <w:rFonts w:eastAsia="Times New Roman"/>
                  <w:sz w:val="18"/>
                  <w:szCs w:val="18"/>
                </w:rPr>
                <w:t>JVET-N06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E72EC4E" w14:textId="77777777" w:rsidR="00BA78DD" w:rsidRPr="00F413B8" w:rsidRDefault="00BA78DD" w:rsidP="00F413B8">
            <w:pPr>
              <w:spacing w:before="0"/>
              <w:rPr>
                <w:rFonts w:eastAsia="Times New Roman"/>
                <w:sz w:val="18"/>
                <w:szCs w:val="18"/>
              </w:rPr>
            </w:pPr>
            <w:r w:rsidRPr="00F413B8">
              <w:rPr>
                <w:rFonts w:eastAsia="Times New Roman"/>
                <w:sz w:val="18"/>
                <w:szCs w:val="18"/>
              </w:rPr>
              <w:t>m476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E04C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0: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F3B2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23: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11F9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23: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935E9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9: CE9-related: BDOF-BWA unific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8A1BBED" w14:textId="77777777" w:rsidR="00BA78DD" w:rsidRPr="00F413B8" w:rsidRDefault="00BA78DD" w:rsidP="00F413B8">
            <w:pPr>
              <w:spacing w:before="0"/>
              <w:rPr>
                <w:rFonts w:eastAsia="Times New Roman"/>
                <w:sz w:val="18"/>
                <w:szCs w:val="18"/>
              </w:rPr>
            </w:pPr>
            <w:r w:rsidRPr="00F413B8">
              <w:rPr>
                <w:rFonts w:eastAsia="Times New Roman"/>
                <w:sz w:val="18"/>
                <w:szCs w:val="18"/>
              </w:rPr>
              <w:t>J. Luo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1C93B0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17AD56" w14:textId="1513F1BC" w:rsidR="00BA78DD" w:rsidRPr="00F413B8" w:rsidRDefault="00CA3B93" w:rsidP="00F413B8">
            <w:pPr>
              <w:spacing w:before="0"/>
              <w:rPr>
                <w:rFonts w:eastAsia="Times New Roman"/>
                <w:sz w:val="18"/>
                <w:szCs w:val="18"/>
              </w:rPr>
            </w:pPr>
            <w:hyperlink r:id="rId1682" w:history="1">
              <w:r w:rsidR="00BA78DD" w:rsidRPr="00F413B8">
                <w:rPr>
                  <w:rStyle w:val="Hyperlink"/>
                  <w:rFonts w:eastAsia="Times New Roman"/>
                  <w:sz w:val="18"/>
                  <w:szCs w:val="18"/>
                </w:rPr>
                <w:t>JVET-N06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C61AD89" w14:textId="77777777" w:rsidR="00BA78DD" w:rsidRPr="00F413B8" w:rsidRDefault="00BA78DD" w:rsidP="00F413B8">
            <w:pPr>
              <w:spacing w:before="0"/>
              <w:rPr>
                <w:rFonts w:eastAsia="Times New Roman"/>
                <w:sz w:val="18"/>
                <w:szCs w:val="18"/>
              </w:rPr>
            </w:pPr>
            <w:r w:rsidRPr="00F413B8">
              <w:rPr>
                <w:rFonts w:eastAsia="Times New Roman"/>
                <w:sz w:val="18"/>
                <w:szCs w:val="18"/>
              </w:rPr>
              <w:t>m476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4B2C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2: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035C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17: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F2A1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17: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F299B5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81: Non-CE2: </w:t>
            </w:r>
            <w:proofErr w:type="spellStart"/>
            <w:r w:rsidRPr="00F413B8">
              <w:rPr>
                <w:rFonts w:eastAsia="Times New Roman"/>
                <w:sz w:val="18"/>
                <w:szCs w:val="18"/>
              </w:rPr>
              <w:t>Gbi</w:t>
            </w:r>
            <w:proofErr w:type="spellEnd"/>
            <w:r w:rsidRPr="00F413B8">
              <w:rPr>
                <w:rFonts w:eastAsia="Times New Roman"/>
                <w:sz w:val="18"/>
                <w:szCs w:val="18"/>
              </w:rPr>
              <w:t xml:space="preserve"> inheritance for constructed affine merge candidat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39202A" w14:textId="77777777" w:rsidR="00BA78DD" w:rsidRPr="00F413B8" w:rsidRDefault="00BA78DD" w:rsidP="00F413B8">
            <w:pPr>
              <w:spacing w:before="0"/>
              <w:rPr>
                <w:rFonts w:eastAsia="Times New Roman"/>
                <w:sz w:val="18"/>
                <w:szCs w:val="18"/>
              </w:rPr>
            </w:pPr>
            <w:r w:rsidRPr="00F413B8">
              <w:rPr>
                <w:rFonts w:eastAsia="Times New Roman"/>
                <w:sz w:val="18"/>
                <w:szCs w:val="18"/>
              </w:rPr>
              <w:t>J. Luo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2D85227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EC650F" w14:textId="7FB3236D" w:rsidR="00BA78DD" w:rsidRPr="00F413B8" w:rsidRDefault="00CA3B93" w:rsidP="00F413B8">
            <w:pPr>
              <w:spacing w:before="0"/>
              <w:rPr>
                <w:rFonts w:eastAsia="Times New Roman"/>
                <w:sz w:val="18"/>
                <w:szCs w:val="18"/>
              </w:rPr>
            </w:pPr>
            <w:hyperlink r:id="rId1683" w:history="1">
              <w:r w:rsidR="00BA78DD" w:rsidRPr="00F413B8">
                <w:rPr>
                  <w:rStyle w:val="Hyperlink"/>
                  <w:rFonts w:eastAsia="Times New Roman"/>
                  <w:sz w:val="18"/>
                  <w:szCs w:val="18"/>
                </w:rPr>
                <w:t>JVET-N06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FEDD65A" w14:textId="77777777" w:rsidR="00BA78DD" w:rsidRPr="00F413B8" w:rsidRDefault="00BA78DD" w:rsidP="00F413B8">
            <w:pPr>
              <w:spacing w:before="0"/>
              <w:rPr>
                <w:rFonts w:eastAsia="Times New Roman"/>
                <w:sz w:val="18"/>
                <w:szCs w:val="18"/>
              </w:rPr>
            </w:pPr>
            <w:r w:rsidRPr="00F413B8">
              <w:rPr>
                <w:rFonts w:eastAsia="Times New Roman"/>
                <w:sz w:val="18"/>
                <w:szCs w:val="18"/>
              </w:rPr>
              <w:t>m476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4515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4: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5F9B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D86F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7: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7476D44"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Non-CE3: Intra prediction mode restriction in small blocks (JVET-N021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A377B62" w14:textId="77777777" w:rsidR="00BA78DD" w:rsidRPr="00F413B8" w:rsidRDefault="00BA78DD" w:rsidP="00F413B8">
            <w:pPr>
              <w:spacing w:before="0"/>
              <w:rPr>
                <w:rFonts w:eastAsia="Times New Roman"/>
                <w:sz w:val="18"/>
                <w:szCs w:val="18"/>
              </w:rPr>
            </w:pPr>
            <w:r w:rsidRPr="00F413B8">
              <w:rPr>
                <w:rFonts w:eastAsia="Times New Roman"/>
                <w:sz w:val="18"/>
                <w:szCs w:val="18"/>
              </w:rPr>
              <w:t>M. W. Park (Samsung)</w:t>
            </w:r>
          </w:p>
        </w:tc>
      </w:tr>
      <w:tr w:rsidR="00B928A9" w:rsidRPr="0037746C" w14:paraId="626898B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788DE9D" w14:textId="79FD25AA" w:rsidR="00BA78DD" w:rsidRPr="00F413B8" w:rsidRDefault="00CA3B93" w:rsidP="00F413B8">
            <w:pPr>
              <w:spacing w:before="0"/>
              <w:rPr>
                <w:rFonts w:eastAsia="Times New Roman"/>
                <w:sz w:val="18"/>
                <w:szCs w:val="18"/>
              </w:rPr>
            </w:pPr>
            <w:hyperlink r:id="rId1684" w:history="1">
              <w:r w:rsidR="00BA78DD" w:rsidRPr="00F413B8">
                <w:rPr>
                  <w:rStyle w:val="Hyperlink"/>
                  <w:rFonts w:eastAsia="Times New Roman"/>
                  <w:sz w:val="18"/>
                  <w:szCs w:val="18"/>
                </w:rPr>
                <w:t>JVET-N06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D118A3" w14:textId="77777777" w:rsidR="00BA78DD" w:rsidRPr="00F413B8" w:rsidRDefault="00BA78DD" w:rsidP="00F413B8">
            <w:pPr>
              <w:spacing w:before="0"/>
              <w:rPr>
                <w:rFonts w:eastAsia="Times New Roman"/>
                <w:sz w:val="18"/>
                <w:szCs w:val="18"/>
              </w:rPr>
            </w:pPr>
            <w:r w:rsidRPr="00F413B8">
              <w:rPr>
                <w:rFonts w:eastAsia="Times New Roman"/>
                <w:sz w:val="18"/>
                <w:szCs w:val="18"/>
              </w:rPr>
              <w:t>m476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AAD2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1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565A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7:09: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E79E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7:0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BA66E0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7 (CE8-related: Adaptive disabling of intra sample interpolation for screen cont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D7C335" w14:textId="77777777" w:rsidR="00BA78DD" w:rsidRPr="00F413B8" w:rsidRDefault="00BA78DD" w:rsidP="00F413B8">
            <w:pPr>
              <w:spacing w:before="0"/>
              <w:rPr>
                <w:rFonts w:eastAsia="Times New Roman"/>
                <w:sz w:val="18"/>
                <w:szCs w:val="18"/>
              </w:rPr>
            </w:pPr>
            <w:r w:rsidRPr="00F413B8">
              <w:rPr>
                <w:rFonts w:eastAsia="Times New Roman"/>
                <w:sz w:val="18"/>
                <w:szCs w:val="18"/>
              </w:rPr>
              <w:t>H. Yang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7798C0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1B7F48E" w14:textId="0AF0A4D1" w:rsidR="00BA78DD" w:rsidRPr="00F413B8" w:rsidRDefault="00CA3B93" w:rsidP="00F413B8">
            <w:pPr>
              <w:spacing w:before="0"/>
              <w:rPr>
                <w:rFonts w:eastAsia="Times New Roman"/>
                <w:sz w:val="18"/>
                <w:szCs w:val="18"/>
              </w:rPr>
            </w:pPr>
            <w:hyperlink r:id="rId1685" w:history="1">
              <w:r w:rsidR="00BA78DD" w:rsidRPr="00F413B8">
                <w:rPr>
                  <w:rStyle w:val="Hyperlink"/>
                  <w:rFonts w:eastAsia="Times New Roman"/>
                  <w:sz w:val="18"/>
                  <w:szCs w:val="18"/>
                </w:rPr>
                <w:t>JVET-N06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2DD562" w14:textId="77777777" w:rsidR="00BA78DD" w:rsidRPr="00F413B8" w:rsidRDefault="00BA78DD" w:rsidP="00F413B8">
            <w:pPr>
              <w:spacing w:before="0"/>
              <w:rPr>
                <w:rFonts w:eastAsia="Times New Roman"/>
                <w:sz w:val="18"/>
                <w:szCs w:val="18"/>
              </w:rPr>
            </w:pPr>
            <w:r w:rsidRPr="00F413B8">
              <w:rPr>
                <w:rFonts w:eastAsia="Times New Roman"/>
                <w:sz w:val="18"/>
                <w:szCs w:val="18"/>
              </w:rPr>
              <w:t>m47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5FFC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6F23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2: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A4F9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2: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914894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3 (Non-CE5: Complementary results of tests CE5-3 on Non-Linear ALF)</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E371FC" w14:textId="77777777" w:rsidR="00BA78DD" w:rsidRPr="00F413B8" w:rsidRDefault="00BA78DD" w:rsidP="00F413B8">
            <w:pPr>
              <w:spacing w:before="0"/>
              <w:rPr>
                <w:rFonts w:eastAsia="Times New Roman"/>
                <w:sz w:val="18"/>
                <w:szCs w:val="18"/>
              </w:rPr>
            </w:pPr>
            <w:r w:rsidRPr="00F413B8">
              <w:rPr>
                <w:rFonts w:eastAsia="Times New Roman"/>
                <w:sz w:val="18"/>
                <w:szCs w:val="18"/>
              </w:rPr>
              <w:t>S.-C. Lim, H. Lee, J. Lee, J. Kang (ETRI)</w:t>
            </w:r>
          </w:p>
        </w:tc>
      </w:tr>
      <w:tr w:rsidR="00B928A9" w:rsidRPr="0037746C" w14:paraId="33F0F43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A28E31E" w14:textId="4076F41D" w:rsidR="00BA78DD" w:rsidRPr="00F413B8" w:rsidRDefault="00CA3B93" w:rsidP="00F413B8">
            <w:pPr>
              <w:spacing w:before="0"/>
              <w:rPr>
                <w:rFonts w:eastAsia="Times New Roman"/>
                <w:sz w:val="18"/>
                <w:szCs w:val="18"/>
              </w:rPr>
            </w:pPr>
            <w:hyperlink r:id="rId1686" w:history="1">
              <w:r w:rsidR="00BA78DD" w:rsidRPr="00F413B8">
                <w:rPr>
                  <w:rStyle w:val="Hyperlink"/>
                  <w:rFonts w:eastAsia="Times New Roman"/>
                  <w:sz w:val="18"/>
                  <w:szCs w:val="18"/>
                </w:rPr>
                <w:t>JVET-N06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D9DD8BA" w14:textId="77777777" w:rsidR="00BA78DD" w:rsidRPr="00F413B8" w:rsidRDefault="00BA78DD" w:rsidP="00F413B8">
            <w:pPr>
              <w:spacing w:before="0"/>
              <w:rPr>
                <w:rFonts w:eastAsia="Times New Roman"/>
                <w:sz w:val="18"/>
                <w:szCs w:val="18"/>
              </w:rPr>
            </w:pPr>
            <w:r w:rsidRPr="00F413B8">
              <w:rPr>
                <w:rFonts w:eastAsia="Times New Roman"/>
                <w:sz w:val="18"/>
                <w:szCs w:val="18"/>
              </w:rPr>
              <w:t>m476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9047D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1FD4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39: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1A8A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2:43: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44E74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696FC0" w14:textId="77777777" w:rsidR="00BA78DD" w:rsidRPr="00F413B8" w:rsidRDefault="00BA78DD" w:rsidP="00F413B8">
            <w:pPr>
              <w:spacing w:before="0"/>
              <w:rPr>
                <w:rFonts w:eastAsia="Times New Roman"/>
                <w:sz w:val="18"/>
                <w:szCs w:val="18"/>
              </w:rPr>
            </w:pPr>
            <w:r w:rsidRPr="00F413B8">
              <w:rPr>
                <w:rFonts w:eastAsia="Times New Roman"/>
                <w:sz w:val="18"/>
                <w:szCs w:val="18"/>
              </w:rPr>
              <w:t>S.-C. Lim, H. Lee, J. Lee, J. Kang (ETRI)</w:t>
            </w:r>
          </w:p>
        </w:tc>
      </w:tr>
      <w:tr w:rsidR="00B928A9" w:rsidRPr="0037746C" w14:paraId="29FF2BA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DD699AF" w14:textId="1A7E75AD" w:rsidR="00BA78DD" w:rsidRPr="00F413B8" w:rsidRDefault="00CA3B93" w:rsidP="00F413B8">
            <w:pPr>
              <w:spacing w:before="0"/>
              <w:rPr>
                <w:rFonts w:eastAsia="Times New Roman"/>
                <w:sz w:val="18"/>
                <w:szCs w:val="18"/>
              </w:rPr>
            </w:pPr>
            <w:hyperlink r:id="rId1687" w:history="1">
              <w:r w:rsidR="00BA78DD" w:rsidRPr="00F413B8">
                <w:rPr>
                  <w:rStyle w:val="Hyperlink"/>
                  <w:rFonts w:eastAsia="Times New Roman"/>
                  <w:sz w:val="18"/>
                  <w:szCs w:val="18"/>
                </w:rPr>
                <w:t>JVET-N06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CD29A06" w14:textId="77777777" w:rsidR="00BA78DD" w:rsidRPr="00F413B8" w:rsidRDefault="00BA78DD" w:rsidP="00F413B8">
            <w:pPr>
              <w:spacing w:before="0"/>
              <w:rPr>
                <w:rFonts w:eastAsia="Times New Roman"/>
                <w:sz w:val="18"/>
                <w:szCs w:val="18"/>
              </w:rPr>
            </w:pPr>
            <w:r w:rsidRPr="00F413B8">
              <w:rPr>
                <w:rFonts w:eastAsia="Times New Roman"/>
                <w:sz w:val="18"/>
                <w:szCs w:val="18"/>
              </w:rPr>
              <w:t>m476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6BD5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0: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D79F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2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04EE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2:05: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03DC02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17 (Simplified luma dependent chroma residual scaling of in-loop </w:t>
            </w:r>
            <w:proofErr w:type="spellStart"/>
            <w:r w:rsidRPr="00F413B8">
              <w:rPr>
                <w:rFonts w:eastAsia="Times New Roman"/>
                <w:sz w:val="18"/>
                <w:szCs w:val="18"/>
              </w:rPr>
              <w:t>reshaper</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C022981" w14:textId="77777777" w:rsidR="00BA78DD" w:rsidRPr="00F413B8" w:rsidRDefault="00BA78DD" w:rsidP="00F413B8">
            <w:pPr>
              <w:spacing w:before="0"/>
              <w:rPr>
                <w:rFonts w:eastAsia="Times New Roman"/>
                <w:sz w:val="18"/>
                <w:szCs w:val="18"/>
              </w:rPr>
            </w:pPr>
            <w:r w:rsidRPr="00F413B8">
              <w:rPr>
                <w:rFonts w:eastAsia="Times New Roman"/>
                <w:sz w:val="18"/>
                <w:szCs w:val="18"/>
              </w:rPr>
              <w:t>S.-C. Lim, H. Lee, J. Lee, J. Kang (ETRI)</w:t>
            </w:r>
          </w:p>
        </w:tc>
      </w:tr>
      <w:tr w:rsidR="00B928A9" w:rsidRPr="0037746C" w14:paraId="74D8F4D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D3B88C1" w14:textId="669169E7" w:rsidR="00BA78DD" w:rsidRPr="00F413B8" w:rsidRDefault="00CA3B93" w:rsidP="00F413B8">
            <w:pPr>
              <w:spacing w:before="0"/>
              <w:rPr>
                <w:rFonts w:eastAsia="Times New Roman"/>
                <w:sz w:val="18"/>
                <w:szCs w:val="18"/>
              </w:rPr>
            </w:pPr>
            <w:hyperlink r:id="rId1688" w:history="1">
              <w:r w:rsidR="00BA78DD" w:rsidRPr="00F413B8">
                <w:rPr>
                  <w:rStyle w:val="Hyperlink"/>
                  <w:rFonts w:eastAsia="Times New Roman"/>
                  <w:sz w:val="18"/>
                  <w:szCs w:val="18"/>
                </w:rPr>
                <w:t>JVET-N06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FFA2616" w14:textId="77777777" w:rsidR="00BA78DD" w:rsidRPr="00F413B8" w:rsidRDefault="00BA78DD" w:rsidP="00F413B8">
            <w:pPr>
              <w:spacing w:before="0"/>
              <w:rPr>
                <w:rFonts w:eastAsia="Times New Roman"/>
                <w:sz w:val="18"/>
                <w:szCs w:val="18"/>
              </w:rPr>
            </w:pPr>
            <w:r w:rsidRPr="00F413B8">
              <w:rPr>
                <w:rFonts w:eastAsia="Times New Roman"/>
                <w:sz w:val="18"/>
                <w:szCs w:val="18"/>
              </w:rPr>
              <w:t>m476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93E8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5A56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1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FC5DC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19:2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498A92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0 (Non-CE3: Simplified intra mode candidates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9E3EB7" w14:textId="77777777" w:rsidR="00BA78DD" w:rsidRPr="00F413B8" w:rsidRDefault="00BA78DD" w:rsidP="00F413B8">
            <w:pPr>
              <w:spacing w:before="0"/>
              <w:rPr>
                <w:rFonts w:eastAsia="Times New Roman"/>
                <w:sz w:val="18"/>
                <w:szCs w:val="18"/>
              </w:rPr>
            </w:pPr>
            <w:r w:rsidRPr="00F413B8">
              <w:rPr>
                <w:rFonts w:eastAsia="Times New Roman"/>
                <w:sz w:val="18"/>
                <w:szCs w:val="18"/>
              </w:rPr>
              <w:t>J. Lee, S.-C. Lim, H. Lee, J. Kang (ETRI)</w:t>
            </w:r>
          </w:p>
        </w:tc>
      </w:tr>
      <w:tr w:rsidR="00B928A9" w:rsidRPr="0037746C" w14:paraId="44B3B4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236517F" w14:textId="44CA4F45" w:rsidR="00BA78DD" w:rsidRPr="00F413B8" w:rsidRDefault="00CA3B93" w:rsidP="00F413B8">
            <w:pPr>
              <w:spacing w:before="0"/>
              <w:rPr>
                <w:rFonts w:eastAsia="Times New Roman"/>
                <w:sz w:val="18"/>
                <w:szCs w:val="18"/>
              </w:rPr>
            </w:pPr>
            <w:hyperlink r:id="rId1689" w:history="1">
              <w:r w:rsidR="00BA78DD" w:rsidRPr="00F413B8">
                <w:rPr>
                  <w:rStyle w:val="Hyperlink"/>
                  <w:rFonts w:eastAsia="Times New Roman"/>
                  <w:sz w:val="18"/>
                  <w:szCs w:val="18"/>
                </w:rPr>
                <w:t>JVET-N06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8E14A2E" w14:textId="77777777" w:rsidR="00BA78DD" w:rsidRPr="00F413B8" w:rsidRDefault="00BA78DD" w:rsidP="00F413B8">
            <w:pPr>
              <w:spacing w:before="0"/>
              <w:rPr>
                <w:rFonts w:eastAsia="Times New Roman"/>
                <w:sz w:val="18"/>
                <w:szCs w:val="18"/>
              </w:rPr>
            </w:pPr>
            <w:r w:rsidRPr="00F413B8">
              <w:rPr>
                <w:rFonts w:eastAsia="Times New Roman"/>
                <w:sz w:val="18"/>
                <w:szCs w:val="18"/>
              </w:rPr>
              <w:t>m476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E7A6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5: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F5A8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41098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B16872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7 (AHG14: CABAC ski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A4CF084" w14:textId="77777777" w:rsidR="00BA78DD" w:rsidRPr="00F413B8" w:rsidRDefault="00BA78DD" w:rsidP="00F413B8">
            <w:pPr>
              <w:spacing w:before="0"/>
              <w:rPr>
                <w:rFonts w:eastAsia="Times New Roman"/>
                <w:sz w:val="18"/>
                <w:szCs w:val="18"/>
              </w:rPr>
            </w:pPr>
            <w:r w:rsidRPr="00F413B8">
              <w:rPr>
                <w:rFonts w:eastAsia="Times New Roman"/>
                <w:sz w:val="18"/>
                <w:szCs w:val="18"/>
              </w:rPr>
              <w:t>C. Rosewarne (Canon)</w:t>
            </w:r>
          </w:p>
        </w:tc>
      </w:tr>
      <w:tr w:rsidR="00B928A9" w:rsidRPr="0037746C" w14:paraId="622FA5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D25FCBA" w14:textId="6ED4D2BC" w:rsidR="00BA78DD" w:rsidRPr="00F413B8" w:rsidRDefault="00CA3B93" w:rsidP="00F413B8">
            <w:pPr>
              <w:spacing w:before="0"/>
              <w:rPr>
                <w:rFonts w:eastAsia="Times New Roman"/>
                <w:sz w:val="18"/>
                <w:szCs w:val="18"/>
              </w:rPr>
            </w:pPr>
            <w:hyperlink r:id="rId1690" w:history="1">
              <w:r w:rsidR="00BA78DD" w:rsidRPr="00F413B8">
                <w:rPr>
                  <w:rStyle w:val="Hyperlink"/>
                  <w:rFonts w:eastAsia="Times New Roman"/>
                  <w:sz w:val="18"/>
                  <w:szCs w:val="18"/>
                </w:rPr>
                <w:t>JVET-N06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5D3CCA" w14:textId="77777777" w:rsidR="00BA78DD" w:rsidRPr="00F413B8" w:rsidRDefault="00BA78DD" w:rsidP="00F413B8">
            <w:pPr>
              <w:spacing w:before="0"/>
              <w:rPr>
                <w:rFonts w:eastAsia="Times New Roman"/>
                <w:sz w:val="18"/>
                <w:szCs w:val="18"/>
              </w:rPr>
            </w:pPr>
            <w:r w:rsidRPr="00F413B8">
              <w:rPr>
                <w:rFonts w:eastAsia="Times New Roman"/>
                <w:sz w:val="18"/>
                <w:szCs w:val="18"/>
              </w:rPr>
              <w:t>m47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F20D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7: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03FF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4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7F77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39: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60CE2E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63 (CE6-related: Modified encoder decision for transform ski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68952C" w14:textId="77777777" w:rsidR="00BA78DD" w:rsidRPr="00F413B8" w:rsidRDefault="00BA78DD" w:rsidP="00F413B8">
            <w:pPr>
              <w:spacing w:before="0"/>
              <w:rPr>
                <w:rFonts w:eastAsia="Times New Roman"/>
                <w:sz w:val="18"/>
                <w:szCs w:val="18"/>
              </w:rPr>
            </w:pPr>
            <w:r w:rsidRPr="00F413B8">
              <w:rPr>
                <w:rFonts w:eastAsia="Times New Roman"/>
                <w:sz w:val="18"/>
                <w:szCs w:val="18"/>
              </w:rPr>
              <w:t>X. Cao (Hikvision)</w:t>
            </w:r>
          </w:p>
        </w:tc>
      </w:tr>
      <w:tr w:rsidR="00B928A9" w:rsidRPr="0037746C" w14:paraId="260A7A0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8DDDAC4" w14:textId="494C6EF1" w:rsidR="00BA78DD" w:rsidRPr="00F413B8" w:rsidRDefault="00CA3B93" w:rsidP="00F413B8">
            <w:pPr>
              <w:spacing w:before="0"/>
              <w:rPr>
                <w:rFonts w:eastAsia="Times New Roman"/>
                <w:sz w:val="18"/>
                <w:szCs w:val="18"/>
              </w:rPr>
            </w:pPr>
            <w:hyperlink r:id="rId1691" w:history="1">
              <w:r w:rsidR="00BA78DD" w:rsidRPr="00F413B8">
                <w:rPr>
                  <w:rStyle w:val="Hyperlink"/>
                  <w:rFonts w:eastAsia="Times New Roman"/>
                  <w:sz w:val="18"/>
                  <w:szCs w:val="18"/>
                </w:rPr>
                <w:t>JVET-N06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21E88DD" w14:textId="77777777" w:rsidR="00BA78DD" w:rsidRPr="00F413B8" w:rsidRDefault="00BA78DD" w:rsidP="00F413B8">
            <w:pPr>
              <w:spacing w:before="0"/>
              <w:rPr>
                <w:rFonts w:eastAsia="Times New Roman"/>
                <w:sz w:val="18"/>
                <w:szCs w:val="18"/>
              </w:rPr>
            </w:pPr>
            <w:r w:rsidRPr="00F413B8">
              <w:rPr>
                <w:rFonts w:eastAsia="Times New Roman"/>
                <w:sz w:val="18"/>
                <w:szCs w:val="18"/>
              </w:rPr>
              <w:t>m47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7563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8: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6B57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0:0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1B9B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0: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52CD46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45 (Non-CE6: MTS kernel derivation for efficient memory usag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3DD90D8" w14:textId="77777777" w:rsidR="00BA78DD" w:rsidRPr="00F413B8" w:rsidRDefault="00BA78DD" w:rsidP="00F413B8">
            <w:pPr>
              <w:spacing w:before="0"/>
              <w:rPr>
                <w:rFonts w:eastAsia="Times New Roman"/>
                <w:sz w:val="18"/>
                <w:szCs w:val="18"/>
              </w:rPr>
            </w:pPr>
            <w:r w:rsidRPr="00F413B8">
              <w:rPr>
                <w:rFonts w:eastAsia="Times New Roman"/>
                <w:sz w:val="18"/>
                <w:szCs w:val="18"/>
              </w:rPr>
              <w:t>J. Kim (SK Telecom)</w:t>
            </w:r>
          </w:p>
        </w:tc>
      </w:tr>
      <w:tr w:rsidR="00B928A9" w:rsidRPr="0037746C" w14:paraId="1C420F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AF70912" w14:textId="6A720DCB" w:rsidR="00BA78DD" w:rsidRPr="00F413B8" w:rsidRDefault="00CA3B93" w:rsidP="00F413B8">
            <w:pPr>
              <w:spacing w:before="0"/>
              <w:rPr>
                <w:rFonts w:eastAsia="Times New Roman"/>
                <w:sz w:val="18"/>
                <w:szCs w:val="18"/>
              </w:rPr>
            </w:pPr>
            <w:hyperlink r:id="rId1692" w:history="1">
              <w:r w:rsidR="00BA78DD" w:rsidRPr="00F413B8">
                <w:rPr>
                  <w:rStyle w:val="Hyperlink"/>
                  <w:rFonts w:eastAsia="Times New Roman"/>
                  <w:sz w:val="18"/>
                  <w:szCs w:val="18"/>
                </w:rPr>
                <w:t>JVET-N06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223E4C8" w14:textId="77777777" w:rsidR="00BA78DD" w:rsidRPr="00F413B8" w:rsidRDefault="00BA78DD" w:rsidP="00F413B8">
            <w:pPr>
              <w:spacing w:before="0"/>
              <w:rPr>
                <w:rFonts w:eastAsia="Times New Roman"/>
                <w:sz w:val="18"/>
                <w:szCs w:val="18"/>
              </w:rPr>
            </w:pPr>
            <w:r w:rsidRPr="00F413B8">
              <w:rPr>
                <w:rFonts w:eastAsia="Times New Roman"/>
                <w:sz w:val="18"/>
                <w:szCs w:val="18"/>
              </w:rPr>
              <w:t>m476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0CC6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49: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2A70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2: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2BF2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2: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70934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32 (AHG19: Resampling filters for adaptive resolution change (ARC)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739B784" w14:textId="77777777" w:rsidR="00BA78DD" w:rsidRPr="00F413B8" w:rsidRDefault="00BA78DD" w:rsidP="00F413B8">
            <w:pPr>
              <w:spacing w:before="0"/>
              <w:rPr>
                <w:rFonts w:eastAsia="Times New Roman"/>
                <w:sz w:val="18"/>
                <w:szCs w:val="18"/>
              </w:rPr>
            </w:pPr>
            <w:r w:rsidRPr="00F413B8">
              <w:rPr>
                <w:rFonts w:eastAsia="Times New Roman"/>
                <w:sz w:val="18"/>
                <w:szCs w:val="18"/>
              </w:rPr>
              <w:t>E. François (Technicolor)</w:t>
            </w:r>
          </w:p>
        </w:tc>
      </w:tr>
      <w:tr w:rsidR="00B928A9" w:rsidRPr="0037746C" w14:paraId="3512C2D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D68FFAA" w14:textId="67611894" w:rsidR="00BA78DD" w:rsidRPr="00F413B8" w:rsidRDefault="00CA3B93" w:rsidP="00F413B8">
            <w:pPr>
              <w:spacing w:before="0"/>
              <w:rPr>
                <w:rFonts w:eastAsia="Times New Roman"/>
                <w:sz w:val="18"/>
                <w:szCs w:val="18"/>
              </w:rPr>
            </w:pPr>
            <w:hyperlink r:id="rId1693" w:history="1">
              <w:r w:rsidR="00BA78DD" w:rsidRPr="00F413B8">
                <w:rPr>
                  <w:rStyle w:val="Hyperlink"/>
                  <w:rFonts w:eastAsia="Times New Roman"/>
                  <w:sz w:val="18"/>
                  <w:szCs w:val="18"/>
                </w:rPr>
                <w:t>JVET-N06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024E211" w14:textId="77777777" w:rsidR="00BA78DD" w:rsidRPr="00F413B8" w:rsidRDefault="00BA78DD" w:rsidP="00F413B8">
            <w:pPr>
              <w:spacing w:before="0"/>
              <w:rPr>
                <w:rFonts w:eastAsia="Times New Roman"/>
                <w:sz w:val="18"/>
                <w:szCs w:val="18"/>
              </w:rPr>
            </w:pPr>
            <w:r w:rsidRPr="00F413B8">
              <w:rPr>
                <w:rFonts w:eastAsia="Times New Roman"/>
                <w:sz w:val="18"/>
                <w:szCs w:val="18"/>
              </w:rPr>
              <w:t>m476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20180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09:56: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B2C9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43: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BFABD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51: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D32AD8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49 (CE4-related: Simplification on MMVD distance tabl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C37004A" w14:textId="6D6D42C7" w:rsidR="00BA78DD" w:rsidRPr="00F413B8" w:rsidRDefault="00BA78DD" w:rsidP="00F413B8">
            <w:pPr>
              <w:spacing w:before="0"/>
              <w:rPr>
                <w:rFonts w:eastAsia="Times New Roman"/>
                <w:sz w:val="18"/>
                <w:szCs w:val="18"/>
              </w:rPr>
            </w:pPr>
            <w:r w:rsidRPr="00F413B8">
              <w:rPr>
                <w:rFonts w:eastAsia="Times New Roman"/>
                <w:sz w:val="18"/>
                <w:szCs w:val="18"/>
              </w:rPr>
              <w:t>T.-H. Li, Y.-C. Yang</w:t>
            </w:r>
            <w:r w:rsidR="00607DFD">
              <w:rPr>
                <w:rFonts w:eastAsia="Times New Roman"/>
                <w:sz w:val="18"/>
                <w:szCs w:val="18"/>
              </w:rPr>
              <w:t xml:space="preserve"> </w:t>
            </w:r>
            <w:r w:rsidRPr="00F413B8">
              <w:rPr>
                <w:rFonts w:eastAsia="Times New Roman"/>
                <w:sz w:val="18"/>
                <w:szCs w:val="18"/>
              </w:rPr>
              <w:t>(Foxconn)</w:t>
            </w:r>
          </w:p>
        </w:tc>
      </w:tr>
      <w:tr w:rsidR="00B928A9" w:rsidRPr="0037746C" w14:paraId="234EC4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CA8A07" w14:textId="4267D27F" w:rsidR="00BA78DD" w:rsidRPr="00F413B8" w:rsidRDefault="00CA3B93" w:rsidP="00F413B8">
            <w:pPr>
              <w:spacing w:before="0"/>
              <w:rPr>
                <w:rFonts w:eastAsia="Times New Roman"/>
                <w:sz w:val="18"/>
                <w:szCs w:val="18"/>
              </w:rPr>
            </w:pPr>
            <w:hyperlink r:id="rId1694" w:history="1">
              <w:r w:rsidR="00BA78DD" w:rsidRPr="00F413B8">
                <w:rPr>
                  <w:rStyle w:val="Hyperlink"/>
                  <w:rFonts w:eastAsia="Times New Roman"/>
                  <w:sz w:val="18"/>
                  <w:szCs w:val="18"/>
                </w:rPr>
                <w:t>JVET-N06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41DFE0B" w14:textId="77777777" w:rsidR="00BA78DD" w:rsidRPr="00F413B8" w:rsidRDefault="00BA78DD" w:rsidP="00F413B8">
            <w:pPr>
              <w:spacing w:before="0"/>
              <w:rPr>
                <w:rFonts w:eastAsia="Times New Roman"/>
                <w:sz w:val="18"/>
                <w:szCs w:val="18"/>
              </w:rPr>
            </w:pPr>
            <w:r w:rsidRPr="00F413B8">
              <w:rPr>
                <w:rFonts w:eastAsia="Times New Roman"/>
                <w:sz w:val="18"/>
                <w:szCs w:val="18"/>
              </w:rPr>
              <w:t>m4766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A7BB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2: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C266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47: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F2B98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9 09:35:4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CC47BC8" w14:textId="77777777" w:rsidR="00BA78DD" w:rsidRPr="00F413B8" w:rsidRDefault="00BA78DD" w:rsidP="00F413B8">
            <w:pPr>
              <w:spacing w:before="0"/>
              <w:rPr>
                <w:rFonts w:eastAsia="Times New Roman"/>
                <w:sz w:val="18"/>
                <w:szCs w:val="18"/>
              </w:rPr>
            </w:pPr>
            <w:r w:rsidRPr="00F413B8">
              <w:rPr>
                <w:rFonts w:eastAsia="Times New Roman"/>
                <w:sz w:val="18"/>
                <w:szCs w:val="18"/>
              </w:rPr>
              <w:t>Support of 4:4:4 and 4:2:2 chroma formats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CD9EB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Filippov, V. Rufitskiy, T. </w:t>
            </w:r>
            <w:proofErr w:type="spellStart"/>
            <w:r w:rsidRPr="00F413B8">
              <w:rPr>
                <w:rFonts w:eastAsia="Times New Roman"/>
                <w:sz w:val="18"/>
                <w:szCs w:val="18"/>
              </w:rPr>
              <w:t>Solovyev</w:t>
            </w:r>
            <w:proofErr w:type="spellEnd"/>
            <w:r w:rsidRPr="00F413B8">
              <w:rPr>
                <w:rFonts w:eastAsia="Times New Roman"/>
                <w:sz w:val="18"/>
                <w:szCs w:val="18"/>
              </w:rPr>
              <w:t>, R. Chernyak, J. Chen (Huawei), X. Zhao, X. Li, X. Xu, S. Liu (Tencent), H. Wang, Y.-H. Chao, W.-J. Chien, V. Seregin, M. Karczewicz (Qualcomm)</w:t>
            </w:r>
          </w:p>
        </w:tc>
      </w:tr>
      <w:tr w:rsidR="00B928A9" w:rsidRPr="0037746C" w14:paraId="3DB65B5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D32DD2" w14:textId="5FD17CB1" w:rsidR="00BA78DD" w:rsidRPr="00F413B8" w:rsidRDefault="00CA3B93" w:rsidP="00F413B8">
            <w:pPr>
              <w:spacing w:before="0"/>
              <w:rPr>
                <w:rFonts w:eastAsia="Times New Roman"/>
                <w:sz w:val="18"/>
                <w:szCs w:val="18"/>
              </w:rPr>
            </w:pPr>
            <w:hyperlink r:id="rId1695" w:history="1">
              <w:r w:rsidR="00BA78DD" w:rsidRPr="00F413B8">
                <w:rPr>
                  <w:rStyle w:val="Hyperlink"/>
                  <w:rFonts w:eastAsia="Times New Roman"/>
                  <w:sz w:val="18"/>
                  <w:szCs w:val="18"/>
                </w:rPr>
                <w:t>JVET-N06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391940E" w14:textId="77777777" w:rsidR="00BA78DD" w:rsidRPr="00F413B8" w:rsidRDefault="00BA78DD" w:rsidP="00F413B8">
            <w:pPr>
              <w:spacing w:before="0"/>
              <w:rPr>
                <w:rFonts w:eastAsia="Times New Roman"/>
                <w:sz w:val="18"/>
                <w:szCs w:val="18"/>
              </w:rPr>
            </w:pPr>
            <w:r w:rsidRPr="00F413B8">
              <w:rPr>
                <w:rFonts w:eastAsia="Times New Roman"/>
                <w:sz w:val="18"/>
                <w:szCs w:val="18"/>
              </w:rPr>
              <w:t>m4766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2E98A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72E0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1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19DC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1:2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93844F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8 (AHG16/Non-CE3: Restriction of the maximum CU size for ISP to 64x6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EBB97AB" w14:textId="77777777" w:rsidR="00BA78DD" w:rsidRPr="00F413B8" w:rsidRDefault="00BA78DD" w:rsidP="00F413B8">
            <w:pPr>
              <w:spacing w:before="0"/>
              <w:rPr>
                <w:rFonts w:eastAsia="Times New Roman"/>
                <w:sz w:val="18"/>
                <w:szCs w:val="18"/>
              </w:rPr>
            </w:pPr>
            <w:r w:rsidRPr="00F413B8">
              <w:rPr>
                <w:rFonts w:eastAsia="Times New Roman"/>
                <w:sz w:val="18"/>
                <w:szCs w:val="18"/>
              </w:rPr>
              <w:t>X. Cao (Hikvision)</w:t>
            </w:r>
          </w:p>
        </w:tc>
      </w:tr>
      <w:tr w:rsidR="00B928A9" w:rsidRPr="0037746C" w14:paraId="7FC40FF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7DA880D" w14:textId="618747B2" w:rsidR="00BA78DD" w:rsidRPr="00F413B8" w:rsidRDefault="00CA3B93" w:rsidP="00F413B8">
            <w:pPr>
              <w:spacing w:before="0"/>
              <w:rPr>
                <w:rFonts w:eastAsia="Times New Roman"/>
                <w:sz w:val="18"/>
                <w:szCs w:val="18"/>
              </w:rPr>
            </w:pPr>
            <w:hyperlink r:id="rId1696" w:history="1">
              <w:r w:rsidR="00BA78DD" w:rsidRPr="00F413B8">
                <w:rPr>
                  <w:rStyle w:val="Hyperlink"/>
                  <w:rFonts w:eastAsia="Times New Roman"/>
                  <w:sz w:val="18"/>
                  <w:szCs w:val="18"/>
                </w:rPr>
                <w:t>JVET-N067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5A208BB" w14:textId="77777777" w:rsidR="00BA78DD" w:rsidRPr="00F413B8" w:rsidRDefault="00BA78DD" w:rsidP="00F413B8">
            <w:pPr>
              <w:spacing w:before="0"/>
              <w:rPr>
                <w:rFonts w:eastAsia="Times New Roman"/>
                <w:sz w:val="18"/>
                <w:szCs w:val="18"/>
              </w:rPr>
            </w:pPr>
            <w:r w:rsidRPr="00F413B8">
              <w:rPr>
                <w:rFonts w:eastAsia="Times New Roman"/>
                <w:sz w:val="18"/>
                <w:szCs w:val="18"/>
              </w:rPr>
              <w:t>m476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35B5A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8: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8627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23:0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B57B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23:07: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15B016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47 (CE9-related: Simplification of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B517A0C" w14:textId="77777777" w:rsidR="00BA78DD" w:rsidRPr="00F413B8" w:rsidRDefault="00BA78DD" w:rsidP="00F413B8">
            <w:pPr>
              <w:spacing w:before="0"/>
              <w:rPr>
                <w:rFonts w:eastAsia="Times New Roman"/>
                <w:sz w:val="18"/>
                <w:szCs w:val="18"/>
              </w:rPr>
            </w:pPr>
            <w:r w:rsidRPr="00F413B8">
              <w:rPr>
                <w:rFonts w:eastAsia="Times New Roman"/>
                <w:sz w:val="18"/>
                <w:szCs w:val="18"/>
              </w:rPr>
              <w:t>R. Yu (Ericsson)</w:t>
            </w:r>
          </w:p>
        </w:tc>
      </w:tr>
      <w:tr w:rsidR="00B928A9" w:rsidRPr="0037746C" w14:paraId="41D982C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A4C535" w14:textId="7258F910" w:rsidR="00BA78DD" w:rsidRPr="00F413B8" w:rsidRDefault="00CA3B93" w:rsidP="00F413B8">
            <w:pPr>
              <w:spacing w:before="0"/>
              <w:rPr>
                <w:rFonts w:eastAsia="Times New Roman"/>
                <w:sz w:val="18"/>
                <w:szCs w:val="18"/>
              </w:rPr>
            </w:pPr>
            <w:hyperlink r:id="rId1697" w:history="1">
              <w:r w:rsidR="00BA78DD" w:rsidRPr="00F413B8">
                <w:rPr>
                  <w:rStyle w:val="Hyperlink"/>
                  <w:rFonts w:eastAsia="Times New Roman"/>
                  <w:sz w:val="18"/>
                  <w:szCs w:val="18"/>
                </w:rPr>
                <w:t>JVET-N06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2E3356" w14:textId="77777777" w:rsidR="00BA78DD" w:rsidRPr="00F413B8" w:rsidRDefault="00BA78DD" w:rsidP="00F413B8">
            <w:pPr>
              <w:spacing w:before="0"/>
              <w:rPr>
                <w:rFonts w:eastAsia="Times New Roman"/>
                <w:sz w:val="18"/>
                <w:szCs w:val="18"/>
              </w:rPr>
            </w:pPr>
            <w:r w:rsidRPr="00F413B8">
              <w:rPr>
                <w:rFonts w:eastAsia="Times New Roman"/>
                <w:sz w:val="18"/>
                <w:szCs w:val="18"/>
              </w:rPr>
              <w:t>m476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A741C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8: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7F8F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33: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A559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33: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5745D6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3 (Non-CE4: HMVP unification between the Merge and MVP lis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C311403" w14:textId="77777777" w:rsidR="00BA78DD" w:rsidRPr="00F413B8" w:rsidRDefault="00BA78DD" w:rsidP="00F413B8">
            <w:pPr>
              <w:spacing w:before="0"/>
              <w:rPr>
                <w:rFonts w:eastAsia="Times New Roman"/>
                <w:sz w:val="18"/>
                <w:szCs w:val="18"/>
              </w:rPr>
            </w:pPr>
            <w:r w:rsidRPr="00F413B8">
              <w:rPr>
                <w:rFonts w:eastAsia="Times New Roman"/>
                <w:sz w:val="18"/>
                <w:szCs w:val="18"/>
              </w:rPr>
              <w:t>R. Yu (Ericsson)</w:t>
            </w:r>
          </w:p>
        </w:tc>
      </w:tr>
      <w:tr w:rsidR="00B928A9" w:rsidRPr="0037746C" w14:paraId="10967C3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07A8493" w14:textId="6AAECFD4" w:rsidR="00BA78DD" w:rsidRPr="00F413B8" w:rsidRDefault="00CA3B93" w:rsidP="00F413B8">
            <w:pPr>
              <w:spacing w:before="0"/>
              <w:rPr>
                <w:rFonts w:eastAsia="Times New Roman"/>
                <w:sz w:val="18"/>
                <w:szCs w:val="18"/>
              </w:rPr>
            </w:pPr>
            <w:hyperlink r:id="rId1698" w:history="1">
              <w:r w:rsidR="00BA78DD" w:rsidRPr="00F413B8">
                <w:rPr>
                  <w:rStyle w:val="Hyperlink"/>
                  <w:rFonts w:eastAsia="Times New Roman"/>
                  <w:sz w:val="18"/>
                  <w:szCs w:val="18"/>
                </w:rPr>
                <w:t>JVET-N06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73CE069" w14:textId="77777777" w:rsidR="00BA78DD" w:rsidRPr="00F413B8" w:rsidRDefault="00BA78DD" w:rsidP="00F413B8">
            <w:pPr>
              <w:spacing w:before="0"/>
              <w:rPr>
                <w:rFonts w:eastAsia="Times New Roman"/>
                <w:sz w:val="18"/>
                <w:szCs w:val="18"/>
              </w:rPr>
            </w:pPr>
            <w:r w:rsidRPr="00F413B8">
              <w:rPr>
                <w:rFonts w:eastAsia="Times New Roman"/>
                <w:sz w:val="18"/>
                <w:szCs w:val="18"/>
              </w:rPr>
              <w:t>m476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79C9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09: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4462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7A840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38: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527B25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40 (CE9-related: Disabling DMVR and BDOF when underlying assumptions are fals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EF2B856" w14:textId="77777777" w:rsidR="00BA78DD" w:rsidRPr="00F413B8" w:rsidRDefault="00BA78DD" w:rsidP="00F413B8">
            <w:pPr>
              <w:spacing w:before="0"/>
              <w:rPr>
                <w:rFonts w:eastAsia="Times New Roman"/>
                <w:sz w:val="18"/>
                <w:szCs w:val="18"/>
              </w:rPr>
            </w:pPr>
            <w:r w:rsidRPr="00F413B8">
              <w:rPr>
                <w:rFonts w:eastAsia="Times New Roman"/>
                <w:sz w:val="18"/>
                <w:szCs w:val="18"/>
              </w:rPr>
              <w:t>R. Yu (Ericsson)</w:t>
            </w:r>
          </w:p>
        </w:tc>
      </w:tr>
      <w:tr w:rsidR="00B928A9" w:rsidRPr="0037746C" w14:paraId="79C1881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827C33C" w14:textId="0F34B557" w:rsidR="00BA78DD" w:rsidRPr="00F413B8" w:rsidRDefault="00CA3B93" w:rsidP="00F413B8">
            <w:pPr>
              <w:spacing w:before="0"/>
              <w:rPr>
                <w:rFonts w:eastAsia="Times New Roman"/>
                <w:sz w:val="18"/>
                <w:szCs w:val="18"/>
              </w:rPr>
            </w:pPr>
            <w:hyperlink r:id="rId1699" w:history="1">
              <w:r w:rsidR="00BA78DD" w:rsidRPr="00F413B8">
                <w:rPr>
                  <w:rStyle w:val="Hyperlink"/>
                  <w:rFonts w:eastAsia="Times New Roman"/>
                  <w:sz w:val="18"/>
                  <w:szCs w:val="18"/>
                </w:rPr>
                <w:t>JVET-N06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879C7AA" w14:textId="77777777" w:rsidR="00BA78DD" w:rsidRPr="00F413B8" w:rsidRDefault="00BA78DD" w:rsidP="00F413B8">
            <w:pPr>
              <w:spacing w:before="0"/>
              <w:rPr>
                <w:rFonts w:eastAsia="Times New Roman"/>
                <w:sz w:val="18"/>
                <w:szCs w:val="18"/>
              </w:rPr>
            </w:pPr>
            <w:r w:rsidRPr="00F413B8">
              <w:rPr>
                <w:rFonts w:eastAsia="Times New Roman"/>
                <w:sz w:val="18"/>
                <w:szCs w:val="18"/>
              </w:rPr>
              <w:t>m4766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ED89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1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CB09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8:56: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2D0A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8:56:2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7F4C43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10 (CE2-related: Phase-variant affine subblock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4187807"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5A6B24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08FF677" w14:textId="7C015134" w:rsidR="00BA78DD" w:rsidRPr="00F413B8" w:rsidRDefault="00CA3B93" w:rsidP="00F413B8">
            <w:pPr>
              <w:spacing w:before="0"/>
              <w:rPr>
                <w:rFonts w:eastAsia="Times New Roman"/>
                <w:sz w:val="18"/>
                <w:szCs w:val="18"/>
              </w:rPr>
            </w:pPr>
            <w:hyperlink r:id="rId1700" w:history="1">
              <w:r w:rsidR="00BA78DD" w:rsidRPr="00F413B8">
                <w:rPr>
                  <w:rStyle w:val="Hyperlink"/>
                  <w:rFonts w:eastAsia="Times New Roman"/>
                  <w:sz w:val="18"/>
                  <w:szCs w:val="18"/>
                </w:rPr>
                <w:t>JVET-N06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DEEE79A" w14:textId="77777777" w:rsidR="00BA78DD" w:rsidRPr="00F413B8" w:rsidRDefault="00BA78DD" w:rsidP="00F413B8">
            <w:pPr>
              <w:spacing w:before="0"/>
              <w:rPr>
                <w:rFonts w:eastAsia="Times New Roman"/>
                <w:sz w:val="18"/>
                <w:szCs w:val="18"/>
              </w:rPr>
            </w:pPr>
            <w:r w:rsidRPr="00F413B8">
              <w:rPr>
                <w:rFonts w:eastAsia="Times New Roman"/>
                <w:sz w:val="18"/>
                <w:szCs w:val="18"/>
              </w:rPr>
              <w:t>m476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37FD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15: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1348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42: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DDA7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42: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46867D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5 (CE8-related: Unified method for coding BVD and MVD)</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63F999"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446B88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B5C368C" w14:textId="37E990EC" w:rsidR="00BA78DD" w:rsidRPr="00F413B8" w:rsidRDefault="00CA3B93" w:rsidP="00F413B8">
            <w:pPr>
              <w:spacing w:before="0"/>
              <w:rPr>
                <w:rFonts w:eastAsia="Times New Roman"/>
                <w:sz w:val="18"/>
                <w:szCs w:val="18"/>
              </w:rPr>
            </w:pPr>
            <w:hyperlink r:id="rId1701" w:history="1">
              <w:r w:rsidR="00BA78DD" w:rsidRPr="00F413B8">
                <w:rPr>
                  <w:rStyle w:val="Hyperlink"/>
                  <w:rFonts w:eastAsia="Times New Roman"/>
                  <w:sz w:val="18"/>
                  <w:szCs w:val="18"/>
                </w:rPr>
                <w:t>JVET-N06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BA588E0" w14:textId="77777777" w:rsidR="00BA78DD" w:rsidRPr="00F413B8" w:rsidRDefault="00BA78DD" w:rsidP="00F413B8">
            <w:pPr>
              <w:spacing w:before="0"/>
              <w:rPr>
                <w:rFonts w:eastAsia="Times New Roman"/>
                <w:sz w:val="18"/>
                <w:szCs w:val="18"/>
              </w:rPr>
            </w:pPr>
            <w:r w:rsidRPr="00F413B8">
              <w:rPr>
                <w:rFonts w:eastAsia="Times New Roman"/>
                <w:sz w:val="18"/>
                <w:szCs w:val="18"/>
              </w:rPr>
              <w:t>m476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80E8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1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6132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8: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FCFCC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8:3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1F2D0D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5 (Non-CE6: Simplification on implicit transform selection in IS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B42956E" w14:textId="77777777" w:rsidR="00BA78DD" w:rsidRPr="00F413B8" w:rsidRDefault="00BA78DD" w:rsidP="00F413B8">
            <w:pPr>
              <w:spacing w:before="0"/>
              <w:rPr>
                <w:rFonts w:eastAsia="Times New Roman"/>
                <w:sz w:val="18"/>
                <w:szCs w:val="18"/>
              </w:rPr>
            </w:pPr>
            <w:r w:rsidRPr="00F413B8">
              <w:rPr>
                <w:rFonts w:eastAsia="Times New Roman"/>
                <w:sz w:val="18"/>
                <w:szCs w:val="18"/>
              </w:rPr>
              <w:t>J. Lainema (Nokia)</w:t>
            </w:r>
          </w:p>
        </w:tc>
      </w:tr>
      <w:tr w:rsidR="00B928A9" w:rsidRPr="0037746C" w14:paraId="38D29E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C544A37" w14:textId="4FF75058" w:rsidR="00BA78DD" w:rsidRPr="00F413B8" w:rsidRDefault="00CA3B93" w:rsidP="00F413B8">
            <w:pPr>
              <w:spacing w:before="0"/>
              <w:rPr>
                <w:rFonts w:eastAsia="Times New Roman"/>
                <w:sz w:val="18"/>
                <w:szCs w:val="18"/>
              </w:rPr>
            </w:pPr>
            <w:hyperlink r:id="rId1702" w:history="1">
              <w:r w:rsidR="00BA78DD" w:rsidRPr="00F413B8">
                <w:rPr>
                  <w:rStyle w:val="Hyperlink"/>
                  <w:rFonts w:eastAsia="Times New Roman"/>
                  <w:sz w:val="18"/>
                  <w:szCs w:val="18"/>
                </w:rPr>
                <w:t>JVET-N06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B00355" w14:textId="77777777" w:rsidR="00BA78DD" w:rsidRPr="00F413B8" w:rsidRDefault="00BA78DD" w:rsidP="00F413B8">
            <w:pPr>
              <w:spacing w:before="0"/>
              <w:rPr>
                <w:rFonts w:eastAsia="Times New Roman"/>
                <w:sz w:val="18"/>
                <w:szCs w:val="18"/>
              </w:rPr>
            </w:pPr>
            <w:r w:rsidRPr="00F413B8">
              <w:rPr>
                <w:rFonts w:eastAsia="Times New Roman"/>
                <w:sz w:val="18"/>
                <w:szCs w:val="18"/>
              </w:rPr>
              <w:t>m476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7CCE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0: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1204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3:44: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4AAA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3:44: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76CA34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DC1A48D" w14:textId="77777777" w:rsidR="00BA78DD" w:rsidRPr="00F413B8" w:rsidRDefault="00BA78DD" w:rsidP="00F413B8">
            <w:pPr>
              <w:spacing w:before="0"/>
              <w:rPr>
                <w:rFonts w:eastAsia="Times New Roman"/>
                <w:sz w:val="18"/>
                <w:szCs w:val="18"/>
              </w:rPr>
            </w:pPr>
            <w:r w:rsidRPr="00F413B8">
              <w:rPr>
                <w:rFonts w:eastAsia="Times New Roman"/>
                <w:sz w:val="18"/>
                <w:szCs w:val="18"/>
              </w:rPr>
              <w:t>J. Lainema (Nokia)</w:t>
            </w:r>
          </w:p>
        </w:tc>
      </w:tr>
      <w:tr w:rsidR="00B928A9" w:rsidRPr="0037746C" w14:paraId="518F5C1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3146FFA" w14:textId="60458FA9" w:rsidR="00BA78DD" w:rsidRPr="00F413B8" w:rsidRDefault="00CA3B93" w:rsidP="00F413B8">
            <w:pPr>
              <w:spacing w:before="0"/>
              <w:rPr>
                <w:rFonts w:eastAsia="Times New Roman"/>
                <w:sz w:val="18"/>
                <w:szCs w:val="18"/>
              </w:rPr>
            </w:pPr>
            <w:hyperlink r:id="rId1703" w:history="1">
              <w:r w:rsidR="00BA78DD" w:rsidRPr="00F413B8">
                <w:rPr>
                  <w:rStyle w:val="Hyperlink"/>
                  <w:rFonts w:eastAsia="Times New Roman"/>
                  <w:sz w:val="18"/>
                  <w:szCs w:val="18"/>
                </w:rPr>
                <w:t>JVET-N06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2187C06" w14:textId="77777777" w:rsidR="00BA78DD" w:rsidRPr="00F413B8" w:rsidRDefault="00BA78DD" w:rsidP="00F413B8">
            <w:pPr>
              <w:spacing w:before="0"/>
              <w:rPr>
                <w:rFonts w:eastAsia="Times New Roman"/>
                <w:sz w:val="18"/>
                <w:szCs w:val="18"/>
              </w:rPr>
            </w:pPr>
            <w:r w:rsidRPr="00F413B8">
              <w:rPr>
                <w:rFonts w:eastAsia="Times New Roman"/>
                <w:sz w:val="18"/>
                <w:szCs w:val="18"/>
              </w:rPr>
              <w:t>m476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5AC07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2: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97186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3: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39032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3:3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DFEDD0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2 (Non-CE4: MVD scaling issue for LTRP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57340F2" w14:textId="09A784A1" w:rsidR="00BA78DD" w:rsidRPr="00F413B8" w:rsidRDefault="00BA78DD" w:rsidP="00F413B8">
            <w:pPr>
              <w:spacing w:before="0"/>
              <w:rPr>
                <w:rFonts w:eastAsia="Times New Roman"/>
                <w:sz w:val="18"/>
                <w:szCs w:val="18"/>
              </w:rPr>
            </w:pPr>
            <w:r w:rsidRPr="00F413B8">
              <w:rPr>
                <w:rFonts w:eastAsia="Times New Roman"/>
                <w:sz w:val="18"/>
                <w:szCs w:val="18"/>
              </w:rPr>
              <w:t>G. Ko, D. Kim, J. Jung, J. Son, J. Kwak (</w:t>
            </w:r>
            <w:proofErr w:type="spellStart"/>
            <w:r w:rsidR="007D5DD4">
              <w:rPr>
                <w:rFonts w:eastAsia="Times New Roman"/>
                <w:sz w:val="18"/>
                <w:szCs w:val="18"/>
              </w:rPr>
              <w:t>Wilus</w:t>
            </w:r>
            <w:proofErr w:type="spellEnd"/>
            <w:r w:rsidRPr="00F413B8">
              <w:rPr>
                <w:rFonts w:eastAsia="Times New Roman"/>
                <w:sz w:val="18"/>
                <w:szCs w:val="18"/>
              </w:rPr>
              <w:t>)</w:t>
            </w:r>
          </w:p>
        </w:tc>
      </w:tr>
      <w:tr w:rsidR="00B928A9" w:rsidRPr="0037746C" w14:paraId="1FFAD23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3CD49A2" w14:textId="7259538E" w:rsidR="00BA78DD" w:rsidRPr="00F413B8" w:rsidRDefault="00CA3B93" w:rsidP="00F413B8">
            <w:pPr>
              <w:spacing w:before="0"/>
              <w:rPr>
                <w:rFonts w:eastAsia="Times New Roman"/>
                <w:sz w:val="18"/>
                <w:szCs w:val="18"/>
              </w:rPr>
            </w:pPr>
            <w:hyperlink r:id="rId1704" w:history="1">
              <w:r w:rsidR="00BA78DD" w:rsidRPr="00F413B8">
                <w:rPr>
                  <w:rStyle w:val="Hyperlink"/>
                  <w:rFonts w:eastAsia="Times New Roman"/>
                  <w:sz w:val="18"/>
                  <w:szCs w:val="18"/>
                </w:rPr>
                <w:t>JVET-N06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8E8CD0" w14:textId="77777777" w:rsidR="00BA78DD" w:rsidRPr="00F413B8" w:rsidRDefault="00BA78DD" w:rsidP="00F413B8">
            <w:pPr>
              <w:spacing w:before="0"/>
              <w:rPr>
                <w:rFonts w:eastAsia="Times New Roman"/>
                <w:sz w:val="18"/>
                <w:szCs w:val="18"/>
              </w:rPr>
            </w:pPr>
            <w:r w:rsidRPr="00F413B8">
              <w:rPr>
                <w:rFonts w:eastAsia="Times New Roman"/>
                <w:sz w:val="18"/>
                <w:szCs w:val="18"/>
              </w:rPr>
              <w:t>m4767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BCF3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3: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E5FE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5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597C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9 13:33: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90C305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4 (CE2/4/9-related: Overflow prevention in motion field stor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3A79B3B" w14:textId="77777777" w:rsidR="00BA78DD" w:rsidRPr="00F413B8" w:rsidRDefault="00BA78DD" w:rsidP="00F413B8">
            <w:pPr>
              <w:spacing w:before="0"/>
              <w:rPr>
                <w:rFonts w:eastAsia="Times New Roman"/>
                <w:sz w:val="18"/>
                <w:szCs w:val="18"/>
              </w:rPr>
            </w:pPr>
            <w:r w:rsidRPr="00F413B8">
              <w:rPr>
                <w:rFonts w:eastAsia="Times New Roman"/>
                <w:sz w:val="18"/>
                <w:szCs w:val="18"/>
              </w:rPr>
              <w:t>P. Hanhart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6F1778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45E7EA2" w14:textId="021D2B9B" w:rsidR="00BA78DD" w:rsidRPr="00F413B8" w:rsidRDefault="00CA3B93" w:rsidP="00F413B8">
            <w:pPr>
              <w:spacing w:before="0"/>
              <w:rPr>
                <w:rFonts w:eastAsia="Times New Roman"/>
                <w:sz w:val="18"/>
                <w:szCs w:val="18"/>
              </w:rPr>
            </w:pPr>
            <w:hyperlink r:id="rId1705" w:history="1">
              <w:r w:rsidR="00BA78DD" w:rsidRPr="00F413B8">
                <w:rPr>
                  <w:rStyle w:val="Hyperlink"/>
                  <w:rFonts w:eastAsia="Times New Roman"/>
                  <w:sz w:val="18"/>
                  <w:szCs w:val="18"/>
                </w:rPr>
                <w:t>JVET-N06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82D0F13" w14:textId="77777777" w:rsidR="00BA78DD" w:rsidRPr="00F413B8" w:rsidRDefault="00BA78DD" w:rsidP="00F413B8">
            <w:pPr>
              <w:spacing w:before="0"/>
              <w:rPr>
                <w:rFonts w:eastAsia="Times New Roman"/>
                <w:sz w:val="18"/>
                <w:szCs w:val="18"/>
              </w:rPr>
            </w:pPr>
            <w:r w:rsidRPr="00F413B8">
              <w:rPr>
                <w:rFonts w:eastAsia="Times New Roman"/>
                <w:sz w:val="18"/>
                <w:szCs w:val="18"/>
              </w:rPr>
              <w:t>m4767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A8406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3: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BC0D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45:5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64B6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45:5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FABF07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396 (CE3-related: Enabling parallel </w:t>
            </w:r>
            <w:r w:rsidRPr="00F413B8">
              <w:rPr>
                <w:rFonts w:eastAsia="Times New Roman"/>
                <w:sz w:val="18"/>
                <w:szCs w:val="18"/>
              </w:rPr>
              <w:lastRenderedPageBreak/>
              <w:t>reconstruction of small intra-cod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236102E"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J. Nam, J. Lim, S. Kim (LGE)</w:t>
            </w:r>
          </w:p>
        </w:tc>
      </w:tr>
      <w:tr w:rsidR="00B928A9" w:rsidRPr="0037746C" w14:paraId="618EB89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27D2EA8" w14:textId="2F59D3E5" w:rsidR="00BA78DD" w:rsidRPr="00F413B8" w:rsidRDefault="00CA3B93" w:rsidP="00F413B8">
            <w:pPr>
              <w:spacing w:before="0"/>
              <w:rPr>
                <w:rFonts w:eastAsia="Times New Roman"/>
                <w:sz w:val="18"/>
                <w:szCs w:val="18"/>
              </w:rPr>
            </w:pPr>
            <w:hyperlink r:id="rId1706" w:history="1">
              <w:r w:rsidR="00BA78DD" w:rsidRPr="00F413B8">
                <w:rPr>
                  <w:rStyle w:val="Hyperlink"/>
                  <w:rFonts w:eastAsia="Times New Roman"/>
                  <w:sz w:val="18"/>
                  <w:szCs w:val="18"/>
                </w:rPr>
                <w:t>JVET-N06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773E196" w14:textId="77777777" w:rsidR="00BA78DD" w:rsidRPr="00F413B8" w:rsidRDefault="00BA78DD" w:rsidP="00F413B8">
            <w:pPr>
              <w:spacing w:before="0"/>
              <w:rPr>
                <w:rFonts w:eastAsia="Times New Roman"/>
                <w:sz w:val="18"/>
                <w:szCs w:val="18"/>
              </w:rPr>
            </w:pPr>
            <w:r w:rsidRPr="00F413B8">
              <w:rPr>
                <w:rFonts w:eastAsia="Times New Roman"/>
                <w:sz w:val="18"/>
                <w:szCs w:val="18"/>
              </w:rPr>
              <w:t>m476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A209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4F09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32: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2311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32:5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57C4C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6 (Non-CE8: IBC Merge List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B247AFB"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0811AB7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4D392D" w14:textId="3244FF25" w:rsidR="00BA78DD" w:rsidRPr="00F413B8" w:rsidRDefault="00CA3B93" w:rsidP="00F413B8">
            <w:pPr>
              <w:spacing w:before="0"/>
              <w:rPr>
                <w:rFonts w:eastAsia="Times New Roman"/>
                <w:sz w:val="18"/>
                <w:szCs w:val="18"/>
              </w:rPr>
            </w:pPr>
            <w:hyperlink r:id="rId1707" w:history="1">
              <w:r w:rsidR="00BA78DD" w:rsidRPr="00F413B8">
                <w:rPr>
                  <w:rStyle w:val="Hyperlink"/>
                  <w:rFonts w:eastAsia="Times New Roman"/>
                  <w:sz w:val="18"/>
                  <w:szCs w:val="18"/>
                </w:rPr>
                <w:t>JVET-N068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C973A88" w14:textId="77777777" w:rsidR="00BA78DD" w:rsidRPr="00F413B8" w:rsidRDefault="00BA78DD" w:rsidP="00F413B8">
            <w:pPr>
              <w:spacing w:before="0"/>
              <w:rPr>
                <w:rFonts w:eastAsia="Times New Roman"/>
                <w:sz w:val="18"/>
                <w:szCs w:val="18"/>
              </w:rPr>
            </w:pPr>
            <w:r w:rsidRPr="00F413B8">
              <w:rPr>
                <w:rFonts w:eastAsia="Times New Roman"/>
                <w:sz w:val="18"/>
                <w:szCs w:val="18"/>
              </w:rPr>
              <w:t>m476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AD3C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3: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EF98C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22: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C53B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01:0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77280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0 (Non-CE8: Reference memory reduction for intra block cop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D4696BD"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6C3AAA4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8EC207E" w14:textId="06FA41B4" w:rsidR="00BA78DD" w:rsidRPr="00F413B8" w:rsidRDefault="00CA3B93" w:rsidP="00F413B8">
            <w:pPr>
              <w:spacing w:before="0"/>
              <w:rPr>
                <w:rFonts w:eastAsia="Times New Roman"/>
                <w:sz w:val="18"/>
                <w:szCs w:val="18"/>
              </w:rPr>
            </w:pPr>
            <w:hyperlink r:id="rId1708" w:history="1">
              <w:r w:rsidR="00BA78DD" w:rsidRPr="00F413B8">
                <w:rPr>
                  <w:rStyle w:val="Hyperlink"/>
                  <w:rFonts w:eastAsia="Times New Roman"/>
                  <w:sz w:val="18"/>
                  <w:szCs w:val="18"/>
                </w:rPr>
                <w:t>JVET-N06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5A74BF5" w14:textId="77777777" w:rsidR="00BA78DD" w:rsidRPr="00F413B8" w:rsidRDefault="00BA78DD" w:rsidP="00F413B8">
            <w:pPr>
              <w:spacing w:before="0"/>
              <w:rPr>
                <w:rFonts w:eastAsia="Times New Roman"/>
                <w:sz w:val="18"/>
                <w:szCs w:val="18"/>
              </w:rPr>
            </w:pPr>
            <w:r w:rsidRPr="00F413B8">
              <w:rPr>
                <w:rFonts w:eastAsia="Times New Roman"/>
                <w:sz w:val="18"/>
                <w:szCs w:val="18"/>
              </w:rPr>
              <w:t>m476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19A2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25: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84F0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54: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1E33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54:1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4A270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92 (CBF flags signalling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6CC71E9" w14:textId="77777777" w:rsidR="00BA78DD" w:rsidRPr="00F413B8" w:rsidRDefault="00BA78DD" w:rsidP="00F413B8">
            <w:pPr>
              <w:spacing w:before="0"/>
              <w:rPr>
                <w:rFonts w:eastAsia="Times New Roman"/>
                <w:sz w:val="18"/>
                <w:szCs w:val="18"/>
              </w:rPr>
            </w:pPr>
            <w:r w:rsidRPr="00F413B8">
              <w:rPr>
                <w:rFonts w:eastAsia="Times New Roman"/>
                <w:sz w:val="18"/>
                <w:szCs w:val="18"/>
              </w:rPr>
              <w:t>P. Hanhart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2D306B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A3F75C" w14:textId="57F4D78A" w:rsidR="00BA78DD" w:rsidRPr="00F413B8" w:rsidRDefault="00CA3B93" w:rsidP="00F413B8">
            <w:pPr>
              <w:spacing w:before="0"/>
              <w:rPr>
                <w:rFonts w:eastAsia="Times New Roman"/>
                <w:sz w:val="18"/>
                <w:szCs w:val="18"/>
              </w:rPr>
            </w:pPr>
            <w:hyperlink r:id="rId1709" w:history="1">
              <w:r w:rsidR="00BA78DD" w:rsidRPr="00F413B8">
                <w:rPr>
                  <w:rStyle w:val="Hyperlink"/>
                  <w:rFonts w:eastAsia="Times New Roman"/>
                  <w:sz w:val="18"/>
                  <w:szCs w:val="18"/>
                </w:rPr>
                <w:t>JVET-N06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A553E7E" w14:textId="77777777" w:rsidR="00BA78DD" w:rsidRPr="00F413B8" w:rsidRDefault="00BA78DD" w:rsidP="00F413B8">
            <w:pPr>
              <w:spacing w:before="0"/>
              <w:rPr>
                <w:rFonts w:eastAsia="Times New Roman"/>
                <w:sz w:val="18"/>
                <w:szCs w:val="18"/>
              </w:rPr>
            </w:pPr>
            <w:r w:rsidRPr="00F413B8">
              <w:rPr>
                <w:rFonts w:eastAsia="Times New Roman"/>
                <w:sz w:val="18"/>
                <w:szCs w:val="18"/>
              </w:rPr>
              <w:t>m476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4B38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31: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D0A4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5094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3: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06E83F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3 Test 1 (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AC89CB3" w14:textId="77777777" w:rsidR="00BA78DD" w:rsidRPr="00F413B8" w:rsidRDefault="00BA78DD" w:rsidP="00F413B8">
            <w:pPr>
              <w:spacing w:before="0"/>
              <w:rPr>
                <w:rFonts w:eastAsia="Times New Roman"/>
                <w:sz w:val="18"/>
                <w:szCs w:val="18"/>
              </w:rPr>
            </w:pPr>
            <w:r w:rsidRPr="00F413B8">
              <w:rPr>
                <w:rFonts w:eastAsia="Times New Roman"/>
                <w:sz w:val="18"/>
                <w:szCs w:val="18"/>
              </w:rPr>
              <w:t>C. Rosewarne (Canon)</w:t>
            </w:r>
          </w:p>
        </w:tc>
      </w:tr>
      <w:tr w:rsidR="00B928A9" w:rsidRPr="0037746C" w14:paraId="1FF0774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5912E95" w14:textId="7CEC1E63" w:rsidR="00BA78DD" w:rsidRPr="00F413B8" w:rsidRDefault="00CA3B93" w:rsidP="00F413B8">
            <w:pPr>
              <w:spacing w:before="0"/>
              <w:rPr>
                <w:rFonts w:eastAsia="Times New Roman"/>
                <w:sz w:val="18"/>
                <w:szCs w:val="18"/>
              </w:rPr>
            </w:pPr>
            <w:hyperlink r:id="rId1710" w:history="1">
              <w:r w:rsidR="00BA78DD" w:rsidRPr="00F413B8">
                <w:rPr>
                  <w:rStyle w:val="Hyperlink"/>
                  <w:rFonts w:eastAsia="Times New Roman"/>
                  <w:sz w:val="18"/>
                  <w:szCs w:val="18"/>
                </w:rPr>
                <w:t>JVET-N06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DB4DA28" w14:textId="77777777" w:rsidR="00BA78DD" w:rsidRPr="00F413B8" w:rsidRDefault="00BA78DD" w:rsidP="00F413B8">
            <w:pPr>
              <w:spacing w:before="0"/>
              <w:rPr>
                <w:rFonts w:eastAsia="Times New Roman"/>
                <w:sz w:val="18"/>
                <w:szCs w:val="18"/>
              </w:rPr>
            </w:pPr>
            <w:r w:rsidRPr="00F413B8">
              <w:rPr>
                <w:rFonts w:eastAsia="Times New Roman"/>
                <w:sz w:val="18"/>
                <w:szCs w:val="18"/>
              </w:rPr>
              <w:t>m476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21E3B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2972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7:31: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2A64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7:53: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F6CFED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1 (CE2-1.1d: Interweaved Prediction for Affine Motion Compens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378E4DC" w14:textId="789D66AE"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B928A9" w:rsidRPr="0037746C" w14:paraId="4D10E1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71DCBB1" w14:textId="09534553" w:rsidR="00BA78DD" w:rsidRPr="00F413B8" w:rsidRDefault="00CA3B93" w:rsidP="00F413B8">
            <w:pPr>
              <w:spacing w:before="0"/>
              <w:rPr>
                <w:rFonts w:eastAsia="Times New Roman"/>
                <w:sz w:val="18"/>
                <w:szCs w:val="18"/>
              </w:rPr>
            </w:pPr>
            <w:hyperlink r:id="rId1711" w:history="1">
              <w:r w:rsidR="00BA78DD" w:rsidRPr="00F413B8">
                <w:rPr>
                  <w:rStyle w:val="Hyperlink"/>
                  <w:rFonts w:eastAsia="Times New Roman"/>
                  <w:sz w:val="18"/>
                  <w:szCs w:val="18"/>
                </w:rPr>
                <w:t>JVET-N06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D1C35C4" w14:textId="77777777" w:rsidR="00BA78DD" w:rsidRPr="00F413B8" w:rsidRDefault="00BA78DD" w:rsidP="00F413B8">
            <w:pPr>
              <w:spacing w:before="0"/>
              <w:rPr>
                <w:rFonts w:eastAsia="Times New Roman"/>
                <w:sz w:val="18"/>
                <w:szCs w:val="18"/>
              </w:rPr>
            </w:pPr>
            <w:r w:rsidRPr="00F413B8">
              <w:rPr>
                <w:rFonts w:eastAsia="Times New Roman"/>
                <w:sz w:val="18"/>
                <w:szCs w:val="18"/>
              </w:rPr>
              <w:t>m476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4792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2: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D37F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54: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C0948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7:00: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D0F488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11 (CE4-4.8b: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E5E2728" w14:textId="49790936"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B928A9" w:rsidRPr="0037746C" w14:paraId="3FBA8B5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B9F4008" w14:textId="3CCFDC3E" w:rsidR="00BA78DD" w:rsidRPr="00F413B8" w:rsidRDefault="00CA3B93" w:rsidP="00F413B8">
            <w:pPr>
              <w:spacing w:before="0"/>
              <w:rPr>
                <w:rFonts w:eastAsia="Times New Roman"/>
                <w:sz w:val="18"/>
                <w:szCs w:val="18"/>
              </w:rPr>
            </w:pPr>
            <w:hyperlink r:id="rId1712" w:history="1">
              <w:r w:rsidR="00BA78DD" w:rsidRPr="00F413B8">
                <w:rPr>
                  <w:rStyle w:val="Hyperlink"/>
                  <w:rFonts w:eastAsia="Times New Roman"/>
                  <w:sz w:val="18"/>
                  <w:szCs w:val="18"/>
                </w:rPr>
                <w:t>JVET-N06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7682136" w14:textId="77777777" w:rsidR="00BA78DD" w:rsidRPr="00F413B8" w:rsidRDefault="00BA78DD" w:rsidP="00F413B8">
            <w:pPr>
              <w:spacing w:before="0"/>
              <w:rPr>
                <w:rFonts w:eastAsia="Times New Roman"/>
                <w:sz w:val="18"/>
                <w:szCs w:val="18"/>
              </w:rPr>
            </w:pPr>
            <w:r w:rsidRPr="00F413B8">
              <w:rPr>
                <w:rFonts w:eastAsia="Times New Roman"/>
                <w:sz w:val="18"/>
                <w:szCs w:val="18"/>
              </w:rPr>
              <w:t>m476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0CEF8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44: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147F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55: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66ED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55: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7B311B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12 (test 2 and 3)</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BBCA95F" w14:textId="43633AF4" w:rsidR="00BA78DD" w:rsidRPr="00F413B8" w:rsidRDefault="00BA78DD" w:rsidP="00F413B8">
            <w:pPr>
              <w:spacing w:before="0"/>
              <w:rPr>
                <w:rFonts w:eastAsia="Times New Roman"/>
                <w:sz w:val="18"/>
                <w:szCs w:val="18"/>
              </w:rPr>
            </w:pPr>
            <w:r w:rsidRPr="00F413B8">
              <w:rPr>
                <w:rFonts w:eastAsia="Times New Roman"/>
                <w:sz w:val="18"/>
                <w:szCs w:val="18"/>
              </w:rPr>
              <w:t>J. Li, C.-W. Kuo, C. S.</w:t>
            </w:r>
            <w:r w:rsidR="00621C18">
              <w:rPr>
                <w:rFonts w:eastAsia="Times New Roman"/>
                <w:sz w:val="18"/>
                <w:szCs w:val="18"/>
              </w:rPr>
              <w:t xml:space="preserve"> </w:t>
            </w:r>
            <w:r w:rsidRPr="00F413B8">
              <w:rPr>
                <w:rFonts w:eastAsia="Times New Roman"/>
                <w:sz w:val="18"/>
                <w:szCs w:val="18"/>
              </w:rPr>
              <w:t>Lim (Panasonic)</w:t>
            </w:r>
          </w:p>
        </w:tc>
      </w:tr>
      <w:tr w:rsidR="00B928A9" w:rsidRPr="0037746C" w14:paraId="78C800C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27F41D1" w14:textId="68097135" w:rsidR="00BA78DD" w:rsidRPr="00F413B8" w:rsidRDefault="00CA3B93" w:rsidP="00F413B8">
            <w:pPr>
              <w:spacing w:before="0"/>
              <w:rPr>
                <w:rFonts w:eastAsia="Times New Roman"/>
                <w:sz w:val="18"/>
                <w:szCs w:val="18"/>
              </w:rPr>
            </w:pPr>
            <w:hyperlink r:id="rId1713" w:history="1">
              <w:r w:rsidR="00BA78DD" w:rsidRPr="00F413B8">
                <w:rPr>
                  <w:rStyle w:val="Hyperlink"/>
                  <w:rFonts w:eastAsia="Times New Roman"/>
                  <w:sz w:val="18"/>
                  <w:szCs w:val="18"/>
                </w:rPr>
                <w:t>JVET-N06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70CF341" w14:textId="77777777" w:rsidR="00BA78DD" w:rsidRPr="00F413B8" w:rsidRDefault="00BA78DD" w:rsidP="00F413B8">
            <w:pPr>
              <w:spacing w:before="0"/>
              <w:rPr>
                <w:rFonts w:eastAsia="Times New Roman"/>
                <w:sz w:val="18"/>
                <w:szCs w:val="18"/>
              </w:rPr>
            </w:pPr>
            <w:r w:rsidRPr="00F413B8">
              <w:rPr>
                <w:rFonts w:eastAsia="Times New Roman"/>
                <w:sz w:val="18"/>
                <w:szCs w:val="18"/>
              </w:rPr>
              <w:t>m476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DCAF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B4D2A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23: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A64BE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7:23: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5E0B55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6 (Non-CE8: Palette Mode in HEVC for YUV4:4:4 format)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899A126" w14:textId="77777777" w:rsidR="00BA78DD" w:rsidRPr="00F413B8" w:rsidRDefault="00BA78DD" w:rsidP="00F413B8">
            <w:pPr>
              <w:spacing w:before="0"/>
              <w:rPr>
                <w:rFonts w:eastAsia="Times New Roman"/>
                <w:sz w:val="18"/>
                <w:szCs w:val="18"/>
              </w:rPr>
            </w:pPr>
            <w:r w:rsidRPr="00F413B8">
              <w:rPr>
                <w:rFonts w:eastAsia="Times New Roman"/>
                <w:sz w:val="18"/>
                <w:szCs w:val="18"/>
              </w:rPr>
              <w:t>C.-Y. Lai (MediaTek)</w:t>
            </w:r>
          </w:p>
        </w:tc>
      </w:tr>
      <w:tr w:rsidR="00B928A9" w:rsidRPr="0037746C" w14:paraId="27C73BC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D2A132" w14:textId="23A2C37D" w:rsidR="00BA78DD" w:rsidRPr="00F413B8" w:rsidRDefault="00CA3B93" w:rsidP="00F413B8">
            <w:pPr>
              <w:spacing w:before="0"/>
              <w:rPr>
                <w:rFonts w:eastAsia="Times New Roman"/>
                <w:sz w:val="18"/>
                <w:szCs w:val="18"/>
              </w:rPr>
            </w:pPr>
            <w:hyperlink r:id="rId1714" w:history="1">
              <w:r w:rsidR="00BA78DD" w:rsidRPr="00F413B8">
                <w:rPr>
                  <w:rStyle w:val="Hyperlink"/>
                  <w:rFonts w:eastAsia="Times New Roman"/>
                  <w:sz w:val="18"/>
                  <w:szCs w:val="18"/>
                </w:rPr>
                <w:t>JVET-N06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A7EB8FB" w14:textId="77777777" w:rsidR="00BA78DD" w:rsidRPr="00F413B8" w:rsidRDefault="00BA78DD" w:rsidP="00F413B8">
            <w:pPr>
              <w:spacing w:before="0"/>
              <w:rPr>
                <w:rFonts w:eastAsia="Times New Roman"/>
                <w:sz w:val="18"/>
                <w:szCs w:val="18"/>
              </w:rPr>
            </w:pPr>
            <w:r w:rsidRPr="00F413B8">
              <w:rPr>
                <w:rFonts w:eastAsia="Times New Roman"/>
                <w:sz w:val="18"/>
                <w:szCs w:val="18"/>
              </w:rPr>
              <w:t>m476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8B49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5:3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8BD4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13: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6600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13: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33BD76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09 (CE9-related: Horizontal and Vertical Boundary Padding Process of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9C28DD0" w14:textId="77777777" w:rsidR="00BA78DD" w:rsidRPr="00F413B8" w:rsidRDefault="00BA78DD" w:rsidP="00F413B8">
            <w:pPr>
              <w:spacing w:before="0"/>
              <w:rPr>
                <w:rFonts w:eastAsia="Times New Roman"/>
                <w:sz w:val="18"/>
                <w:szCs w:val="18"/>
              </w:rPr>
            </w:pPr>
            <w:r w:rsidRPr="00F413B8">
              <w:rPr>
                <w:rFonts w:eastAsia="Times New Roman"/>
                <w:sz w:val="18"/>
                <w:szCs w:val="18"/>
              </w:rPr>
              <w:t>S. Esenlik (Huawei)</w:t>
            </w:r>
          </w:p>
        </w:tc>
      </w:tr>
      <w:tr w:rsidR="00B928A9" w:rsidRPr="0037746C" w14:paraId="4574B39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4D429F" w14:textId="509502FD" w:rsidR="00BA78DD" w:rsidRPr="00F413B8" w:rsidRDefault="00CA3B93" w:rsidP="00F413B8">
            <w:pPr>
              <w:spacing w:before="0"/>
              <w:rPr>
                <w:rFonts w:eastAsia="Times New Roman"/>
                <w:sz w:val="18"/>
                <w:szCs w:val="18"/>
              </w:rPr>
            </w:pPr>
            <w:hyperlink r:id="rId1715" w:history="1">
              <w:r w:rsidR="00BA78DD" w:rsidRPr="00F413B8">
                <w:rPr>
                  <w:rStyle w:val="Hyperlink"/>
                  <w:rFonts w:eastAsia="Times New Roman"/>
                  <w:sz w:val="18"/>
                  <w:szCs w:val="18"/>
                </w:rPr>
                <w:t>JVET-N06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0194DF" w14:textId="77777777" w:rsidR="00BA78DD" w:rsidRPr="00F413B8" w:rsidRDefault="00BA78DD" w:rsidP="00F413B8">
            <w:pPr>
              <w:spacing w:before="0"/>
              <w:rPr>
                <w:rFonts w:eastAsia="Times New Roman"/>
                <w:sz w:val="18"/>
                <w:szCs w:val="18"/>
              </w:rPr>
            </w:pPr>
            <w:r w:rsidRPr="00F413B8">
              <w:rPr>
                <w:rFonts w:eastAsia="Times New Roman"/>
                <w:sz w:val="18"/>
                <w:szCs w:val="18"/>
              </w:rPr>
              <w:t>m476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B8F0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0:56: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9006E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4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8D7E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09: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4AC75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62 (Non-CE9: Modified enabling condition for DMVR and BDOF)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CD9FB5" w14:textId="77777777" w:rsidR="00BA78DD" w:rsidRPr="00F413B8" w:rsidRDefault="00BA78DD" w:rsidP="00F413B8">
            <w:pPr>
              <w:spacing w:before="0"/>
              <w:rPr>
                <w:rFonts w:eastAsia="Times New Roman"/>
                <w:sz w:val="18"/>
                <w:szCs w:val="18"/>
              </w:rPr>
            </w:pPr>
            <w:r w:rsidRPr="00F413B8">
              <w:rPr>
                <w:rFonts w:eastAsia="Times New Roman"/>
                <w:sz w:val="18"/>
                <w:szCs w:val="18"/>
              </w:rPr>
              <w:t>S. Esenlik (Huawei)</w:t>
            </w:r>
          </w:p>
        </w:tc>
      </w:tr>
      <w:tr w:rsidR="00B928A9" w:rsidRPr="0037746C" w14:paraId="28E1E84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91AF469" w14:textId="03F2F70C" w:rsidR="00BA78DD" w:rsidRPr="00F413B8" w:rsidRDefault="00CA3B93" w:rsidP="00F413B8">
            <w:pPr>
              <w:spacing w:before="0"/>
              <w:rPr>
                <w:rFonts w:eastAsia="Times New Roman"/>
                <w:sz w:val="18"/>
                <w:szCs w:val="18"/>
              </w:rPr>
            </w:pPr>
            <w:hyperlink r:id="rId1716" w:history="1">
              <w:r w:rsidR="00BA78DD" w:rsidRPr="00F413B8">
                <w:rPr>
                  <w:rStyle w:val="Hyperlink"/>
                  <w:rFonts w:eastAsia="Times New Roman"/>
                  <w:sz w:val="18"/>
                  <w:szCs w:val="18"/>
                </w:rPr>
                <w:t>JVET-N06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A1F3557" w14:textId="77777777" w:rsidR="00BA78DD" w:rsidRPr="00F413B8" w:rsidRDefault="00BA78DD" w:rsidP="00F413B8">
            <w:pPr>
              <w:spacing w:before="0"/>
              <w:rPr>
                <w:rFonts w:eastAsia="Times New Roman"/>
                <w:sz w:val="18"/>
                <w:szCs w:val="18"/>
              </w:rPr>
            </w:pPr>
            <w:r w:rsidRPr="00F413B8">
              <w:rPr>
                <w:rFonts w:eastAsia="Times New Roman"/>
                <w:sz w:val="18"/>
                <w:szCs w:val="18"/>
              </w:rPr>
              <w:t>m476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4E12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0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1E7A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C4ED0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1: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6B2E08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2 (CE3-related: Constrained partitioning of chroma intra CB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5D7F1B" w14:textId="77777777" w:rsidR="00BA78DD" w:rsidRPr="00F413B8" w:rsidRDefault="00BA78DD" w:rsidP="00F413B8">
            <w:pPr>
              <w:spacing w:before="0"/>
              <w:rPr>
                <w:rFonts w:eastAsia="Times New Roman"/>
                <w:sz w:val="18"/>
                <w:szCs w:val="18"/>
              </w:rPr>
            </w:pPr>
            <w:r w:rsidRPr="00F413B8">
              <w:rPr>
                <w:rFonts w:eastAsia="Times New Roman"/>
                <w:sz w:val="18"/>
                <w:szCs w:val="18"/>
              </w:rPr>
              <w:t>C. Rosewarne (Canon)</w:t>
            </w:r>
          </w:p>
        </w:tc>
      </w:tr>
      <w:tr w:rsidR="00B928A9" w:rsidRPr="0037746C" w14:paraId="22DC7ED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98D1D8" w14:textId="70317399" w:rsidR="00BA78DD" w:rsidRPr="00F413B8" w:rsidRDefault="00CA3B93" w:rsidP="00F413B8">
            <w:pPr>
              <w:spacing w:before="0"/>
              <w:rPr>
                <w:rFonts w:eastAsia="Times New Roman"/>
                <w:sz w:val="18"/>
                <w:szCs w:val="18"/>
              </w:rPr>
            </w:pPr>
            <w:hyperlink r:id="rId1717" w:history="1">
              <w:r w:rsidR="00BA78DD" w:rsidRPr="00F413B8">
                <w:rPr>
                  <w:rStyle w:val="Hyperlink"/>
                  <w:rFonts w:eastAsia="Times New Roman"/>
                  <w:sz w:val="18"/>
                  <w:szCs w:val="18"/>
                </w:rPr>
                <w:t>JVET-N06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AB73471" w14:textId="77777777" w:rsidR="00BA78DD" w:rsidRPr="00F413B8" w:rsidRDefault="00BA78DD" w:rsidP="00F413B8">
            <w:pPr>
              <w:spacing w:before="0"/>
              <w:rPr>
                <w:rFonts w:eastAsia="Times New Roman"/>
                <w:sz w:val="18"/>
                <w:szCs w:val="18"/>
              </w:rPr>
            </w:pPr>
            <w:r w:rsidRPr="00F413B8">
              <w:rPr>
                <w:rFonts w:eastAsia="Times New Roman"/>
                <w:sz w:val="18"/>
                <w:szCs w:val="18"/>
              </w:rPr>
              <w:t>m476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63BF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7: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AF98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19: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8160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6:53: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772CDE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24 (Non-CE3: Modified beta derivation in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A5325C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Kidani</w:t>
            </w:r>
            <w:proofErr w:type="spellEnd"/>
            <w:r w:rsidRPr="00F413B8">
              <w:rPr>
                <w:rFonts w:eastAsia="Times New Roman"/>
                <w:sz w:val="18"/>
                <w:szCs w:val="18"/>
              </w:rPr>
              <w:t>, K. Kawamura, K. Unno, S. Naito (KDDI)</w:t>
            </w:r>
          </w:p>
        </w:tc>
      </w:tr>
      <w:tr w:rsidR="00B928A9" w:rsidRPr="0037746C" w14:paraId="13BC0C0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FF9A449" w14:textId="1AE35D3D" w:rsidR="00BA78DD" w:rsidRPr="00F413B8" w:rsidRDefault="00CA3B93" w:rsidP="00F413B8">
            <w:pPr>
              <w:spacing w:before="0"/>
              <w:rPr>
                <w:rFonts w:eastAsia="Times New Roman"/>
                <w:sz w:val="18"/>
                <w:szCs w:val="18"/>
              </w:rPr>
            </w:pPr>
            <w:hyperlink r:id="rId1718" w:history="1">
              <w:r w:rsidR="00BA78DD" w:rsidRPr="00F413B8">
                <w:rPr>
                  <w:rStyle w:val="Hyperlink"/>
                  <w:rFonts w:eastAsia="Times New Roman"/>
                  <w:sz w:val="18"/>
                  <w:szCs w:val="18"/>
                </w:rPr>
                <w:t>JVET-N06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720839A" w14:textId="77777777" w:rsidR="00BA78DD" w:rsidRPr="00F413B8" w:rsidRDefault="00BA78DD" w:rsidP="00F413B8">
            <w:pPr>
              <w:spacing w:before="0"/>
              <w:rPr>
                <w:rFonts w:eastAsia="Times New Roman"/>
                <w:sz w:val="18"/>
                <w:szCs w:val="18"/>
              </w:rPr>
            </w:pPr>
            <w:r w:rsidRPr="00F413B8">
              <w:rPr>
                <w:rFonts w:eastAsia="Times New Roman"/>
                <w:sz w:val="18"/>
                <w:szCs w:val="18"/>
              </w:rPr>
              <w:t>m476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6560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32: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4022C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2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82A8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49:3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7A7A3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9 (CE6-Related: NSST with 8 Coefficients Comput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8AEC4AD" w14:textId="77777777" w:rsidR="00BA78DD" w:rsidRPr="00F413B8" w:rsidRDefault="00BA78DD" w:rsidP="00F413B8">
            <w:pPr>
              <w:spacing w:before="0"/>
              <w:rPr>
                <w:rFonts w:eastAsia="Times New Roman"/>
                <w:sz w:val="18"/>
                <w:szCs w:val="18"/>
              </w:rPr>
            </w:pPr>
            <w:r w:rsidRPr="00F413B8">
              <w:rPr>
                <w:rFonts w:eastAsia="Times New Roman"/>
                <w:sz w:val="18"/>
                <w:szCs w:val="18"/>
              </w:rPr>
              <w:t>P. Hanhart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6C63E8D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02505BD" w14:textId="5C632112" w:rsidR="00BA78DD" w:rsidRPr="00F413B8" w:rsidRDefault="00CA3B93" w:rsidP="00F413B8">
            <w:pPr>
              <w:spacing w:before="0"/>
              <w:rPr>
                <w:rFonts w:eastAsia="Times New Roman"/>
                <w:sz w:val="18"/>
                <w:szCs w:val="18"/>
              </w:rPr>
            </w:pPr>
            <w:hyperlink r:id="rId1719" w:history="1">
              <w:r w:rsidR="00BA78DD" w:rsidRPr="00F413B8">
                <w:rPr>
                  <w:rStyle w:val="Hyperlink"/>
                  <w:rFonts w:eastAsia="Times New Roman"/>
                  <w:sz w:val="18"/>
                  <w:szCs w:val="18"/>
                </w:rPr>
                <w:t>JVET-N06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759DDCF" w14:textId="77777777" w:rsidR="00BA78DD" w:rsidRPr="00F413B8" w:rsidRDefault="00BA78DD" w:rsidP="00F413B8">
            <w:pPr>
              <w:spacing w:before="0"/>
              <w:rPr>
                <w:rFonts w:eastAsia="Times New Roman"/>
                <w:sz w:val="18"/>
                <w:szCs w:val="18"/>
              </w:rPr>
            </w:pPr>
            <w:r w:rsidRPr="00F413B8">
              <w:rPr>
                <w:rFonts w:eastAsia="Times New Roman"/>
                <w:sz w:val="18"/>
                <w:szCs w:val="18"/>
              </w:rPr>
              <w:t>m476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9EFF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1:3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CB1E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34: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62A9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24:5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0CA6D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vailability based context modelling for </w:t>
            </w:r>
            <w:proofErr w:type="spellStart"/>
            <w:r w:rsidRPr="00F413B8">
              <w:rPr>
                <w:rFonts w:eastAsia="Times New Roman"/>
                <w:sz w:val="18"/>
                <w:szCs w:val="18"/>
              </w:rPr>
              <w:t>mtt_split_cu_vertical_flag</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69EADD" w14:textId="77777777" w:rsidR="00BA78DD" w:rsidRPr="00F413B8" w:rsidRDefault="00BA78DD" w:rsidP="00F413B8">
            <w:pPr>
              <w:spacing w:before="0"/>
              <w:rPr>
                <w:rFonts w:eastAsia="Times New Roman"/>
                <w:sz w:val="18"/>
                <w:szCs w:val="18"/>
              </w:rPr>
            </w:pPr>
            <w:r w:rsidRPr="00F413B8">
              <w:rPr>
                <w:rFonts w:eastAsia="Times New Roman"/>
                <w:sz w:val="18"/>
                <w:szCs w:val="18"/>
              </w:rPr>
              <w:t>A. Wieckowski, T. Nguyen, H. Schwarz, D. Marpe, T. Wiegand (HHI)</w:t>
            </w:r>
          </w:p>
        </w:tc>
      </w:tr>
      <w:tr w:rsidR="00B928A9" w:rsidRPr="0037746C" w14:paraId="559C06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FE76D2C" w14:textId="085BAB7B" w:rsidR="00BA78DD" w:rsidRPr="00F413B8" w:rsidRDefault="00CA3B93" w:rsidP="00F413B8">
            <w:pPr>
              <w:spacing w:before="0"/>
              <w:rPr>
                <w:rFonts w:eastAsia="Times New Roman"/>
                <w:sz w:val="18"/>
                <w:szCs w:val="18"/>
              </w:rPr>
            </w:pPr>
            <w:hyperlink r:id="rId1720" w:history="1">
              <w:r w:rsidR="00BA78DD" w:rsidRPr="00F413B8">
                <w:rPr>
                  <w:rStyle w:val="Hyperlink"/>
                  <w:rFonts w:eastAsia="Times New Roman"/>
                  <w:sz w:val="18"/>
                  <w:szCs w:val="18"/>
                </w:rPr>
                <w:t>JVET-N06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C540354" w14:textId="77777777" w:rsidR="00BA78DD" w:rsidRPr="00F413B8" w:rsidRDefault="00BA78DD" w:rsidP="00F413B8">
            <w:pPr>
              <w:spacing w:before="0"/>
              <w:rPr>
                <w:rFonts w:eastAsia="Times New Roman"/>
                <w:sz w:val="18"/>
                <w:szCs w:val="18"/>
              </w:rPr>
            </w:pPr>
            <w:r w:rsidRPr="00F413B8">
              <w:rPr>
                <w:rFonts w:eastAsia="Times New Roman"/>
                <w:sz w:val="18"/>
                <w:szCs w:val="18"/>
              </w:rPr>
              <w:t>m476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109F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3: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BA76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3: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265B52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3: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2E4BCD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1 (Simplification of the initialization process for context variab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2D6C2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J. Dong (Qualcomm), </w:t>
            </w:r>
          </w:p>
        </w:tc>
      </w:tr>
      <w:tr w:rsidR="00B928A9" w:rsidRPr="0037746C" w14:paraId="1E14A62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D9F911B" w14:textId="00A8AD96" w:rsidR="00BA78DD" w:rsidRPr="00F413B8" w:rsidRDefault="00CA3B93" w:rsidP="00F413B8">
            <w:pPr>
              <w:spacing w:before="0"/>
              <w:rPr>
                <w:rFonts w:eastAsia="Times New Roman"/>
                <w:sz w:val="18"/>
                <w:szCs w:val="18"/>
              </w:rPr>
            </w:pPr>
            <w:hyperlink r:id="rId1721" w:history="1">
              <w:r w:rsidR="00BA78DD" w:rsidRPr="00F413B8">
                <w:rPr>
                  <w:rStyle w:val="Hyperlink"/>
                  <w:rFonts w:eastAsia="Times New Roman"/>
                  <w:sz w:val="18"/>
                  <w:szCs w:val="18"/>
                </w:rPr>
                <w:t>JVET-N06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D8EA7DA" w14:textId="77777777" w:rsidR="00BA78DD" w:rsidRPr="00F413B8" w:rsidRDefault="00BA78DD" w:rsidP="00F413B8">
            <w:pPr>
              <w:spacing w:before="0"/>
              <w:rPr>
                <w:rFonts w:eastAsia="Times New Roman"/>
                <w:sz w:val="18"/>
                <w:szCs w:val="18"/>
              </w:rPr>
            </w:pPr>
            <w:r w:rsidRPr="00F413B8">
              <w:rPr>
                <w:rFonts w:eastAsia="Times New Roman"/>
                <w:sz w:val="18"/>
                <w:szCs w:val="18"/>
              </w:rPr>
              <w:t>m4769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CA37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07: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BB4E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6: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8B672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6: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A48E7A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1 (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9EB9735" w14:textId="77777777" w:rsidR="00BA78DD" w:rsidRPr="00F413B8" w:rsidRDefault="00BA78DD" w:rsidP="00F413B8">
            <w:pPr>
              <w:spacing w:before="0"/>
              <w:rPr>
                <w:rFonts w:eastAsia="Times New Roman"/>
                <w:sz w:val="18"/>
                <w:szCs w:val="18"/>
              </w:rPr>
            </w:pPr>
            <w:r w:rsidRPr="00F413B8">
              <w:rPr>
                <w:rFonts w:eastAsia="Times New Roman"/>
                <w:sz w:val="18"/>
                <w:szCs w:val="18"/>
              </w:rPr>
              <w:t>J. Dong (Qualcomm)</w:t>
            </w:r>
          </w:p>
        </w:tc>
      </w:tr>
      <w:tr w:rsidR="00B928A9" w:rsidRPr="0037746C" w14:paraId="03E05F5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9379844" w14:textId="40641181" w:rsidR="00BA78DD" w:rsidRPr="00F413B8" w:rsidRDefault="00CA3B93" w:rsidP="00F413B8">
            <w:pPr>
              <w:spacing w:before="0"/>
              <w:rPr>
                <w:rFonts w:eastAsia="Times New Roman"/>
                <w:sz w:val="18"/>
                <w:szCs w:val="18"/>
              </w:rPr>
            </w:pPr>
            <w:hyperlink r:id="rId1722" w:history="1">
              <w:r w:rsidR="00BA78DD" w:rsidRPr="00F413B8">
                <w:rPr>
                  <w:rStyle w:val="Hyperlink"/>
                  <w:rFonts w:eastAsia="Times New Roman"/>
                  <w:sz w:val="18"/>
                  <w:szCs w:val="18"/>
                </w:rPr>
                <w:t>JVET-N06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4D9179D" w14:textId="77777777" w:rsidR="00BA78DD" w:rsidRPr="00F413B8" w:rsidRDefault="00BA78DD" w:rsidP="00F413B8">
            <w:pPr>
              <w:spacing w:before="0"/>
              <w:rPr>
                <w:rFonts w:eastAsia="Times New Roman"/>
                <w:sz w:val="18"/>
                <w:szCs w:val="18"/>
              </w:rPr>
            </w:pPr>
            <w:r w:rsidRPr="00F413B8">
              <w:rPr>
                <w:rFonts w:eastAsia="Times New Roman"/>
                <w:sz w:val="18"/>
                <w:szCs w:val="18"/>
              </w:rPr>
              <w:t>m476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6B8A4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15: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A467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0: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299C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85780B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6 (Non-CE4: Advanced multi-hypothesis inter prediction for bandwidth reduction in B fram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FF2E24C" w14:textId="77777777" w:rsidR="00BA78DD" w:rsidRPr="00F413B8" w:rsidRDefault="00BA78DD" w:rsidP="00F413B8">
            <w:pPr>
              <w:spacing w:before="0"/>
              <w:rPr>
                <w:rFonts w:eastAsia="Times New Roman"/>
                <w:sz w:val="18"/>
                <w:szCs w:val="18"/>
              </w:rPr>
            </w:pPr>
            <w:r w:rsidRPr="00F413B8">
              <w:rPr>
                <w:rFonts w:eastAsia="Times New Roman"/>
                <w:sz w:val="18"/>
                <w:szCs w:val="18"/>
              </w:rPr>
              <w:t>M.-S. Chiang (MediaTek)</w:t>
            </w:r>
          </w:p>
        </w:tc>
      </w:tr>
      <w:tr w:rsidR="00B928A9" w:rsidRPr="0037746C" w14:paraId="7A000C8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1B57ADF" w14:textId="16C1F41D" w:rsidR="00BA78DD" w:rsidRPr="00F413B8" w:rsidRDefault="00CA3B93" w:rsidP="00F413B8">
            <w:pPr>
              <w:spacing w:before="0"/>
              <w:rPr>
                <w:rFonts w:eastAsia="Times New Roman"/>
                <w:sz w:val="18"/>
                <w:szCs w:val="18"/>
              </w:rPr>
            </w:pPr>
            <w:hyperlink r:id="rId1723" w:history="1">
              <w:r w:rsidR="00BA78DD" w:rsidRPr="00F413B8">
                <w:rPr>
                  <w:rStyle w:val="Hyperlink"/>
                  <w:rFonts w:eastAsia="Times New Roman"/>
                  <w:sz w:val="18"/>
                  <w:szCs w:val="18"/>
                </w:rPr>
                <w:t>JVET-N07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A378BB0" w14:textId="77777777" w:rsidR="00BA78DD" w:rsidRPr="00F413B8" w:rsidRDefault="00BA78DD" w:rsidP="00F413B8">
            <w:pPr>
              <w:spacing w:before="0"/>
              <w:rPr>
                <w:rFonts w:eastAsia="Times New Roman"/>
                <w:sz w:val="18"/>
                <w:szCs w:val="18"/>
              </w:rPr>
            </w:pPr>
            <w:r w:rsidRPr="00F413B8">
              <w:rPr>
                <w:rFonts w:eastAsia="Times New Roman"/>
                <w:sz w:val="18"/>
                <w:szCs w:val="18"/>
              </w:rPr>
              <w:t>m476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F6AE2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1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834E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0: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60CF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10:5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0AD2B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7 (Non-CE4: Advanced multi-hypothesis inte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441C3C4" w14:textId="77777777" w:rsidR="00BA78DD" w:rsidRPr="00F413B8" w:rsidRDefault="00BA78DD" w:rsidP="00F413B8">
            <w:pPr>
              <w:spacing w:before="0"/>
              <w:rPr>
                <w:rFonts w:eastAsia="Times New Roman"/>
                <w:sz w:val="18"/>
                <w:szCs w:val="18"/>
              </w:rPr>
            </w:pPr>
            <w:r w:rsidRPr="00F413B8">
              <w:rPr>
                <w:rFonts w:eastAsia="Times New Roman"/>
                <w:sz w:val="18"/>
                <w:szCs w:val="18"/>
              </w:rPr>
              <w:t>M.-S. Chiang (MediaTek)</w:t>
            </w:r>
          </w:p>
        </w:tc>
      </w:tr>
      <w:tr w:rsidR="00B928A9" w:rsidRPr="0037746C" w14:paraId="68DDF5E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EED2DBE" w14:textId="6FE5592F" w:rsidR="00BA78DD" w:rsidRPr="00F413B8" w:rsidRDefault="00CA3B93" w:rsidP="00F413B8">
            <w:pPr>
              <w:spacing w:before="0"/>
              <w:rPr>
                <w:rFonts w:eastAsia="Times New Roman"/>
                <w:sz w:val="18"/>
                <w:szCs w:val="18"/>
              </w:rPr>
            </w:pPr>
            <w:hyperlink r:id="rId1724" w:history="1">
              <w:r w:rsidR="00BA78DD" w:rsidRPr="00F413B8">
                <w:rPr>
                  <w:rStyle w:val="Hyperlink"/>
                  <w:rFonts w:eastAsia="Times New Roman"/>
                  <w:sz w:val="18"/>
                  <w:szCs w:val="18"/>
                </w:rPr>
                <w:t>JVET-N07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C00D3BA" w14:textId="77777777" w:rsidR="00BA78DD" w:rsidRPr="00F413B8" w:rsidRDefault="00BA78DD" w:rsidP="00F413B8">
            <w:pPr>
              <w:spacing w:before="0"/>
              <w:rPr>
                <w:rFonts w:eastAsia="Times New Roman"/>
                <w:sz w:val="18"/>
                <w:szCs w:val="18"/>
              </w:rPr>
            </w:pPr>
            <w:r w:rsidRPr="00F413B8">
              <w:rPr>
                <w:rFonts w:eastAsia="Times New Roman"/>
                <w:sz w:val="18"/>
                <w:szCs w:val="18"/>
              </w:rPr>
              <w:t>m4769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C74A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36: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7794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01: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7954A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01: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B269A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8 (CE8-related: Palette Mode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08B3E33" w14:textId="77777777" w:rsidR="00BA78DD" w:rsidRPr="00F413B8" w:rsidRDefault="00BA78DD" w:rsidP="00F413B8">
            <w:pPr>
              <w:spacing w:before="0"/>
              <w:rPr>
                <w:rFonts w:eastAsia="Times New Roman"/>
                <w:sz w:val="18"/>
                <w:szCs w:val="18"/>
              </w:rPr>
            </w:pPr>
            <w:r w:rsidRPr="00F413B8">
              <w:rPr>
                <w:rFonts w:eastAsia="Times New Roman"/>
                <w:sz w:val="18"/>
                <w:szCs w:val="18"/>
              </w:rPr>
              <w:t>T.-S. Chang (Alibaba)</w:t>
            </w:r>
          </w:p>
        </w:tc>
      </w:tr>
      <w:tr w:rsidR="00B928A9" w:rsidRPr="0037746C" w14:paraId="3DFF94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62F94C8" w14:textId="3C16E148" w:rsidR="00BA78DD" w:rsidRPr="00F413B8" w:rsidRDefault="00CA3B93" w:rsidP="00F413B8">
            <w:pPr>
              <w:spacing w:before="0"/>
              <w:rPr>
                <w:rFonts w:eastAsia="Times New Roman"/>
                <w:sz w:val="18"/>
                <w:szCs w:val="18"/>
              </w:rPr>
            </w:pPr>
            <w:hyperlink r:id="rId1725" w:history="1">
              <w:r w:rsidR="00BA78DD" w:rsidRPr="00F413B8">
                <w:rPr>
                  <w:rStyle w:val="Hyperlink"/>
                  <w:rFonts w:eastAsia="Times New Roman"/>
                  <w:sz w:val="18"/>
                  <w:szCs w:val="18"/>
                </w:rPr>
                <w:t>JVET-N07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6B8BC9" w14:textId="77777777" w:rsidR="00BA78DD" w:rsidRPr="00F413B8" w:rsidRDefault="00BA78DD" w:rsidP="00F413B8">
            <w:pPr>
              <w:spacing w:before="0"/>
              <w:rPr>
                <w:rFonts w:eastAsia="Times New Roman"/>
                <w:sz w:val="18"/>
                <w:szCs w:val="18"/>
              </w:rPr>
            </w:pPr>
            <w:r w:rsidRPr="00F413B8">
              <w:rPr>
                <w:rFonts w:eastAsia="Times New Roman"/>
                <w:sz w:val="18"/>
                <w:szCs w:val="18"/>
              </w:rPr>
              <w:t>m477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DE4A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40: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CD553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22: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E697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22: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F3EF79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6 (CE8-related: A fixed updating order for IBC reference memory)</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DAE2CF6" w14:textId="77777777" w:rsidR="00BA78DD" w:rsidRPr="00F413B8" w:rsidRDefault="00BA78DD" w:rsidP="00F413B8">
            <w:pPr>
              <w:spacing w:before="0"/>
              <w:rPr>
                <w:rFonts w:eastAsia="Times New Roman"/>
                <w:sz w:val="18"/>
                <w:szCs w:val="18"/>
              </w:rPr>
            </w:pPr>
            <w:r w:rsidRPr="00F413B8">
              <w:rPr>
                <w:rFonts w:eastAsia="Times New Roman"/>
                <w:sz w:val="18"/>
                <w:szCs w:val="18"/>
              </w:rPr>
              <w:t>T.-S Chang (Alibaba)</w:t>
            </w:r>
          </w:p>
        </w:tc>
      </w:tr>
      <w:tr w:rsidR="00B928A9" w:rsidRPr="0037746C" w14:paraId="78CA499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0F31ED3" w14:textId="4CF25D51" w:rsidR="00BA78DD" w:rsidRPr="00F413B8" w:rsidRDefault="00CA3B93" w:rsidP="00F413B8">
            <w:pPr>
              <w:spacing w:before="0"/>
              <w:rPr>
                <w:rFonts w:eastAsia="Times New Roman"/>
                <w:sz w:val="18"/>
                <w:szCs w:val="18"/>
              </w:rPr>
            </w:pPr>
            <w:hyperlink r:id="rId1726" w:history="1">
              <w:r w:rsidR="00BA78DD" w:rsidRPr="00F413B8">
                <w:rPr>
                  <w:rStyle w:val="Hyperlink"/>
                  <w:rFonts w:eastAsia="Times New Roman"/>
                  <w:sz w:val="18"/>
                  <w:szCs w:val="18"/>
                </w:rPr>
                <w:t>JVET-N07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9F23534" w14:textId="77777777" w:rsidR="00BA78DD" w:rsidRPr="00F413B8" w:rsidRDefault="00BA78DD" w:rsidP="00F413B8">
            <w:pPr>
              <w:spacing w:before="0"/>
              <w:rPr>
                <w:rFonts w:eastAsia="Times New Roman"/>
                <w:sz w:val="18"/>
                <w:szCs w:val="18"/>
              </w:rPr>
            </w:pPr>
            <w:r w:rsidRPr="00F413B8">
              <w:rPr>
                <w:rFonts w:eastAsia="Times New Roman"/>
                <w:sz w:val="18"/>
                <w:szCs w:val="18"/>
              </w:rPr>
              <w:t>m477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F000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2:4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57DA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51: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54E4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51:5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DC8994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3 (CE8-related: Quantized residual BDPC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3AC01B6" w14:textId="77777777" w:rsidR="00BA78DD" w:rsidRPr="00F413B8" w:rsidRDefault="00BA78DD" w:rsidP="00F413B8">
            <w:pPr>
              <w:spacing w:before="0"/>
              <w:rPr>
                <w:rFonts w:eastAsia="Times New Roman"/>
                <w:sz w:val="18"/>
                <w:szCs w:val="18"/>
              </w:rPr>
            </w:pPr>
            <w:r w:rsidRPr="00F413B8">
              <w:rPr>
                <w:rFonts w:eastAsia="Times New Roman"/>
                <w:sz w:val="18"/>
                <w:szCs w:val="18"/>
              </w:rPr>
              <w:t>T.-S Chang (Alibaba)</w:t>
            </w:r>
          </w:p>
        </w:tc>
      </w:tr>
      <w:tr w:rsidR="00B928A9" w:rsidRPr="0037746C" w14:paraId="56DFBC3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3761D55" w14:textId="51C89AB7" w:rsidR="00BA78DD" w:rsidRPr="00F413B8" w:rsidRDefault="00CA3B93" w:rsidP="00F413B8">
            <w:pPr>
              <w:spacing w:before="0"/>
              <w:rPr>
                <w:rFonts w:eastAsia="Times New Roman"/>
                <w:sz w:val="18"/>
                <w:szCs w:val="18"/>
              </w:rPr>
            </w:pPr>
            <w:hyperlink r:id="rId1727" w:history="1">
              <w:r w:rsidR="00BA78DD" w:rsidRPr="00F413B8">
                <w:rPr>
                  <w:rStyle w:val="Hyperlink"/>
                  <w:rFonts w:eastAsia="Times New Roman"/>
                  <w:sz w:val="18"/>
                  <w:szCs w:val="18"/>
                </w:rPr>
                <w:t>JVET-N07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4FFE4C" w14:textId="77777777" w:rsidR="00BA78DD" w:rsidRPr="00F413B8" w:rsidRDefault="00BA78DD" w:rsidP="00F413B8">
            <w:pPr>
              <w:spacing w:before="0"/>
              <w:rPr>
                <w:rFonts w:eastAsia="Times New Roman"/>
                <w:sz w:val="18"/>
                <w:szCs w:val="18"/>
              </w:rPr>
            </w:pPr>
            <w:r w:rsidRPr="00F413B8">
              <w:rPr>
                <w:rFonts w:eastAsia="Times New Roman"/>
                <w:sz w:val="18"/>
                <w:szCs w:val="18"/>
              </w:rPr>
              <w:t>m477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BA13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12: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C3D1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0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F39DF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04:0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A4A055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0 (CE3-3.4-related: unified MPM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4BBE227" w14:textId="77777777" w:rsidR="00BA78DD" w:rsidRPr="00F413B8" w:rsidRDefault="00BA78DD" w:rsidP="00F413B8">
            <w:pPr>
              <w:spacing w:before="0"/>
              <w:rPr>
                <w:rFonts w:eastAsia="Times New Roman"/>
                <w:sz w:val="18"/>
                <w:szCs w:val="18"/>
              </w:rPr>
            </w:pPr>
            <w:r w:rsidRPr="00F413B8">
              <w:rPr>
                <w:rFonts w:eastAsia="Times New Roman"/>
                <w:sz w:val="18"/>
                <w:szCs w:val="18"/>
              </w:rPr>
              <w:t>S. Blasi, A. Seixas Dias, G. Kulupana (BBC)</w:t>
            </w:r>
          </w:p>
        </w:tc>
      </w:tr>
      <w:tr w:rsidR="00B928A9" w:rsidRPr="0037746C" w14:paraId="7B0C5A5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43B5AF" w14:textId="0AA0123F" w:rsidR="00BA78DD" w:rsidRPr="00F413B8" w:rsidRDefault="00CA3B93" w:rsidP="00F413B8">
            <w:pPr>
              <w:spacing w:before="0"/>
              <w:rPr>
                <w:rFonts w:eastAsia="Times New Roman"/>
                <w:sz w:val="18"/>
                <w:szCs w:val="18"/>
              </w:rPr>
            </w:pPr>
            <w:hyperlink r:id="rId1728" w:history="1">
              <w:r w:rsidR="00BA78DD" w:rsidRPr="00F413B8">
                <w:rPr>
                  <w:rStyle w:val="Hyperlink"/>
                  <w:rFonts w:eastAsia="Times New Roman"/>
                  <w:sz w:val="18"/>
                  <w:szCs w:val="18"/>
                </w:rPr>
                <w:t>JVET-N07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9DED84" w14:textId="77777777" w:rsidR="00BA78DD" w:rsidRPr="00F413B8" w:rsidRDefault="00BA78DD" w:rsidP="00F413B8">
            <w:pPr>
              <w:spacing w:before="0"/>
              <w:rPr>
                <w:rFonts w:eastAsia="Times New Roman"/>
                <w:sz w:val="18"/>
                <w:szCs w:val="18"/>
              </w:rPr>
            </w:pPr>
            <w:r w:rsidRPr="00F413B8">
              <w:rPr>
                <w:rFonts w:eastAsia="Times New Roman"/>
                <w:sz w:val="18"/>
                <w:szCs w:val="18"/>
              </w:rPr>
              <w:t>m477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ADAC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2: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CD27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2: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7025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2:3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05F33D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76 (AHG16/CE3-related: CCLM mode restriction for increasing decoder throughpu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5500CB" w14:textId="77777777" w:rsidR="00BA78DD" w:rsidRPr="00F413B8" w:rsidRDefault="00BA78DD" w:rsidP="00F413B8">
            <w:pPr>
              <w:spacing w:before="0"/>
              <w:rPr>
                <w:rFonts w:eastAsia="Times New Roman"/>
                <w:sz w:val="18"/>
                <w:szCs w:val="18"/>
              </w:rPr>
            </w:pPr>
            <w:r w:rsidRPr="00F413B8">
              <w:rPr>
                <w:rFonts w:eastAsia="Times New Roman"/>
                <w:sz w:val="18"/>
                <w:szCs w:val="18"/>
              </w:rPr>
              <w:t>G. Laroche (Canon)</w:t>
            </w:r>
          </w:p>
        </w:tc>
      </w:tr>
      <w:tr w:rsidR="00B928A9" w:rsidRPr="0037746C" w14:paraId="5E387DE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F29958" w14:textId="6613E258" w:rsidR="00BA78DD" w:rsidRPr="00F413B8" w:rsidRDefault="00CA3B93" w:rsidP="00F413B8">
            <w:pPr>
              <w:spacing w:before="0"/>
              <w:rPr>
                <w:rFonts w:eastAsia="Times New Roman"/>
                <w:sz w:val="18"/>
                <w:szCs w:val="18"/>
              </w:rPr>
            </w:pPr>
            <w:hyperlink r:id="rId1729" w:history="1">
              <w:r w:rsidR="00BA78DD" w:rsidRPr="00F413B8">
                <w:rPr>
                  <w:rStyle w:val="Hyperlink"/>
                  <w:rFonts w:eastAsia="Times New Roman"/>
                  <w:sz w:val="18"/>
                  <w:szCs w:val="18"/>
                </w:rPr>
                <w:t>JVET-N07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F18170" w14:textId="77777777" w:rsidR="00BA78DD" w:rsidRPr="00F413B8" w:rsidRDefault="00BA78DD" w:rsidP="00F413B8">
            <w:pPr>
              <w:spacing w:before="0"/>
              <w:rPr>
                <w:rFonts w:eastAsia="Times New Roman"/>
                <w:sz w:val="18"/>
                <w:szCs w:val="18"/>
              </w:rPr>
            </w:pPr>
            <w:r w:rsidRPr="00F413B8">
              <w:rPr>
                <w:rFonts w:eastAsia="Times New Roman"/>
                <w:sz w:val="18"/>
                <w:szCs w:val="18"/>
              </w:rPr>
              <w:t>m477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FF6F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4: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67EB4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B93E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7: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B92760D" w14:textId="77777777" w:rsidR="00BA78DD" w:rsidRPr="00F413B8" w:rsidRDefault="00BA78DD" w:rsidP="00F413B8">
            <w:pPr>
              <w:spacing w:before="0"/>
              <w:rPr>
                <w:rFonts w:eastAsia="Times New Roman"/>
                <w:sz w:val="18"/>
                <w:szCs w:val="18"/>
              </w:rPr>
            </w:pPr>
            <w:r w:rsidRPr="00F413B8">
              <w:rPr>
                <w:rFonts w:eastAsia="Times New Roman"/>
                <w:sz w:val="18"/>
                <w:szCs w:val="18"/>
              </w:rPr>
              <w:t>AHG17: Decoded Picture Hash SEI</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CC78B52" w14:textId="77777777" w:rsidR="00BA78DD" w:rsidRPr="00F413B8" w:rsidRDefault="00BA78DD" w:rsidP="00F413B8">
            <w:pPr>
              <w:spacing w:before="0"/>
              <w:rPr>
                <w:rFonts w:eastAsia="Times New Roman"/>
                <w:sz w:val="18"/>
                <w:szCs w:val="18"/>
              </w:rPr>
            </w:pPr>
            <w:r w:rsidRPr="00F413B8">
              <w:rPr>
                <w:rFonts w:eastAsia="Times New Roman"/>
                <w:sz w:val="18"/>
                <w:szCs w:val="18"/>
              </w:rPr>
              <w:t>K. Suehring, R. Skupin, Y. Sanchez (HHI)</w:t>
            </w:r>
          </w:p>
        </w:tc>
      </w:tr>
      <w:tr w:rsidR="00B928A9" w:rsidRPr="0037746C" w14:paraId="600A0AB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8434B88" w14:textId="6990C206" w:rsidR="00BA78DD" w:rsidRPr="00F413B8" w:rsidRDefault="00CA3B93" w:rsidP="00F413B8">
            <w:pPr>
              <w:spacing w:before="0"/>
              <w:rPr>
                <w:rFonts w:eastAsia="Times New Roman"/>
                <w:sz w:val="18"/>
                <w:szCs w:val="18"/>
              </w:rPr>
            </w:pPr>
            <w:hyperlink r:id="rId1730" w:history="1">
              <w:r w:rsidR="00BA78DD" w:rsidRPr="00F413B8">
                <w:rPr>
                  <w:rStyle w:val="Hyperlink"/>
                  <w:rFonts w:eastAsia="Times New Roman"/>
                  <w:sz w:val="18"/>
                  <w:szCs w:val="18"/>
                </w:rPr>
                <w:t>JVET-N07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8B56BDD" w14:textId="77777777" w:rsidR="00BA78DD" w:rsidRPr="00F413B8" w:rsidRDefault="00BA78DD" w:rsidP="00F413B8">
            <w:pPr>
              <w:spacing w:before="0"/>
              <w:rPr>
                <w:rFonts w:eastAsia="Times New Roman"/>
                <w:sz w:val="18"/>
                <w:szCs w:val="18"/>
              </w:rPr>
            </w:pPr>
            <w:r w:rsidRPr="00F413B8">
              <w:rPr>
                <w:rFonts w:eastAsia="Times New Roman"/>
                <w:sz w:val="18"/>
                <w:szCs w:val="18"/>
              </w:rPr>
              <w:t>m477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F7AD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4:5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C3A0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0:5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EAAF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0:59: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76AEE4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9 (Non-CE4: Switched half-</w:t>
            </w:r>
            <w:proofErr w:type="spellStart"/>
            <w:r w:rsidRPr="00F413B8">
              <w:rPr>
                <w:rFonts w:eastAsia="Times New Roman"/>
                <w:sz w:val="18"/>
                <w:szCs w:val="18"/>
              </w:rPr>
              <w:t>pel</w:t>
            </w:r>
            <w:proofErr w:type="spellEnd"/>
            <w:r w:rsidRPr="00F413B8">
              <w:rPr>
                <w:rFonts w:eastAsia="Times New Roman"/>
                <w:sz w:val="18"/>
                <w:szCs w:val="18"/>
              </w:rPr>
              <w:t xml:space="preserve"> interpolation filte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C44374A" w14:textId="77777777" w:rsidR="00BA78DD" w:rsidRPr="00F413B8" w:rsidRDefault="00BA78DD" w:rsidP="00F413B8">
            <w:pPr>
              <w:spacing w:before="0"/>
              <w:rPr>
                <w:rFonts w:eastAsia="Times New Roman"/>
                <w:sz w:val="18"/>
                <w:szCs w:val="18"/>
              </w:rPr>
            </w:pPr>
            <w:r w:rsidRPr="00F413B8">
              <w:rPr>
                <w:rFonts w:eastAsia="Times New Roman"/>
                <w:sz w:val="18"/>
                <w:szCs w:val="18"/>
              </w:rPr>
              <w:t>N. Hu (Qualcomm)</w:t>
            </w:r>
          </w:p>
        </w:tc>
      </w:tr>
      <w:tr w:rsidR="00B928A9" w:rsidRPr="0037746C" w14:paraId="2D0ED2E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4AF469" w14:textId="6AB11856" w:rsidR="00BA78DD" w:rsidRPr="00F413B8" w:rsidRDefault="00CA3B93" w:rsidP="00F413B8">
            <w:pPr>
              <w:spacing w:before="0"/>
              <w:rPr>
                <w:rFonts w:eastAsia="Times New Roman"/>
                <w:sz w:val="18"/>
                <w:szCs w:val="18"/>
              </w:rPr>
            </w:pPr>
            <w:hyperlink r:id="rId1731" w:history="1">
              <w:r w:rsidR="00BA78DD" w:rsidRPr="00F413B8">
                <w:rPr>
                  <w:rStyle w:val="Hyperlink"/>
                  <w:rFonts w:eastAsia="Times New Roman"/>
                  <w:sz w:val="18"/>
                  <w:szCs w:val="18"/>
                </w:rPr>
                <w:t>JVET-N07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8F54BB" w14:textId="77777777" w:rsidR="00BA78DD" w:rsidRPr="00F413B8" w:rsidRDefault="00BA78DD" w:rsidP="00F413B8">
            <w:pPr>
              <w:spacing w:before="0"/>
              <w:rPr>
                <w:rFonts w:eastAsia="Times New Roman"/>
                <w:sz w:val="18"/>
                <w:szCs w:val="18"/>
              </w:rPr>
            </w:pPr>
            <w:r w:rsidRPr="00F413B8">
              <w:rPr>
                <w:rFonts w:eastAsia="Times New Roman"/>
                <w:sz w:val="18"/>
                <w:szCs w:val="18"/>
              </w:rPr>
              <w:t>m477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FB27C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0:3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4DCAB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53: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C6615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06: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363603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96 (CE9-related: DMVR costs based early termination for BDOF in CE9-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66FE0C6" w14:textId="77777777" w:rsidR="00BA78DD" w:rsidRPr="00F413B8" w:rsidRDefault="00BA78DD" w:rsidP="00F413B8">
            <w:pPr>
              <w:spacing w:before="0"/>
              <w:rPr>
                <w:rFonts w:eastAsia="Times New Roman"/>
                <w:sz w:val="18"/>
                <w:szCs w:val="18"/>
              </w:rPr>
            </w:pPr>
            <w:r w:rsidRPr="00F413B8">
              <w:rPr>
                <w:rFonts w:eastAsia="Times New Roman"/>
                <w:sz w:val="18"/>
                <w:szCs w:val="18"/>
              </w:rPr>
              <w:t>Y. Kato, K. Abe, T. Toma (Panasonic)</w:t>
            </w:r>
          </w:p>
        </w:tc>
      </w:tr>
      <w:tr w:rsidR="00B928A9" w:rsidRPr="0037746C" w14:paraId="73E1FB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CBD28D4" w14:textId="7ECE4E2B" w:rsidR="00BA78DD" w:rsidRPr="00F413B8" w:rsidRDefault="00CA3B93" w:rsidP="00F413B8">
            <w:pPr>
              <w:spacing w:before="0"/>
              <w:rPr>
                <w:rFonts w:eastAsia="Times New Roman"/>
                <w:sz w:val="18"/>
                <w:szCs w:val="18"/>
              </w:rPr>
            </w:pPr>
            <w:hyperlink r:id="rId1732" w:history="1">
              <w:r w:rsidR="00BA78DD" w:rsidRPr="00F413B8">
                <w:rPr>
                  <w:rStyle w:val="Hyperlink"/>
                  <w:rFonts w:eastAsia="Times New Roman"/>
                  <w:sz w:val="18"/>
                  <w:szCs w:val="18"/>
                </w:rPr>
                <w:t>JVET-N07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FD4291A" w14:textId="77777777" w:rsidR="00BA78DD" w:rsidRPr="00F413B8" w:rsidRDefault="00BA78DD" w:rsidP="00F413B8">
            <w:pPr>
              <w:spacing w:before="0"/>
              <w:rPr>
                <w:rFonts w:eastAsia="Times New Roman"/>
                <w:sz w:val="18"/>
                <w:szCs w:val="18"/>
              </w:rPr>
            </w:pPr>
            <w:r w:rsidRPr="00F413B8">
              <w:rPr>
                <w:rFonts w:eastAsia="Times New Roman"/>
                <w:sz w:val="18"/>
                <w:szCs w:val="18"/>
              </w:rPr>
              <w:t>m477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39AD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2: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BC26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7: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1F7B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7:1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E361B5"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Computation reductions of interweaved affin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12858C3" w14:textId="77777777" w:rsidR="00BA78DD" w:rsidRPr="00F413B8" w:rsidRDefault="00BA78DD" w:rsidP="00F413B8">
            <w:pPr>
              <w:spacing w:before="0"/>
              <w:rPr>
                <w:rFonts w:eastAsia="Times New Roman"/>
                <w:sz w:val="18"/>
                <w:szCs w:val="18"/>
              </w:rPr>
            </w:pPr>
            <w:r w:rsidRPr="00F413B8">
              <w:rPr>
                <w:rFonts w:eastAsia="Times New Roman"/>
                <w:sz w:val="18"/>
                <w:szCs w:val="18"/>
              </w:rPr>
              <w:t>K. Kawamura, S. Naito (KDDI)</w:t>
            </w:r>
          </w:p>
        </w:tc>
      </w:tr>
      <w:tr w:rsidR="00B928A9" w:rsidRPr="0037746C" w14:paraId="68D909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F8A405C" w14:textId="7DB16453" w:rsidR="00BA78DD" w:rsidRPr="00F413B8" w:rsidRDefault="00CA3B93" w:rsidP="00F413B8">
            <w:pPr>
              <w:spacing w:before="0"/>
              <w:rPr>
                <w:rFonts w:eastAsia="Times New Roman"/>
                <w:sz w:val="18"/>
                <w:szCs w:val="18"/>
              </w:rPr>
            </w:pPr>
            <w:hyperlink r:id="rId1733" w:history="1">
              <w:r w:rsidR="00BA78DD" w:rsidRPr="00F413B8">
                <w:rPr>
                  <w:rStyle w:val="Hyperlink"/>
                  <w:rFonts w:eastAsia="Times New Roman"/>
                  <w:sz w:val="18"/>
                  <w:szCs w:val="18"/>
                </w:rPr>
                <w:t>JVET-N07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5D3E91B" w14:textId="77777777" w:rsidR="00BA78DD" w:rsidRPr="00F413B8" w:rsidRDefault="00BA78DD" w:rsidP="00F413B8">
            <w:pPr>
              <w:spacing w:before="0"/>
              <w:rPr>
                <w:rFonts w:eastAsia="Times New Roman"/>
                <w:sz w:val="18"/>
                <w:szCs w:val="18"/>
              </w:rPr>
            </w:pPr>
            <w:r w:rsidRPr="00F413B8">
              <w:rPr>
                <w:rFonts w:eastAsia="Times New Roman"/>
                <w:sz w:val="18"/>
                <w:szCs w:val="18"/>
              </w:rPr>
              <w:t>m477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A288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3: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6BB6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29:5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5673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29:5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9A26C55" w14:textId="77777777" w:rsidR="00BA78DD" w:rsidRPr="00F413B8" w:rsidRDefault="00BA78DD" w:rsidP="00F413B8">
            <w:pPr>
              <w:spacing w:before="0"/>
              <w:rPr>
                <w:rFonts w:eastAsia="Times New Roman"/>
                <w:sz w:val="18"/>
                <w:szCs w:val="18"/>
              </w:rPr>
            </w:pPr>
            <w:r w:rsidRPr="00F413B8">
              <w:rPr>
                <w:rFonts w:eastAsia="Times New Roman"/>
                <w:sz w:val="18"/>
                <w:szCs w:val="18"/>
              </w:rPr>
              <w:t>CE13-2.6/CE13-2.7: Evaluation results of CNN based in-loop filter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722B07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Kawamura, Y. </w:t>
            </w:r>
            <w:proofErr w:type="spellStart"/>
            <w:r w:rsidRPr="00F413B8">
              <w:rPr>
                <w:rFonts w:eastAsia="Times New Roman"/>
                <w:sz w:val="18"/>
                <w:szCs w:val="18"/>
              </w:rPr>
              <w:t>Kidani</w:t>
            </w:r>
            <w:proofErr w:type="spellEnd"/>
            <w:r w:rsidRPr="00F413B8">
              <w:rPr>
                <w:rFonts w:eastAsia="Times New Roman"/>
                <w:sz w:val="18"/>
                <w:szCs w:val="18"/>
              </w:rPr>
              <w:t>, S. Naito (KDDI)</w:t>
            </w:r>
          </w:p>
        </w:tc>
      </w:tr>
      <w:tr w:rsidR="00B928A9" w:rsidRPr="0037746C" w14:paraId="73C4734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52CF4F" w14:textId="62EAF327" w:rsidR="00BA78DD" w:rsidRPr="00F413B8" w:rsidRDefault="00CA3B93" w:rsidP="00F413B8">
            <w:pPr>
              <w:spacing w:before="0"/>
              <w:rPr>
                <w:rFonts w:eastAsia="Times New Roman"/>
                <w:sz w:val="18"/>
                <w:szCs w:val="18"/>
              </w:rPr>
            </w:pPr>
            <w:hyperlink r:id="rId1734" w:history="1">
              <w:r w:rsidR="00BA78DD" w:rsidRPr="00F413B8">
                <w:rPr>
                  <w:rStyle w:val="Hyperlink"/>
                  <w:rFonts w:eastAsia="Times New Roman"/>
                  <w:sz w:val="18"/>
                  <w:szCs w:val="18"/>
                </w:rPr>
                <w:t>JVET-N07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8E7EC88" w14:textId="77777777" w:rsidR="00BA78DD" w:rsidRPr="00F413B8" w:rsidRDefault="00BA78DD" w:rsidP="00F413B8">
            <w:pPr>
              <w:spacing w:before="0"/>
              <w:rPr>
                <w:rFonts w:eastAsia="Times New Roman"/>
                <w:sz w:val="18"/>
                <w:szCs w:val="18"/>
              </w:rPr>
            </w:pPr>
            <w:r w:rsidRPr="00F413B8">
              <w:rPr>
                <w:rFonts w:eastAsia="Times New Roman"/>
                <w:sz w:val="18"/>
                <w:szCs w:val="18"/>
              </w:rPr>
              <w:t>m47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469E7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4: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DAB9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53: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FC15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07: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3D68CA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2 (CE9-related: A SIMD-friendly simplification for BDOF)</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8DE5089" w14:textId="77777777" w:rsidR="00BA78DD" w:rsidRPr="00F413B8" w:rsidRDefault="00BA78DD" w:rsidP="00F413B8">
            <w:pPr>
              <w:spacing w:before="0"/>
              <w:rPr>
                <w:rFonts w:eastAsia="Times New Roman"/>
                <w:sz w:val="18"/>
                <w:szCs w:val="18"/>
              </w:rPr>
            </w:pPr>
            <w:r w:rsidRPr="00F413B8">
              <w:rPr>
                <w:rFonts w:eastAsia="Times New Roman"/>
                <w:sz w:val="18"/>
                <w:szCs w:val="18"/>
              </w:rPr>
              <w:t>Y. Kato, K. Abe, T. Toma (Panasonic)</w:t>
            </w:r>
          </w:p>
        </w:tc>
      </w:tr>
      <w:tr w:rsidR="00B928A9" w:rsidRPr="0037746C" w14:paraId="77A9971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867C7F" w14:textId="71CFC6E9" w:rsidR="00BA78DD" w:rsidRPr="00F413B8" w:rsidRDefault="00CA3B93" w:rsidP="00F413B8">
            <w:pPr>
              <w:spacing w:before="0"/>
              <w:rPr>
                <w:rFonts w:eastAsia="Times New Roman"/>
                <w:sz w:val="18"/>
                <w:szCs w:val="18"/>
              </w:rPr>
            </w:pPr>
            <w:hyperlink r:id="rId1735" w:history="1">
              <w:r w:rsidR="00BA78DD" w:rsidRPr="00F413B8">
                <w:rPr>
                  <w:rStyle w:val="Hyperlink"/>
                  <w:rFonts w:eastAsia="Times New Roman"/>
                  <w:sz w:val="18"/>
                  <w:szCs w:val="18"/>
                </w:rPr>
                <w:t>JVET-N07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6305F5" w14:textId="77777777" w:rsidR="00BA78DD" w:rsidRPr="00F413B8" w:rsidRDefault="00BA78DD" w:rsidP="00F413B8">
            <w:pPr>
              <w:spacing w:before="0"/>
              <w:rPr>
                <w:rFonts w:eastAsia="Times New Roman"/>
                <w:sz w:val="18"/>
                <w:szCs w:val="18"/>
              </w:rPr>
            </w:pPr>
            <w:r w:rsidRPr="00F413B8">
              <w:rPr>
                <w:rFonts w:eastAsia="Times New Roman"/>
                <w:sz w:val="18"/>
                <w:szCs w:val="18"/>
              </w:rPr>
              <w:t>m47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E838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04: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BD552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3:53: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7972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3:53:0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02563E2" w14:textId="77777777" w:rsidR="00BA78DD" w:rsidRPr="00F413B8" w:rsidRDefault="00BA78DD" w:rsidP="00F413B8">
            <w:pPr>
              <w:spacing w:before="0"/>
              <w:rPr>
                <w:rFonts w:eastAsia="Times New Roman"/>
                <w:sz w:val="18"/>
                <w:szCs w:val="18"/>
              </w:rPr>
            </w:pPr>
            <w:r w:rsidRPr="00F413B8">
              <w:rPr>
                <w:rFonts w:eastAsia="Times New Roman"/>
                <w:sz w:val="18"/>
                <w:szCs w:val="18"/>
              </w:rPr>
              <w:t>CE13-related: Adaptive CNN based in-loop filtering with boundary weigh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5757F8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Kawamura, Y. </w:t>
            </w:r>
            <w:proofErr w:type="spellStart"/>
            <w:r w:rsidRPr="00F413B8">
              <w:rPr>
                <w:rFonts w:eastAsia="Times New Roman"/>
                <w:sz w:val="18"/>
                <w:szCs w:val="18"/>
              </w:rPr>
              <w:t>Kidani</w:t>
            </w:r>
            <w:proofErr w:type="spellEnd"/>
            <w:r w:rsidRPr="00F413B8">
              <w:rPr>
                <w:rFonts w:eastAsia="Times New Roman"/>
                <w:sz w:val="18"/>
                <w:szCs w:val="18"/>
              </w:rPr>
              <w:t>, S. Naito (KDDI)</w:t>
            </w:r>
          </w:p>
        </w:tc>
      </w:tr>
      <w:tr w:rsidR="00B928A9" w:rsidRPr="0037746C" w14:paraId="2BD3F0A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0160EB1" w14:textId="524F1567" w:rsidR="00BA78DD" w:rsidRPr="00F413B8" w:rsidRDefault="00CA3B93" w:rsidP="00F413B8">
            <w:pPr>
              <w:spacing w:before="0"/>
              <w:rPr>
                <w:rFonts w:eastAsia="Times New Roman"/>
                <w:sz w:val="18"/>
                <w:szCs w:val="18"/>
              </w:rPr>
            </w:pPr>
            <w:hyperlink r:id="rId1736" w:history="1">
              <w:r w:rsidR="00BA78DD" w:rsidRPr="00F413B8">
                <w:rPr>
                  <w:rStyle w:val="Hyperlink"/>
                  <w:rFonts w:eastAsia="Times New Roman"/>
                  <w:sz w:val="18"/>
                  <w:szCs w:val="18"/>
                </w:rPr>
                <w:t>JVET-N07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93E8521" w14:textId="77777777" w:rsidR="00BA78DD" w:rsidRPr="00F413B8" w:rsidRDefault="00BA78DD" w:rsidP="00F413B8">
            <w:pPr>
              <w:spacing w:before="0"/>
              <w:rPr>
                <w:rFonts w:eastAsia="Times New Roman"/>
                <w:sz w:val="18"/>
                <w:szCs w:val="18"/>
              </w:rPr>
            </w:pPr>
            <w:r w:rsidRPr="00F413B8">
              <w:rPr>
                <w:rFonts w:eastAsia="Times New Roman"/>
                <w:sz w:val="18"/>
                <w:szCs w:val="18"/>
              </w:rPr>
              <w:t>m477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E85FA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14: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F69D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53: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FC52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8:1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2037FE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90 (Non-CE6: Modifications on sub-block transfor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B4E099E" w14:textId="77777777" w:rsidR="00BA78DD" w:rsidRPr="00F413B8" w:rsidRDefault="00BA78DD" w:rsidP="00F413B8">
            <w:pPr>
              <w:spacing w:before="0"/>
              <w:rPr>
                <w:rFonts w:eastAsia="Times New Roman"/>
                <w:sz w:val="18"/>
                <w:szCs w:val="18"/>
              </w:rPr>
            </w:pPr>
            <w:r w:rsidRPr="00F413B8">
              <w:rPr>
                <w:rFonts w:eastAsia="Times New Roman"/>
                <w:sz w:val="18"/>
                <w:szCs w:val="18"/>
              </w:rPr>
              <w:t>X. Zhao (Tencent)</w:t>
            </w:r>
          </w:p>
        </w:tc>
      </w:tr>
      <w:tr w:rsidR="00B928A9" w:rsidRPr="0037746C" w14:paraId="22329D7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C4130D" w14:textId="43F2F165" w:rsidR="00BA78DD" w:rsidRPr="00F413B8" w:rsidRDefault="00CA3B93" w:rsidP="00F413B8">
            <w:pPr>
              <w:spacing w:before="0"/>
              <w:rPr>
                <w:rFonts w:eastAsia="Times New Roman"/>
                <w:sz w:val="18"/>
                <w:szCs w:val="18"/>
              </w:rPr>
            </w:pPr>
            <w:hyperlink r:id="rId1737" w:history="1">
              <w:r w:rsidR="00BA78DD" w:rsidRPr="00F413B8">
                <w:rPr>
                  <w:rStyle w:val="Hyperlink"/>
                  <w:rFonts w:eastAsia="Times New Roman"/>
                  <w:sz w:val="18"/>
                  <w:szCs w:val="18"/>
                </w:rPr>
                <w:t>JVET-N07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91BD881" w14:textId="77777777" w:rsidR="00BA78DD" w:rsidRPr="00F413B8" w:rsidRDefault="00BA78DD" w:rsidP="00F413B8">
            <w:pPr>
              <w:spacing w:before="0"/>
              <w:rPr>
                <w:rFonts w:eastAsia="Times New Roman"/>
                <w:sz w:val="18"/>
                <w:szCs w:val="18"/>
              </w:rPr>
            </w:pPr>
            <w:r w:rsidRPr="00F413B8">
              <w:rPr>
                <w:rFonts w:eastAsia="Times New Roman"/>
                <w:sz w:val="18"/>
                <w:szCs w:val="18"/>
              </w:rPr>
              <w:t>m477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4D8D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31:2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2FC5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7: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A6B1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4:1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2EF982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1 (Native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CADCA32" w14:textId="77777777" w:rsidR="00BA78DD" w:rsidRPr="00F413B8" w:rsidRDefault="00BA78DD" w:rsidP="00F413B8">
            <w:pPr>
              <w:spacing w:before="0"/>
              <w:rPr>
                <w:rFonts w:eastAsia="Times New Roman"/>
                <w:sz w:val="18"/>
                <w:szCs w:val="18"/>
              </w:rPr>
            </w:pPr>
            <w:r w:rsidRPr="00F413B8">
              <w:rPr>
                <w:rFonts w:eastAsia="Times New Roman"/>
                <w:sz w:val="18"/>
                <w:szCs w:val="18"/>
              </w:rPr>
              <w:t>H. Kirchhoffer (HHI)</w:t>
            </w:r>
          </w:p>
        </w:tc>
      </w:tr>
      <w:tr w:rsidR="00B928A9" w:rsidRPr="0037746C" w14:paraId="323FFFF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CF5B50" w14:textId="7FEBA128" w:rsidR="00BA78DD" w:rsidRPr="00F413B8" w:rsidRDefault="00CA3B93" w:rsidP="00F413B8">
            <w:pPr>
              <w:spacing w:before="0"/>
              <w:rPr>
                <w:rFonts w:eastAsia="Times New Roman"/>
                <w:sz w:val="18"/>
                <w:szCs w:val="18"/>
              </w:rPr>
            </w:pPr>
            <w:hyperlink r:id="rId1738" w:history="1">
              <w:r w:rsidR="00BA78DD" w:rsidRPr="00F413B8">
                <w:rPr>
                  <w:rStyle w:val="Hyperlink"/>
                  <w:rFonts w:eastAsia="Times New Roman"/>
                  <w:sz w:val="18"/>
                  <w:szCs w:val="18"/>
                </w:rPr>
                <w:t>JVET-N07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EEBC51" w14:textId="77777777" w:rsidR="00BA78DD" w:rsidRPr="00F413B8" w:rsidRDefault="00BA78DD" w:rsidP="00F413B8">
            <w:pPr>
              <w:spacing w:before="0"/>
              <w:rPr>
                <w:rFonts w:eastAsia="Times New Roman"/>
                <w:sz w:val="18"/>
                <w:szCs w:val="18"/>
              </w:rPr>
            </w:pPr>
            <w:r w:rsidRPr="00F413B8">
              <w:rPr>
                <w:rFonts w:eastAsia="Times New Roman"/>
                <w:sz w:val="18"/>
                <w:szCs w:val="18"/>
              </w:rPr>
              <w:t>m477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BB48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32: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FD408E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18: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6750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4: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8B079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25 (Simplification of CABAC initialization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2AE42A8" w14:textId="77777777" w:rsidR="00BA78DD" w:rsidRPr="00F413B8" w:rsidRDefault="00BA78DD" w:rsidP="00F413B8">
            <w:pPr>
              <w:spacing w:before="0"/>
              <w:rPr>
                <w:rFonts w:eastAsia="Times New Roman"/>
                <w:sz w:val="18"/>
                <w:szCs w:val="18"/>
              </w:rPr>
            </w:pPr>
            <w:r w:rsidRPr="00F413B8">
              <w:rPr>
                <w:rFonts w:eastAsia="Times New Roman"/>
                <w:sz w:val="18"/>
                <w:szCs w:val="18"/>
              </w:rPr>
              <w:t>H. Kirchhoffer (HHI)</w:t>
            </w:r>
          </w:p>
        </w:tc>
      </w:tr>
      <w:tr w:rsidR="00B928A9" w:rsidRPr="0037746C" w14:paraId="3333B31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C4BBE3C" w14:textId="16658053" w:rsidR="00BA78DD" w:rsidRPr="00F413B8" w:rsidRDefault="00CA3B93" w:rsidP="00F413B8">
            <w:pPr>
              <w:spacing w:before="0"/>
              <w:rPr>
                <w:rFonts w:eastAsia="Times New Roman"/>
                <w:sz w:val="18"/>
                <w:szCs w:val="18"/>
              </w:rPr>
            </w:pPr>
            <w:hyperlink r:id="rId1739" w:history="1">
              <w:r w:rsidR="00BA78DD" w:rsidRPr="00F413B8">
                <w:rPr>
                  <w:rStyle w:val="Hyperlink"/>
                  <w:rFonts w:eastAsia="Times New Roman"/>
                  <w:sz w:val="18"/>
                  <w:szCs w:val="18"/>
                </w:rPr>
                <w:t>JVET-N07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CDE846" w14:textId="77777777" w:rsidR="00BA78DD" w:rsidRPr="00F413B8" w:rsidRDefault="00BA78DD" w:rsidP="00F413B8">
            <w:pPr>
              <w:spacing w:before="0"/>
              <w:rPr>
                <w:rFonts w:eastAsia="Times New Roman"/>
                <w:sz w:val="18"/>
                <w:szCs w:val="18"/>
              </w:rPr>
            </w:pPr>
            <w:r w:rsidRPr="00F413B8">
              <w:rPr>
                <w:rFonts w:eastAsia="Times New Roman"/>
                <w:sz w:val="18"/>
                <w:szCs w:val="18"/>
              </w:rPr>
              <w:t>m477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54B5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34:5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C4A5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7: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07649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4:37:1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7AA4C2B" w14:textId="77777777" w:rsidR="00BA78DD" w:rsidRPr="00F413B8" w:rsidRDefault="00BA78DD" w:rsidP="00F413B8">
            <w:pPr>
              <w:spacing w:before="0"/>
              <w:rPr>
                <w:rFonts w:eastAsia="Times New Roman"/>
                <w:sz w:val="18"/>
                <w:szCs w:val="18"/>
              </w:rPr>
            </w:pPr>
            <w:r w:rsidRPr="00F413B8">
              <w:rPr>
                <w:rFonts w:eastAsia="Times New Roman"/>
                <w:sz w:val="18"/>
                <w:szCs w:val="18"/>
              </w:rPr>
              <w:t>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B38F59F" w14:textId="77777777" w:rsidR="00BA78DD" w:rsidRPr="00F413B8" w:rsidRDefault="00BA78DD" w:rsidP="00F413B8">
            <w:pPr>
              <w:spacing w:before="0"/>
              <w:rPr>
                <w:rFonts w:eastAsia="Times New Roman"/>
                <w:sz w:val="18"/>
                <w:szCs w:val="18"/>
              </w:rPr>
            </w:pPr>
            <w:r w:rsidRPr="00F413B8">
              <w:rPr>
                <w:rFonts w:eastAsia="Times New Roman"/>
                <w:sz w:val="18"/>
                <w:szCs w:val="18"/>
              </w:rPr>
              <w:t>A. Filippov, V. Rufitskiy, J. Chen (Huawei), C. Helmrich, H. Schwarz, D. Marpe, T. Wiegand (HHI)</w:t>
            </w:r>
          </w:p>
        </w:tc>
      </w:tr>
      <w:tr w:rsidR="00B928A9" w:rsidRPr="0037746C" w14:paraId="4C303F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16A93DB" w14:textId="7BEAD2EF" w:rsidR="00BA78DD" w:rsidRPr="00F413B8" w:rsidRDefault="00CA3B93" w:rsidP="00F413B8">
            <w:pPr>
              <w:spacing w:before="0"/>
              <w:rPr>
                <w:rFonts w:eastAsia="Times New Roman"/>
                <w:sz w:val="18"/>
                <w:szCs w:val="18"/>
              </w:rPr>
            </w:pPr>
            <w:hyperlink r:id="rId1740" w:history="1">
              <w:r w:rsidR="00BA78DD" w:rsidRPr="00F413B8">
                <w:rPr>
                  <w:rStyle w:val="Hyperlink"/>
                  <w:rFonts w:eastAsia="Times New Roman"/>
                  <w:sz w:val="18"/>
                  <w:szCs w:val="18"/>
                </w:rPr>
                <w:t>JVET-N07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0B7273A" w14:textId="77777777" w:rsidR="00BA78DD" w:rsidRPr="00F413B8" w:rsidRDefault="00BA78DD" w:rsidP="00F413B8">
            <w:pPr>
              <w:spacing w:before="0"/>
              <w:rPr>
                <w:rFonts w:eastAsia="Times New Roman"/>
                <w:sz w:val="18"/>
                <w:szCs w:val="18"/>
              </w:rPr>
            </w:pPr>
            <w:r w:rsidRPr="00F413B8">
              <w:rPr>
                <w:rFonts w:eastAsia="Times New Roman"/>
                <w:sz w:val="18"/>
                <w:szCs w:val="18"/>
              </w:rPr>
              <w:t>m47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68C0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5:42: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B84A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7:41: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115F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7:41: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09B3E8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EBB8D81" w14:textId="77777777" w:rsidR="00BA78DD" w:rsidRPr="00F413B8" w:rsidRDefault="00BA78DD" w:rsidP="00F413B8">
            <w:pPr>
              <w:spacing w:before="0"/>
              <w:rPr>
                <w:rFonts w:eastAsia="Times New Roman"/>
                <w:sz w:val="18"/>
                <w:szCs w:val="18"/>
              </w:rPr>
            </w:pPr>
            <w:r w:rsidRPr="00F413B8">
              <w:rPr>
                <w:rFonts w:eastAsia="Times New Roman"/>
                <w:sz w:val="18"/>
                <w:szCs w:val="18"/>
              </w:rPr>
              <w:t>S.-T. Hsiang (MediaTek)</w:t>
            </w:r>
          </w:p>
        </w:tc>
      </w:tr>
      <w:tr w:rsidR="00B928A9" w:rsidRPr="0037746C" w14:paraId="2B8E03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1F13C28" w14:textId="26055764" w:rsidR="00BA78DD" w:rsidRPr="00F413B8" w:rsidRDefault="00CA3B93" w:rsidP="00F413B8">
            <w:pPr>
              <w:spacing w:before="0"/>
              <w:rPr>
                <w:rFonts w:eastAsia="Times New Roman"/>
                <w:sz w:val="18"/>
                <w:szCs w:val="18"/>
              </w:rPr>
            </w:pPr>
            <w:hyperlink r:id="rId1741" w:history="1">
              <w:r w:rsidR="00BA78DD" w:rsidRPr="00F413B8">
                <w:rPr>
                  <w:rStyle w:val="Hyperlink"/>
                  <w:rFonts w:eastAsia="Times New Roman"/>
                  <w:sz w:val="18"/>
                  <w:szCs w:val="18"/>
                </w:rPr>
                <w:t>JVET-N07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E9DAC76" w14:textId="77777777" w:rsidR="00BA78DD" w:rsidRPr="00F413B8" w:rsidRDefault="00BA78DD" w:rsidP="00F413B8">
            <w:pPr>
              <w:spacing w:before="0"/>
              <w:rPr>
                <w:rFonts w:eastAsia="Times New Roman"/>
                <w:sz w:val="18"/>
                <w:szCs w:val="18"/>
              </w:rPr>
            </w:pPr>
            <w:r w:rsidRPr="00F413B8">
              <w:rPr>
                <w:rFonts w:eastAsia="Times New Roman"/>
                <w:sz w:val="18"/>
                <w:szCs w:val="18"/>
              </w:rPr>
              <w:t>m477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EE14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4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58D4A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70E9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6:5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EB0E56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4 (CE1-related: combined bi-directional LIC and post-reconstruction filters mutually exclusiv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35CD617" w14:textId="77777777" w:rsidR="00BA78DD" w:rsidRPr="00F413B8" w:rsidRDefault="00BA78DD" w:rsidP="00F413B8">
            <w:pPr>
              <w:spacing w:before="0"/>
              <w:rPr>
                <w:rFonts w:eastAsia="Times New Roman"/>
                <w:sz w:val="18"/>
                <w:szCs w:val="18"/>
              </w:rPr>
            </w:pPr>
            <w:r w:rsidRPr="00F413B8">
              <w:rPr>
                <w:rFonts w:eastAsia="Times New Roman"/>
                <w:sz w:val="18"/>
                <w:szCs w:val="18"/>
              </w:rPr>
              <w:t>S. Ikonin (Huawei)</w:t>
            </w:r>
          </w:p>
        </w:tc>
      </w:tr>
      <w:tr w:rsidR="00B928A9" w:rsidRPr="0037746C" w14:paraId="1467779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15FE41" w14:textId="447343D2" w:rsidR="00BA78DD" w:rsidRPr="00F413B8" w:rsidRDefault="00CA3B93" w:rsidP="00F413B8">
            <w:pPr>
              <w:spacing w:before="0"/>
              <w:rPr>
                <w:rFonts w:eastAsia="Times New Roman"/>
                <w:sz w:val="18"/>
                <w:szCs w:val="18"/>
              </w:rPr>
            </w:pPr>
            <w:hyperlink r:id="rId1742" w:history="1">
              <w:r w:rsidR="00BA78DD" w:rsidRPr="00F413B8">
                <w:rPr>
                  <w:rStyle w:val="Hyperlink"/>
                  <w:rFonts w:eastAsia="Times New Roman"/>
                  <w:sz w:val="18"/>
                  <w:szCs w:val="18"/>
                </w:rPr>
                <w:t>JVET-N07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C7C2A1" w14:textId="77777777" w:rsidR="00BA78DD" w:rsidRPr="00F413B8" w:rsidRDefault="00BA78DD" w:rsidP="00F413B8">
            <w:pPr>
              <w:spacing w:before="0"/>
              <w:rPr>
                <w:rFonts w:eastAsia="Times New Roman"/>
                <w:sz w:val="18"/>
                <w:szCs w:val="18"/>
              </w:rPr>
            </w:pPr>
            <w:r w:rsidRPr="00F413B8">
              <w:rPr>
                <w:rFonts w:eastAsia="Times New Roman"/>
                <w:sz w:val="18"/>
                <w:szCs w:val="18"/>
              </w:rPr>
              <w:t>m47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826B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46: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5413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8:00: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6D7E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8: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9D94B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3 (Low latency intra sub-parti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5FC72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R. </w:t>
            </w:r>
            <w:proofErr w:type="spellStart"/>
            <w:r w:rsidRPr="00F413B8">
              <w:rPr>
                <w:rFonts w:eastAsia="Times New Roman"/>
                <w:sz w:val="18"/>
                <w:szCs w:val="18"/>
              </w:rPr>
              <w:t>Jullian</w:t>
            </w:r>
            <w:proofErr w:type="spellEnd"/>
            <w:r w:rsidRPr="00F413B8">
              <w:rPr>
                <w:rFonts w:eastAsia="Times New Roman"/>
                <w:sz w:val="18"/>
                <w:szCs w:val="18"/>
              </w:rPr>
              <w:t xml:space="preserve"> (Technicolor)</w:t>
            </w:r>
          </w:p>
        </w:tc>
      </w:tr>
      <w:tr w:rsidR="00B928A9" w:rsidRPr="0037746C" w14:paraId="3651DC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628DBA" w14:textId="3D95645B" w:rsidR="00BA78DD" w:rsidRPr="00F413B8" w:rsidRDefault="00CA3B93" w:rsidP="00F413B8">
            <w:pPr>
              <w:spacing w:before="0"/>
              <w:rPr>
                <w:rFonts w:eastAsia="Times New Roman"/>
                <w:sz w:val="18"/>
                <w:szCs w:val="18"/>
              </w:rPr>
            </w:pPr>
            <w:hyperlink r:id="rId1743" w:history="1">
              <w:r w:rsidR="00BA78DD" w:rsidRPr="00F413B8">
                <w:rPr>
                  <w:rStyle w:val="Hyperlink"/>
                  <w:rFonts w:eastAsia="Times New Roman"/>
                  <w:sz w:val="18"/>
                  <w:szCs w:val="18"/>
                </w:rPr>
                <w:t>JVET-N07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FE3FE2C" w14:textId="77777777" w:rsidR="00BA78DD" w:rsidRPr="00F413B8" w:rsidRDefault="00BA78DD" w:rsidP="00F413B8">
            <w:pPr>
              <w:spacing w:before="0"/>
              <w:rPr>
                <w:rFonts w:eastAsia="Times New Roman"/>
                <w:sz w:val="18"/>
                <w:szCs w:val="18"/>
              </w:rPr>
            </w:pPr>
            <w:r w:rsidRPr="00F413B8">
              <w:rPr>
                <w:rFonts w:eastAsia="Times New Roman"/>
                <w:sz w:val="18"/>
                <w:szCs w:val="18"/>
              </w:rPr>
              <w:t>m477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9AC3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47: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4B57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1:44: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5B2F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1:4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A398A5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1 (CE1-related: Combination of LIC and affin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C7D8486" w14:textId="77777777" w:rsidR="00BA78DD" w:rsidRPr="00F413B8" w:rsidRDefault="00BA78DD" w:rsidP="00F413B8">
            <w:pPr>
              <w:spacing w:before="0"/>
              <w:rPr>
                <w:rFonts w:eastAsia="Times New Roman"/>
                <w:sz w:val="18"/>
                <w:szCs w:val="18"/>
              </w:rPr>
            </w:pPr>
            <w:r w:rsidRPr="00F413B8">
              <w:rPr>
                <w:rFonts w:eastAsia="Times New Roman"/>
                <w:sz w:val="18"/>
                <w:szCs w:val="18"/>
              </w:rPr>
              <w:t>H. Huang (Qualcomm)</w:t>
            </w:r>
          </w:p>
        </w:tc>
      </w:tr>
      <w:tr w:rsidR="00B928A9" w:rsidRPr="0037746C" w14:paraId="243CBD8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D8E83F1" w14:textId="190E5A1F" w:rsidR="00BA78DD" w:rsidRPr="00F413B8" w:rsidRDefault="00CA3B93" w:rsidP="00F413B8">
            <w:pPr>
              <w:spacing w:before="0"/>
              <w:rPr>
                <w:rFonts w:eastAsia="Times New Roman"/>
                <w:sz w:val="18"/>
                <w:szCs w:val="18"/>
              </w:rPr>
            </w:pPr>
            <w:hyperlink r:id="rId1744" w:history="1">
              <w:r w:rsidR="00BA78DD" w:rsidRPr="00F413B8">
                <w:rPr>
                  <w:rStyle w:val="Hyperlink"/>
                  <w:rFonts w:eastAsia="Times New Roman"/>
                  <w:sz w:val="18"/>
                  <w:szCs w:val="18"/>
                </w:rPr>
                <w:t>JVET-N07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F68BEB8" w14:textId="77777777" w:rsidR="00BA78DD" w:rsidRPr="00F413B8" w:rsidRDefault="00BA78DD" w:rsidP="00F413B8">
            <w:pPr>
              <w:spacing w:before="0"/>
              <w:rPr>
                <w:rFonts w:eastAsia="Times New Roman"/>
                <w:sz w:val="18"/>
                <w:szCs w:val="18"/>
              </w:rPr>
            </w:pPr>
            <w:r w:rsidRPr="00F413B8">
              <w:rPr>
                <w:rFonts w:eastAsia="Times New Roman"/>
                <w:sz w:val="18"/>
                <w:szCs w:val="18"/>
              </w:rPr>
              <w:t>m477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6970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3: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10F8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6: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283657"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7:56: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7B96B6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6 (CE8-related: Modified limitation on context coded bins for CE8-4.3a and CE8-5.1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F5AAA1C" w14:textId="77777777" w:rsidR="00BA78DD" w:rsidRPr="00F413B8" w:rsidRDefault="00BA78DD" w:rsidP="00F413B8">
            <w:pPr>
              <w:spacing w:before="0"/>
              <w:rPr>
                <w:rFonts w:eastAsia="Times New Roman"/>
                <w:sz w:val="18"/>
                <w:szCs w:val="18"/>
              </w:rPr>
            </w:pPr>
            <w:r w:rsidRPr="00F413B8">
              <w:rPr>
                <w:rFonts w:eastAsia="Times New Roman"/>
                <w:sz w:val="18"/>
                <w:szCs w:val="18"/>
              </w:rPr>
              <w:t>G. Clare, F. Henry (Orange)</w:t>
            </w:r>
          </w:p>
        </w:tc>
      </w:tr>
      <w:tr w:rsidR="00B928A9" w:rsidRPr="0037746C" w14:paraId="125060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93FB737" w14:textId="282ACFD1" w:rsidR="00BA78DD" w:rsidRPr="00F413B8" w:rsidRDefault="00CA3B93" w:rsidP="00F413B8">
            <w:pPr>
              <w:spacing w:before="0"/>
              <w:rPr>
                <w:rFonts w:eastAsia="Times New Roman"/>
                <w:sz w:val="18"/>
                <w:szCs w:val="18"/>
              </w:rPr>
            </w:pPr>
            <w:hyperlink r:id="rId1745" w:history="1">
              <w:r w:rsidR="00BA78DD" w:rsidRPr="00F413B8">
                <w:rPr>
                  <w:rStyle w:val="Hyperlink"/>
                  <w:rFonts w:eastAsia="Times New Roman"/>
                  <w:sz w:val="18"/>
                  <w:szCs w:val="18"/>
                </w:rPr>
                <w:t>JVET-N07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C648449" w14:textId="77777777" w:rsidR="00BA78DD" w:rsidRPr="00F413B8" w:rsidRDefault="00BA78DD" w:rsidP="00F413B8">
            <w:pPr>
              <w:spacing w:before="0"/>
              <w:rPr>
                <w:rFonts w:eastAsia="Times New Roman"/>
                <w:sz w:val="18"/>
                <w:szCs w:val="18"/>
              </w:rPr>
            </w:pPr>
            <w:r w:rsidRPr="00F413B8">
              <w:rPr>
                <w:rFonts w:eastAsia="Times New Roman"/>
                <w:sz w:val="18"/>
                <w:szCs w:val="18"/>
              </w:rPr>
              <w:t>m47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33AD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19:27: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829E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2:08: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19625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1:0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2DF748F" w14:textId="7A97CF14" w:rsidR="00BA78DD" w:rsidRPr="00F413B8" w:rsidRDefault="00BA78DD" w:rsidP="00F413B8">
            <w:pPr>
              <w:spacing w:before="0"/>
              <w:rPr>
                <w:rFonts w:eastAsia="Times New Roman"/>
                <w:sz w:val="18"/>
                <w:szCs w:val="18"/>
              </w:rPr>
            </w:pPr>
            <w:r w:rsidRPr="00F413B8">
              <w:rPr>
                <w:rFonts w:eastAsia="Times New Roman"/>
                <w:sz w:val="18"/>
                <w:szCs w:val="18"/>
              </w:rPr>
              <w:t>Crosscheck of JVET-N0289 (CE8-Related</w:t>
            </w:r>
            <w:r w:rsidR="001A3B34" w:rsidRPr="00F413B8">
              <w:rPr>
                <w:rFonts w:eastAsia="Times New Roman"/>
                <w:sz w:val="18"/>
                <w:szCs w:val="18"/>
              </w:rPr>
              <w:t>:</w:t>
            </w:r>
            <w:r w:rsidRPr="00F413B8">
              <w:rPr>
                <w:rFonts w:eastAsia="Times New Roman"/>
                <w:sz w:val="18"/>
                <w:szCs w:val="18"/>
              </w:rPr>
              <w:t xml:space="preserve"> On MVD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1876593"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782B7A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09DFB8D" w14:textId="6A25C60D" w:rsidR="00BA78DD" w:rsidRPr="00F413B8" w:rsidRDefault="00CA3B93" w:rsidP="00F413B8">
            <w:pPr>
              <w:spacing w:before="0"/>
              <w:rPr>
                <w:rFonts w:eastAsia="Times New Roman"/>
                <w:sz w:val="18"/>
                <w:szCs w:val="18"/>
              </w:rPr>
            </w:pPr>
            <w:hyperlink r:id="rId1746" w:history="1">
              <w:r w:rsidR="00BA78DD" w:rsidRPr="00F413B8">
                <w:rPr>
                  <w:rStyle w:val="Hyperlink"/>
                  <w:rFonts w:eastAsia="Times New Roman"/>
                  <w:sz w:val="18"/>
                  <w:szCs w:val="18"/>
                </w:rPr>
                <w:t>JVET-N07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7C825B7" w14:textId="77777777" w:rsidR="00BA78DD" w:rsidRPr="00F413B8" w:rsidRDefault="00BA78DD" w:rsidP="00F413B8">
            <w:pPr>
              <w:spacing w:before="0"/>
              <w:rPr>
                <w:rFonts w:eastAsia="Times New Roman"/>
                <w:sz w:val="18"/>
                <w:szCs w:val="18"/>
              </w:rPr>
            </w:pPr>
            <w:r w:rsidRPr="00F413B8">
              <w:rPr>
                <w:rFonts w:eastAsia="Times New Roman"/>
                <w:sz w:val="18"/>
                <w:szCs w:val="18"/>
              </w:rPr>
              <w:t>m477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5BC0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48: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0765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10: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D862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10:0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D3A4A5B"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218 (CE3-related: Chroma Intra Mode Coding with Lumped Luma Directions and Replacement for DM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437D52" w14:textId="77777777" w:rsidR="00BA78DD" w:rsidRPr="00F413B8" w:rsidRDefault="00BA78DD" w:rsidP="00F413B8">
            <w:pPr>
              <w:spacing w:before="0"/>
              <w:rPr>
                <w:rFonts w:eastAsia="Times New Roman"/>
                <w:sz w:val="18"/>
                <w:szCs w:val="18"/>
              </w:rPr>
            </w:pPr>
            <w:r w:rsidRPr="00F413B8">
              <w:rPr>
                <w:rFonts w:eastAsia="Times New Roman"/>
                <w:sz w:val="18"/>
                <w:szCs w:val="18"/>
              </w:rPr>
              <w:t>N. Choi (Samsung)</w:t>
            </w:r>
          </w:p>
        </w:tc>
      </w:tr>
      <w:tr w:rsidR="00B928A9" w:rsidRPr="0037746C" w14:paraId="7CB169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712ACF1" w14:textId="7C38A1A6" w:rsidR="00BA78DD" w:rsidRPr="00F413B8" w:rsidRDefault="00CA3B93" w:rsidP="00F413B8">
            <w:pPr>
              <w:spacing w:before="0"/>
              <w:rPr>
                <w:rFonts w:eastAsia="Times New Roman"/>
                <w:sz w:val="18"/>
                <w:szCs w:val="18"/>
              </w:rPr>
            </w:pPr>
            <w:hyperlink r:id="rId1747" w:history="1">
              <w:r w:rsidR="00BA78DD" w:rsidRPr="00F413B8">
                <w:rPr>
                  <w:rStyle w:val="Hyperlink"/>
                  <w:rFonts w:eastAsia="Times New Roman"/>
                  <w:sz w:val="18"/>
                  <w:szCs w:val="18"/>
                </w:rPr>
                <w:t>JVET-N07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281624E" w14:textId="77777777" w:rsidR="00BA78DD" w:rsidRPr="00F413B8" w:rsidRDefault="00BA78DD" w:rsidP="00F413B8">
            <w:pPr>
              <w:spacing w:before="0"/>
              <w:rPr>
                <w:rFonts w:eastAsia="Times New Roman"/>
                <w:sz w:val="18"/>
                <w:szCs w:val="18"/>
              </w:rPr>
            </w:pPr>
            <w:r w:rsidRPr="00F413B8">
              <w:rPr>
                <w:rFonts w:eastAsia="Times New Roman"/>
                <w:sz w:val="18"/>
                <w:szCs w:val="18"/>
              </w:rPr>
              <w:t>m477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A5327D"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0: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8EAB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08: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4F2E5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9:36: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8B0EF35"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general high level syntax</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D5A1E9" w14:textId="77777777" w:rsidR="00BA78DD" w:rsidRPr="00F413B8" w:rsidRDefault="00BA78DD" w:rsidP="00F413B8">
            <w:pPr>
              <w:spacing w:before="0"/>
              <w:rPr>
                <w:rFonts w:eastAsia="Times New Roman"/>
                <w:sz w:val="18"/>
                <w:szCs w:val="18"/>
              </w:rPr>
            </w:pPr>
            <w:r w:rsidRPr="00F413B8">
              <w:rPr>
                <w:rFonts w:eastAsia="Times New Roman"/>
                <w:sz w:val="18"/>
                <w:szCs w:val="18"/>
              </w:rPr>
              <w:t>J. Boyce</w:t>
            </w:r>
          </w:p>
        </w:tc>
      </w:tr>
      <w:tr w:rsidR="00B928A9" w:rsidRPr="0037746C" w14:paraId="2A40EFB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D347E38" w14:textId="042E4DDB" w:rsidR="00BA78DD" w:rsidRPr="00F413B8" w:rsidRDefault="00CA3B93" w:rsidP="00F413B8">
            <w:pPr>
              <w:spacing w:before="0"/>
              <w:rPr>
                <w:rFonts w:eastAsia="Times New Roman"/>
                <w:sz w:val="18"/>
                <w:szCs w:val="18"/>
              </w:rPr>
            </w:pPr>
            <w:hyperlink r:id="rId1748" w:history="1">
              <w:r w:rsidR="00BA78DD" w:rsidRPr="00F413B8">
                <w:rPr>
                  <w:rStyle w:val="Hyperlink"/>
                  <w:rFonts w:eastAsia="Times New Roman"/>
                  <w:sz w:val="18"/>
                  <w:szCs w:val="18"/>
                </w:rPr>
                <w:t>JVET-N07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1DAEC5C" w14:textId="77777777" w:rsidR="00BA78DD" w:rsidRPr="00F413B8" w:rsidRDefault="00BA78DD" w:rsidP="00F413B8">
            <w:pPr>
              <w:spacing w:before="0"/>
              <w:rPr>
                <w:rFonts w:eastAsia="Times New Roman"/>
                <w:sz w:val="18"/>
                <w:szCs w:val="18"/>
              </w:rPr>
            </w:pPr>
            <w:r w:rsidRPr="00F413B8">
              <w:rPr>
                <w:rFonts w:eastAsia="Times New Roman"/>
                <w:sz w:val="18"/>
                <w:szCs w:val="18"/>
              </w:rPr>
              <w:t>m47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6AA3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7AFF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44: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AA680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18: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C661ABB"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7 (CE7-related: Joint coding of chroma residual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1C3C44" w14:textId="77777777" w:rsidR="00BA78DD" w:rsidRPr="00F413B8" w:rsidRDefault="00BA78DD" w:rsidP="00F413B8">
            <w:pPr>
              <w:spacing w:before="0"/>
              <w:rPr>
                <w:rFonts w:eastAsia="Times New Roman"/>
                <w:sz w:val="18"/>
                <w:szCs w:val="18"/>
              </w:rPr>
            </w:pPr>
            <w:r w:rsidRPr="00F413B8">
              <w:rPr>
                <w:rFonts w:eastAsia="Times New Roman"/>
                <w:sz w:val="18"/>
                <w:szCs w:val="18"/>
              </w:rPr>
              <w:t>N. Choi (Samsung)</w:t>
            </w:r>
          </w:p>
        </w:tc>
      </w:tr>
      <w:tr w:rsidR="00B928A9" w:rsidRPr="0037746C" w14:paraId="1E63E61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83938B8" w14:textId="4B1FD90F" w:rsidR="00BA78DD" w:rsidRPr="00F413B8" w:rsidRDefault="00CA3B93" w:rsidP="00F413B8">
            <w:pPr>
              <w:spacing w:before="0"/>
              <w:rPr>
                <w:rFonts w:eastAsia="Times New Roman"/>
                <w:sz w:val="18"/>
                <w:szCs w:val="18"/>
              </w:rPr>
            </w:pPr>
            <w:hyperlink r:id="rId1749" w:history="1">
              <w:r w:rsidR="00BA78DD" w:rsidRPr="00F413B8">
                <w:rPr>
                  <w:rStyle w:val="Hyperlink"/>
                  <w:rFonts w:eastAsia="Times New Roman"/>
                  <w:sz w:val="18"/>
                  <w:szCs w:val="18"/>
                </w:rPr>
                <w:t>JVET-N07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6419A45" w14:textId="77777777" w:rsidR="00BA78DD" w:rsidRPr="00F413B8" w:rsidRDefault="00BA78DD" w:rsidP="00F413B8">
            <w:pPr>
              <w:spacing w:before="0"/>
              <w:rPr>
                <w:rFonts w:eastAsia="Times New Roman"/>
                <w:sz w:val="18"/>
                <w:szCs w:val="18"/>
              </w:rPr>
            </w:pPr>
            <w:r w:rsidRPr="00F413B8">
              <w:rPr>
                <w:rFonts w:eastAsia="Times New Roman"/>
                <w:sz w:val="18"/>
                <w:szCs w:val="18"/>
              </w:rPr>
              <w:t>m477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C848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0:5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7900F2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24: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A278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24:0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FEEFF9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32 (AHG16/Non-CE3: On 1xN and 2xN </w:t>
            </w:r>
            <w:proofErr w:type="spellStart"/>
            <w:r w:rsidRPr="00F413B8">
              <w:rPr>
                <w:rFonts w:eastAsia="Times New Roman"/>
                <w:sz w:val="18"/>
                <w:szCs w:val="18"/>
              </w:rPr>
              <w:t>subpartitions</w:t>
            </w:r>
            <w:proofErr w:type="spellEnd"/>
            <w:r w:rsidRPr="00F413B8">
              <w:rPr>
                <w:rFonts w:eastAsia="Times New Roman"/>
                <w:sz w:val="18"/>
                <w:szCs w:val="18"/>
              </w:rPr>
              <w:t xml:space="preserve"> in intra </w:t>
            </w:r>
            <w:proofErr w:type="spellStart"/>
            <w:r w:rsidRPr="00F413B8">
              <w:rPr>
                <w:rFonts w:eastAsia="Times New Roman"/>
                <w:sz w:val="18"/>
                <w:szCs w:val="18"/>
              </w:rPr>
              <w:t>subpartition</w:t>
            </w:r>
            <w:proofErr w:type="spellEnd"/>
            <w:r w:rsidRPr="00F413B8">
              <w:rPr>
                <w:rFonts w:eastAsia="Times New Roman"/>
                <w:sz w:val="18"/>
                <w:szCs w:val="18"/>
              </w:rPr>
              <w:t xml:space="preserv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ED00BDC" w14:textId="77777777" w:rsidR="00BA78DD" w:rsidRPr="00F413B8" w:rsidRDefault="00BA78DD" w:rsidP="00F413B8">
            <w:pPr>
              <w:spacing w:before="0"/>
              <w:rPr>
                <w:rFonts w:eastAsia="Times New Roman"/>
                <w:sz w:val="18"/>
                <w:szCs w:val="18"/>
              </w:rPr>
            </w:pPr>
            <w:r w:rsidRPr="00F413B8">
              <w:rPr>
                <w:rFonts w:eastAsia="Times New Roman"/>
                <w:sz w:val="18"/>
                <w:szCs w:val="18"/>
              </w:rPr>
              <w:t>N. Choi (Samsung)</w:t>
            </w:r>
          </w:p>
        </w:tc>
      </w:tr>
      <w:tr w:rsidR="00B928A9" w:rsidRPr="0037746C" w14:paraId="23F8F1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97FD5A7" w14:textId="2F39BA5D" w:rsidR="00BA78DD" w:rsidRPr="00F413B8" w:rsidRDefault="00CA3B93" w:rsidP="00F413B8">
            <w:pPr>
              <w:spacing w:before="0"/>
              <w:rPr>
                <w:rFonts w:eastAsia="Times New Roman"/>
                <w:sz w:val="18"/>
                <w:szCs w:val="18"/>
              </w:rPr>
            </w:pPr>
            <w:hyperlink r:id="rId1750" w:history="1">
              <w:r w:rsidR="00BA78DD" w:rsidRPr="00F413B8">
                <w:rPr>
                  <w:rStyle w:val="Hyperlink"/>
                  <w:rFonts w:eastAsia="Times New Roman"/>
                  <w:sz w:val="18"/>
                  <w:szCs w:val="18"/>
                </w:rPr>
                <w:t>JVET-N07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8344FD2" w14:textId="77777777" w:rsidR="00BA78DD" w:rsidRPr="00F413B8" w:rsidRDefault="00BA78DD" w:rsidP="00F413B8">
            <w:pPr>
              <w:spacing w:before="0"/>
              <w:rPr>
                <w:rFonts w:eastAsia="Times New Roman"/>
                <w:sz w:val="18"/>
                <w:szCs w:val="18"/>
              </w:rPr>
            </w:pPr>
            <w:r w:rsidRPr="00F413B8">
              <w:rPr>
                <w:rFonts w:eastAsia="Times New Roman"/>
                <w:sz w:val="18"/>
                <w:szCs w:val="18"/>
              </w:rPr>
              <w:t>m477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E6F159"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00:0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C5B6C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32: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02BD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32: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33267B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and JVET-N0716</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FC1AC39" w14:textId="77777777" w:rsidR="00BA78DD" w:rsidRPr="00F413B8" w:rsidRDefault="00BA78DD" w:rsidP="00F413B8">
            <w:pPr>
              <w:spacing w:before="0"/>
              <w:rPr>
                <w:rFonts w:eastAsia="Times New Roman"/>
                <w:sz w:val="18"/>
                <w:szCs w:val="18"/>
              </w:rPr>
            </w:pPr>
            <w:r w:rsidRPr="00F413B8">
              <w:rPr>
                <w:rFonts w:eastAsia="Times New Roman"/>
                <w:sz w:val="18"/>
                <w:szCs w:val="18"/>
              </w:rPr>
              <w:t>N. Choi (Samsung)</w:t>
            </w:r>
          </w:p>
        </w:tc>
      </w:tr>
      <w:tr w:rsidR="00B928A9" w:rsidRPr="0037746C" w14:paraId="4F36E9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04C2FB2" w14:textId="3459394F" w:rsidR="00BA78DD" w:rsidRPr="00F413B8" w:rsidRDefault="00CA3B93" w:rsidP="00F413B8">
            <w:pPr>
              <w:spacing w:before="0"/>
              <w:rPr>
                <w:rFonts w:eastAsia="Times New Roman"/>
                <w:sz w:val="18"/>
                <w:szCs w:val="18"/>
              </w:rPr>
            </w:pPr>
            <w:hyperlink r:id="rId1751" w:history="1">
              <w:r w:rsidR="00BA78DD" w:rsidRPr="00F413B8">
                <w:rPr>
                  <w:rStyle w:val="Hyperlink"/>
                  <w:rFonts w:eastAsia="Times New Roman"/>
                  <w:sz w:val="18"/>
                  <w:szCs w:val="18"/>
                </w:rPr>
                <w:t>JVET-N07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5CE746A" w14:textId="77777777" w:rsidR="00BA78DD" w:rsidRPr="00F413B8" w:rsidRDefault="00BA78DD" w:rsidP="00F413B8">
            <w:pPr>
              <w:spacing w:before="0"/>
              <w:rPr>
                <w:rFonts w:eastAsia="Times New Roman"/>
                <w:sz w:val="18"/>
                <w:szCs w:val="18"/>
              </w:rPr>
            </w:pPr>
            <w:r w:rsidRPr="00F413B8">
              <w:rPr>
                <w:rFonts w:eastAsia="Times New Roman"/>
                <w:sz w:val="18"/>
                <w:szCs w:val="18"/>
              </w:rPr>
              <w:t>m477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C54DB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2: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E7790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3: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E6EEE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31:2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567D81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6 (AHG16/Non-CE3: Simplification on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BDA4287"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9CC52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B3E5CB" w14:textId="708E8DAC" w:rsidR="00BA78DD" w:rsidRPr="00F413B8" w:rsidRDefault="00CA3B93" w:rsidP="00F413B8">
            <w:pPr>
              <w:spacing w:before="0"/>
              <w:rPr>
                <w:rFonts w:eastAsia="Times New Roman"/>
                <w:sz w:val="18"/>
                <w:szCs w:val="18"/>
              </w:rPr>
            </w:pPr>
            <w:hyperlink r:id="rId1752" w:history="1">
              <w:r w:rsidR="00BA78DD" w:rsidRPr="00F413B8">
                <w:rPr>
                  <w:rStyle w:val="Hyperlink"/>
                  <w:rFonts w:eastAsia="Times New Roman"/>
                  <w:sz w:val="18"/>
                  <w:szCs w:val="18"/>
                </w:rPr>
                <w:t>JVET-N07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8835670" w14:textId="77777777" w:rsidR="00BA78DD" w:rsidRPr="00F413B8" w:rsidRDefault="00BA78DD" w:rsidP="00F413B8">
            <w:pPr>
              <w:spacing w:before="0"/>
              <w:rPr>
                <w:rFonts w:eastAsia="Times New Roman"/>
                <w:sz w:val="18"/>
                <w:szCs w:val="18"/>
              </w:rPr>
            </w:pPr>
            <w:r w:rsidRPr="00F413B8">
              <w:rPr>
                <w:rFonts w:eastAsia="Times New Roman"/>
                <w:sz w:val="18"/>
                <w:szCs w:val="18"/>
              </w:rPr>
              <w:t>m477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9801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19 21:3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83F3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9:37: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2635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9:37:0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8DBF9C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62 (Non-CE6: Configurable max transform size in VV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A091736"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6290FF0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E72AC9C" w14:textId="75A0C48B" w:rsidR="00BA78DD" w:rsidRPr="00F413B8" w:rsidRDefault="00CA3B93" w:rsidP="00F413B8">
            <w:pPr>
              <w:spacing w:before="0"/>
              <w:rPr>
                <w:rFonts w:eastAsia="Times New Roman"/>
                <w:sz w:val="18"/>
                <w:szCs w:val="18"/>
              </w:rPr>
            </w:pPr>
            <w:hyperlink r:id="rId1753" w:history="1">
              <w:r w:rsidR="00BA78DD" w:rsidRPr="00F413B8">
                <w:rPr>
                  <w:rStyle w:val="Hyperlink"/>
                  <w:rFonts w:eastAsia="Times New Roman"/>
                  <w:sz w:val="18"/>
                  <w:szCs w:val="18"/>
                </w:rPr>
                <w:t>JVET-N07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05491A6" w14:textId="77777777" w:rsidR="00BA78DD" w:rsidRPr="00F413B8" w:rsidRDefault="00BA78DD" w:rsidP="00F413B8">
            <w:pPr>
              <w:spacing w:before="0"/>
              <w:rPr>
                <w:rFonts w:eastAsia="Times New Roman"/>
                <w:sz w:val="18"/>
                <w:szCs w:val="18"/>
              </w:rPr>
            </w:pPr>
            <w:r w:rsidRPr="00F413B8">
              <w:rPr>
                <w:rFonts w:eastAsia="Times New Roman"/>
                <w:sz w:val="18"/>
                <w:szCs w:val="18"/>
              </w:rPr>
              <w:t>m477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6450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3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800E8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1:1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BA00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1:19: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7AE1B1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20 (Non-CE6: A Simplification of Implicit Transform Selection in Intra-subblock Partition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D528A4F"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5DF31E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F953D0F" w14:textId="3AF4FC87" w:rsidR="00BA78DD" w:rsidRPr="00F413B8" w:rsidRDefault="00CA3B93" w:rsidP="00F413B8">
            <w:pPr>
              <w:spacing w:before="0"/>
              <w:rPr>
                <w:rFonts w:eastAsia="Times New Roman"/>
                <w:sz w:val="18"/>
                <w:szCs w:val="18"/>
              </w:rPr>
            </w:pPr>
            <w:hyperlink r:id="rId1754" w:history="1">
              <w:r w:rsidR="00BA78DD" w:rsidRPr="00F413B8">
                <w:rPr>
                  <w:rStyle w:val="Hyperlink"/>
                  <w:rFonts w:eastAsia="Times New Roman"/>
                  <w:sz w:val="18"/>
                  <w:szCs w:val="18"/>
                </w:rPr>
                <w:t>JVET-N07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545026" w14:textId="77777777" w:rsidR="00BA78DD" w:rsidRPr="00F413B8" w:rsidRDefault="00BA78DD" w:rsidP="00F413B8">
            <w:pPr>
              <w:spacing w:before="0"/>
              <w:rPr>
                <w:rFonts w:eastAsia="Times New Roman"/>
                <w:sz w:val="18"/>
                <w:szCs w:val="18"/>
              </w:rPr>
            </w:pPr>
            <w:r w:rsidRPr="00F413B8">
              <w:rPr>
                <w:rFonts w:eastAsia="Times New Roman"/>
                <w:sz w:val="18"/>
                <w:szCs w:val="18"/>
              </w:rPr>
              <w:t>m4774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93AA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0:4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805C0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8 19:3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C04C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8 19:3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4B961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1 (Non-CE6: Implicit transform selection based on intra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1CAD8FD"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2B791C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2E418FD" w14:textId="22B850A0" w:rsidR="00BA78DD" w:rsidRPr="00F413B8" w:rsidRDefault="00CA3B93" w:rsidP="00F413B8">
            <w:pPr>
              <w:spacing w:before="0"/>
              <w:rPr>
                <w:rFonts w:eastAsia="Times New Roman"/>
                <w:sz w:val="18"/>
                <w:szCs w:val="18"/>
              </w:rPr>
            </w:pPr>
            <w:hyperlink r:id="rId1755" w:history="1">
              <w:r w:rsidR="00BA78DD" w:rsidRPr="00F413B8">
                <w:rPr>
                  <w:rStyle w:val="Hyperlink"/>
                  <w:rFonts w:eastAsia="Times New Roman"/>
                  <w:sz w:val="18"/>
                  <w:szCs w:val="18"/>
                </w:rPr>
                <w:t>JVET-N07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39F9261" w14:textId="77777777" w:rsidR="00BA78DD" w:rsidRPr="00F413B8" w:rsidRDefault="00BA78DD" w:rsidP="00F413B8">
            <w:pPr>
              <w:spacing w:before="0"/>
              <w:rPr>
                <w:rFonts w:eastAsia="Times New Roman"/>
                <w:sz w:val="18"/>
                <w:szCs w:val="18"/>
              </w:rPr>
            </w:pPr>
            <w:r w:rsidRPr="00F413B8">
              <w:rPr>
                <w:rFonts w:eastAsia="Times New Roman"/>
                <w:sz w:val="18"/>
                <w:szCs w:val="18"/>
              </w:rPr>
              <w:t>m477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BF5F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2:26: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BA61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22: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3F43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22: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1387C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092 (CE7-related: Unified Rice parameter derivation of </w:t>
            </w:r>
            <w:proofErr w:type="spellStart"/>
            <w:r w:rsidRPr="00F413B8">
              <w:rPr>
                <w:rFonts w:eastAsia="Times New Roman"/>
                <w:sz w:val="18"/>
                <w:szCs w:val="18"/>
              </w:rPr>
              <w:t>abs_remainder</w:t>
            </w:r>
            <w:proofErr w:type="spellEnd"/>
            <w:r w:rsidRPr="00F413B8">
              <w:rPr>
                <w:rFonts w:eastAsia="Times New Roman"/>
                <w:sz w:val="18"/>
                <w:szCs w:val="18"/>
              </w:rPr>
              <w:t xml:space="preserve"> and </w:t>
            </w:r>
            <w:proofErr w:type="spellStart"/>
            <w:r w:rsidRPr="00F413B8">
              <w:rPr>
                <w:rFonts w:eastAsia="Times New Roman"/>
                <w:sz w:val="18"/>
                <w:szCs w:val="18"/>
              </w:rPr>
              <w:t>dec_abs_level</w:t>
            </w:r>
            <w:proofErr w:type="spellEnd"/>
            <w:r w:rsidRPr="00F413B8">
              <w:rPr>
                <w:rFonts w:eastAsia="Times New Roman"/>
                <w:sz w:val="18"/>
                <w:szCs w:val="18"/>
              </w:rPr>
              <w:t xml:space="preserve">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A4BDD64" w14:textId="77777777" w:rsidR="00BA78DD" w:rsidRPr="00F413B8" w:rsidRDefault="00BA78DD" w:rsidP="00F413B8">
            <w:pPr>
              <w:spacing w:before="0"/>
              <w:rPr>
                <w:rFonts w:eastAsia="Times New Roman"/>
                <w:sz w:val="18"/>
                <w:szCs w:val="18"/>
              </w:rPr>
            </w:pPr>
            <w:r w:rsidRPr="00F413B8">
              <w:rPr>
                <w:rFonts w:eastAsia="Times New Roman"/>
                <w:sz w:val="18"/>
                <w:szCs w:val="18"/>
              </w:rPr>
              <w:t>A. K. Ramasubramonian (Qualcomm)</w:t>
            </w:r>
          </w:p>
        </w:tc>
      </w:tr>
      <w:tr w:rsidR="00B928A9" w:rsidRPr="0037746C" w14:paraId="2793B8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0574A2C" w14:textId="77777777" w:rsidR="00BA78DD" w:rsidRPr="00F413B8" w:rsidRDefault="00BA78DD" w:rsidP="00F413B8">
            <w:pPr>
              <w:spacing w:before="0"/>
              <w:rPr>
                <w:rFonts w:eastAsia="Times New Roman"/>
                <w:sz w:val="18"/>
                <w:szCs w:val="18"/>
              </w:rPr>
            </w:pPr>
            <w:r w:rsidRPr="00F413B8">
              <w:rPr>
                <w:rFonts w:eastAsia="Times New Roman"/>
                <w:sz w:val="18"/>
                <w:szCs w:val="18"/>
              </w:rPr>
              <w:t>JVET-N073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FC55BEB"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64095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C7D0B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9F8C9F"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CE27ECF"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827BD3D" w14:textId="77777777" w:rsidR="00BA78DD" w:rsidRPr="00F413B8" w:rsidRDefault="00BA78DD" w:rsidP="00F413B8">
            <w:pPr>
              <w:spacing w:before="0"/>
              <w:rPr>
                <w:rFonts w:eastAsia="Times New Roman"/>
                <w:sz w:val="18"/>
                <w:szCs w:val="18"/>
              </w:rPr>
            </w:pPr>
          </w:p>
        </w:tc>
      </w:tr>
      <w:tr w:rsidR="00B928A9" w:rsidRPr="0037746C" w14:paraId="05C8850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91B1E7B" w14:textId="672ADA81" w:rsidR="00BA78DD" w:rsidRPr="00F413B8" w:rsidRDefault="00CA3B93" w:rsidP="00F413B8">
            <w:pPr>
              <w:spacing w:before="0"/>
              <w:rPr>
                <w:rFonts w:eastAsia="Times New Roman"/>
                <w:sz w:val="18"/>
                <w:szCs w:val="18"/>
              </w:rPr>
            </w:pPr>
            <w:hyperlink r:id="rId1756" w:history="1">
              <w:r w:rsidR="00BA78DD" w:rsidRPr="00F413B8">
                <w:rPr>
                  <w:rStyle w:val="Hyperlink"/>
                  <w:rFonts w:eastAsia="Times New Roman"/>
                  <w:sz w:val="18"/>
                  <w:szCs w:val="18"/>
                </w:rPr>
                <w:t>JVET-N07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06D5629" w14:textId="77777777" w:rsidR="00BA78DD" w:rsidRPr="00F413B8" w:rsidRDefault="00BA78DD" w:rsidP="00F413B8">
            <w:pPr>
              <w:spacing w:before="0"/>
              <w:rPr>
                <w:rFonts w:eastAsia="Times New Roman"/>
                <w:sz w:val="18"/>
                <w:szCs w:val="18"/>
              </w:rPr>
            </w:pPr>
            <w:r w:rsidRPr="00F413B8">
              <w:rPr>
                <w:rFonts w:eastAsia="Times New Roman"/>
                <w:sz w:val="18"/>
                <w:szCs w:val="18"/>
              </w:rPr>
              <w:t>m477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D8F37F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6:3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61D2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CB8F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8:1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D4C3E4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9 (Non-CE9: Reducing bi-linear interpolation buffer requirement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0FEB091"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w:t>
            </w:r>
          </w:p>
        </w:tc>
      </w:tr>
      <w:tr w:rsidR="00B928A9" w:rsidRPr="0037746C" w14:paraId="7963C40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8A4ACB7" w14:textId="1030556C" w:rsidR="00BA78DD" w:rsidRPr="00F413B8" w:rsidRDefault="00CA3B93" w:rsidP="00F413B8">
            <w:pPr>
              <w:spacing w:before="0"/>
              <w:rPr>
                <w:rFonts w:eastAsia="Times New Roman"/>
                <w:sz w:val="18"/>
                <w:szCs w:val="18"/>
              </w:rPr>
            </w:pPr>
            <w:hyperlink r:id="rId1757" w:history="1">
              <w:r w:rsidR="00BA78DD" w:rsidRPr="00F413B8">
                <w:rPr>
                  <w:rStyle w:val="Hyperlink"/>
                  <w:rFonts w:eastAsia="Times New Roman"/>
                  <w:sz w:val="18"/>
                  <w:szCs w:val="18"/>
                </w:rPr>
                <w:t>JVET-N07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082F1BF" w14:textId="77777777" w:rsidR="00BA78DD" w:rsidRPr="00F413B8" w:rsidRDefault="00BA78DD" w:rsidP="00F413B8">
            <w:pPr>
              <w:spacing w:before="0"/>
              <w:rPr>
                <w:rFonts w:eastAsia="Times New Roman"/>
                <w:sz w:val="18"/>
                <w:szCs w:val="18"/>
              </w:rPr>
            </w:pPr>
            <w:r w:rsidRPr="00F413B8">
              <w:rPr>
                <w:rFonts w:eastAsia="Times New Roman"/>
                <w:sz w:val="18"/>
                <w:szCs w:val="18"/>
              </w:rPr>
              <w:t>m477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8123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6:39: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3F7E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8: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D367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06: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E387A3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94 (CE9-related: Adaptive search pattern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7B582B3"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W.-J. Chien</w:t>
            </w:r>
          </w:p>
        </w:tc>
      </w:tr>
      <w:tr w:rsidR="00B928A9" w:rsidRPr="0037746C" w14:paraId="61C2584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3640076" w14:textId="36005783" w:rsidR="00BA78DD" w:rsidRPr="00F413B8" w:rsidRDefault="00CA3B93" w:rsidP="00F413B8">
            <w:pPr>
              <w:spacing w:before="0"/>
              <w:rPr>
                <w:rFonts w:eastAsia="Times New Roman"/>
                <w:sz w:val="18"/>
                <w:szCs w:val="18"/>
              </w:rPr>
            </w:pPr>
            <w:hyperlink r:id="rId1758" w:history="1">
              <w:r w:rsidR="00BA78DD" w:rsidRPr="00F413B8">
                <w:rPr>
                  <w:rStyle w:val="Hyperlink"/>
                  <w:rFonts w:eastAsia="Times New Roman"/>
                  <w:sz w:val="18"/>
                  <w:szCs w:val="18"/>
                </w:rPr>
                <w:t>JVET-N07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E726019" w14:textId="77777777" w:rsidR="00BA78DD" w:rsidRPr="00F413B8" w:rsidRDefault="00BA78DD" w:rsidP="00F413B8">
            <w:pPr>
              <w:spacing w:before="0"/>
              <w:rPr>
                <w:rFonts w:eastAsia="Times New Roman"/>
                <w:sz w:val="18"/>
                <w:szCs w:val="18"/>
              </w:rPr>
            </w:pPr>
            <w:r w:rsidRPr="00F413B8">
              <w:rPr>
                <w:rFonts w:eastAsia="Times New Roman"/>
                <w:sz w:val="18"/>
                <w:szCs w:val="18"/>
              </w:rPr>
              <w:t>m477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DD5F8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34: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A653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7:36: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D4814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3:12: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71A36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36 test 6 (CE2-related: Prediction refinement with optical flow for affine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97130A" w14:textId="77777777" w:rsidR="00BA78DD" w:rsidRPr="00F413B8" w:rsidRDefault="00BA78DD" w:rsidP="00F413B8">
            <w:pPr>
              <w:spacing w:before="0"/>
              <w:rPr>
                <w:rFonts w:eastAsia="Times New Roman"/>
                <w:sz w:val="18"/>
                <w:szCs w:val="18"/>
              </w:rPr>
            </w:pPr>
            <w:r w:rsidRPr="00F413B8">
              <w:rPr>
                <w:rFonts w:eastAsia="Times New Roman"/>
                <w:sz w:val="18"/>
                <w:szCs w:val="18"/>
              </w:rPr>
              <w:t>T. Ikai (Sharp)</w:t>
            </w:r>
          </w:p>
        </w:tc>
      </w:tr>
      <w:tr w:rsidR="00B928A9" w:rsidRPr="0037746C" w14:paraId="0A89C0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C2561D" w14:textId="061B54B7" w:rsidR="00BA78DD" w:rsidRPr="00F413B8" w:rsidRDefault="00CA3B93" w:rsidP="00F413B8">
            <w:pPr>
              <w:spacing w:before="0"/>
              <w:rPr>
                <w:rFonts w:eastAsia="Times New Roman"/>
                <w:sz w:val="18"/>
                <w:szCs w:val="18"/>
              </w:rPr>
            </w:pPr>
            <w:hyperlink r:id="rId1759" w:history="1">
              <w:r w:rsidR="00BA78DD" w:rsidRPr="00F413B8">
                <w:rPr>
                  <w:rStyle w:val="Hyperlink"/>
                  <w:rFonts w:eastAsia="Times New Roman"/>
                  <w:sz w:val="18"/>
                  <w:szCs w:val="18"/>
                </w:rPr>
                <w:t>JVET-N07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6E960F" w14:textId="77777777" w:rsidR="00BA78DD" w:rsidRPr="00F413B8" w:rsidRDefault="00BA78DD" w:rsidP="00F413B8">
            <w:pPr>
              <w:spacing w:before="0"/>
              <w:rPr>
                <w:rFonts w:eastAsia="Times New Roman"/>
                <w:sz w:val="18"/>
                <w:szCs w:val="18"/>
              </w:rPr>
            </w:pPr>
            <w:r w:rsidRPr="00F413B8">
              <w:rPr>
                <w:rFonts w:eastAsia="Times New Roman"/>
                <w:sz w:val="18"/>
                <w:szCs w:val="18"/>
              </w:rPr>
              <w:t>m4776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7FC3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49: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8177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C1B7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6:3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59AE220" w14:textId="77777777" w:rsidR="00BA78DD" w:rsidRPr="00F413B8" w:rsidRDefault="00BA78DD" w:rsidP="00F413B8">
            <w:pPr>
              <w:spacing w:before="0"/>
              <w:rPr>
                <w:rFonts w:eastAsia="Times New Roman"/>
                <w:sz w:val="18"/>
                <w:szCs w:val="18"/>
              </w:rPr>
            </w:pPr>
            <w:r w:rsidRPr="00F413B8">
              <w:rPr>
                <w:rFonts w:eastAsia="Times New Roman"/>
                <w:sz w:val="18"/>
                <w:szCs w:val="18"/>
              </w:rPr>
              <w:t>Non-CE2: Combination of affine MV clip and prediction refinement with optical flow</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1E1B280" w14:textId="77777777" w:rsidR="00BA78DD" w:rsidRPr="00F413B8" w:rsidRDefault="00BA78DD" w:rsidP="00F413B8">
            <w:pPr>
              <w:spacing w:before="0"/>
              <w:rPr>
                <w:rFonts w:eastAsia="Times New Roman"/>
                <w:sz w:val="18"/>
                <w:szCs w:val="18"/>
              </w:rPr>
            </w:pPr>
            <w:r w:rsidRPr="00F413B8">
              <w:rPr>
                <w:rFonts w:eastAsia="Times New Roman"/>
                <w:sz w:val="18"/>
                <w:szCs w:val="18"/>
              </w:rPr>
              <w:t>X. Li, G. Li, X. Xu, S. Liu (Tencent)</w:t>
            </w:r>
          </w:p>
        </w:tc>
      </w:tr>
      <w:tr w:rsidR="00B928A9" w:rsidRPr="0037746C" w14:paraId="79DB4BA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1A22D39" w14:textId="4C2E510C" w:rsidR="00BA78DD" w:rsidRPr="00F413B8" w:rsidRDefault="00CA3B93" w:rsidP="00F413B8">
            <w:pPr>
              <w:spacing w:before="0"/>
              <w:rPr>
                <w:rFonts w:eastAsia="Times New Roman"/>
                <w:sz w:val="18"/>
                <w:szCs w:val="18"/>
              </w:rPr>
            </w:pPr>
            <w:hyperlink r:id="rId1760" w:history="1">
              <w:r w:rsidR="00BA78DD" w:rsidRPr="00F413B8">
                <w:rPr>
                  <w:rStyle w:val="Hyperlink"/>
                  <w:rFonts w:eastAsia="Times New Roman"/>
                  <w:sz w:val="18"/>
                  <w:szCs w:val="18"/>
                </w:rPr>
                <w:t>JVET-N07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5ADBDD9" w14:textId="77777777" w:rsidR="00BA78DD" w:rsidRPr="00F413B8" w:rsidRDefault="00BA78DD" w:rsidP="00F413B8">
            <w:pPr>
              <w:spacing w:before="0"/>
              <w:rPr>
                <w:rFonts w:eastAsia="Times New Roman"/>
                <w:sz w:val="18"/>
                <w:szCs w:val="18"/>
              </w:rPr>
            </w:pPr>
            <w:r w:rsidRPr="00F413B8">
              <w:rPr>
                <w:rFonts w:eastAsia="Times New Roman"/>
                <w:sz w:val="18"/>
                <w:szCs w:val="18"/>
              </w:rPr>
              <w:t>m4776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58F50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0: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BC635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55: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3C90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55:1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C72BF7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7 (CE4-related: Further simplification of triangle prediction merging candidate list deriv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9284B3D" w14:textId="77777777" w:rsidR="00BA78DD" w:rsidRPr="00F413B8" w:rsidRDefault="00BA78DD" w:rsidP="00F413B8">
            <w:pPr>
              <w:spacing w:before="0"/>
              <w:rPr>
                <w:rFonts w:eastAsia="Times New Roman"/>
                <w:sz w:val="18"/>
                <w:szCs w:val="18"/>
              </w:rPr>
            </w:pPr>
            <w:r w:rsidRPr="00F413B8">
              <w:rPr>
                <w:rFonts w:eastAsia="Times New Roman"/>
                <w:sz w:val="18"/>
                <w:szCs w:val="18"/>
              </w:rPr>
              <w:t>F. Chen (Hikvision)</w:t>
            </w:r>
          </w:p>
        </w:tc>
      </w:tr>
      <w:tr w:rsidR="00B928A9" w:rsidRPr="0037746C" w14:paraId="2713D5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CF36152" w14:textId="557A2664" w:rsidR="00BA78DD" w:rsidRPr="00F413B8" w:rsidRDefault="00CA3B93" w:rsidP="00F413B8">
            <w:pPr>
              <w:spacing w:before="0"/>
              <w:rPr>
                <w:rFonts w:eastAsia="Times New Roman"/>
                <w:sz w:val="18"/>
                <w:szCs w:val="18"/>
              </w:rPr>
            </w:pPr>
            <w:hyperlink r:id="rId1761" w:history="1">
              <w:r w:rsidR="00BA78DD" w:rsidRPr="00F413B8">
                <w:rPr>
                  <w:rStyle w:val="Hyperlink"/>
                  <w:rFonts w:eastAsia="Times New Roman"/>
                  <w:sz w:val="18"/>
                  <w:szCs w:val="18"/>
                </w:rPr>
                <w:t>JVET-N07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E98498" w14:textId="77777777" w:rsidR="00BA78DD" w:rsidRPr="00F413B8" w:rsidRDefault="00BA78DD" w:rsidP="00F413B8">
            <w:pPr>
              <w:spacing w:before="0"/>
              <w:rPr>
                <w:rFonts w:eastAsia="Times New Roman"/>
                <w:sz w:val="18"/>
                <w:szCs w:val="18"/>
              </w:rPr>
            </w:pPr>
            <w:r w:rsidRPr="00F413B8">
              <w:rPr>
                <w:rFonts w:eastAsia="Times New Roman"/>
                <w:sz w:val="18"/>
                <w:szCs w:val="18"/>
              </w:rPr>
              <w:t>m477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C9094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8:5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90B3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49B1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4:2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3D1A7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0 (Non-CE8: Disabling fractional MVD search in DMVR for SC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02CF085" w14:textId="77777777" w:rsidR="00BA78DD" w:rsidRPr="00F413B8" w:rsidRDefault="00BA78DD" w:rsidP="00F413B8">
            <w:pPr>
              <w:spacing w:before="0"/>
              <w:rPr>
                <w:rFonts w:eastAsia="Times New Roman"/>
                <w:sz w:val="18"/>
                <w:szCs w:val="18"/>
              </w:rPr>
            </w:pPr>
            <w:r w:rsidRPr="00F413B8">
              <w:rPr>
                <w:rFonts w:eastAsia="Times New Roman"/>
                <w:sz w:val="18"/>
                <w:szCs w:val="18"/>
              </w:rPr>
              <w:t>S. Ye (Hikvision)</w:t>
            </w:r>
          </w:p>
        </w:tc>
      </w:tr>
      <w:tr w:rsidR="00B928A9" w:rsidRPr="0037746C" w14:paraId="56B2966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DFC4DB" w14:textId="459BAE98" w:rsidR="00BA78DD" w:rsidRPr="00F413B8" w:rsidRDefault="00CA3B93" w:rsidP="00F413B8">
            <w:pPr>
              <w:spacing w:before="0"/>
              <w:rPr>
                <w:rFonts w:eastAsia="Times New Roman"/>
                <w:sz w:val="18"/>
                <w:szCs w:val="18"/>
              </w:rPr>
            </w:pPr>
            <w:hyperlink r:id="rId1762" w:history="1">
              <w:r w:rsidR="00BA78DD" w:rsidRPr="00F413B8">
                <w:rPr>
                  <w:rStyle w:val="Hyperlink"/>
                  <w:rFonts w:eastAsia="Times New Roman"/>
                  <w:sz w:val="18"/>
                  <w:szCs w:val="18"/>
                </w:rPr>
                <w:t>JVET-N07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98FED90" w14:textId="77777777" w:rsidR="00BA78DD" w:rsidRPr="00F413B8" w:rsidRDefault="00BA78DD" w:rsidP="00F413B8">
            <w:pPr>
              <w:spacing w:before="0"/>
              <w:rPr>
                <w:rFonts w:eastAsia="Times New Roman"/>
                <w:sz w:val="18"/>
                <w:szCs w:val="18"/>
              </w:rPr>
            </w:pPr>
            <w:r w:rsidRPr="00F413B8">
              <w:rPr>
                <w:rFonts w:eastAsia="Times New Roman"/>
                <w:sz w:val="18"/>
                <w:szCs w:val="18"/>
              </w:rPr>
              <w:t>m4776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199654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1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CF6F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03:0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ED7E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03:0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2ABBB7" w14:textId="77777777" w:rsidR="00BA78DD" w:rsidRPr="00F413B8" w:rsidRDefault="00BA78DD" w:rsidP="00F413B8">
            <w:pPr>
              <w:spacing w:before="0"/>
              <w:rPr>
                <w:rFonts w:eastAsia="Times New Roman"/>
                <w:sz w:val="18"/>
                <w:szCs w:val="18"/>
              </w:rPr>
            </w:pPr>
            <w:r w:rsidRPr="00F413B8">
              <w:rPr>
                <w:rFonts w:eastAsia="Times New Roman"/>
                <w:sz w:val="18"/>
                <w:szCs w:val="18"/>
              </w:rPr>
              <w:t>Non-CE9: Cross-check of JVET-N0374 (Non-CE9: On early termination for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7013C1"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B928A9" w:rsidRPr="0037746C" w14:paraId="211EE3E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C40A53E" w14:textId="68756BFC" w:rsidR="00BA78DD" w:rsidRPr="00F413B8" w:rsidRDefault="00CA3B93" w:rsidP="00F413B8">
            <w:pPr>
              <w:spacing w:before="0"/>
              <w:rPr>
                <w:rFonts w:eastAsia="Times New Roman"/>
                <w:sz w:val="18"/>
                <w:szCs w:val="18"/>
              </w:rPr>
            </w:pPr>
            <w:hyperlink r:id="rId1763" w:history="1">
              <w:r w:rsidR="00BA78DD" w:rsidRPr="00F413B8">
                <w:rPr>
                  <w:rStyle w:val="Hyperlink"/>
                  <w:rFonts w:eastAsia="Times New Roman"/>
                  <w:sz w:val="18"/>
                  <w:szCs w:val="18"/>
                </w:rPr>
                <w:t>JVET-N07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70FFB5C" w14:textId="77777777" w:rsidR="00BA78DD" w:rsidRPr="00F413B8" w:rsidRDefault="00BA78DD" w:rsidP="00F413B8">
            <w:pPr>
              <w:spacing w:before="0"/>
              <w:rPr>
                <w:rFonts w:eastAsia="Times New Roman"/>
                <w:sz w:val="18"/>
                <w:szCs w:val="18"/>
              </w:rPr>
            </w:pPr>
            <w:r w:rsidRPr="00F413B8">
              <w:rPr>
                <w:rFonts w:eastAsia="Times New Roman"/>
                <w:sz w:val="18"/>
                <w:szCs w:val="18"/>
              </w:rPr>
              <w:t>m4776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2AEF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25: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2C73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6777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28: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170A79F" w14:textId="77777777" w:rsidR="00BA78DD" w:rsidRPr="00F413B8" w:rsidRDefault="00BA78DD" w:rsidP="00F413B8">
            <w:pPr>
              <w:spacing w:before="0"/>
              <w:rPr>
                <w:rFonts w:eastAsia="Times New Roman"/>
                <w:sz w:val="18"/>
                <w:szCs w:val="18"/>
              </w:rPr>
            </w:pPr>
            <w:r w:rsidRPr="00F413B8">
              <w:rPr>
                <w:rFonts w:eastAsia="Times New Roman"/>
                <w:sz w:val="18"/>
                <w:szCs w:val="18"/>
              </w:rPr>
              <w:t>AHG10: Enable Rate Control with In-Loop Reshap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9DB6782" w14:textId="77777777" w:rsidR="00BA78DD" w:rsidRPr="00F413B8" w:rsidRDefault="00BA78DD" w:rsidP="00F413B8">
            <w:pPr>
              <w:spacing w:before="0"/>
              <w:rPr>
                <w:rFonts w:eastAsia="Times New Roman"/>
                <w:sz w:val="18"/>
                <w:szCs w:val="18"/>
              </w:rPr>
            </w:pPr>
            <w:r w:rsidRPr="00F413B8">
              <w:rPr>
                <w:rFonts w:eastAsia="Times New Roman"/>
                <w:sz w:val="18"/>
                <w:szCs w:val="18"/>
              </w:rPr>
              <w:t>Z. Liu, Z. Chen, Y. Li (Wuhan Univ.), X. Li, S. Liu (Tencent)</w:t>
            </w:r>
          </w:p>
        </w:tc>
      </w:tr>
      <w:tr w:rsidR="00B928A9" w:rsidRPr="0037746C" w14:paraId="06CDFA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9192008" w14:textId="25307173" w:rsidR="00BA78DD" w:rsidRPr="00F413B8" w:rsidRDefault="00CA3B93" w:rsidP="00F413B8">
            <w:pPr>
              <w:spacing w:before="0"/>
              <w:rPr>
                <w:rFonts w:eastAsia="Times New Roman"/>
                <w:sz w:val="18"/>
                <w:szCs w:val="18"/>
              </w:rPr>
            </w:pPr>
            <w:hyperlink r:id="rId1764" w:history="1">
              <w:r w:rsidR="00BA78DD" w:rsidRPr="00F413B8">
                <w:rPr>
                  <w:rStyle w:val="Hyperlink"/>
                  <w:rFonts w:eastAsia="Times New Roman"/>
                  <w:sz w:val="18"/>
                  <w:szCs w:val="18"/>
                </w:rPr>
                <w:t>JVET-N07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3EE9EF6" w14:textId="77777777" w:rsidR="00BA78DD" w:rsidRPr="00F413B8" w:rsidRDefault="00BA78DD" w:rsidP="00F413B8">
            <w:pPr>
              <w:spacing w:before="0"/>
              <w:rPr>
                <w:rFonts w:eastAsia="Times New Roman"/>
                <w:sz w:val="18"/>
                <w:szCs w:val="18"/>
              </w:rPr>
            </w:pPr>
            <w:r w:rsidRPr="00F413B8">
              <w:rPr>
                <w:rFonts w:eastAsia="Times New Roman"/>
                <w:sz w:val="18"/>
                <w:szCs w:val="18"/>
              </w:rPr>
              <w:t>m477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45504D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A815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42: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5F2E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2:27: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97563BD"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Joint test of JVET-N0094 and CE8-4.1</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7800F0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G. </w:t>
            </w:r>
            <w:proofErr w:type="spellStart"/>
            <w:r w:rsidRPr="00F413B8">
              <w:rPr>
                <w:rFonts w:eastAsia="Times New Roman"/>
                <w:sz w:val="18"/>
                <w:szCs w:val="18"/>
              </w:rPr>
              <w:t>Sarwer</w:t>
            </w:r>
            <w:proofErr w:type="spellEnd"/>
            <w:r w:rsidRPr="00F413B8">
              <w:rPr>
                <w:rFonts w:eastAsia="Times New Roman"/>
                <w:sz w:val="18"/>
                <w:szCs w:val="18"/>
              </w:rPr>
              <w:t xml:space="preserve">, O. </w:t>
            </w:r>
            <w:proofErr w:type="spellStart"/>
            <w:r w:rsidRPr="00F413B8">
              <w:rPr>
                <w:rFonts w:eastAsia="Times New Roman"/>
                <w:sz w:val="18"/>
                <w:szCs w:val="18"/>
              </w:rPr>
              <w:t>Chubach</w:t>
            </w:r>
            <w:proofErr w:type="spellEnd"/>
            <w:r w:rsidRPr="00F413B8">
              <w:rPr>
                <w:rFonts w:eastAsia="Times New Roman"/>
                <w:sz w:val="18"/>
                <w:szCs w:val="18"/>
              </w:rPr>
              <w:t xml:space="preserve">, C.-W. Hsu, Y.-W. Huang, S.-M. Lei (MediaTek), S. </w:t>
            </w:r>
            <w:proofErr w:type="spellStart"/>
            <w:r w:rsidRPr="00F413B8">
              <w:rPr>
                <w:rFonts w:eastAsia="Times New Roman"/>
                <w:sz w:val="18"/>
                <w:szCs w:val="18"/>
              </w:rPr>
              <w:t>Yoo</w:t>
            </w:r>
            <w:proofErr w:type="spellEnd"/>
            <w:r w:rsidRPr="00F413B8">
              <w:rPr>
                <w:rFonts w:eastAsia="Times New Roman"/>
                <w:sz w:val="18"/>
                <w:szCs w:val="18"/>
              </w:rPr>
              <w:t xml:space="preserve">, J. Choi, J. </w:t>
            </w:r>
            <w:proofErr w:type="spellStart"/>
            <w:r w:rsidRPr="00F413B8">
              <w:rPr>
                <w:rFonts w:eastAsia="Times New Roman"/>
                <w:sz w:val="18"/>
                <w:szCs w:val="18"/>
              </w:rPr>
              <w:t>Heo</w:t>
            </w:r>
            <w:proofErr w:type="spellEnd"/>
            <w:r w:rsidRPr="00F413B8">
              <w:rPr>
                <w:rFonts w:eastAsia="Times New Roman"/>
                <w:sz w:val="18"/>
                <w:szCs w:val="18"/>
              </w:rPr>
              <w:t>, J. Choi, L. Li, J. Lim (LGE)</w:t>
            </w:r>
          </w:p>
        </w:tc>
      </w:tr>
      <w:tr w:rsidR="00B928A9" w:rsidRPr="0037746C" w14:paraId="50EE495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70F004D" w14:textId="2B13AFEF" w:rsidR="00BA78DD" w:rsidRPr="00F413B8" w:rsidRDefault="00CA3B93" w:rsidP="00F413B8">
            <w:pPr>
              <w:spacing w:before="0"/>
              <w:rPr>
                <w:rFonts w:eastAsia="Times New Roman"/>
                <w:sz w:val="18"/>
                <w:szCs w:val="18"/>
              </w:rPr>
            </w:pPr>
            <w:hyperlink r:id="rId1765" w:history="1">
              <w:r w:rsidR="00BA78DD" w:rsidRPr="00F413B8">
                <w:rPr>
                  <w:rStyle w:val="Hyperlink"/>
                  <w:rFonts w:eastAsia="Times New Roman"/>
                  <w:sz w:val="18"/>
                  <w:szCs w:val="18"/>
                </w:rPr>
                <w:t>JVET-N07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58B459F" w14:textId="77777777" w:rsidR="00BA78DD" w:rsidRPr="00F413B8" w:rsidRDefault="00BA78DD" w:rsidP="00F413B8">
            <w:pPr>
              <w:spacing w:before="0"/>
              <w:rPr>
                <w:rFonts w:eastAsia="Times New Roman"/>
                <w:sz w:val="18"/>
                <w:szCs w:val="18"/>
              </w:rPr>
            </w:pPr>
            <w:r w:rsidRPr="00F413B8">
              <w:rPr>
                <w:rFonts w:eastAsia="Times New Roman"/>
                <w:sz w:val="18"/>
                <w:szCs w:val="18"/>
              </w:rPr>
              <w:t>m477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FA885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3: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84DC9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5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2E6C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8:57: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1671C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8 (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B18C94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Philippe (Orange </w:t>
            </w:r>
            <w:proofErr w:type="spellStart"/>
            <w:r w:rsidRPr="00F413B8">
              <w:rPr>
                <w:rFonts w:eastAsia="Times New Roman"/>
                <w:sz w:val="18"/>
                <w:szCs w:val="18"/>
              </w:rPr>
              <w:t>bcom</w:t>
            </w:r>
            <w:proofErr w:type="spellEnd"/>
            <w:r w:rsidRPr="00F413B8">
              <w:rPr>
                <w:rFonts w:eastAsia="Times New Roman"/>
                <w:sz w:val="18"/>
                <w:szCs w:val="18"/>
              </w:rPr>
              <w:t>)</w:t>
            </w:r>
          </w:p>
        </w:tc>
      </w:tr>
      <w:tr w:rsidR="00B928A9" w:rsidRPr="0037746C" w14:paraId="4CFAE8F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7F5575" w14:textId="517A20D2" w:rsidR="00BA78DD" w:rsidRPr="00F413B8" w:rsidRDefault="00CA3B93" w:rsidP="00F413B8">
            <w:pPr>
              <w:spacing w:before="0"/>
              <w:rPr>
                <w:rFonts w:eastAsia="Times New Roman"/>
                <w:sz w:val="18"/>
                <w:szCs w:val="18"/>
              </w:rPr>
            </w:pPr>
            <w:hyperlink r:id="rId1766" w:history="1">
              <w:r w:rsidR="00BA78DD" w:rsidRPr="00F413B8">
                <w:rPr>
                  <w:rStyle w:val="Hyperlink"/>
                  <w:rFonts w:eastAsia="Times New Roman"/>
                  <w:sz w:val="18"/>
                  <w:szCs w:val="18"/>
                </w:rPr>
                <w:t>JVET-N07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FE49B7" w14:textId="77777777" w:rsidR="00BA78DD" w:rsidRPr="00F413B8" w:rsidRDefault="00BA78DD" w:rsidP="00F413B8">
            <w:pPr>
              <w:spacing w:before="0"/>
              <w:rPr>
                <w:rFonts w:eastAsia="Times New Roman"/>
                <w:sz w:val="18"/>
                <w:szCs w:val="18"/>
              </w:rPr>
            </w:pPr>
            <w:r w:rsidRPr="00F413B8">
              <w:rPr>
                <w:rFonts w:eastAsia="Times New Roman"/>
                <w:sz w:val="18"/>
                <w:szCs w:val="18"/>
              </w:rPr>
              <w:t>m4777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95EAD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09:5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388D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13: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9FED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13: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66933E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38 (AHG12: Loop filter disabled across virtual boundari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CF9248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 Konda, C. </w:t>
            </w:r>
            <w:proofErr w:type="spellStart"/>
            <w:r w:rsidRPr="00F413B8">
              <w:rPr>
                <w:rFonts w:eastAsia="Times New Roman"/>
                <w:sz w:val="18"/>
                <w:szCs w:val="18"/>
              </w:rPr>
              <w:t>Pujara</w:t>
            </w:r>
            <w:proofErr w:type="spellEnd"/>
            <w:r w:rsidRPr="00F413B8">
              <w:rPr>
                <w:rFonts w:eastAsia="Times New Roman"/>
                <w:sz w:val="18"/>
                <w:szCs w:val="18"/>
              </w:rPr>
              <w:t xml:space="preserve"> (Samsung)</w:t>
            </w:r>
          </w:p>
        </w:tc>
      </w:tr>
      <w:tr w:rsidR="00B928A9" w:rsidRPr="0037746C" w14:paraId="2986900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0C84616" w14:textId="1E080839" w:rsidR="00BA78DD" w:rsidRPr="00F413B8" w:rsidRDefault="00CA3B93" w:rsidP="00F413B8">
            <w:pPr>
              <w:spacing w:before="0"/>
              <w:rPr>
                <w:rFonts w:eastAsia="Times New Roman"/>
                <w:sz w:val="18"/>
                <w:szCs w:val="18"/>
              </w:rPr>
            </w:pPr>
            <w:hyperlink r:id="rId1767" w:history="1">
              <w:r w:rsidR="00BA78DD" w:rsidRPr="00F413B8">
                <w:rPr>
                  <w:rStyle w:val="Hyperlink"/>
                  <w:rFonts w:eastAsia="Times New Roman"/>
                  <w:sz w:val="18"/>
                  <w:szCs w:val="18"/>
                </w:rPr>
                <w:t>JVET-N07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E35AB96" w14:textId="77777777" w:rsidR="00BA78DD" w:rsidRPr="00F413B8" w:rsidRDefault="00BA78DD" w:rsidP="00F413B8">
            <w:pPr>
              <w:spacing w:before="0"/>
              <w:rPr>
                <w:rFonts w:eastAsia="Times New Roman"/>
                <w:sz w:val="18"/>
                <w:szCs w:val="18"/>
              </w:rPr>
            </w:pPr>
            <w:r w:rsidRPr="00F413B8">
              <w:rPr>
                <w:rFonts w:eastAsia="Times New Roman"/>
                <w:sz w:val="18"/>
                <w:szCs w:val="18"/>
              </w:rPr>
              <w:t>m477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045B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25: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25FF7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7: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2C5D7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7:5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D7629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0 (CE3-related: Explicitly signal non angular modes with encoding chang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3ED168B" w14:textId="77777777" w:rsidR="00BA78DD" w:rsidRPr="00F413B8" w:rsidRDefault="00BA78DD" w:rsidP="00F413B8">
            <w:pPr>
              <w:spacing w:before="0"/>
              <w:rPr>
                <w:rFonts w:eastAsia="Times New Roman"/>
                <w:sz w:val="18"/>
                <w:szCs w:val="18"/>
              </w:rPr>
            </w:pPr>
            <w:r w:rsidRPr="00F413B8">
              <w:rPr>
                <w:rFonts w:eastAsia="Times New Roman"/>
                <w:sz w:val="18"/>
                <w:szCs w:val="18"/>
              </w:rPr>
              <w:t>S. Iwamura (NHK)</w:t>
            </w:r>
          </w:p>
        </w:tc>
      </w:tr>
      <w:tr w:rsidR="00B928A9" w:rsidRPr="0037746C" w14:paraId="07E0671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4FA1CD" w14:textId="7F1EADB9" w:rsidR="00BA78DD" w:rsidRPr="00F413B8" w:rsidRDefault="00CA3B93" w:rsidP="00F413B8">
            <w:pPr>
              <w:spacing w:before="0"/>
              <w:rPr>
                <w:rFonts w:eastAsia="Times New Roman"/>
                <w:sz w:val="18"/>
                <w:szCs w:val="18"/>
              </w:rPr>
            </w:pPr>
            <w:hyperlink r:id="rId1768" w:history="1">
              <w:r w:rsidR="00BA78DD" w:rsidRPr="00F413B8">
                <w:rPr>
                  <w:rStyle w:val="Hyperlink"/>
                  <w:rFonts w:eastAsia="Times New Roman"/>
                  <w:sz w:val="18"/>
                  <w:szCs w:val="18"/>
                </w:rPr>
                <w:t>JVET-N07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BFEFFBA" w14:textId="77777777" w:rsidR="00BA78DD" w:rsidRPr="00F413B8" w:rsidRDefault="00BA78DD" w:rsidP="00F413B8">
            <w:pPr>
              <w:spacing w:before="0"/>
              <w:rPr>
                <w:rFonts w:eastAsia="Times New Roman"/>
                <w:sz w:val="18"/>
                <w:szCs w:val="18"/>
              </w:rPr>
            </w:pPr>
            <w:r w:rsidRPr="00F413B8">
              <w:rPr>
                <w:rFonts w:eastAsia="Times New Roman"/>
                <w:sz w:val="18"/>
                <w:szCs w:val="18"/>
              </w:rPr>
              <w:t>m477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A55C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26: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DF99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13: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70DDD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13: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A0A024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01 and JVET-N0425 (CABAC initia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D058586"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B928A9" w:rsidRPr="0037746C" w14:paraId="2AFB487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6DF5EC7" w14:textId="748E0761" w:rsidR="00BA78DD" w:rsidRPr="00F413B8" w:rsidRDefault="00CA3B93" w:rsidP="00F413B8">
            <w:pPr>
              <w:spacing w:before="0"/>
              <w:rPr>
                <w:rFonts w:eastAsia="Times New Roman"/>
                <w:sz w:val="18"/>
                <w:szCs w:val="18"/>
              </w:rPr>
            </w:pPr>
            <w:hyperlink r:id="rId1769" w:history="1">
              <w:r w:rsidR="00BA78DD" w:rsidRPr="00F413B8">
                <w:rPr>
                  <w:rStyle w:val="Hyperlink"/>
                  <w:rFonts w:eastAsia="Times New Roman"/>
                  <w:sz w:val="18"/>
                  <w:szCs w:val="18"/>
                </w:rPr>
                <w:t>JVET-N07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43E372" w14:textId="77777777" w:rsidR="00BA78DD" w:rsidRPr="00F413B8" w:rsidRDefault="00BA78DD" w:rsidP="00F413B8">
            <w:pPr>
              <w:spacing w:before="0"/>
              <w:rPr>
                <w:rFonts w:eastAsia="Times New Roman"/>
                <w:sz w:val="18"/>
                <w:szCs w:val="18"/>
              </w:rPr>
            </w:pPr>
            <w:r w:rsidRPr="00F413B8">
              <w:rPr>
                <w:rFonts w:eastAsia="Times New Roman"/>
                <w:sz w:val="18"/>
                <w:szCs w:val="18"/>
              </w:rPr>
              <w:t>m477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79362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2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1F30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27: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8D5C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27:3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7131F7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1 (Non-CE6: MTS simplific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ABA58F" w14:textId="77777777" w:rsidR="00BA78DD" w:rsidRPr="00F413B8" w:rsidRDefault="00BA78DD" w:rsidP="00F413B8">
            <w:pPr>
              <w:spacing w:before="0"/>
              <w:rPr>
                <w:rFonts w:eastAsia="Times New Roman"/>
                <w:sz w:val="18"/>
                <w:szCs w:val="18"/>
              </w:rPr>
            </w:pPr>
            <w:r w:rsidRPr="00F413B8">
              <w:rPr>
                <w:rFonts w:eastAsia="Times New Roman"/>
                <w:sz w:val="18"/>
                <w:szCs w:val="18"/>
              </w:rPr>
              <w:t>S. Iwamura (NHK)</w:t>
            </w:r>
          </w:p>
        </w:tc>
      </w:tr>
      <w:tr w:rsidR="00B928A9" w:rsidRPr="0037746C" w14:paraId="060587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5173408" w14:textId="13DC1F9F" w:rsidR="00BA78DD" w:rsidRPr="00F413B8" w:rsidRDefault="00CA3B93" w:rsidP="00F413B8">
            <w:pPr>
              <w:spacing w:before="0"/>
              <w:rPr>
                <w:rFonts w:eastAsia="Times New Roman"/>
                <w:sz w:val="18"/>
                <w:szCs w:val="18"/>
              </w:rPr>
            </w:pPr>
            <w:hyperlink r:id="rId1770" w:history="1">
              <w:r w:rsidR="00BA78DD" w:rsidRPr="00F413B8">
                <w:rPr>
                  <w:rStyle w:val="Hyperlink"/>
                  <w:rFonts w:eastAsia="Times New Roman"/>
                  <w:sz w:val="18"/>
                  <w:szCs w:val="18"/>
                </w:rPr>
                <w:t>JVET-N07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633B89F" w14:textId="77777777" w:rsidR="00BA78DD" w:rsidRPr="00F413B8" w:rsidRDefault="00BA78DD" w:rsidP="00F413B8">
            <w:pPr>
              <w:spacing w:before="0"/>
              <w:rPr>
                <w:rFonts w:eastAsia="Times New Roman"/>
                <w:sz w:val="18"/>
                <w:szCs w:val="18"/>
              </w:rPr>
            </w:pPr>
            <w:r w:rsidRPr="00F413B8">
              <w:rPr>
                <w:rFonts w:eastAsia="Times New Roman"/>
                <w:sz w:val="18"/>
                <w:szCs w:val="18"/>
              </w:rPr>
              <w:t>m4777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93EA1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30: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2D6C5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38: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6C7F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38: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162944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5 (Non-CE9: Simplification of parametric motion vector refinement in DMV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DDE58E7" w14:textId="77777777" w:rsidR="00BA78DD" w:rsidRPr="00F413B8" w:rsidRDefault="00BA78DD" w:rsidP="00F413B8">
            <w:pPr>
              <w:spacing w:before="0"/>
              <w:rPr>
                <w:rFonts w:eastAsia="Times New Roman"/>
                <w:sz w:val="18"/>
                <w:szCs w:val="18"/>
              </w:rPr>
            </w:pPr>
            <w:r w:rsidRPr="00F413B8">
              <w:rPr>
                <w:rFonts w:eastAsia="Times New Roman"/>
                <w:sz w:val="18"/>
                <w:szCs w:val="18"/>
              </w:rPr>
              <w:t>S. Iwamura (NHK)</w:t>
            </w:r>
          </w:p>
        </w:tc>
      </w:tr>
      <w:tr w:rsidR="00B928A9" w:rsidRPr="0037746C" w14:paraId="47BC54F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D23CE9E" w14:textId="2FA47366" w:rsidR="00BA78DD" w:rsidRPr="00F413B8" w:rsidRDefault="00CA3B93" w:rsidP="00F413B8">
            <w:pPr>
              <w:spacing w:before="0"/>
              <w:rPr>
                <w:rFonts w:eastAsia="Times New Roman"/>
                <w:sz w:val="18"/>
                <w:szCs w:val="18"/>
              </w:rPr>
            </w:pPr>
            <w:hyperlink r:id="rId1771" w:history="1">
              <w:r w:rsidR="00BA78DD" w:rsidRPr="00F413B8">
                <w:rPr>
                  <w:rStyle w:val="Hyperlink"/>
                  <w:rFonts w:eastAsia="Times New Roman"/>
                  <w:sz w:val="18"/>
                  <w:szCs w:val="18"/>
                </w:rPr>
                <w:t>JVET-N07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1BA47BD" w14:textId="77777777" w:rsidR="00BA78DD" w:rsidRPr="00F413B8" w:rsidRDefault="00BA78DD" w:rsidP="00F413B8">
            <w:pPr>
              <w:spacing w:before="0"/>
              <w:rPr>
                <w:rFonts w:eastAsia="Times New Roman"/>
                <w:sz w:val="18"/>
                <w:szCs w:val="18"/>
              </w:rPr>
            </w:pPr>
            <w:r w:rsidRPr="00F413B8">
              <w:rPr>
                <w:rFonts w:eastAsia="Times New Roman"/>
                <w:sz w:val="18"/>
                <w:szCs w:val="18"/>
              </w:rPr>
              <w:t>m477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5EC3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33: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89014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59: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61E2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59: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83EFDE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2 (CE3-related: Modification on the intra luma mode coding pro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39F0CD6" w14:textId="77777777" w:rsidR="00BA78DD" w:rsidRPr="00F413B8" w:rsidRDefault="00BA78DD" w:rsidP="00F413B8">
            <w:pPr>
              <w:spacing w:before="0"/>
              <w:rPr>
                <w:rFonts w:eastAsia="Times New Roman"/>
                <w:sz w:val="18"/>
                <w:szCs w:val="18"/>
              </w:rPr>
            </w:pPr>
            <w:r w:rsidRPr="00F413B8">
              <w:rPr>
                <w:rFonts w:eastAsia="Times New Roman"/>
                <w:sz w:val="18"/>
                <w:szCs w:val="18"/>
              </w:rPr>
              <w:t>S. Iwamura (NHK)</w:t>
            </w:r>
          </w:p>
        </w:tc>
      </w:tr>
      <w:tr w:rsidR="00B928A9" w:rsidRPr="0037746C" w14:paraId="5E9B2E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1579A7" w14:textId="0FF5F2C2" w:rsidR="00BA78DD" w:rsidRPr="00F413B8" w:rsidRDefault="00CA3B93" w:rsidP="00F413B8">
            <w:pPr>
              <w:spacing w:before="0"/>
              <w:rPr>
                <w:rFonts w:eastAsia="Times New Roman"/>
                <w:sz w:val="18"/>
                <w:szCs w:val="18"/>
              </w:rPr>
            </w:pPr>
            <w:hyperlink r:id="rId1772" w:history="1">
              <w:r w:rsidR="00BA78DD" w:rsidRPr="00F413B8">
                <w:rPr>
                  <w:rStyle w:val="Hyperlink"/>
                  <w:rFonts w:eastAsia="Times New Roman"/>
                  <w:sz w:val="18"/>
                  <w:szCs w:val="18"/>
                </w:rPr>
                <w:t>JVET-N07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5E8CC4B" w14:textId="77777777" w:rsidR="00BA78DD" w:rsidRPr="00F413B8" w:rsidRDefault="00BA78DD" w:rsidP="00F413B8">
            <w:pPr>
              <w:spacing w:before="0"/>
              <w:rPr>
                <w:rFonts w:eastAsia="Times New Roman"/>
                <w:sz w:val="18"/>
                <w:szCs w:val="18"/>
              </w:rPr>
            </w:pPr>
            <w:r w:rsidRPr="00F413B8">
              <w:rPr>
                <w:rFonts w:eastAsia="Times New Roman"/>
                <w:sz w:val="18"/>
                <w:szCs w:val="18"/>
              </w:rPr>
              <w:t>m477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EF21D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0:34: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6E49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0: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026E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0:2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34A717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85 (CE3-related: A unified MPM list for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9EEF0DC"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G. </w:t>
            </w:r>
            <w:proofErr w:type="spellStart"/>
            <w:r w:rsidRPr="00F413B8">
              <w:rPr>
                <w:rFonts w:eastAsia="Times New Roman"/>
                <w:sz w:val="18"/>
                <w:szCs w:val="18"/>
              </w:rPr>
              <w:t>Sarwer</w:t>
            </w:r>
            <w:proofErr w:type="spellEnd"/>
            <w:r w:rsidRPr="00F413B8">
              <w:rPr>
                <w:rFonts w:eastAsia="Times New Roman"/>
                <w:sz w:val="18"/>
                <w:szCs w:val="18"/>
              </w:rPr>
              <w:t xml:space="preserve"> (MediaTek)</w:t>
            </w:r>
          </w:p>
        </w:tc>
      </w:tr>
      <w:tr w:rsidR="00B928A9" w:rsidRPr="0037746C" w14:paraId="44B6998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264B9AF" w14:textId="1631D6FA" w:rsidR="00BA78DD" w:rsidRPr="00F413B8" w:rsidRDefault="00CA3B93" w:rsidP="00F413B8">
            <w:pPr>
              <w:spacing w:before="0"/>
              <w:rPr>
                <w:rFonts w:eastAsia="Times New Roman"/>
                <w:sz w:val="18"/>
                <w:szCs w:val="18"/>
              </w:rPr>
            </w:pPr>
            <w:hyperlink r:id="rId1773" w:history="1">
              <w:r w:rsidR="00BA78DD" w:rsidRPr="00F413B8">
                <w:rPr>
                  <w:rStyle w:val="Hyperlink"/>
                  <w:rFonts w:eastAsia="Times New Roman"/>
                  <w:sz w:val="18"/>
                  <w:szCs w:val="18"/>
                </w:rPr>
                <w:t>JVET-N07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D3411CA" w14:textId="77777777" w:rsidR="00BA78DD" w:rsidRPr="00F413B8" w:rsidRDefault="00BA78DD" w:rsidP="00F413B8">
            <w:pPr>
              <w:spacing w:before="0"/>
              <w:rPr>
                <w:rFonts w:eastAsia="Times New Roman"/>
                <w:sz w:val="18"/>
                <w:szCs w:val="18"/>
              </w:rPr>
            </w:pPr>
            <w:r w:rsidRPr="00F413B8">
              <w:rPr>
                <w:rFonts w:eastAsia="Times New Roman"/>
                <w:sz w:val="18"/>
                <w:szCs w:val="18"/>
              </w:rPr>
              <w:t>m4777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19B5A7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14: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EA36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4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458A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1:41:5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1D1CF23"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34 (Non-CE4: Unified context </w:t>
            </w:r>
            <w:r w:rsidRPr="00F413B8">
              <w:rPr>
                <w:rFonts w:eastAsia="Times New Roman"/>
                <w:sz w:val="18"/>
                <w:szCs w:val="18"/>
              </w:rPr>
              <w:lastRenderedPageBreak/>
              <w:t>model of AMVR and Affine A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9044ACE"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Z.-Y. Lin (MediaTek)</w:t>
            </w:r>
          </w:p>
        </w:tc>
      </w:tr>
      <w:tr w:rsidR="00B928A9" w:rsidRPr="0037746C" w14:paraId="09B863A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2D9276" w14:textId="3B55A64F" w:rsidR="00BA78DD" w:rsidRPr="00F413B8" w:rsidRDefault="00CA3B93" w:rsidP="00F413B8">
            <w:pPr>
              <w:spacing w:before="0"/>
              <w:rPr>
                <w:rFonts w:eastAsia="Times New Roman"/>
                <w:sz w:val="18"/>
                <w:szCs w:val="18"/>
              </w:rPr>
            </w:pPr>
            <w:hyperlink r:id="rId1774" w:history="1">
              <w:r w:rsidR="00BA78DD" w:rsidRPr="00F413B8">
                <w:rPr>
                  <w:rStyle w:val="Hyperlink"/>
                  <w:rFonts w:eastAsia="Times New Roman"/>
                  <w:sz w:val="18"/>
                  <w:szCs w:val="18"/>
                </w:rPr>
                <w:t>JVET-N07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B588358" w14:textId="77777777" w:rsidR="00BA78DD" w:rsidRPr="00F413B8" w:rsidRDefault="00BA78DD" w:rsidP="00F413B8">
            <w:pPr>
              <w:spacing w:before="0"/>
              <w:rPr>
                <w:rFonts w:eastAsia="Times New Roman"/>
                <w:sz w:val="18"/>
                <w:szCs w:val="18"/>
              </w:rPr>
            </w:pPr>
            <w:r w:rsidRPr="00F413B8">
              <w:rPr>
                <w:rFonts w:eastAsia="Times New Roman"/>
                <w:sz w:val="18"/>
                <w:szCs w:val="18"/>
              </w:rPr>
              <w:t>m4778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DB3B5F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02: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57927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2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9B277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01: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F44DAB7"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Supplementary results for CE2-5.5.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876EF3" w14:textId="13A7B233" w:rsidR="00BA78DD" w:rsidRPr="00F413B8" w:rsidRDefault="00BA78DD" w:rsidP="00F413B8">
            <w:pPr>
              <w:spacing w:before="0"/>
              <w:rPr>
                <w:rFonts w:eastAsia="Times New Roman"/>
                <w:sz w:val="18"/>
                <w:szCs w:val="18"/>
              </w:rPr>
            </w:pPr>
            <w:r w:rsidRPr="00F413B8">
              <w:rPr>
                <w:rFonts w:eastAsia="Times New Roman"/>
                <w:sz w:val="18"/>
                <w:szCs w:val="18"/>
              </w:rPr>
              <w:t>K. Zhang, L. Zhang, H. Liu, J. Xu, Y. Wang</w:t>
            </w:r>
            <w:r w:rsidR="00607DFD">
              <w:rPr>
                <w:rFonts w:eastAsia="Times New Roman"/>
                <w:sz w:val="18"/>
                <w:szCs w:val="18"/>
              </w:rPr>
              <w:t xml:space="preserve"> </w:t>
            </w:r>
            <w:r w:rsidRPr="00F413B8">
              <w:rPr>
                <w:rFonts w:eastAsia="Times New Roman"/>
                <w:sz w:val="18"/>
                <w:szCs w:val="18"/>
              </w:rPr>
              <w:t>(</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495CC05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1D2DB01" w14:textId="7EC0A88B" w:rsidR="00BA78DD" w:rsidRPr="00F413B8" w:rsidRDefault="00CA3B93" w:rsidP="00F413B8">
            <w:pPr>
              <w:spacing w:before="0"/>
              <w:rPr>
                <w:rFonts w:eastAsia="Times New Roman"/>
                <w:sz w:val="18"/>
                <w:szCs w:val="18"/>
              </w:rPr>
            </w:pPr>
            <w:hyperlink r:id="rId1775" w:history="1">
              <w:r w:rsidR="00BA78DD" w:rsidRPr="00F413B8">
                <w:rPr>
                  <w:rStyle w:val="Hyperlink"/>
                  <w:rFonts w:eastAsia="Times New Roman"/>
                  <w:sz w:val="18"/>
                  <w:szCs w:val="18"/>
                </w:rPr>
                <w:t>JVET-N07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285BBB" w14:textId="77777777" w:rsidR="00BA78DD" w:rsidRPr="00F413B8" w:rsidRDefault="00BA78DD" w:rsidP="00F413B8">
            <w:pPr>
              <w:spacing w:before="0"/>
              <w:rPr>
                <w:rFonts w:eastAsia="Times New Roman"/>
                <w:sz w:val="18"/>
                <w:szCs w:val="18"/>
              </w:rPr>
            </w:pPr>
            <w:r w:rsidRPr="00F413B8">
              <w:rPr>
                <w:rFonts w:eastAsia="Times New Roman"/>
                <w:sz w:val="18"/>
                <w:szCs w:val="18"/>
              </w:rPr>
              <w:t>m4778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453C8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3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3C4C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40: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D5BE4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2:40: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95E2A16" w14:textId="77777777" w:rsidR="00BA78DD" w:rsidRPr="00F413B8" w:rsidRDefault="00BA78DD" w:rsidP="00F413B8">
            <w:pPr>
              <w:spacing w:before="0"/>
              <w:rPr>
                <w:rFonts w:eastAsia="Times New Roman"/>
                <w:sz w:val="18"/>
                <w:szCs w:val="18"/>
              </w:rPr>
            </w:pPr>
            <w:r w:rsidRPr="00F413B8">
              <w:rPr>
                <w:rFonts w:eastAsia="Times New Roman"/>
                <w:sz w:val="18"/>
                <w:szCs w:val="18"/>
              </w:rPr>
              <w:t>AHG12: Design decision questions on independently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C8159BF" w14:textId="77777777" w:rsidR="00BA78DD" w:rsidRPr="00F413B8" w:rsidRDefault="00BA78DD" w:rsidP="00F413B8">
            <w:pPr>
              <w:spacing w:before="0"/>
              <w:rPr>
                <w:rFonts w:eastAsia="Times New Roman"/>
                <w:sz w:val="18"/>
                <w:szCs w:val="18"/>
              </w:rPr>
            </w:pPr>
            <w:r w:rsidRPr="00F413B8">
              <w:rPr>
                <w:rFonts w:eastAsia="Times New Roman"/>
                <w:sz w:val="18"/>
                <w:szCs w:val="18"/>
              </w:rPr>
              <w:t>M. M. Hannuksela (Nokia), S. Deshpande (Sharp)</w:t>
            </w:r>
          </w:p>
        </w:tc>
      </w:tr>
      <w:tr w:rsidR="00B928A9" w:rsidRPr="0037746C" w14:paraId="7C716D4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64C90AC" w14:textId="5D3A4C7A" w:rsidR="00BA78DD" w:rsidRPr="00F413B8" w:rsidRDefault="00CA3B93" w:rsidP="00F413B8">
            <w:pPr>
              <w:spacing w:before="0"/>
              <w:rPr>
                <w:rFonts w:eastAsia="Times New Roman"/>
                <w:sz w:val="18"/>
                <w:szCs w:val="18"/>
              </w:rPr>
            </w:pPr>
            <w:hyperlink r:id="rId1776" w:history="1">
              <w:r w:rsidR="00BA78DD" w:rsidRPr="00F413B8">
                <w:rPr>
                  <w:rStyle w:val="Hyperlink"/>
                  <w:rFonts w:eastAsia="Times New Roman"/>
                  <w:sz w:val="18"/>
                  <w:szCs w:val="18"/>
                </w:rPr>
                <w:t>JVET-N07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256C4A4" w14:textId="77777777" w:rsidR="00BA78DD" w:rsidRPr="00F413B8" w:rsidRDefault="00BA78DD" w:rsidP="00F413B8">
            <w:pPr>
              <w:spacing w:before="0"/>
              <w:rPr>
                <w:rFonts w:eastAsia="Times New Roman"/>
                <w:sz w:val="18"/>
                <w:szCs w:val="18"/>
              </w:rPr>
            </w:pPr>
            <w:r w:rsidRPr="00F413B8">
              <w:rPr>
                <w:rFonts w:eastAsia="Times New Roman"/>
                <w:sz w:val="18"/>
                <w:szCs w:val="18"/>
              </w:rPr>
              <w:t>m477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C29D3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4:26: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165EC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55: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33F1F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2:52: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7956F56"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oded Picture Reg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ADD0765" w14:textId="77777777" w:rsidR="00BA78DD" w:rsidRPr="00F413B8" w:rsidRDefault="00BA78DD" w:rsidP="00F413B8">
            <w:pPr>
              <w:spacing w:before="0"/>
              <w:rPr>
                <w:rFonts w:eastAsia="Times New Roman"/>
                <w:sz w:val="18"/>
                <w:szCs w:val="18"/>
              </w:rPr>
            </w:pPr>
            <w:r w:rsidRPr="00F413B8">
              <w:rPr>
                <w:rFonts w:eastAsia="Times New Roman"/>
                <w:sz w:val="18"/>
                <w:szCs w:val="18"/>
              </w:rPr>
              <w:t>S. Deshpande (Sharp)</w:t>
            </w:r>
          </w:p>
        </w:tc>
      </w:tr>
      <w:tr w:rsidR="00B928A9" w:rsidRPr="0037746C" w14:paraId="431193B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67B2B58" w14:textId="47294727" w:rsidR="00BA78DD" w:rsidRPr="00F413B8" w:rsidRDefault="00CA3B93" w:rsidP="00F413B8">
            <w:pPr>
              <w:spacing w:before="0"/>
              <w:rPr>
                <w:rFonts w:eastAsia="Times New Roman"/>
                <w:sz w:val="18"/>
                <w:szCs w:val="18"/>
              </w:rPr>
            </w:pPr>
            <w:hyperlink r:id="rId1777" w:history="1">
              <w:r w:rsidR="00BA78DD" w:rsidRPr="00F413B8">
                <w:rPr>
                  <w:rStyle w:val="Hyperlink"/>
                  <w:rFonts w:eastAsia="Times New Roman"/>
                  <w:sz w:val="18"/>
                  <w:szCs w:val="18"/>
                </w:rPr>
                <w:t>JVET-N07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E3A98EC" w14:textId="77777777" w:rsidR="00BA78DD" w:rsidRPr="00F413B8" w:rsidRDefault="00BA78DD" w:rsidP="00F413B8">
            <w:pPr>
              <w:spacing w:before="0"/>
              <w:rPr>
                <w:rFonts w:eastAsia="Times New Roman"/>
                <w:sz w:val="18"/>
                <w:szCs w:val="18"/>
              </w:rPr>
            </w:pPr>
            <w:r w:rsidRPr="00F413B8">
              <w:rPr>
                <w:rFonts w:eastAsia="Times New Roman"/>
                <w:sz w:val="18"/>
                <w:szCs w:val="18"/>
              </w:rPr>
              <w:t>m4779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097A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01: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A539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9:24:2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9ED4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9:24:2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4510E7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13 (AHG16: Subblock-based chroma residual scal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4A4D87B" w14:textId="77777777" w:rsidR="00BA78DD" w:rsidRPr="00F413B8" w:rsidRDefault="00BA78DD" w:rsidP="00F413B8">
            <w:pPr>
              <w:spacing w:before="0"/>
              <w:rPr>
                <w:rFonts w:eastAsia="Times New Roman"/>
                <w:sz w:val="18"/>
                <w:szCs w:val="18"/>
              </w:rPr>
            </w:pPr>
            <w:r w:rsidRPr="00F413B8">
              <w:rPr>
                <w:rFonts w:eastAsia="Times New Roman"/>
                <w:sz w:val="18"/>
                <w:szCs w:val="18"/>
              </w:rPr>
              <w:t>J. Lee, S.-C. Lim, H. Lee, J. Kang (ETRI)</w:t>
            </w:r>
          </w:p>
        </w:tc>
      </w:tr>
      <w:tr w:rsidR="00B928A9" w:rsidRPr="0037746C" w14:paraId="563B1DB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5CB3B1" w14:textId="70DB7E04" w:rsidR="00BA78DD" w:rsidRPr="00F413B8" w:rsidRDefault="00CA3B93" w:rsidP="00F413B8">
            <w:pPr>
              <w:spacing w:before="0"/>
              <w:rPr>
                <w:rFonts w:eastAsia="Times New Roman"/>
                <w:sz w:val="18"/>
                <w:szCs w:val="18"/>
              </w:rPr>
            </w:pPr>
            <w:hyperlink r:id="rId1778" w:history="1">
              <w:r w:rsidR="00BA78DD" w:rsidRPr="00F413B8">
                <w:rPr>
                  <w:rStyle w:val="Hyperlink"/>
                  <w:rFonts w:eastAsia="Times New Roman"/>
                  <w:sz w:val="18"/>
                  <w:szCs w:val="18"/>
                </w:rPr>
                <w:t>JVET-N07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3664978" w14:textId="77777777" w:rsidR="00BA78DD" w:rsidRPr="00F413B8" w:rsidRDefault="00BA78DD" w:rsidP="00F413B8">
            <w:pPr>
              <w:spacing w:before="0"/>
              <w:rPr>
                <w:rFonts w:eastAsia="Times New Roman"/>
                <w:sz w:val="18"/>
                <w:szCs w:val="18"/>
              </w:rPr>
            </w:pPr>
            <w:r w:rsidRPr="00F413B8">
              <w:rPr>
                <w:rFonts w:eastAsia="Times New Roman"/>
                <w:sz w:val="18"/>
                <w:szCs w:val="18"/>
              </w:rPr>
              <w:t>m477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1D54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6: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E514F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9: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614F0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5:39: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020D8F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65 (CE4-related: Simplification of HMVP in AMVP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7306262" w14:textId="77777777" w:rsidR="00BA78DD" w:rsidRPr="00F413B8" w:rsidRDefault="00BA78DD" w:rsidP="00F413B8">
            <w:pPr>
              <w:spacing w:before="0"/>
              <w:rPr>
                <w:rFonts w:eastAsia="Times New Roman"/>
                <w:sz w:val="18"/>
                <w:szCs w:val="18"/>
              </w:rPr>
            </w:pPr>
            <w:r w:rsidRPr="00F413B8">
              <w:rPr>
                <w:rFonts w:eastAsia="Times New Roman"/>
                <w:sz w:val="18"/>
                <w:szCs w:val="18"/>
              </w:rPr>
              <w:t>Franck Galpin (Technicolor)</w:t>
            </w:r>
          </w:p>
        </w:tc>
      </w:tr>
      <w:tr w:rsidR="00B928A9" w:rsidRPr="0037746C" w14:paraId="54D82DD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4F1018D" w14:textId="4D2A0C8C" w:rsidR="00BA78DD" w:rsidRPr="00F413B8" w:rsidRDefault="00CA3B93" w:rsidP="00F413B8">
            <w:pPr>
              <w:spacing w:before="0"/>
              <w:rPr>
                <w:rFonts w:eastAsia="Times New Roman"/>
                <w:sz w:val="18"/>
                <w:szCs w:val="18"/>
              </w:rPr>
            </w:pPr>
            <w:hyperlink r:id="rId1779" w:history="1">
              <w:r w:rsidR="00BA78DD" w:rsidRPr="00F413B8">
                <w:rPr>
                  <w:rStyle w:val="Hyperlink"/>
                  <w:rFonts w:eastAsia="Times New Roman"/>
                  <w:sz w:val="18"/>
                  <w:szCs w:val="18"/>
                </w:rPr>
                <w:t>JVET-N07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CD55DE9" w14:textId="77777777" w:rsidR="00BA78DD" w:rsidRPr="00F413B8" w:rsidRDefault="00BA78DD" w:rsidP="00F413B8">
            <w:pPr>
              <w:spacing w:before="0"/>
              <w:rPr>
                <w:rFonts w:eastAsia="Times New Roman"/>
                <w:sz w:val="18"/>
                <w:szCs w:val="18"/>
              </w:rPr>
            </w:pPr>
            <w:r w:rsidRPr="00F413B8">
              <w:rPr>
                <w:rFonts w:eastAsia="Times New Roman"/>
                <w:sz w:val="18"/>
                <w:szCs w:val="18"/>
              </w:rPr>
              <w:t>m4779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08065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30: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BEC4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50: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94E3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6:50: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FF1428C" w14:textId="77777777" w:rsidR="00BA78DD" w:rsidRPr="00F413B8" w:rsidRDefault="00BA78DD" w:rsidP="00F413B8">
            <w:pPr>
              <w:spacing w:before="0"/>
              <w:rPr>
                <w:rFonts w:eastAsia="Times New Roman"/>
                <w:sz w:val="18"/>
                <w:szCs w:val="18"/>
              </w:rPr>
            </w:pPr>
            <w:r w:rsidRPr="00F413B8">
              <w:rPr>
                <w:rFonts w:eastAsia="Times New Roman"/>
                <w:sz w:val="18"/>
                <w:szCs w:val="18"/>
              </w:rPr>
              <w:t>CE9-related: combination of PROF for affine and BDOF-BWA</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5929E85" w14:textId="77777777" w:rsidR="00BA78DD" w:rsidRPr="00F413B8" w:rsidRDefault="00BA78DD" w:rsidP="00F413B8">
            <w:pPr>
              <w:spacing w:before="0"/>
              <w:rPr>
                <w:rFonts w:eastAsia="Times New Roman"/>
                <w:sz w:val="18"/>
                <w:szCs w:val="18"/>
              </w:rPr>
            </w:pPr>
            <w:r w:rsidRPr="00F413B8">
              <w:rPr>
                <w:rFonts w:eastAsia="Times New Roman"/>
                <w:sz w:val="18"/>
                <w:szCs w:val="18"/>
              </w:rPr>
              <w:t>F. Galpin, T. Poirier (Technicolor), J. Luo, Y. He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3365F46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6406B9" w14:textId="2708160A" w:rsidR="00BA78DD" w:rsidRPr="00F413B8" w:rsidRDefault="00CA3B93" w:rsidP="00F413B8">
            <w:pPr>
              <w:spacing w:before="0"/>
              <w:rPr>
                <w:rFonts w:eastAsia="Times New Roman"/>
                <w:sz w:val="18"/>
                <w:szCs w:val="18"/>
              </w:rPr>
            </w:pPr>
            <w:hyperlink r:id="rId1780" w:history="1">
              <w:r w:rsidR="00BA78DD" w:rsidRPr="00F413B8">
                <w:rPr>
                  <w:rStyle w:val="Hyperlink"/>
                  <w:rFonts w:eastAsia="Times New Roman"/>
                  <w:sz w:val="18"/>
                  <w:szCs w:val="18"/>
                </w:rPr>
                <w:t>JVET-N075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62AAB9" w14:textId="77777777" w:rsidR="00BA78DD" w:rsidRPr="00F413B8" w:rsidRDefault="00BA78DD" w:rsidP="00F413B8">
            <w:pPr>
              <w:spacing w:before="0"/>
              <w:rPr>
                <w:rFonts w:eastAsia="Times New Roman"/>
                <w:sz w:val="18"/>
                <w:szCs w:val="18"/>
              </w:rPr>
            </w:pPr>
            <w:r w:rsidRPr="00F413B8">
              <w:rPr>
                <w:rFonts w:eastAsia="Times New Roman"/>
                <w:sz w:val="18"/>
                <w:szCs w:val="18"/>
              </w:rPr>
              <w:t>m4781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3C219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E0B7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5: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FB04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5: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E5098A"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Non-CE3: Simplification of multi-line intra (JVET-N014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5AB9AF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117A812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5D6C4E" w14:textId="66A8D6BB" w:rsidR="00BA78DD" w:rsidRPr="00F413B8" w:rsidRDefault="00CA3B93" w:rsidP="00F413B8">
            <w:pPr>
              <w:spacing w:before="0"/>
              <w:rPr>
                <w:rFonts w:eastAsia="Times New Roman"/>
                <w:sz w:val="18"/>
                <w:szCs w:val="18"/>
              </w:rPr>
            </w:pPr>
            <w:hyperlink r:id="rId1781" w:history="1">
              <w:r w:rsidR="00BA78DD" w:rsidRPr="00F413B8">
                <w:rPr>
                  <w:rStyle w:val="Hyperlink"/>
                  <w:rFonts w:eastAsia="Times New Roman"/>
                  <w:sz w:val="18"/>
                  <w:szCs w:val="18"/>
                </w:rPr>
                <w:t>JVET-N07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010CD38" w14:textId="77777777" w:rsidR="00BA78DD" w:rsidRPr="00F413B8" w:rsidRDefault="00BA78DD" w:rsidP="00F413B8">
            <w:pPr>
              <w:spacing w:before="0"/>
              <w:rPr>
                <w:rFonts w:eastAsia="Times New Roman"/>
                <w:sz w:val="18"/>
                <w:szCs w:val="18"/>
              </w:rPr>
            </w:pPr>
            <w:r w:rsidRPr="00F413B8">
              <w:rPr>
                <w:rFonts w:eastAsia="Times New Roman"/>
                <w:sz w:val="18"/>
                <w:szCs w:val="18"/>
              </w:rPr>
              <w:t>m478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F9DB1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BD40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22: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70B5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22:1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0F1491F"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Non-CE9: Harmonization of DMVR and MMVD (JVET-N014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38F09DF"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191D45F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B9D0DF" w14:textId="7CFCEF8F" w:rsidR="00BA78DD" w:rsidRPr="00F413B8" w:rsidRDefault="00CA3B93" w:rsidP="00F413B8">
            <w:pPr>
              <w:spacing w:before="0"/>
              <w:rPr>
                <w:rFonts w:eastAsia="Times New Roman"/>
                <w:sz w:val="18"/>
                <w:szCs w:val="18"/>
              </w:rPr>
            </w:pPr>
            <w:hyperlink r:id="rId1782" w:history="1">
              <w:r w:rsidR="00BA78DD" w:rsidRPr="00F413B8">
                <w:rPr>
                  <w:rStyle w:val="Hyperlink"/>
                  <w:rFonts w:eastAsia="Times New Roman"/>
                  <w:sz w:val="18"/>
                  <w:szCs w:val="18"/>
                </w:rPr>
                <w:t>JVET-N07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A8EBFB9" w14:textId="77777777" w:rsidR="00BA78DD" w:rsidRPr="00F413B8" w:rsidRDefault="00BA78DD" w:rsidP="00F413B8">
            <w:pPr>
              <w:spacing w:before="0"/>
              <w:rPr>
                <w:rFonts w:eastAsia="Times New Roman"/>
                <w:sz w:val="18"/>
                <w:szCs w:val="18"/>
              </w:rPr>
            </w:pPr>
            <w:r w:rsidRPr="00F413B8">
              <w:rPr>
                <w:rFonts w:eastAsia="Times New Roman"/>
                <w:sz w:val="18"/>
                <w:szCs w:val="18"/>
              </w:rPr>
              <w:t>m478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15DE5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1: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33F8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25: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6DF5AA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25:16</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1A68C9F"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CE4-related: Fix of MMVD signalling (JVET-N0380)</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D6D6735"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231873A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3127897" w14:textId="4EE03D3A" w:rsidR="00BA78DD" w:rsidRPr="00F413B8" w:rsidRDefault="00CA3B93" w:rsidP="00F413B8">
            <w:pPr>
              <w:spacing w:before="0"/>
              <w:rPr>
                <w:rFonts w:eastAsia="Times New Roman"/>
                <w:sz w:val="18"/>
                <w:szCs w:val="18"/>
              </w:rPr>
            </w:pPr>
            <w:hyperlink r:id="rId1783" w:history="1">
              <w:r w:rsidR="00BA78DD" w:rsidRPr="00F413B8">
                <w:rPr>
                  <w:rStyle w:val="Hyperlink"/>
                  <w:rFonts w:eastAsia="Times New Roman"/>
                  <w:sz w:val="18"/>
                  <w:szCs w:val="18"/>
                </w:rPr>
                <w:t>JVET-N07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A8FA7E" w14:textId="77777777" w:rsidR="00BA78DD" w:rsidRPr="00F413B8" w:rsidRDefault="00BA78DD" w:rsidP="00F413B8">
            <w:pPr>
              <w:spacing w:before="0"/>
              <w:rPr>
                <w:rFonts w:eastAsia="Times New Roman"/>
                <w:sz w:val="18"/>
                <w:szCs w:val="18"/>
              </w:rPr>
            </w:pPr>
            <w:r w:rsidRPr="00F413B8">
              <w:rPr>
                <w:rFonts w:eastAsia="Times New Roman"/>
                <w:sz w:val="18"/>
                <w:szCs w:val="18"/>
              </w:rPr>
              <w:t>m4781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9E921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1: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5809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8:45: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8277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8:45:3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3273E8" w14:textId="2CF0341E" w:rsidR="00BA78DD" w:rsidRPr="00F413B8" w:rsidRDefault="00BA78DD" w:rsidP="00F413B8">
            <w:pPr>
              <w:spacing w:before="0"/>
              <w:rPr>
                <w:rFonts w:eastAsia="Times New Roman"/>
                <w:sz w:val="18"/>
                <w:szCs w:val="18"/>
              </w:rPr>
            </w:pPr>
            <w:r w:rsidRPr="00F413B8">
              <w:rPr>
                <w:rFonts w:eastAsia="Times New Roman"/>
                <w:sz w:val="18"/>
                <w:szCs w:val="18"/>
              </w:rPr>
              <w:t xml:space="preserve">Cross check of Non-CE4: On MMVD </w:t>
            </w:r>
            <w:r w:rsidR="00B10A85">
              <w:rPr>
                <w:rFonts w:eastAsia="Times New Roman"/>
                <w:sz w:val="18"/>
                <w:szCs w:val="18"/>
              </w:rPr>
              <w:t>signalling</w:t>
            </w:r>
            <w:r w:rsidRPr="00F413B8">
              <w:rPr>
                <w:rFonts w:eastAsia="Times New Roman"/>
                <w:sz w:val="18"/>
                <w:szCs w:val="18"/>
              </w:rPr>
              <w:t xml:space="preserve"> (JVET-N044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9570E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24F1569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C18C61F" w14:textId="0D98CA2A" w:rsidR="00BA78DD" w:rsidRPr="00F413B8" w:rsidRDefault="00CA3B93" w:rsidP="00F413B8">
            <w:pPr>
              <w:spacing w:before="0"/>
              <w:rPr>
                <w:rFonts w:eastAsia="Times New Roman"/>
                <w:sz w:val="18"/>
                <w:szCs w:val="18"/>
              </w:rPr>
            </w:pPr>
            <w:hyperlink r:id="rId1784" w:history="1">
              <w:r w:rsidR="00BA78DD" w:rsidRPr="00F413B8">
                <w:rPr>
                  <w:rStyle w:val="Hyperlink"/>
                  <w:rFonts w:eastAsia="Times New Roman"/>
                  <w:sz w:val="18"/>
                  <w:szCs w:val="18"/>
                </w:rPr>
                <w:t>JVET-N07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D757CE9" w14:textId="77777777" w:rsidR="00BA78DD" w:rsidRPr="00F413B8" w:rsidRDefault="00BA78DD" w:rsidP="00F413B8">
            <w:pPr>
              <w:spacing w:before="0"/>
              <w:rPr>
                <w:rFonts w:eastAsia="Times New Roman"/>
                <w:sz w:val="18"/>
                <w:szCs w:val="18"/>
              </w:rPr>
            </w:pPr>
            <w:r w:rsidRPr="00F413B8">
              <w:rPr>
                <w:rFonts w:eastAsia="Times New Roman"/>
                <w:sz w:val="18"/>
                <w:szCs w:val="18"/>
              </w:rPr>
              <w:t>m478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45D4F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8:11:4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086E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13: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959B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23:2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987B9E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85 (Non-CE6: Efficient separable Multi-Transform-Selection (MTS) without zero-out)</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F4B5DA"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P. Philippe (Orange </w:t>
            </w:r>
            <w:proofErr w:type="spellStart"/>
            <w:r w:rsidRPr="00F413B8">
              <w:rPr>
                <w:rFonts w:eastAsia="Times New Roman"/>
                <w:sz w:val="18"/>
                <w:szCs w:val="18"/>
              </w:rPr>
              <w:t>bcom</w:t>
            </w:r>
            <w:proofErr w:type="spellEnd"/>
            <w:r w:rsidRPr="00F413B8">
              <w:rPr>
                <w:rFonts w:eastAsia="Times New Roman"/>
                <w:sz w:val="18"/>
                <w:szCs w:val="18"/>
              </w:rPr>
              <w:t>)</w:t>
            </w:r>
          </w:p>
        </w:tc>
      </w:tr>
      <w:tr w:rsidR="00B928A9" w:rsidRPr="0037746C" w14:paraId="3532C96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93DC5C" w14:textId="136939C2" w:rsidR="00BA78DD" w:rsidRPr="00F413B8" w:rsidRDefault="00CA3B93" w:rsidP="00F413B8">
            <w:pPr>
              <w:spacing w:before="0"/>
              <w:rPr>
                <w:rFonts w:eastAsia="Times New Roman"/>
                <w:sz w:val="18"/>
                <w:szCs w:val="18"/>
              </w:rPr>
            </w:pPr>
            <w:hyperlink r:id="rId1785" w:history="1">
              <w:r w:rsidR="00BA78DD" w:rsidRPr="00F413B8">
                <w:rPr>
                  <w:rStyle w:val="Hyperlink"/>
                  <w:rFonts w:eastAsia="Times New Roman"/>
                  <w:sz w:val="18"/>
                  <w:szCs w:val="18"/>
                </w:rPr>
                <w:t>JVET-N076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7998C8" w14:textId="77777777" w:rsidR="00BA78DD" w:rsidRPr="00F413B8" w:rsidRDefault="00BA78DD" w:rsidP="00F413B8">
            <w:pPr>
              <w:spacing w:before="0"/>
              <w:rPr>
                <w:rFonts w:eastAsia="Times New Roman"/>
                <w:sz w:val="18"/>
                <w:szCs w:val="18"/>
              </w:rPr>
            </w:pPr>
            <w:r w:rsidRPr="00F413B8">
              <w:rPr>
                <w:rFonts w:eastAsia="Times New Roman"/>
                <w:sz w:val="18"/>
                <w:szCs w:val="18"/>
              </w:rPr>
              <w:t>m47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E6DE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15: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2F607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24: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38E29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02: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FE11143"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Joint proposal for transform skip (CE8-4.1c, JVET-M0279 and JVET-N0094)</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5FFB2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Yoo</w:t>
            </w:r>
            <w:proofErr w:type="spellEnd"/>
            <w:r w:rsidRPr="00F413B8">
              <w:rPr>
                <w:rFonts w:eastAsia="Times New Roman"/>
                <w:sz w:val="18"/>
                <w:szCs w:val="18"/>
              </w:rPr>
              <w:t xml:space="preserve">, J. Choi, J. </w:t>
            </w:r>
            <w:proofErr w:type="spellStart"/>
            <w:r w:rsidRPr="00F413B8">
              <w:rPr>
                <w:rFonts w:eastAsia="Times New Roman"/>
                <w:sz w:val="18"/>
                <w:szCs w:val="18"/>
              </w:rPr>
              <w:t>Heo</w:t>
            </w:r>
            <w:proofErr w:type="spellEnd"/>
            <w:r w:rsidRPr="00F413B8">
              <w:rPr>
                <w:rFonts w:eastAsia="Times New Roman"/>
                <w:sz w:val="18"/>
                <w:szCs w:val="18"/>
              </w:rPr>
              <w:t xml:space="preserve">, J. Choi, J. Lim, S. Kim (LGE), M. G. </w:t>
            </w:r>
            <w:proofErr w:type="spellStart"/>
            <w:r w:rsidRPr="00F413B8">
              <w:rPr>
                <w:rFonts w:eastAsia="Times New Roman"/>
                <w:sz w:val="18"/>
                <w:szCs w:val="18"/>
              </w:rPr>
              <w:t>Sarwer</w:t>
            </w:r>
            <w:proofErr w:type="spellEnd"/>
            <w:r w:rsidRPr="00F413B8">
              <w:rPr>
                <w:rFonts w:eastAsia="Times New Roman"/>
                <w:sz w:val="18"/>
                <w:szCs w:val="18"/>
              </w:rPr>
              <w:t xml:space="preserve">, O. </w:t>
            </w:r>
            <w:proofErr w:type="spellStart"/>
            <w:r w:rsidRPr="00F413B8">
              <w:rPr>
                <w:rFonts w:eastAsia="Times New Roman"/>
                <w:sz w:val="18"/>
                <w:szCs w:val="18"/>
              </w:rPr>
              <w:t>Chubach</w:t>
            </w:r>
            <w:proofErr w:type="spellEnd"/>
            <w:r w:rsidRPr="00F413B8">
              <w:rPr>
                <w:rFonts w:eastAsia="Times New Roman"/>
                <w:sz w:val="18"/>
                <w:szCs w:val="18"/>
              </w:rPr>
              <w:t>, C. -W. Hsu, Y. -W. Huang, S.-M. Lei (MediaTek)</w:t>
            </w:r>
          </w:p>
        </w:tc>
      </w:tr>
      <w:tr w:rsidR="00B928A9" w:rsidRPr="0037746C" w14:paraId="5F13BA2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8656422" w14:textId="45B661CA" w:rsidR="00BA78DD" w:rsidRPr="00F413B8" w:rsidRDefault="00CA3B93" w:rsidP="00F413B8">
            <w:pPr>
              <w:spacing w:before="0"/>
              <w:rPr>
                <w:rFonts w:eastAsia="Times New Roman"/>
                <w:sz w:val="18"/>
                <w:szCs w:val="18"/>
              </w:rPr>
            </w:pPr>
            <w:hyperlink r:id="rId1786" w:history="1">
              <w:r w:rsidR="00BA78DD" w:rsidRPr="00F413B8">
                <w:rPr>
                  <w:rStyle w:val="Hyperlink"/>
                  <w:rFonts w:eastAsia="Times New Roman"/>
                  <w:sz w:val="18"/>
                  <w:szCs w:val="18"/>
                </w:rPr>
                <w:t>JVET-N07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4BF65E2" w14:textId="77777777" w:rsidR="00BA78DD" w:rsidRPr="00F413B8" w:rsidRDefault="00BA78DD" w:rsidP="00F413B8">
            <w:pPr>
              <w:spacing w:before="0"/>
              <w:rPr>
                <w:rFonts w:eastAsia="Times New Roman"/>
                <w:sz w:val="18"/>
                <w:szCs w:val="18"/>
              </w:rPr>
            </w:pPr>
            <w:r w:rsidRPr="00F413B8">
              <w:rPr>
                <w:rFonts w:eastAsia="Times New Roman"/>
                <w:sz w:val="18"/>
                <w:szCs w:val="18"/>
              </w:rPr>
              <w:t>m478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B480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30:1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C28DD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33: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2C83C1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33: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6B6D131"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303</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E842887"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7A59331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2DA495C" w14:textId="1F985090" w:rsidR="00BA78DD" w:rsidRPr="00F413B8" w:rsidRDefault="00CA3B93" w:rsidP="00F413B8">
            <w:pPr>
              <w:spacing w:before="0"/>
              <w:rPr>
                <w:rFonts w:eastAsia="Times New Roman"/>
                <w:sz w:val="18"/>
                <w:szCs w:val="18"/>
              </w:rPr>
            </w:pPr>
            <w:hyperlink r:id="rId1787" w:history="1">
              <w:r w:rsidR="00BA78DD" w:rsidRPr="00F413B8">
                <w:rPr>
                  <w:rStyle w:val="Hyperlink"/>
                  <w:rFonts w:eastAsia="Times New Roman"/>
                  <w:sz w:val="18"/>
                  <w:szCs w:val="18"/>
                </w:rPr>
                <w:t>JVET-N07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B3D0F4F" w14:textId="77777777" w:rsidR="00BA78DD" w:rsidRPr="00F413B8" w:rsidRDefault="00BA78DD" w:rsidP="00F413B8">
            <w:pPr>
              <w:spacing w:before="0"/>
              <w:rPr>
                <w:rFonts w:eastAsia="Times New Roman"/>
                <w:sz w:val="18"/>
                <w:szCs w:val="18"/>
              </w:rPr>
            </w:pPr>
            <w:r w:rsidRPr="00F413B8">
              <w:rPr>
                <w:rFonts w:eastAsia="Times New Roman"/>
                <w:sz w:val="18"/>
                <w:szCs w:val="18"/>
              </w:rPr>
              <w:t>m478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812F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46: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F7E2E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49: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EC809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49: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0B1CFC8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06 (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2106756" w14:textId="77777777" w:rsidR="00BA78DD" w:rsidRPr="00F413B8" w:rsidRDefault="00BA78DD" w:rsidP="00F413B8">
            <w:pPr>
              <w:spacing w:before="0"/>
              <w:rPr>
                <w:rFonts w:eastAsia="Times New Roman"/>
                <w:sz w:val="18"/>
                <w:szCs w:val="18"/>
              </w:rPr>
            </w:pPr>
            <w:r w:rsidRPr="00F413B8">
              <w:rPr>
                <w:rFonts w:eastAsia="Times New Roman"/>
                <w:sz w:val="18"/>
                <w:szCs w:val="18"/>
              </w:rPr>
              <w:t>C.-Y. Lai (MediaTek)</w:t>
            </w:r>
          </w:p>
        </w:tc>
      </w:tr>
      <w:tr w:rsidR="00B928A9" w:rsidRPr="0037746C" w14:paraId="22C7BF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B0A0C70" w14:textId="535893FD" w:rsidR="00BA78DD" w:rsidRPr="00F413B8" w:rsidRDefault="00CA3B93" w:rsidP="00F413B8">
            <w:pPr>
              <w:spacing w:before="0"/>
              <w:rPr>
                <w:rFonts w:eastAsia="Times New Roman"/>
                <w:sz w:val="18"/>
                <w:szCs w:val="18"/>
              </w:rPr>
            </w:pPr>
            <w:hyperlink r:id="rId1788" w:history="1">
              <w:r w:rsidR="00BA78DD" w:rsidRPr="00F413B8">
                <w:rPr>
                  <w:rStyle w:val="Hyperlink"/>
                  <w:rFonts w:eastAsia="Times New Roman"/>
                  <w:sz w:val="18"/>
                  <w:szCs w:val="18"/>
                </w:rPr>
                <w:t>JVET-N07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B8C141B" w14:textId="77777777" w:rsidR="00BA78DD" w:rsidRPr="00F413B8" w:rsidRDefault="00BA78DD" w:rsidP="00F413B8">
            <w:pPr>
              <w:spacing w:before="0"/>
              <w:rPr>
                <w:rFonts w:eastAsia="Times New Roman"/>
                <w:sz w:val="18"/>
                <w:szCs w:val="18"/>
              </w:rPr>
            </w:pPr>
            <w:r w:rsidRPr="00F413B8">
              <w:rPr>
                <w:rFonts w:eastAsia="Times New Roman"/>
                <w:sz w:val="18"/>
                <w:szCs w:val="18"/>
              </w:rPr>
              <w:t>m478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EC2D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19:5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99306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E1E6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7:3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59B62F"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364 (Non-CE6: Further cost reduction for prim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6AF010B" w14:textId="77777777" w:rsidR="00BA78DD" w:rsidRPr="00F413B8" w:rsidRDefault="00BA78DD" w:rsidP="00F413B8">
            <w:pPr>
              <w:spacing w:before="0"/>
              <w:rPr>
                <w:rFonts w:eastAsia="Times New Roman"/>
                <w:sz w:val="18"/>
                <w:szCs w:val="18"/>
              </w:rPr>
            </w:pPr>
            <w:r w:rsidRPr="00F413B8">
              <w:rPr>
                <w:rFonts w:eastAsia="Times New Roman"/>
                <w:sz w:val="18"/>
                <w:szCs w:val="18"/>
              </w:rPr>
              <w:t>K. Choi (Samsung)</w:t>
            </w:r>
          </w:p>
        </w:tc>
      </w:tr>
      <w:tr w:rsidR="00B928A9" w:rsidRPr="0037746C" w14:paraId="6464B90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41A4155" w14:textId="12E73B08" w:rsidR="00BA78DD" w:rsidRPr="00F413B8" w:rsidRDefault="00CA3B93" w:rsidP="00F413B8">
            <w:pPr>
              <w:spacing w:before="0"/>
              <w:rPr>
                <w:rFonts w:eastAsia="Times New Roman"/>
                <w:sz w:val="18"/>
                <w:szCs w:val="18"/>
              </w:rPr>
            </w:pPr>
            <w:hyperlink r:id="rId1789" w:history="1">
              <w:r w:rsidR="00BA78DD" w:rsidRPr="00F413B8">
                <w:rPr>
                  <w:rStyle w:val="Hyperlink"/>
                  <w:rFonts w:eastAsia="Times New Roman"/>
                  <w:sz w:val="18"/>
                  <w:szCs w:val="18"/>
                </w:rPr>
                <w:t>JVET-N07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E49451A" w14:textId="77777777" w:rsidR="00BA78DD" w:rsidRPr="00F413B8" w:rsidRDefault="00BA78DD" w:rsidP="00F413B8">
            <w:pPr>
              <w:spacing w:before="0"/>
              <w:rPr>
                <w:rFonts w:eastAsia="Times New Roman"/>
                <w:sz w:val="18"/>
                <w:szCs w:val="18"/>
              </w:rPr>
            </w:pPr>
            <w:r w:rsidRPr="00F413B8">
              <w:rPr>
                <w:rFonts w:eastAsia="Times New Roman"/>
                <w:sz w:val="18"/>
                <w:szCs w:val="18"/>
              </w:rPr>
              <w:t>m4782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ECCD8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22: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94F6F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42: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BD3AD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0:42: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2A9BD8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59 (Non-CE3: Relaxation method of processing dependency in ISP for small block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4D898A4"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632F43E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71BE9AA" w14:textId="119B7ECE" w:rsidR="00BA78DD" w:rsidRPr="00F413B8" w:rsidRDefault="00CA3B93" w:rsidP="00F413B8">
            <w:pPr>
              <w:spacing w:before="0"/>
              <w:rPr>
                <w:rFonts w:eastAsia="Times New Roman"/>
                <w:sz w:val="18"/>
                <w:szCs w:val="18"/>
              </w:rPr>
            </w:pPr>
            <w:hyperlink r:id="rId1790" w:history="1">
              <w:r w:rsidR="00BA78DD" w:rsidRPr="00F413B8">
                <w:rPr>
                  <w:rStyle w:val="Hyperlink"/>
                  <w:rFonts w:eastAsia="Times New Roman"/>
                  <w:sz w:val="18"/>
                  <w:szCs w:val="18"/>
                </w:rPr>
                <w:t>JVET-N07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4DFCC3D" w14:textId="77777777" w:rsidR="00BA78DD" w:rsidRPr="00F413B8" w:rsidRDefault="00BA78DD" w:rsidP="00F413B8">
            <w:pPr>
              <w:spacing w:before="0"/>
              <w:rPr>
                <w:rFonts w:eastAsia="Times New Roman"/>
                <w:sz w:val="18"/>
                <w:szCs w:val="18"/>
              </w:rPr>
            </w:pPr>
            <w:r w:rsidRPr="00F413B8">
              <w:rPr>
                <w:rFonts w:eastAsia="Times New Roman"/>
                <w:sz w:val="18"/>
                <w:szCs w:val="18"/>
              </w:rPr>
              <w:t>m4782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AB23D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4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89D2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1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6626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1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E1C82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4 (CE8-related: Context modelling of transform skip mode associated Resour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FC8BE09" w14:textId="77777777" w:rsidR="00BA78DD" w:rsidRPr="00F413B8" w:rsidRDefault="00BA78DD" w:rsidP="00F413B8">
            <w:pPr>
              <w:spacing w:before="0"/>
              <w:rPr>
                <w:rFonts w:eastAsia="Times New Roman"/>
                <w:sz w:val="18"/>
                <w:szCs w:val="18"/>
              </w:rPr>
            </w:pPr>
            <w:r w:rsidRPr="00F413B8">
              <w:rPr>
                <w:rFonts w:eastAsia="Times New Roman"/>
                <w:sz w:val="18"/>
                <w:szCs w:val="18"/>
              </w:rPr>
              <w:t>B. Wang (Huawei)</w:t>
            </w:r>
          </w:p>
        </w:tc>
      </w:tr>
      <w:tr w:rsidR="00B928A9" w:rsidRPr="0037746C" w14:paraId="19EA91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74CA639" w14:textId="632E594D" w:rsidR="00BA78DD" w:rsidRPr="00F413B8" w:rsidRDefault="00CA3B93" w:rsidP="00F413B8">
            <w:pPr>
              <w:spacing w:before="0"/>
              <w:rPr>
                <w:rFonts w:eastAsia="Times New Roman"/>
                <w:sz w:val="18"/>
                <w:szCs w:val="18"/>
              </w:rPr>
            </w:pPr>
            <w:hyperlink r:id="rId1791" w:history="1">
              <w:r w:rsidR="00BA78DD" w:rsidRPr="00F413B8">
                <w:rPr>
                  <w:rStyle w:val="Hyperlink"/>
                  <w:rFonts w:eastAsia="Times New Roman"/>
                  <w:sz w:val="18"/>
                  <w:szCs w:val="18"/>
                </w:rPr>
                <w:t>JVET-N07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291A01D" w14:textId="77777777" w:rsidR="00BA78DD" w:rsidRPr="00F413B8" w:rsidRDefault="00BA78DD" w:rsidP="00F413B8">
            <w:pPr>
              <w:spacing w:before="0"/>
              <w:rPr>
                <w:rFonts w:eastAsia="Times New Roman"/>
                <w:sz w:val="18"/>
                <w:szCs w:val="18"/>
              </w:rPr>
            </w:pPr>
            <w:r w:rsidRPr="00F413B8">
              <w:rPr>
                <w:rFonts w:eastAsia="Times New Roman"/>
                <w:sz w:val="18"/>
                <w:szCs w:val="18"/>
              </w:rPr>
              <w:t>m478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7B856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0 21:51: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5D557B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32: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9206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32: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10E7238" w14:textId="160C3480"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35 (non-CE4: Symmetric MVD </w:t>
            </w:r>
            <w:r w:rsidR="00B10A85">
              <w:rPr>
                <w:rFonts w:eastAsia="Times New Roman"/>
                <w:sz w:val="18"/>
                <w:szCs w:val="18"/>
              </w:rPr>
              <w:t>signalling</w:t>
            </w:r>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240C5A1" w14:textId="77777777" w:rsidR="00BA78DD" w:rsidRPr="00F413B8" w:rsidRDefault="00BA78DD" w:rsidP="00F413B8">
            <w:pPr>
              <w:spacing w:before="0"/>
              <w:rPr>
                <w:rFonts w:eastAsia="Times New Roman"/>
                <w:sz w:val="18"/>
                <w:szCs w:val="18"/>
              </w:rPr>
            </w:pPr>
            <w:r w:rsidRPr="00F413B8">
              <w:rPr>
                <w:rFonts w:eastAsia="Times New Roman"/>
                <w:sz w:val="18"/>
                <w:szCs w:val="18"/>
              </w:rPr>
              <w:t>H. Chen</w:t>
            </w:r>
          </w:p>
        </w:tc>
      </w:tr>
      <w:tr w:rsidR="00B928A9" w:rsidRPr="0037746C" w14:paraId="1F8A92A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ECDBCE" w14:textId="6032F28F" w:rsidR="00BA78DD" w:rsidRPr="00F413B8" w:rsidRDefault="00CA3B93" w:rsidP="00F413B8">
            <w:pPr>
              <w:spacing w:before="0"/>
              <w:rPr>
                <w:rFonts w:eastAsia="Times New Roman"/>
                <w:sz w:val="18"/>
                <w:szCs w:val="18"/>
              </w:rPr>
            </w:pPr>
            <w:hyperlink r:id="rId1792" w:history="1">
              <w:r w:rsidR="00BA78DD" w:rsidRPr="00F413B8">
                <w:rPr>
                  <w:rStyle w:val="Hyperlink"/>
                  <w:rFonts w:eastAsia="Times New Roman"/>
                  <w:sz w:val="18"/>
                  <w:szCs w:val="18"/>
                </w:rPr>
                <w:t>JVET-N07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B95C34" w14:textId="77777777" w:rsidR="00BA78DD" w:rsidRPr="00F413B8" w:rsidRDefault="00BA78DD" w:rsidP="00F413B8">
            <w:pPr>
              <w:spacing w:before="0"/>
              <w:rPr>
                <w:rFonts w:eastAsia="Times New Roman"/>
                <w:sz w:val="18"/>
                <w:szCs w:val="18"/>
              </w:rPr>
            </w:pPr>
            <w:r w:rsidRPr="00F413B8">
              <w:rPr>
                <w:rFonts w:eastAsia="Times New Roman"/>
                <w:sz w:val="18"/>
                <w:szCs w:val="18"/>
              </w:rPr>
              <w:t>m478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D1326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1:59: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2A8E2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1: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40FA1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31: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6B7D0E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1 (non-CE4: Simplification of decoding process for SMVD reference ind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4D6626C" w14:textId="77777777" w:rsidR="00BA78DD" w:rsidRPr="00F413B8" w:rsidRDefault="00BA78DD" w:rsidP="00F413B8">
            <w:pPr>
              <w:spacing w:before="0"/>
              <w:rPr>
                <w:rFonts w:eastAsia="Times New Roman"/>
                <w:sz w:val="18"/>
                <w:szCs w:val="18"/>
              </w:rPr>
            </w:pPr>
            <w:r w:rsidRPr="00F413B8">
              <w:rPr>
                <w:rFonts w:eastAsia="Times New Roman"/>
                <w:sz w:val="18"/>
                <w:szCs w:val="18"/>
              </w:rPr>
              <w:t>W. Chen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64F5C5B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295DE6" w14:textId="22C0489A" w:rsidR="00BA78DD" w:rsidRPr="00F413B8" w:rsidRDefault="00CA3B93" w:rsidP="00F413B8">
            <w:pPr>
              <w:spacing w:before="0"/>
              <w:rPr>
                <w:rFonts w:eastAsia="Times New Roman"/>
                <w:sz w:val="18"/>
                <w:szCs w:val="18"/>
              </w:rPr>
            </w:pPr>
            <w:hyperlink r:id="rId1793" w:history="1">
              <w:r w:rsidR="00BA78DD" w:rsidRPr="00F413B8">
                <w:rPr>
                  <w:rStyle w:val="Hyperlink"/>
                  <w:rFonts w:eastAsia="Times New Roman"/>
                  <w:sz w:val="18"/>
                  <w:szCs w:val="18"/>
                </w:rPr>
                <w:t>JVET-N077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80407BD" w14:textId="77777777" w:rsidR="00BA78DD" w:rsidRPr="00F413B8" w:rsidRDefault="00BA78DD" w:rsidP="00F413B8">
            <w:pPr>
              <w:spacing w:before="0"/>
              <w:rPr>
                <w:rFonts w:eastAsia="Times New Roman"/>
                <w:sz w:val="18"/>
                <w:szCs w:val="18"/>
              </w:rPr>
            </w:pPr>
            <w:r w:rsidRPr="00F413B8">
              <w:rPr>
                <w:rFonts w:eastAsia="Times New Roman"/>
                <w:sz w:val="18"/>
                <w:szCs w:val="18"/>
              </w:rPr>
              <w:t>m478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A9A6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6:51: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67D8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18: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E5A5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8:18:2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6FB034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08 (Non-CE9: Early Termination Technique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6B97CCF" w14:textId="77777777" w:rsidR="00BA78DD" w:rsidRPr="00F413B8" w:rsidRDefault="00BA78DD" w:rsidP="00F413B8">
            <w:pPr>
              <w:spacing w:before="0"/>
              <w:rPr>
                <w:rFonts w:eastAsia="Times New Roman"/>
                <w:sz w:val="18"/>
                <w:szCs w:val="18"/>
              </w:rPr>
            </w:pPr>
            <w:r w:rsidRPr="00F413B8">
              <w:rPr>
                <w:rFonts w:eastAsia="Times New Roman"/>
                <w:sz w:val="18"/>
                <w:szCs w:val="18"/>
              </w:rPr>
              <w:t>W. Chen (</w:t>
            </w:r>
            <w:proofErr w:type="spellStart"/>
            <w:r w:rsidRPr="00F413B8">
              <w:rPr>
                <w:rFonts w:eastAsia="Times New Roman"/>
                <w:sz w:val="18"/>
                <w:szCs w:val="18"/>
              </w:rPr>
              <w:t>InterDigital</w:t>
            </w:r>
            <w:proofErr w:type="spellEnd"/>
            <w:r w:rsidRPr="00F413B8">
              <w:rPr>
                <w:rFonts w:eastAsia="Times New Roman"/>
                <w:sz w:val="18"/>
                <w:szCs w:val="18"/>
              </w:rPr>
              <w:t>)</w:t>
            </w:r>
          </w:p>
        </w:tc>
      </w:tr>
      <w:tr w:rsidR="00B928A9" w:rsidRPr="0037746C" w14:paraId="72C6FE8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3AF30B6" w14:textId="5F0E68BB" w:rsidR="00BA78DD" w:rsidRPr="00F413B8" w:rsidRDefault="00CA3B93" w:rsidP="00F413B8">
            <w:pPr>
              <w:spacing w:before="0"/>
              <w:rPr>
                <w:rFonts w:eastAsia="Times New Roman"/>
                <w:sz w:val="18"/>
                <w:szCs w:val="18"/>
              </w:rPr>
            </w:pPr>
            <w:hyperlink r:id="rId1794" w:history="1">
              <w:r w:rsidR="00BA78DD" w:rsidRPr="00F413B8">
                <w:rPr>
                  <w:rStyle w:val="Hyperlink"/>
                  <w:rFonts w:eastAsia="Times New Roman"/>
                  <w:sz w:val="18"/>
                  <w:szCs w:val="18"/>
                </w:rPr>
                <w:t>JVET-N077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2EC7C2D" w14:textId="77777777" w:rsidR="00BA78DD" w:rsidRPr="00F413B8" w:rsidRDefault="00BA78DD" w:rsidP="00F413B8">
            <w:pPr>
              <w:spacing w:before="0"/>
              <w:rPr>
                <w:rFonts w:eastAsia="Times New Roman"/>
                <w:sz w:val="18"/>
                <w:szCs w:val="18"/>
              </w:rPr>
            </w:pPr>
            <w:r w:rsidRPr="00F413B8">
              <w:rPr>
                <w:rFonts w:eastAsia="Times New Roman"/>
                <w:sz w:val="18"/>
                <w:szCs w:val="18"/>
              </w:rPr>
              <w:t>m47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5649D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15:4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07421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1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17FBD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14: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CA34F4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11 and JVET-0600: Context Modeling Simplification and Reduction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0262786" w14:textId="77777777" w:rsidR="00BA78DD" w:rsidRPr="00F413B8" w:rsidRDefault="00BA78DD" w:rsidP="00F413B8">
            <w:pPr>
              <w:spacing w:before="0"/>
              <w:rPr>
                <w:rFonts w:eastAsia="Times New Roman"/>
                <w:sz w:val="18"/>
                <w:szCs w:val="18"/>
              </w:rPr>
            </w:pPr>
            <w:r w:rsidRPr="00F413B8">
              <w:rPr>
                <w:rFonts w:eastAsia="Times New Roman"/>
                <w:sz w:val="18"/>
                <w:szCs w:val="18"/>
              </w:rPr>
              <w:t>M. Coban (Qualcomm)</w:t>
            </w:r>
          </w:p>
        </w:tc>
      </w:tr>
      <w:tr w:rsidR="00B928A9" w:rsidRPr="0037746C" w14:paraId="3D11906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720038B" w14:textId="77777777" w:rsidR="00BA78DD" w:rsidRPr="00F413B8" w:rsidRDefault="00BA78DD" w:rsidP="00F413B8">
            <w:pPr>
              <w:spacing w:before="0"/>
              <w:rPr>
                <w:rFonts w:eastAsia="Times New Roman"/>
                <w:sz w:val="18"/>
                <w:szCs w:val="18"/>
              </w:rPr>
            </w:pPr>
            <w:r w:rsidRPr="00F413B8">
              <w:rPr>
                <w:rFonts w:eastAsia="Times New Roman"/>
                <w:sz w:val="18"/>
                <w:szCs w:val="18"/>
              </w:rPr>
              <w:t>JVET-N077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234DED1"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5499F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A29E39"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9CE23A"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9F85AA"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5D7A640" w14:textId="77777777" w:rsidR="00BA78DD" w:rsidRPr="00F413B8" w:rsidRDefault="00BA78DD" w:rsidP="00F413B8">
            <w:pPr>
              <w:spacing w:before="0"/>
              <w:rPr>
                <w:rFonts w:eastAsia="Times New Roman"/>
                <w:sz w:val="18"/>
                <w:szCs w:val="18"/>
              </w:rPr>
            </w:pPr>
          </w:p>
        </w:tc>
      </w:tr>
      <w:tr w:rsidR="00B928A9" w:rsidRPr="0037746C" w14:paraId="3D60DD9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5DDD798" w14:textId="3D5F3306" w:rsidR="00BA78DD" w:rsidRPr="00F413B8" w:rsidRDefault="00CA3B93" w:rsidP="00F413B8">
            <w:pPr>
              <w:spacing w:before="0"/>
              <w:rPr>
                <w:rFonts w:eastAsia="Times New Roman"/>
                <w:sz w:val="18"/>
                <w:szCs w:val="18"/>
              </w:rPr>
            </w:pPr>
            <w:hyperlink r:id="rId1795" w:history="1">
              <w:r w:rsidR="00BA78DD" w:rsidRPr="00F413B8">
                <w:rPr>
                  <w:rStyle w:val="Hyperlink"/>
                  <w:rFonts w:eastAsia="Times New Roman"/>
                  <w:sz w:val="18"/>
                  <w:szCs w:val="18"/>
                </w:rPr>
                <w:t>JVET-N077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A4DF0E" w14:textId="77777777" w:rsidR="00BA78DD" w:rsidRPr="00F413B8" w:rsidRDefault="00BA78DD" w:rsidP="00F413B8">
            <w:pPr>
              <w:spacing w:before="0"/>
              <w:rPr>
                <w:rFonts w:eastAsia="Times New Roman"/>
                <w:sz w:val="18"/>
                <w:szCs w:val="18"/>
              </w:rPr>
            </w:pPr>
            <w:r w:rsidRPr="00F413B8">
              <w:rPr>
                <w:rFonts w:eastAsia="Times New Roman"/>
                <w:sz w:val="18"/>
                <w:szCs w:val="18"/>
              </w:rPr>
              <w:t>m478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0DC0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17: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A772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34: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E3EE9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22:4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144C14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8 (Non-CE3: Combined-Hypothesis Intra-Prediction with Unified Intra Mode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5B72059"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Nemoto</w:t>
            </w:r>
            <w:proofErr w:type="spellEnd"/>
            <w:r w:rsidRPr="00F413B8">
              <w:rPr>
                <w:rFonts w:eastAsia="Times New Roman"/>
                <w:sz w:val="18"/>
                <w:szCs w:val="18"/>
              </w:rPr>
              <w:t xml:space="preserve"> (NHK)</w:t>
            </w:r>
          </w:p>
        </w:tc>
      </w:tr>
      <w:tr w:rsidR="00B928A9" w:rsidRPr="0037746C" w14:paraId="73D37DE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8218282" w14:textId="00837842" w:rsidR="00BA78DD" w:rsidRPr="00F413B8" w:rsidRDefault="00CA3B93" w:rsidP="00F413B8">
            <w:pPr>
              <w:spacing w:before="0"/>
              <w:rPr>
                <w:rFonts w:eastAsia="Times New Roman"/>
                <w:sz w:val="18"/>
                <w:szCs w:val="18"/>
              </w:rPr>
            </w:pPr>
            <w:hyperlink r:id="rId1796" w:history="1">
              <w:r w:rsidR="00BA78DD" w:rsidRPr="00F413B8">
                <w:rPr>
                  <w:rStyle w:val="Hyperlink"/>
                  <w:rFonts w:eastAsia="Times New Roman"/>
                  <w:sz w:val="18"/>
                  <w:szCs w:val="18"/>
                </w:rPr>
                <w:t>JVET-N077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89885D9" w14:textId="77777777" w:rsidR="00BA78DD" w:rsidRPr="00F413B8" w:rsidRDefault="00BA78DD" w:rsidP="00F413B8">
            <w:pPr>
              <w:spacing w:before="0"/>
              <w:rPr>
                <w:rFonts w:eastAsia="Times New Roman"/>
                <w:sz w:val="18"/>
                <w:szCs w:val="18"/>
              </w:rPr>
            </w:pPr>
            <w:r w:rsidRPr="00F413B8">
              <w:rPr>
                <w:rFonts w:eastAsia="Times New Roman"/>
                <w:sz w:val="18"/>
                <w:szCs w:val="18"/>
              </w:rPr>
              <w:t>m47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E53C0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17: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168D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46: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45C5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46:3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9C9783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62 (Non-CE4: Mismatch between text specification and reference software on inter prediction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114BE4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Y. </w:t>
            </w:r>
            <w:proofErr w:type="spellStart"/>
            <w:r w:rsidRPr="00F413B8">
              <w:rPr>
                <w:rFonts w:eastAsia="Times New Roman"/>
                <w:sz w:val="18"/>
                <w:szCs w:val="18"/>
              </w:rPr>
              <w:t>Ahn</w:t>
            </w:r>
            <w:proofErr w:type="spellEnd"/>
            <w:r w:rsidRPr="00F413B8">
              <w:rPr>
                <w:rFonts w:eastAsia="Times New Roman"/>
                <w:sz w:val="18"/>
                <w:szCs w:val="18"/>
              </w:rPr>
              <w:t xml:space="preserve"> (Digital Insights)</w:t>
            </w:r>
          </w:p>
        </w:tc>
      </w:tr>
      <w:tr w:rsidR="00B928A9" w:rsidRPr="0037746C" w14:paraId="06A0618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3921343" w14:textId="361C788A" w:rsidR="00BA78DD" w:rsidRPr="00F413B8" w:rsidRDefault="00CA3B93" w:rsidP="00F413B8">
            <w:pPr>
              <w:spacing w:before="0"/>
              <w:rPr>
                <w:rFonts w:eastAsia="Times New Roman"/>
                <w:sz w:val="18"/>
                <w:szCs w:val="18"/>
              </w:rPr>
            </w:pPr>
            <w:hyperlink r:id="rId1797" w:history="1">
              <w:r w:rsidR="00BA78DD" w:rsidRPr="00F413B8">
                <w:rPr>
                  <w:rStyle w:val="Hyperlink"/>
                  <w:rFonts w:eastAsia="Times New Roman"/>
                  <w:sz w:val="18"/>
                  <w:szCs w:val="18"/>
                </w:rPr>
                <w:t>JVET-N077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5F9AD0E" w14:textId="77777777" w:rsidR="00BA78DD" w:rsidRPr="00F413B8" w:rsidRDefault="00BA78DD" w:rsidP="00F413B8">
            <w:pPr>
              <w:spacing w:before="0"/>
              <w:rPr>
                <w:rFonts w:eastAsia="Times New Roman"/>
                <w:sz w:val="18"/>
                <w:szCs w:val="18"/>
              </w:rPr>
            </w:pPr>
            <w:r w:rsidRPr="00F413B8">
              <w:rPr>
                <w:rFonts w:eastAsia="Times New Roman"/>
                <w:sz w:val="18"/>
                <w:szCs w:val="18"/>
              </w:rPr>
              <w:t>m4785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70E9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41: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B5C1F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09:54: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DE31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5:01: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6307EEB"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2 sub-block based motion prediction related contribu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D81C647" w14:textId="77777777" w:rsidR="00BA78DD" w:rsidRPr="00F413B8" w:rsidRDefault="00BA78DD" w:rsidP="00F413B8">
            <w:pPr>
              <w:spacing w:before="0"/>
              <w:rPr>
                <w:rFonts w:eastAsia="Times New Roman"/>
                <w:sz w:val="18"/>
                <w:szCs w:val="18"/>
              </w:rPr>
            </w:pPr>
            <w:r w:rsidRPr="00F413B8">
              <w:rPr>
                <w:rFonts w:eastAsia="Times New Roman"/>
                <w:sz w:val="18"/>
                <w:szCs w:val="18"/>
              </w:rPr>
              <w:t>C.-C. Chen, Y. He</w:t>
            </w:r>
          </w:p>
        </w:tc>
      </w:tr>
      <w:tr w:rsidR="00B928A9" w:rsidRPr="0037746C" w14:paraId="2419B65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1C9E8FB" w14:textId="143883FA" w:rsidR="00BA78DD" w:rsidRPr="00F413B8" w:rsidRDefault="00CA3B93" w:rsidP="00F413B8">
            <w:pPr>
              <w:spacing w:before="0"/>
              <w:rPr>
                <w:rFonts w:eastAsia="Times New Roman"/>
                <w:sz w:val="18"/>
                <w:szCs w:val="18"/>
              </w:rPr>
            </w:pPr>
            <w:hyperlink r:id="rId1798" w:history="1">
              <w:r w:rsidR="00BA78DD" w:rsidRPr="00F413B8">
                <w:rPr>
                  <w:rStyle w:val="Hyperlink"/>
                  <w:rFonts w:eastAsia="Times New Roman"/>
                  <w:sz w:val="18"/>
                  <w:szCs w:val="18"/>
                </w:rPr>
                <w:t>JVET-N077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9FBD1D4" w14:textId="77777777" w:rsidR="00BA78DD" w:rsidRPr="00F413B8" w:rsidRDefault="00BA78DD" w:rsidP="00F413B8">
            <w:pPr>
              <w:spacing w:before="0"/>
              <w:rPr>
                <w:rFonts w:eastAsia="Times New Roman"/>
                <w:sz w:val="18"/>
                <w:szCs w:val="18"/>
              </w:rPr>
            </w:pPr>
            <w:r w:rsidRPr="00F413B8">
              <w:rPr>
                <w:rFonts w:eastAsia="Times New Roman"/>
                <w:sz w:val="18"/>
                <w:szCs w:val="18"/>
              </w:rPr>
              <w:t>m478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CAD9A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B08C92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7: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1949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05: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429D63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35 (Non-CE3: Harmonization between WAIP and intra filter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40BCF3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H. </w:t>
            </w:r>
            <w:proofErr w:type="spellStart"/>
            <w:r w:rsidRPr="00F413B8">
              <w:rPr>
                <w:rFonts w:eastAsia="Times New Roman"/>
                <w:sz w:val="18"/>
                <w:szCs w:val="18"/>
              </w:rPr>
              <w:t>Yau</w:t>
            </w:r>
            <w:proofErr w:type="spellEnd"/>
            <w:r w:rsidRPr="00F413B8">
              <w:rPr>
                <w:rFonts w:eastAsia="Times New Roman"/>
                <w:sz w:val="18"/>
                <w:szCs w:val="18"/>
              </w:rPr>
              <w:t>, C.-C. Kuo, C.-C. Lin (ITRI)</w:t>
            </w:r>
          </w:p>
        </w:tc>
      </w:tr>
      <w:tr w:rsidR="00B928A9" w:rsidRPr="0037746C" w14:paraId="0172F9C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9751262" w14:textId="6D14B678" w:rsidR="00BA78DD" w:rsidRPr="00F413B8" w:rsidRDefault="00CA3B93" w:rsidP="00F413B8">
            <w:pPr>
              <w:spacing w:before="0"/>
              <w:rPr>
                <w:rFonts w:eastAsia="Times New Roman"/>
                <w:sz w:val="18"/>
                <w:szCs w:val="18"/>
              </w:rPr>
            </w:pPr>
            <w:hyperlink r:id="rId1799" w:history="1">
              <w:r w:rsidR="00BA78DD" w:rsidRPr="00F413B8">
                <w:rPr>
                  <w:rStyle w:val="Hyperlink"/>
                  <w:rFonts w:eastAsia="Times New Roman"/>
                  <w:sz w:val="18"/>
                  <w:szCs w:val="18"/>
                </w:rPr>
                <w:t>JVET-N077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B4EE6DB" w14:textId="77777777" w:rsidR="00BA78DD" w:rsidRPr="00F413B8" w:rsidRDefault="00BA78DD" w:rsidP="00F413B8">
            <w:pPr>
              <w:spacing w:before="0"/>
              <w:rPr>
                <w:rFonts w:eastAsia="Times New Roman"/>
                <w:sz w:val="18"/>
                <w:szCs w:val="18"/>
              </w:rPr>
            </w:pPr>
            <w:r w:rsidRPr="00F413B8">
              <w:rPr>
                <w:rFonts w:eastAsia="Times New Roman"/>
                <w:sz w:val="18"/>
                <w:szCs w:val="18"/>
              </w:rPr>
              <w:t>m47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CFB54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3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EC20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4: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05C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56:2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1C77E4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22 (CE6/CE8-related: Alternative Implementation of residual rearrangement for transform skipped block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D44BF7C"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0FEF370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2E3FE69" w14:textId="0E2DB878" w:rsidR="00BA78DD" w:rsidRPr="00F413B8" w:rsidRDefault="00CA3B93" w:rsidP="00F413B8">
            <w:pPr>
              <w:spacing w:before="0"/>
              <w:rPr>
                <w:rFonts w:eastAsia="Times New Roman"/>
                <w:sz w:val="18"/>
                <w:szCs w:val="18"/>
              </w:rPr>
            </w:pPr>
            <w:hyperlink r:id="rId1800" w:history="1">
              <w:r w:rsidR="00BA78DD" w:rsidRPr="00F413B8">
                <w:rPr>
                  <w:rStyle w:val="Hyperlink"/>
                  <w:rFonts w:eastAsia="Times New Roman"/>
                  <w:sz w:val="18"/>
                  <w:szCs w:val="18"/>
                </w:rPr>
                <w:t>JVET-N077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FA3DCCE" w14:textId="77777777" w:rsidR="00BA78DD" w:rsidRPr="00F413B8" w:rsidRDefault="00BA78DD" w:rsidP="00F413B8">
            <w:pPr>
              <w:spacing w:before="0"/>
              <w:rPr>
                <w:rFonts w:eastAsia="Times New Roman"/>
                <w:sz w:val="18"/>
                <w:szCs w:val="18"/>
              </w:rPr>
            </w:pPr>
            <w:r w:rsidRPr="00F413B8">
              <w:rPr>
                <w:rFonts w:eastAsia="Times New Roman"/>
                <w:sz w:val="18"/>
                <w:szCs w:val="18"/>
              </w:rPr>
              <w:t>m478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5ACE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36:0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A91AC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5: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75A7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25: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8B5225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7: Non-CE: An improvement to hash-based motion estima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F2929B" w14:textId="77777777" w:rsidR="00BA78DD" w:rsidRPr="00F413B8" w:rsidRDefault="00BA78DD" w:rsidP="00F413B8">
            <w:pPr>
              <w:spacing w:before="0"/>
              <w:rPr>
                <w:rFonts w:eastAsia="Times New Roman"/>
                <w:sz w:val="18"/>
                <w:szCs w:val="18"/>
              </w:rPr>
            </w:pPr>
            <w:r w:rsidRPr="00F413B8">
              <w:rPr>
                <w:rFonts w:eastAsia="Times New Roman"/>
                <w:sz w:val="18"/>
                <w:szCs w:val="18"/>
              </w:rPr>
              <w:t>X. Xu (Tencent)</w:t>
            </w:r>
          </w:p>
        </w:tc>
      </w:tr>
      <w:tr w:rsidR="00B928A9" w:rsidRPr="0037746C" w14:paraId="628CCF3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71EBE8A" w14:textId="06DE5220" w:rsidR="00BA78DD" w:rsidRPr="00F413B8" w:rsidRDefault="00CA3B93" w:rsidP="00F413B8">
            <w:pPr>
              <w:spacing w:before="0"/>
              <w:rPr>
                <w:rFonts w:eastAsia="Times New Roman"/>
                <w:sz w:val="18"/>
                <w:szCs w:val="18"/>
              </w:rPr>
            </w:pPr>
            <w:hyperlink r:id="rId1801" w:history="1">
              <w:r w:rsidR="00BA78DD" w:rsidRPr="00F413B8">
                <w:rPr>
                  <w:rStyle w:val="Hyperlink"/>
                  <w:rFonts w:eastAsia="Times New Roman"/>
                  <w:sz w:val="18"/>
                  <w:szCs w:val="18"/>
                </w:rPr>
                <w:t>JVET-N078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1809A6A" w14:textId="77777777" w:rsidR="00BA78DD" w:rsidRPr="00F413B8" w:rsidRDefault="00BA78DD" w:rsidP="00F413B8">
            <w:pPr>
              <w:spacing w:before="0"/>
              <w:rPr>
                <w:rFonts w:eastAsia="Times New Roman"/>
                <w:sz w:val="18"/>
                <w:szCs w:val="18"/>
              </w:rPr>
            </w:pPr>
            <w:r w:rsidRPr="00F413B8">
              <w:rPr>
                <w:rFonts w:eastAsia="Times New Roman"/>
                <w:sz w:val="18"/>
                <w:szCs w:val="18"/>
              </w:rPr>
              <w:t>m478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DB085A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0:48: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04843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4:55: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518B1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00:0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530D3D"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8-related contributions and updates for screen content CT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42FA2FE" w14:textId="77777777" w:rsidR="00BA78DD" w:rsidRPr="00F413B8" w:rsidRDefault="00BA78DD" w:rsidP="00F413B8">
            <w:pPr>
              <w:spacing w:before="0"/>
              <w:rPr>
                <w:rFonts w:eastAsia="Times New Roman"/>
                <w:sz w:val="18"/>
                <w:szCs w:val="18"/>
              </w:rPr>
            </w:pPr>
            <w:r w:rsidRPr="00F413B8">
              <w:rPr>
                <w:rFonts w:eastAsia="Times New Roman"/>
                <w:sz w:val="18"/>
                <w:szCs w:val="18"/>
              </w:rPr>
              <w:t>X. Xu, Y.-C. Sun</w:t>
            </w:r>
          </w:p>
        </w:tc>
      </w:tr>
      <w:tr w:rsidR="00B928A9" w:rsidRPr="0037746C" w14:paraId="3FE419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F5CB24" w14:textId="339926FE" w:rsidR="00BA78DD" w:rsidRPr="00F413B8" w:rsidRDefault="00CA3B93" w:rsidP="00F413B8">
            <w:pPr>
              <w:spacing w:before="0"/>
              <w:rPr>
                <w:rFonts w:eastAsia="Times New Roman"/>
                <w:sz w:val="18"/>
                <w:szCs w:val="18"/>
              </w:rPr>
            </w:pPr>
            <w:hyperlink r:id="rId1802" w:history="1">
              <w:r w:rsidR="00BA78DD" w:rsidRPr="00F413B8">
                <w:rPr>
                  <w:rStyle w:val="Hyperlink"/>
                  <w:rFonts w:eastAsia="Times New Roman"/>
                  <w:sz w:val="18"/>
                  <w:szCs w:val="18"/>
                </w:rPr>
                <w:t>JVET-N078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67F0855" w14:textId="77777777" w:rsidR="00BA78DD" w:rsidRPr="00F413B8" w:rsidRDefault="00BA78DD" w:rsidP="00F413B8">
            <w:pPr>
              <w:spacing w:before="0"/>
              <w:rPr>
                <w:rFonts w:eastAsia="Times New Roman"/>
                <w:sz w:val="18"/>
                <w:szCs w:val="18"/>
              </w:rPr>
            </w:pPr>
            <w:r w:rsidRPr="00F413B8">
              <w:rPr>
                <w:rFonts w:eastAsia="Times New Roman"/>
                <w:sz w:val="18"/>
                <w:szCs w:val="18"/>
              </w:rPr>
              <w:t>m478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26F801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06: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A90E83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53:2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2855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53:2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A6018D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57: CE8-related: Context Modelling of Sign for TS Residual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3A5EF8E" w14:textId="77777777" w:rsidR="00BA78DD" w:rsidRPr="00F413B8" w:rsidRDefault="00BA78DD" w:rsidP="00F413B8">
            <w:pPr>
              <w:spacing w:before="0"/>
              <w:rPr>
                <w:rFonts w:eastAsia="Times New Roman"/>
                <w:sz w:val="18"/>
                <w:szCs w:val="18"/>
              </w:rPr>
            </w:pPr>
            <w:r w:rsidRPr="00F413B8">
              <w:rPr>
                <w:rFonts w:eastAsia="Times New Roman"/>
                <w:sz w:val="18"/>
                <w:szCs w:val="18"/>
              </w:rPr>
              <w:t>M. Coban (Qualcomm)</w:t>
            </w:r>
          </w:p>
        </w:tc>
      </w:tr>
      <w:tr w:rsidR="00B928A9" w:rsidRPr="0037746C" w14:paraId="6BE2969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CB96AFF" w14:textId="6B6EBB19" w:rsidR="00BA78DD" w:rsidRPr="00F413B8" w:rsidRDefault="00CA3B93" w:rsidP="00F413B8">
            <w:pPr>
              <w:spacing w:before="0"/>
              <w:rPr>
                <w:rFonts w:eastAsia="Times New Roman"/>
                <w:sz w:val="18"/>
                <w:szCs w:val="18"/>
              </w:rPr>
            </w:pPr>
            <w:hyperlink r:id="rId1803" w:history="1">
              <w:r w:rsidR="00BA78DD" w:rsidRPr="00F413B8">
                <w:rPr>
                  <w:rStyle w:val="Hyperlink"/>
                  <w:rFonts w:eastAsia="Times New Roman"/>
                  <w:sz w:val="18"/>
                  <w:szCs w:val="18"/>
                </w:rPr>
                <w:t>JVET-N078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04A831D" w14:textId="77777777" w:rsidR="00BA78DD" w:rsidRPr="00F413B8" w:rsidRDefault="00BA78DD" w:rsidP="00F413B8">
            <w:pPr>
              <w:spacing w:before="0"/>
              <w:rPr>
                <w:rFonts w:eastAsia="Times New Roman"/>
                <w:sz w:val="18"/>
                <w:szCs w:val="18"/>
              </w:rPr>
            </w:pPr>
            <w:r w:rsidRPr="00F413B8">
              <w:rPr>
                <w:rFonts w:eastAsia="Times New Roman"/>
                <w:sz w:val="18"/>
                <w:szCs w:val="18"/>
              </w:rPr>
              <w:t>m4786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94DE8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07: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28D51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832E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5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B9883A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90: 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4FF9421" w14:textId="77777777" w:rsidR="00BA78DD" w:rsidRPr="00F413B8" w:rsidRDefault="00BA78DD" w:rsidP="00F413B8">
            <w:pPr>
              <w:spacing w:before="0"/>
              <w:rPr>
                <w:rFonts w:eastAsia="Times New Roman"/>
                <w:sz w:val="18"/>
                <w:szCs w:val="18"/>
              </w:rPr>
            </w:pPr>
            <w:r w:rsidRPr="00F413B8">
              <w:rPr>
                <w:rFonts w:eastAsia="Times New Roman"/>
                <w:sz w:val="18"/>
                <w:szCs w:val="18"/>
              </w:rPr>
              <w:t>M. Coban (Qualcomm)</w:t>
            </w:r>
          </w:p>
        </w:tc>
      </w:tr>
      <w:tr w:rsidR="00B928A9" w:rsidRPr="0037746C" w14:paraId="64EB8F5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EB73E0C" w14:textId="694E4930" w:rsidR="00BA78DD" w:rsidRPr="00F413B8" w:rsidRDefault="00CA3B93" w:rsidP="00F413B8">
            <w:pPr>
              <w:spacing w:before="0"/>
              <w:rPr>
                <w:rFonts w:eastAsia="Times New Roman"/>
                <w:sz w:val="18"/>
                <w:szCs w:val="18"/>
              </w:rPr>
            </w:pPr>
            <w:hyperlink r:id="rId1804" w:history="1">
              <w:r w:rsidR="00BA78DD" w:rsidRPr="00F413B8">
                <w:rPr>
                  <w:rStyle w:val="Hyperlink"/>
                  <w:rFonts w:eastAsia="Times New Roman"/>
                  <w:sz w:val="18"/>
                  <w:szCs w:val="18"/>
                </w:rPr>
                <w:t>JVET-N078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6D4387E" w14:textId="77777777" w:rsidR="00BA78DD" w:rsidRPr="00F413B8" w:rsidRDefault="00BA78DD" w:rsidP="00F413B8">
            <w:pPr>
              <w:spacing w:before="0"/>
              <w:rPr>
                <w:rFonts w:eastAsia="Times New Roman"/>
                <w:sz w:val="18"/>
                <w:szCs w:val="18"/>
              </w:rPr>
            </w:pPr>
            <w:r w:rsidRPr="00F413B8">
              <w:rPr>
                <w:rFonts w:eastAsia="Times New Roman"/>
                <w:sz w:val="18"/>
                <w:szCs w:val="18"/>
              </w:rPr>
              <w:t>m4786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87DD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1:49:1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389D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8: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0CBB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8: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B8B322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06 (CE7-related: TU level limits on context-coded bins for coefficient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0EE81D" w14:textId="77777777" w:rsidR="00BA78DD" w:rsidRPr="00F413B8" w:rsidRDefault="00BA78DD" w:rsidP="00F413B8">
            <w:pPr>
              <w:spacing w:before="0"/>
              <w:rPr>
                <w:rFonts w:eastAsia="Times New Roman"/>
                <w:sz w:val="18"/>
                <w:szCs w:val="18"/>
              </w:rPr>
            </w:pPr>
            <w:r w:rsidRPr="00F413B8">
              <w:rPr>
                <w:rFonts w:eastAsia="Times New Roman"/>
                <w:sz w:val="18"/>
                <w:szCs w:val="18"/>
              </w:rPr>
              <w:t>H. Schwarz (Fraunhofer HH)</w:t>
            </w:r>
          </w:p>
        </w:tc>
      </w:tr>
      <w:tr w:rsidR="00B928A9" w:rsidRPr="0037746C" w14:paraId="42EEC5D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BE76256" w14:textId="77777777" w:rsidR="00BA78DD" w:rsidRPr="00F413B8" w:rsidRDefault="00BA78DD" w:rsidP="00F413B8">
            <w:pPr>
              <w:spacing w:before="0"/>
              <w:rPr>
                <w:rFonts w:eastAsia="Times New Roman"/>
                <w:sz w:val="18"/>
                <w:szCs w:val="18"/>
              </w:rPr>
            </w:pPr>
            <w:r w:rsidRPr="00F413B8">
              <w:rPr>
                <w:rFonts w:eastAsia="Times New Roman"/>
                <w:sz w:val="18"/>
                <w:szCs w:val="18"/>
              </w:rPr>
              <w:t>JVET-N0784</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6B453A3"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F95840"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EBB6663"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653EDAE"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CD22706"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52FB990" w14:textId="77777777" w:rsidR="00BA78DD" w:rsidRPr="00F413B8" w:rsidRDefault="00BA78DD" w:rsidP="00F413B8">
            <w:pPr>
              <w:spacing w:before="0"/>
              <w:rPr>
                <w:rFonts w:eastAsia="Times New Roman"/>
                <w:sz w:val="18"/>
                <w:szCs w:val="18"/>
              </w:rPr>
            </w:pPr>
          </w:p>
        </w:tc>
      </w:tr>
      <w:tr w:rsidR="00B928A9" w:rsidRPr="0037746C" w14:paraId="5EFCCF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D28C51C" w14:textId="2718ABE8" w:rsidR="00BA78DD" w:rsidRPr="00F413B8" w:rsidRDefault="00CA3B93" w:rsidP="00F413B8">
            <w:pPr>
              <w:spacing w:before="0"/>
              <w:rPr>
                <w:rFonts w:eastAsia="Times New Roman"/>
                <w:sz w:val="18"/>
                <w:szCs w:val="18"/>
              </w:rPr>
            </w:pPr>
            <w:hyperlink r:id="rId1805" w:history="1">
              <w:r w:rsidR="00BA78DD" w:rsidRPr="00F413B8">
                <w:rPr>
                  <w:rStyle w:val="Hyperlink"/>
                  <w:rFonts w:eastAsia="Times New Roman"/>
                  <w:sz w:val="18"/>
                  <w:szCs w:val="18"/>
                </w:rPr>
                <w:t>JVET-N078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01EB49E" w14:textId="77777777" w:rsidR="00BA78DD" w:rsidRPr="00F413B8" w:rsidRDefault="00BA78DD" w:rsidP="00F413B8">
            <w:pPr>
              <w:spacing w:before="0"/>
              <w:rPr>
                <w:rFonts w:eastAsia="Times New Roman"/>
                <w:sz w:val="18"/>
                <w:szCs w:val="18"/>
              </w:rPr>
            </w:pPr>
            <w:r w:rsidRPr="00F413B8">
              <w:rPr>
                <w:rFonts w:eastAsia="Times New Roman"/>
                <w:sz w:val="18"/>
                <w:szCs w:val="18"/>
              </w:rPr>
              <w:t>m4786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503C5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15: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AA56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46:5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DD062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46: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E6F9BA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93: CE1-related: Multiplication-free bilateral loop filter, with additional tests on RDO</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AB2233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K. </w:t>
            </w:r>
            <w:proofErr w:type="spellStart"/>
            <w:r w:rsidRPr="00F413B8">
              <w:rPr>
                <w:rFonts w:eastAsia="Times New Roman"/>
                <w:sz w:val="18"/>
                <w:szCs w:val="18"/>
              </w:rPr>
              <w:t>Reuze</w:t>
            </w:r>
            <w:proofErr w:type="spellEnd"/>
            <w:r w:rsidRPr="00F413B8">
              <w:rPr>
                <w:rFonts w:eastAsia="Times New Roman"/>
                <w:sz w:val="18"/>
                <w:szCs w:val="18"/>
              </w:rPr>
              <w:t>, D. Rusanovskyy</w:t>
            </w:r>
          </w:p>
        </w:tc>
      </w:tr>
      <w:tr w:rsidR="00B928A9" w:rsidRPr="0037746C" w14:paraId="404C74B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39E997B" w14:textId="382DFA94" w:rsidR="00BA78DD" w:rsidRPr="00F413B8" w:rsidRDefault="00CA3B93" w:rsidP="00F413B8">
            <w:pPr>
              <w:spacing w:before="0"/>
              <w:rPr>
                <w:rFonts w:eastAsia="Times New Roman"/>
                <w:sz w:val="18"/>
                <w:szCs w:val="18"/>
              </w:rPr>
            </w:pPr>
            <w:hyperlink r:id="rId1806" w:history="1">
              <w:r w:rsidR="00BA78DD" w:rsidRPr="00F413B8">
                <w:rPr>
                  <w:rStyle w:val="Hyperlink"/>
                  <w:rFonts w:eastAsia="Times New Roman"/>
                  <w:sz w:val="18"/>
                  <w:szCs w:val="18"/>
                </w:rPr>
                <w:t>JVET-N078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672D309" w14:textId="77777777" w:rsidR="00BA78DD" w:rsidRPr="00F413B8" w:rsidRDefault="00BA78DD" w:rsidP="00F413B8">
            <w:pPr>
              <w:spacing w:before="0"/>
              <w:rPr>
                <w:rFonts w:eastAsia="Times New Roman"/>
                <w:sz w:val="18"/>
                <w:szCs w:val="18"/>
              </w:rPr>
            </w:pPr>
            <w:r w:rsidRPr="00F413B8">
              <w:rPr>
                <w:rFonts w:eastAsia="Times New Roman"/>
                <w:sz w:val="18"/>
                <w:szCs w:val="18"/>
              </w:rPr>
              <w:t>m478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16C1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28: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08806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0: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3262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2:30:4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F064B71"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41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F88DB27"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7044CDF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026223D" w14:textId="7157BCB4" w:rsidR="00BA78DD" w:rsidRPr="00F413B8" w:rsidRDefault="00CA3B93" w:rsidP="00F413B8">
            <w:pPr>
              <w:spacing w:before="0"/>
              <w:rPr>
                <w:rFonts w:eastAsia="Times New Roman"/>
                <w:sz w:val="18"/>
                <w:szCs w:val="18"/>
              </w:rPr>
            </w:pPr>
            <w:hyperlink r:id="rId1807" w:history="1">
              <w:r w:rsidR="00BA78DD" w:rsidRPr="00F413B8">
                <w:rPr>
                  <w:rStyle w:val="Hyperlink"/>
                  <w:rFonts w:eastAsia="Times New Roman"/>
                  <w:sz w:val="18"/>
                  <w:szCs w:val="18"/>
                </w:rPr>
                <w:t>JVET-N078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1FC59DF" w14:textId="77777777" w:rsidR="00BA78DD" w:rsidRPr="00F413B8" w:rsidRDefault="00BA78DD" w:rsidP="00F413B8">
            <w:pPr>
              <w:spacing w:before="0"/>
              <w:rPr>
                <w:rFonts w:eastAsia="Times New Roman"/>
                <w:sz w:val="18"/>
                <w:szCs w:val="18"/>
              </w:rPr>
            </w:pPr>
            <w:r w:rsidRPr="00F413B8">
              <w:rPr>
                <w:rFonts w:eastAsia="Times New Roman"/>
                <w:sz w:val="18"/>
                <w:szCs w:val="18"/>
              </w:rPr>
              <w:t>m4786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10A67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08: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CDFC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30: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4EC8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30: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C752EF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698D589"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19C0A03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A9F98B0" w14:textId="7B59366A" w:rsidR="00BA78DD" w:rsidRPr="00F413B8" w:rsidRDefault="00CA3B93" w:rsidP="00F413B8">
            <w:pPr>
              <w:spacing w:before="0"/>
              <w:rPr>
                <w:rFonts w:eastAsia="Times New Roman"/>
                <w:sz w:val="18"/>
                <w:szCs w:val="18"/>
              </w:rPr>
            </w:pPr>
            <w:hyperlink r:id="rId1808" w:history="1">
              <w:r w:rsidR="00BA78DD" w:rsidRPr="00F413B8">
                <w:rPr>
                  <w:rStyle w:val="Hyperlink"/>
                  <w:rFonts w:eastAsia="Times New Roman"/>
                  <w:sz w:val="18"/>
                  <w:szCs w:val="18"/>
                </w:rPr>
                <w:t>JVET-N078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7B164E3" w14:textId="77777777" w:rsidR="00BA78DD" w:rsidRPr="00F413B8" w:rsidRDefault="00BA78DD" w:rsidP="00F413B8">
            <w:pPr>
              <w:spacing w:before="0"/>
              <w:rPr>
                <w:rFonts w:eastAsia="Times New Roman"/>
                <w:sz w:val="18"/>
                <w:szCs w:val="18"/>
              </w:rPr>
            </w:pPr>
            <w:r w:rsidRPr="00F413B8">
              <w:rPr>
                <w:rFonts w:eastAsia="Times New Roman"/>
                <w:sz w:val="18"/>
                <w:szCs w:val="18"/>
              </w:rPr>
              <w:t>m4786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B7847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10: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50A81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2: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4CC96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2:0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9D8435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89C9303" w14:textId="77777777" w:rsidR="00BA78DD" w:rsidRPr="00F413B8" w:rsidRDefault="00BA78DD" w:rsidP="00F413B8">
            <w:pPr>
              <w:spacing w:before="0"/>
              <w:rPr>
                <w:rFonts w:eastAsia="Times New Roman"/>
                <w:sz w:val="18"/>
                <w:szCs w:val="18"/>
              </w:rPr>
            </w:pPr>
            <w:r w:rsidRPr="00F413B8">
              <w:rPr>
                <w:rFonts w:eastAsia="Times New Roman"/>
                <w:sz w:val="18"/>
                <w:szCs w:val="18"/>
              </w:rPr>
              <w:t>K. Abe (Panasonic)</w:t>
            </w:r>
          </w:p>
        </w:tc>
      </w:tr>
      <w:tr w:rsidR="00B928A9" w:rsidRPr="0037746C" w14:paraId="1A47CFD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DCF8526" w14:textId="040DEC9E" w:rsidR="00BA78DD" w:rsidRPr="00F413B8" w:rsidRDefault="00CA3B93" w:rsidP="00F413B8">
            <w:pPr>
              <w:spacing w:before="0"/>
              <w:rPr>
                <w:rFonts w:eastAsia="Times New Roman"/>
                <w:sz w:val="18"/>
                <w:szCs w:val="18"/>
              </w:rPr>
            </w:pPr>
            <w:hyperlink r:id="rId1809" w:history="1">
              <w:r w:rsidR="00BA78DD" w:rsidRPr="00F413B8">
                <w:rPr>
                  <w:rStyle w:val="Hyperlink"/>
                  <w:rFonts w:eastAsia="Times New Roman"/>
                  <w:sz w:val="18"/>
                  <w:szCs w:val="18"/>
                </w:rPr>
                <w:t>JVET-N078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D33BF7F" w14:textId="77777777" w:rsidR="00BA78DD" w:rsidRPr="00F413B8" w:rsidRDefault="00BA78DD" w:rsidP="00F413B8">
            <w:pPr>
              <w:spacing w:before="0"/>
              <w:rPr>
                <w:rFonts w:eastAsia="Times New Roman"/>
                <w:sz w:val="18"/>
                <w:szCs w:val="18"/>
              </w:rPr>
            </w:pPr>
            <w:r w:rsidRPr="00F413B8">
              <w:rPr>
                <w:rFonts w:eastAsia="Times New Roman"/>
                <w:sz w:val="18"/>
                <w:szCs w:val="18"/>
              </w:rPr>
              <w:t>m4787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4649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3:47: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8EB40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13: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9D73E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13:0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073DBA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46 (Non-CE8: Palette Mode in HEVC for YUV4:4:4 forma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BD753F"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1EB6334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FFD8921" w14:textId="1187155A" w:rsidR="00BA78DD" w:rsidRPr="00F413B8" w:rsidRDefault="00CA3B93" w:rsidP="00F413B8">
            <w:pPr>
              <w:spacing w:before="0"/>
              <w:rPr>
                <w:rFonts w:eastAsia="Times New Roman"/>
                <w:sz w:val="18"/>
                <w:szCs w:val="18"/>
              </w:rPr>
            </w:pPr>
            <w:hyperlink r:id="rId1810" w:history="1">
              <w:r w:rsidR="00BA78DD" w:rsidRPr="00F413B8">
                <w:rPr>
                  <w:rStyle w:val="Hyperlink"/>
                  <w:rFonts w:eastAsia="Times New Roman"/>
                  <w:sz w:val="18"/>
                  <w:szCs w:val="18"/>
                </w:rPr>
                <w:t>JVET-N079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C8293E6" w14:textId="77777777" w:rsidR="00BA78DD" w:rsidRPr="00F413B8" w:rsidRDefault="00BA78DD" w:rsidP="00F413B8">
            <w:pPr>
              <w:spacing w:before="0"/>
              <w:rPr>
                <w:rFonts w:eastAsia="Times New Roman"/>
                <w:sz w:val="18"/>
                <w:szCs w:val="18"/>
              </w:rPr>
            </w:pPr>
            <w:r w:rsidRPr="00F413B8">
              <w:rPr>
                <w:rFonts w:eastAsia="Times New Roman"/>
                <w:sz w:val="18"/>
                <w:szCs w:val="18"/>
              </w:rPr>
              <w:t>m4787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70C16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7: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B7BCD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8: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D488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4:38: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37455E8"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426</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110706F"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05129B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EDA2CCB" w14:textId="4FAAAA89" w:rsidR="00BA78DD" w:rsidRPr="00F413B8" w:rsidRDefault="00CA3B93" w:rsidP="00F413B8">
            <w:pPr>
              <w:spacing w:before="0"/>
              <w:rPr>
                <w:rFonts w:eastAsia="Times New Roman"/>
                <w:sz w:val="18"/>
                <w:szCs w:val="18"/>
              </w:rPr>
            </w:pPr>
            <w:hyperlink r:id="rId1811" w:history="1">
              <w:r w:rsidR="00BA78DD" w:rsidRPr="00F413B8">
                <w:rPr>
                  <w:rStyle w:val="Hyperlink"/>
                  <w:rFonts w:eastAsia="Times New Roman"/>
                  <w:sz w:val="18"/>
                  <w:szCs w:val="18"/>
                </w:rPr>
                <w:t>JVET-N079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2F54735" w14:textId="77777777" w:rsidR="00BA78DD" w:rsidRPr="00F413B8" w:rsidRDefault="00BA78DD" w:rsidP="00F413B8">
            <w:pPr>
              <w:spacing w:before="0"/>
              <w:rPr>
                <w:rFonts w:eastAsia="Times New Roman"/>
                <w:sz w:val="18"/>
                <w:szCs w:val="18"/>
              </w:rPr>
            </w:pPr>
            <w:r w:rsidRPr="00F413B8">
              <w:rPr>
                <w:rFonts w:eastAsia="Times New Roman"/>
                <w:sz w:val="18"/>
                <w:szCs w:val="18"/>
              </w:rPr>
              <w:t>m4787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6B97F7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21: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55BCF7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55: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3232B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2:48:4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6D14CD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67D6EDB" w14:textId="77777777" w:rsidR="00BA78DD" w:rsidRPr="00F413B8" w:rsidRDefault="00BA78DD" w:rsidP="00F413B8">
            <w:pPr>
              <w:spacing w:before="0"/>
              <w:rPr>
                <w:rFonts w:eastAsia="Times New Roman"/>
                <w:sz w:val="18"/>
                <w:szCs w:val="18"/>
              </w:rPr>
            </w:pPr>
            <w:r w:rsidRPr="00F413B8">
              <w:rPr>
                <w:rFonts w:eastAsia="Times New Roman"/>
                <w:sz w:val="18"/>
                <w:szCs w:val="18"/>
              </w:rPr>
              <w:t>S.-C. Lim, H. Lee, J. Lee, J. Kang (ETRI)</w:t>
            </w:r>
          </w:p>
        </w:tc>
      </w:tr>
      <w:tr w:rsidR="00B928A9" w:rsidRPr="0037746C" w14:paraId="4F5F22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5E381F2" w14:textId="5E764DC5" w:rsidR="00BA78DD" w:rsidRPr="00F413B8" w:rsidRDefault="00CA3B93" w:rsidP="00F413B8">
            <w:pPr>
              <w:spacing w:before="0"/>
              <w:rPr>
                <w:rFonts w:eastAsia="Times New Roman"/>
                <w:sz w:val="18"/>
                <w:szCs w:val="18"/>
              </w:rPr>
            </w:pPr>
            <w:hyperlink r:id="rId1812" w:history="1">
              <w:r w:rsidR="00BA78DD" w:rsidRPr="00F413B8">
                <w:rPr>
                  <w:rStyle w:val="Hyperlink"/>
                  <w:rFonts w:eastAsia="Times New Roman"/>
                  <w:sz w:val="18"/>
                  <w:szCs w:val="18"/>
                </w:rPr>
                <w:t>JVET-N079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3FCE698" w14:textId="77777777" w:rsidR="00BA78DD" w:rsidRPr="00F413B8" w:rsidRDefault="00BA78DD" w:rsidP="00F413B8">
            <w:pPr>
              <w:spacing w:before="0"/>
              <w:rPr>
                <w:rFonts w:eastAsia="Times New Roman"/>
                <w:sz w:val="18"/>
                <w:szCs w:val="18"/>
              </w:rPr>
            </w:pPr>
            <w:r w:rsidRPr="00F413B8">
              <w:rPr>
                <w:rFonts w:eastAsia="Times New Roman"/>
                <w:sz w:val="18"/>
                <w:szCs w:val="18"/>
              </w:rPr>
              <w:t>m4787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2752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22: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97A6E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50:2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FEA82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47:1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2A4C8E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90 (AHG16/non-CE3: Study of CCLM restrictions in case of separate luma/chroma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6BBD820" w14:textId="77777777" w:rsidR="00BA78DD" w:rsidRPr="00F413B8" w:rsidRDefault="00BA78DD" w:rsidP="00F413B8">
            <w:pPr>
              <w:spacing w:before="0"/>
              <w:rPr>
                <w:rFonts w:eastAsia="Times New Roman"/>
                <w:sz w:val="18"/>
                <w:szCs w:val="18"/>
              </w:rPr>
            </w:pPr>
            <w:r w:rsidRPr="00F413B8">
              <w:rPr>
                <w:rFonts w:eastAsia="Times New Roman"/>
                <w:sz w:val="18"/>
                <w:szCs w:val="18"/>
              </w:rPr>
              <w:t>A. Filippov, V. Rufitskiy (Huawei)</w:t>
            </w:r>
          </w:p>
        </w:tc>
      </w:tr>
      <w:tr w:rsidR="00B928A9" w:rsidRPr="0037746C" w14:paraId="0974106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FC646B9" w14:textId="06316846" w:rsidR="00BA78DD" w:rsidRPr="00F413B8" w:rsidRDefault="00CA3B93" w:rsidP="00F413B8">
            <w:pPr>
              <w:spacing w:before="0"/>
              <w:rPr>
                <w:rFonts w:eastAsia="Times New Roman"/>
                <w:sz w:val="18"/>
                <w:szCs w:val="18"/>
              </w:rPr>
            </w:pPr>
            <w:hyperlink r:id="rId1813" w:history="1">
              <w:r w:rsidR="00BA78DD" w:rsidRPr="00F413B8">
                <w:rPr>
                  <w:rStyle w:val="Hyperlink"/>
                  <w:rFonts w:eastAsia="Times New Roman"/>
                  <w:sz w:val="18"/>
                  <w:szCs w:val="18"/>
                </w:rPr>
                <w:t>JVET-N079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493E88B" w14:textId="77777777" w:rsidR="00BA78DD" w:rsidRPr="00F413B8" w:rsidRDefault="00BA78DD" w:rsidP="00F413B8">
            <w:pPr>
              <w:spacing w:before="0"/>
              <w:rPr>
                <w:rFonts w:eastAsia="Times New Roman"/>
                <w:sz w:val="18"/>
                <w:szCs w:val="18"/>
              </w:rPr>
            </w:pPr>
            <w:r w:rsidRPr="00F413B8">
              <w:rPr>
                <w:rFonts w:eastAsia="Times New Roman"/>
                <w:sz w:val="18"/>
                <w:szCs w:val="18"/>
              </w:rPr>
              <w:t>m4787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4D055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5:38: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D1F90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4C2E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9A7A39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221 (Chroma Quantization Parameter </w:t>
            </w:r>
            <w:proofErr w:type="spellStart"/>
            <w:r w:rsidRPr="00F413B8">
              <w:rPr>
                <w:rFonts w:eastAsia="Times New Roman"/>
                <w:sz w:val="18"/>
                <w:szCs w:val="18"/>
              </w:rPr>
              <w:t>Qpc</w:t>
            </w:r>
            <w:proofErr w:type="spellEnd"/>
            <w:r w:rsidRPr="00F413B8">
              <w:rPr>
                <w:rFonts w:eastAsia="Times New Roman"/>
                <w:sz w:val="18"/>
                <w:szCs w:val="18"/>
              </w:rPr>
              <w:t xml:space="preserve"> Table for HDR Signa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F3B1A7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F. </w:t>
            </w:r>
            <w:proofErr w:type="spellStart"/>
            <w:r w:rsidRPr="00F413B8">
              <w:rPr>
                <w:rFonts w:eastAsia="Times New Roman"/>
                <w:sz w:val="18"/>
                <w:szCs w:val="18"/>
              </w:rPr>
              <w:t>Hiron</w:t>
            </w:r>
            <w:proofErr w:type="spellEnd"/>
            <w:r w:rsidRPr="00F413B8">
              <w:rPr>
                <w:rFonts w:eastAsia="Times New Roman"/>
                <w:sz w:val="18"/>
                <w:szCs w:val="18"/>
              </w:rPr>
              <w:t xml:space="preserve">, C. </w:t>
            </w:r>
            <w:proofErr w:type="spellStart"/>
            <w:r w:rsidRPr="00F413B8">
              <w:rPr>
                <w:rFonts w:eastAsia="Times New Roman"/>
                <w:sz w:val="18"/>
                <w:szCs w:val="18"/>
              </w:rPr>
              <w:t>Chevance</w:t>
            </w:r>
            <w:proofErr w:type="spellEnd"/>
            <w:r w:rsidRPr="00F413B8">
              <w:rPr>
                <w:rFonts w:eastAsia="Times New Roman"/>
                <w:sz w:val="18"/>
                <w:szCs w:val="18"/>
              </w:rPr>
              <w:t xml:space="preserve"> (Technicolor)</w:t>
            </w:r>
          </w:p>
        </w:tc>
      </w:tr>
      <w:tr w:rsidR="00B928A9" w:rsidRPr="0037746C" w14:paraId="27A6E27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4A5A425" w14:textId="6AABDA9D" w:rsidR="00BA78DD" w:rsidRPr="00F413B8" w:rsidRDefault="00CA3B93" w:rsidP="00F413B8">
            <w:pPr>
              <w:spacing w:before="0"/>
              <w:rPr>
                <w:rFonts w:eastAsia="Times New Roman"/>
                <w:sz w:val="18"/>
                <w:szCs w:val="18"/>
              </w:rPr>
            </w:pPr>
            <w:hyperlink r:id="rId1814" w:history="1">
              <w:r w:rsidR="00BA78DD" w:rsidRPr="00F413B8">
                <w:rPr>
                  <w:rStyle w:val="Hyperlink"/>
                  <w:rFonts w:eastAsia="Times New Roman"/>
                  <w:sz w:val="18"/>
                  <w:szCs w:val="18"/>
                </w:rPr>
                <w:t>JVET-N079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196F4C9" w14:textId="77777777" w:rsidR="00BA78DD" w:rsidRPr="00F413B8" w:rsidRDefault="00BA78DD" w:rsidP="00F413B8">
            <w:pPr>
              <w:spacing w:before="0"/>
              <w:rPr>
                <w:rFonts w:eastAsia="Times New Roman"/>
                <w:sz w:val="18"/>
                <w:szCs w:val="18"/>
              </w:rPr>
            </w:pPr>
            <w:r w:rsidRPr="00F413B8">
              <w:rPr>
                <w:rFonts w:eastAsia="Times New Roman"/>
                <w:sz w:val="18"/>
                <w:szCs w:val="18"/>
              </w:rPr>
              <w:t>m4787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3998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3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79F9C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558D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A2F5057"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28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429EE47"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486BBE0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84B1D24" w14:textId="27858C15" w:rsidR="00BA78DD" w:rsidRPr="00F413B8" w:rsidRDefault="00CA3B93" w:rsidP="00F413B8">
            <w:pPr>
              <w:spacing w:before="0"/>
              <w:rPr>
                <w:rFonts w:eastAsia="Times New Roman"/>
                <w:sz w:val="18"/>
                <w:szCs w:val="18"/>
              </w:rPr>
            </w:pPr>
            <w:hyperlink r:id="rId1815" w:history="1">
              <w:r w:rsidR="00BA78DD" w:rsidRPr="00F413B8">
                <w:rPr>
                  <w:rStyle w:val="Hyperlink"/>
                  <w:rFonts w:eastAsia="Times New Roman"/>
                  <w:sz w:val="18"/>
                  <w:szCs w:val="18"/>
                </w:rPr>
                <w:t>JVET-N079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4A9B81C" w14:textId="77777777" w:rsidR="00BA78DD" w:rsidRPr="00F413B8" w:rsidRDefault="00BA78DD" w:rsidP="00F413B8">
            <w:pPr>
              <w:spacing w:before="0"/>
              <w:rPr>
                <w:rFonts w:eastAsia="Times New Roman"/>
                <w:sz w:val="18"/>
                <w:szCs w:val="18"/>
              </w:rPr>
            </w:pPr>
            <w:r w:rsidRPr="00F413B8">
              <w:rPr>
                <w:rFonts w:eastAsia="Times New Roman"/>
                <w:sz w:val="18"/>
                <w:szCs w:val="18"/>
              </w:rPr>
              <w:t>m4787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08CF5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2: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306BC7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6:47: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478A08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25:3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2B44F7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8 (Non-CE4: AMVR cost calculation modification in motion estimation stag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A584C1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Winken</w:t>
            </w:r>
            <w:proofErr w:type="spellEnd"/>
            <w:r w:rsidRPr="00F413B8">
              <w:rPr>
                <w:rFonts w:eastAsia="Times New Roman"/>
                <w:sz w:val="18"/>
                <w:szCs w:val="18"/>
              </w:rPr>
              <w:t xml:space="preserve"> (HHI)</w:t>
            </w:r>
          </w:p>
        </w:tc>
      </w:tr>
      <w:tr w:rsidR="00B928A9" w:rsidRPr="0037746C" w14:paraId="38EC5B6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86540A5" w14:textId="60099B95" w:rsidR="00BA78DD" w:rsidRPr="00F413B8" w:rsidRDefault="00CA3B93" w:rsidP="00F413B8">
            <w:pPr>
              <w:spacing w:before="0"/>
              <w:rPr>
                <w:rFonts w:eastAsia="Times New Roman"/>
                <w:sz w:val="18"/>
                <w:szCs w:val="18"/>
              </w:rPr>
            </w:pPr>
            <w:hyperlink r:id="rId1816" w:history="1">
              <w:r w:rsidR="00BA78DD" w:rsidRPr="00F413B8">
                <w:rPr>
                  <w:rStyle w:val="Hyperlink"/>
                  <w:rFonts w:eastAsia="Times New Roman"/>
                  <w:sz w:val="18"/>
                  <w:szCs w:val="18"/>
                </w:rPr>
                <w:t>JVET-N079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6DE5B1" w14:textId="77777777" w:rsidR="00BA78DD" w:rsidRPr="00F413B8" w:rsidRDefault="00BA78DD" w:rsidP="00F413B8">
            <w:pPr>
              <w:spacing w:before="0"/>
              <w:rPr>
                <w:rFonts w:eastAsia="Times New Roman"/>
                <w:sz w:val="18"/>
                <w:szCs w:val="18"/>
              </w:rPr>
            </w:pPr>
            <w:r w:rsidRPr="00F413B8">
              <w:rPr>
                <w:rFonts w:eastAsia="Times New Roman"/>
                <w:sz w:val="18"/>
                <w:szCs w:val="18"/>
              </w:rPr>
              <w:t>m4787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11726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7:0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65F58C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8: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DD7EF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48:1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65CBE2C"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94 (CE6-related: Context selection of last non-zero coefficient position coding based on reduced TU size (related to JVET-M0297 and JVET-M0251/M025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EF85BF4" w14:textId="77777777" w:rsidR="00BA78DD" w:rsidRPr="00F413B8" w:rsidRDefault="00BA78DD" w:rsidP="00F413B8">
            <w:pPr>
              <w:spacing w:before="0"/>
              <w:rPr>
                <w:rFonts w:eastAsia="Times New Roman"/>
                <w:sz w:val="18"/>
                <w:szCs w:val="18"/>
              </w:rPr>
            </w:pPr>
            <w:r w:rsidRPr="00F413B8">
              <w:rPr>
                <w:rFonts w:eastAsia="Times New Roman"/>
                <w:sz w:val="18"/>
                <w:szCs w:val="18"/>
              </w:rPr>
              <w:t>H. Gao (Huawei)</w:t>
            </w:r>
          </w:p>
        </w:tc>
      </w:tr>
      <w:tr w:rsidR="00B928A9" w:rsidRPr="0037746C" w14:paraId="3F1A9E4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7C8937" w14:textId="3DE526A9" w:rsidR="00BA78DD" w:rsidRPr="00F413B8" w:rsidRDefault="00CA3B93" w:rsidP="00F413B8">
            <w:pPr>
              <w:spacing w:before="0"/>
              <w:rPr>
                <w:rFonts w:eastAsia="Times New Roman"/>
                <w:sz w:val="18"/>
                <w:szCs w:val="18"/>
              </w:rPr>
            </w:pPr>
            <w:hyperlink r:id="rId1817" w:history="1">
              <w:r w:rsidR="00BA78DD" w:rsidRPr="00F413B8">
                <w:rPr>
                  <w:rStyle w:val="Hyperlink"/>
                  <w:rFonts w:eastAsia="Times New Roman"/>
                  <w:sz w:val="18"/>
                  <w:szCs w:val="18"/>
                </w:rPr>
                <w:t>JVET-N079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AA8DF4A" w14:textId="77777777" w:rsidR="00BA78DD" w:rsidRPr="00F413B8" w:rsidRDefault="00BA78DD" w:rsidP="00F413B8">
            <w:pPr>
              <w:spacing w:before="0"/>
              <w:rPr>
                <w:rFonts w:eastAsia="Times New Roman"/>
                <w:sz w:val="18"/>
                <w:szCs w:val="18"/>
              </w:rPr>
            </w:pPr>
            <w:r w:rsidRPr="00F413B8">
              <w:rPr>
                <w:rFonts w:eastAsia="Times New Roman"/>
                <w:sz w:val="18"/>
                <w:szCs w:val="18"/>
              </w:rPr>
              <w:t>m478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8B11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8: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1329E2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6: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DE9F28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16:5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30A971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4 (Non-CE8: IBC search range increase for small CTU siz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8520F1D" w14:textId="77777777" w:rsidR="00BA78DD" w:rsidRPr="00F413B8" w:rsidRDefault="00BA78DD" w:rsidP="00F413B8">
            <w:pPr>
              <w:spacing w:before="0"/>
              <w:rPr>
                <w:rFonts w:eastAsia="Times New Roman"/>
                <w:sz w:val="18"/>
                <w:szCs w:val="18"/>
              </w:rPr>
            </w:pPr>
            <w:r w:rsidRPr="00F413B8">
              <w:rPr>
                <w:rFonts w:eastAsia="Times New Roman"/>
                <w:sz w:val="18"/>
                <w:szCs w:val="18"/>
              </w:rPr>
              <w:t>H. Gao (Huawei)</w:t>
            </w:r>
          </w:p>
        </w:tc>
      </w:tr>
      <w:tr w:rsidR="00B928A9" w:rsidRPr="0037746C" w14:paraId="44A1A53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B3611D4" w14:textId="496CAE4D" w:rsidR="00BA78DD" w:rsidRPr="00F413B8" w:rsidRDefault="00CA3B93" w:rsidP="00F413B8">
            <w:pPr>
              <w:spacing w:before="0"/>
              <w:rPr>
                <w:rFonts w:eastAsia="Times New Roman"/>
                <w:sz w:val="18"/>
                <w:szCs w:val="18"/>
              </w:rPr>
            </w:pPr>
            <w:hyperlink r:id="rId1818" w:history="1">
              <w:r w:rsidR="00BA78DD" w:rsidRPr="00F413B8">
                <w:rPr>
                  <w:rStyle w:val="Hyperlink"/>
                  <w:rFonts w:eastAsia="Times New Roman"/>
                  <w:sz w:val="18"/>
                  <w:szCs w:val="18"/>
                </w:rPr>
                <w:t>JVET-N079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456F9A2" w14:textId="77777777" w:rsidR="00BA78DD" w:rsidRPr="00F413B8" w:rsidRDefault="00BA78DD" w:rsidP="00F413B8">
            <w:pPr>
              <w:spacing w:before="0"/>
              <w:rPr>
                <w:rFonts w:eastAsia="Times New Roman"/>
                <w:sz w:val="18"/>
                <w:szCs w:val="18"/>
              </w:rPr>
            </w:pPr>
            <w:r w:rsidRPr="00F413B8">
              <w:rPr>
                <w:rFonts w:eastAsia="Times New Roman"/>
                <w:sz w:val="18"/>
                <w:szCs w:val="18"/>
              </w:rPr>
              <w:t>m478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B3B3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1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F4C5C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2: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538E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2: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096401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49 (Non-CE8: An alternative search area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F25B51B" w14:textId="77777777" w:rsidR="00BA78DD" w:rsidRPr="00F413B8" w:rsidRDefault="00BA78DD" w:rsidP="00F413B8">
            <w:pPr>
              <w:spacing w:before="0"/>
              <w:rPr>
                <w:rFonts w:eastAsia="Times New Roman"/>
                <w:sz w:val="18"/>
                <w:szCs w:val="18"/>
              </w:rPr>
            </w:pPr>
            <w:r w:rsidRPr="00F413B8">
              <w:rPr>
                <w:rFonts w:eastAsia="Times New Roman"/>
                <w:sz w:val="18"/>
                <w:szCs w:val="18"/>
              </w:rPr>
              <w:t>H. Gao (Huawei)</w:t>
            </w:r>
          </w:p>
        </w:tc>
      </w:tr>
      <w:tr w:rsidR="00B928A9" w:rsidRPr="0037746C" w14:paraId="3DC26C0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84C6270" w14:textId="4051EA98" w:rsidR="00BA78DD" w:rsidRPr="00F413B8" w:rsidRDefault="00CA3B93" w:rsidP="00F413B8">
            <w:pPr>
              <w:spacing w:before="0"/>
              <w:rPr>
                <w:rFonts w:eastAsia="Times New Roman"/>
                <w:sz w:val="18"/>
                <w:szCs w:val="18"/>
              </w:rPr>
            </w:pPr>
            <w:hyperlink r:id="rId1819" w:history="1">
              <w:r w:rsidR="00BA78DD" w:rsidRPr="00F413B8">
                <w:rPr>
                  <w:rStyle w:val="Hyperlink"/>
                  <w:rFonts w:eastAsia="Times New Roman"/>
                  <w:sz w:val="18"/>
                  <w:szCs w:val="18"/>
                </w:rPr>
                <w:t>JVET-N079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5691749" w14:textId="77777777" w:rsidR="00BA78DD" w:rsidRPr="00F413B8" w:rsidRDefault="00BA78DD" w:rsidP="00F413B8">
            <w:pPr>
              <w:spacing w:before="0"/>
              <w:rPr>
                <w:rFonts w:eastAsia="Times New Roman"/>
                <w:sz w:val="18"/>
                <w:szCs w:val="18"/>
              </w:rPr>
            </w:pPr>
            <w:r w:rsidRPr="00F413B8">
              <w:rPr>
                <w:rFonts w:eastAsia="Times New Roman"/>
                <w:sz w:val="18"/>
                <w:szCs w:val="18"/>
              </w:rPr>
              <w:t>m4788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AF38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20:3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C2A2A4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8A50D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EFD5569"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59 (CE8-related: compound palett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7C28DB0" w14:textId="77777777" w:rsidR="00BA78DD" w:rsidRPr="00F413B8" w:rsidRDefault="00BA78DD" w:rsidP="00F413B8">
            <w:pPr>
              <w:spacing w:before="0"/>
              <w:rPr>
                <w:rFonts w:eastAsia="Times New Roman"/>
                <w:sz w:val="18"/>
                <w:szCs w:val="18"/>
              </w:rPr>
            </w:pPr>
            <w:r w:rsidRPr="00F413B8">
              <w:rPr>
                <w:rFonts w:eastAsia="Times New Roman"/>
                <w:sz w:val="18"/>
                <w:szCs w:val="18"/>
              </w:rPr>
              <w:t>H. Gao (Huawei)</w:t>
            </w:r>
          </w:p>
        </w:tc>
      </w:tr>
      <w:tr w:rsidR="00B928A9" w:rsidRPr="0037746C" w14:paraId="45B5F1A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6B7599A" w14:textId="174E83A5" w:rsidR="00BA78DD" w:rsidRPr="00F413B8" w:rsidRDefault="00CA3B93" w:rsidP="00F413B8">
            <w:pPr>
              <w:spacing w:before="0"/>
              <w:rPr>
                <w:rFonts w:eastAsia="Times New Roman"/>
                <w:sz w:val="18"/>
                <w:szCs w:val="18"/>
              </w:rPr>
            </w:pPr>
            <w:hyperlink r:id="rId1820" w:history="1">
              <w:r w:rsidR="00BA78DD" w:rsidRPr="00F413B8">
                <w:rPr>
                  <w:rStyle w:val="Hyperlink"/>
                  <w:rFonts w:eastAsia="Times New Roman"/>
                  <w:sz w:val="18"/>
                  <w:szCs w:val="18"/>
                </w:rPr>
                <w:t>JVET-N080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2F55BF6" w14:textId="77777777" w:rsidR="00BA78DD" w:rsidRPr="00F413B8" w:rsidRDefault="00BA78DD" w:rsidP="00F413B8">
            <w:pPr>
              <w:spacing w:before="0"/>
              <w:rPr>
                <w:rFonts w:eastAsia="Times New Roman"/>
                <w:sz w:val="18"/>
                <w:szCs w:val="18"/>
              </w:rPr>
            </w:pPr>
            <w:r w:rsidRPr="00F413B8">
              <w:rPr>
                <w:rFonts w:eastAsia="Times New Roman"/>
                <w:sz w:val="18"/>
                <w:szCs w:val="18"/>
              </w:rPr>
              <w:t>m478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D5BF3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32: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8165CF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46: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F8D5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0:56: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1295FC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9 (CE8-related: Modified block vector coding for IB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B4C35BA"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73D1D21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0040EF2" w14:textId="109563BA" w:rsidR="00BA78DD" w:rsidRPr="00F413B8" w:rsidRDefault="00CA3B93" w:rsidP="00F413B8">
            <w:pPr>
              <w:spacing w:before="0"/>
              <w:rPr>
                <w:rFonts w:eastAsia="Times New Roman"/>
                <w:sz w:val="18"/>
                <w:szCs w:val="18"/>
              </w:rPr>
            </w:pPr>
            <w:hyperlink r:id="rId1821" w:history="1">
              <w:r w:rsidR="00BA78DD" w:rsidRPr="00F413B8">
                <w:rPr>
                  <w:rStyle w:val="Hyperlink"/>
                  <w:rFonts w:eastAsia="Times New Roman"/>
                  <w:sz w:val="18"/>
                  <w:szCs w:val="18"/>
                </w:rPr>
                <w:t>JVET-N080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6BE491B" w14:textId="77777777" w:rsidR="00BA78DD" w:rsidRPr="00F413B8" w:rsidRDefault="00BA78DD" w:rsidP="00F413B8">
            <w:pPr>
              <w:spacing w:before="0"/>
              <w:rPr>
                <w:rFonts w:eastAsia="Times New Roman"/>
                <w:sz w:val="18"/>
                <w:szCs w:val="18"/>
              </w:rPr>
            </w:pPr>
            <w:r w:rsidRPr="00F413B8">
              <w:rPr>
                <w:rFonts w:eastAsia="Times New Roman"/>
                <w:sz w:val="18"/>
                <w:szCs w:val="18"/>
              </w:rPr>
              <w:t>m4788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077F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7:34: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3C38F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58: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5B502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0:50: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A1EFA6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60 (CE8-related: Default candidates for IBC merge mode)</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17A1703" w14:textId="77777777" w:rsidR="00BA78DD" w:rsidRPr="00F413B8" w:rsidRDefault="00BA78DD" w:rsidP="00F413B8">
            <w:pPr>
              <w:spacing w:before="0"/>
              <w:rPr>
                <w:rFonts w:eastAsia="Times New Roman"/>
                <w:sz w:val="18"/>
                <w:szCs w:val="18"/>
              </w:rPr>
            </w:pPr>
            <w:r w:rsidRPr="00F413B8">
              <w:rPr>
                <w:rFonts w:eastAsia="Times New Roman"/>
                <w:sz w:val="18"/>
                <w:szCs w:val="18"/>
              </w:rPr>
              <w:t>Y. Han, W.-J. Chien (Qualcomm)</w:t>
            </w:r>
          </w:p>
        </w:tc>
      </w:tr>
      <w:tr w:rsidR="00B928A9" w:rsidRPr="0037746C" w14:paraId="03D5AB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3767E79" w14:textId="5C29F3E1" w:rsidR="00BA78DD" w:rsidRPr="00F413B8" w:rsidRDefault="00CA3B93" w:rsidP="00F413B8">
            <w:pPr>
              <w:spacing w:before="0"/>
              <w:rPr>
                <w:rFonts w:eastAsia="Times New Roman"/>
                <w:sz w:val="18"/>
                <w:szCs w:val="18"/>
              </w:rPr>
            </w:pPr>
            <w:hyperlink r:id="rId1822" w:history="1">
              <w:r w:rsidR="00BA78DD" w:rsidRPr="00F413B8">
                <w:rPr>
                  <w:rStyle w:val="Hyperlink"/>
                  <w:rFonts w:eastAsia="Times New Roman"/>
                  <w:sz w:val="18"/>
                  <w:szCs w:val="18"/>
                </w:rPr>
                <w:t>JVET-N080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3DEBD01" w14:textId="77777777" w:rsidR="00BA78DD" w:rsidRPr="00F413B8" w:rsidRDefault="00BA78DD" w:rsidP="00F413B8">
            <w:pPr>
              <w:spacing w:before="0"/>
              <w:rPr>
                <w:rFonts w:eastAsia="Times New Roman"/>
                <w:sz w:val="18"/>
                <w:szCs w:val="18"/>
              </w:rPr>
            </w:pPr>
            <w:r w:rsidRPr="00F413B8">
              <w:rPr>
                <w:rFonts w:eastAsia="Times New Roman"/>
                <w:sz w:val="18"/>
                <w:szCs w:val="18"/>
              </w:rPr>
              <w:t>m4788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30589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23: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667D90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27: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FE579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27:0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073C2A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37 (Non-CE3: On allowing non-MPM modes for ISP and non-zero reference lin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FE74D9" w14:textId="77777777" w:rsidR="00BA78DD" w:rsidRPr="00F413B8" w:rsidRDefault="00BA78DD" w:rsidP="00F413B8">
            <w:pPr>
              <w:spacing w:before="0"/>
              <w:rPr>
                <w:rFonts w:eastAsia="Times New Roman"/>
                <w:sz w:val="18"/>
                <w:szCs w:val="18"/>
              </w:rPr>
            </w:pPr>
            <w:r w:rsidRPr="00F413B8">
              <w:rPr>
                <w:rFonts w:eastAsia="Times New Roman"/>
                <w:sz w:val="18"/>
                <w:szCs w:val="18"/>
              </w:rPr>
              <w:t>Z. ZHANG</w:t>
            </w:r>
          </w:p>
        </w:tc>
      </w:tr>
      <w:tr w:rsidR="00B928A9" w:rsidRPr="0037746C" w14:paraId="34D495D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718D7AD" w14:textId="547E2ACE" w:rsidR="00BA78DD" w:rsidRPr="00F413B8" w:rsidRDefault="00CA3B93" w:rsidP="00F413B8">
            <w:pPr>
              <w:spacing w:before="0"/>
              <w:rPr>
                <w:rFonts w:eastAsia="Times New Roman"/>
                <w:sz w:val="18"/>
                <w:szCs w:val="18"/>
              </w:rPr>
            </w:pPr>
            <w:hyperlink r:id="rId1823" w:history="1">
              <w:r w:rsidR="00BA78DD" w:rsidRPr="00F413B8">
                <w:rPr>
                  <w:rStyle w:val="Hyperlink"/>
                  <w:rFonts w:eastAsia="Times New Roman"/>
                  <w:sz w:val="18"/>
                  <w:szCs w:val="18"/>
                </w:rPr>
                <w:t>JVET-N080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16DE9D" w14:textId="77777777" w:rsidR="00BA78DD" w:rsidRPr="00F413B8" w:rsidRDefault="00BA78DD" w:rsidP="00F413B8">
            <w:pPr>
              <w:spacing w:before="0"/>
              <w:rPr>
                <w:rFonts w:eastAsia="Times New Roman"/>
                <w:sz w:val="18"/>
                <w:szCs w:val="18"/>
              </w:rPr>
            </w:pPr>
            <w:r w:rsidRPr="00F413B8">
              <w:rPr>
                <w:rFonts w:eastAsia="Times New Roman"/>
                <w:sz w:val="18"/>
                <w:szCs w:val="18"/>
              </w:rPr>
              <w:t>m4788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B6713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38: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73BA8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45: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C84B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8:45:4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50DE154" w14:textId="6D46BE8E"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508: CE10-related: A combination of </w:t>
            </w:r>
            <w:r w:rsidRPr="00F413B8">
              <w:rPr>
                <w:rFonts w:eastAsia="Times New Roman"/>
                <w:sz w:val="18"/>
                <w:szCs w:val="18"/>
              </w:rPr>
              <w:lastRenderedPageBreak/>
              <w:t>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08A4DB9" w14:textId="77777777" w:rsidR="00BA78DD" w:rsidRPr="00F413B8" w:rsidRDefault="00BA78DD" w:rsidP="00F413B8">
            <w:pPr>
              <w:spacing w:before="0"/>
              <w:rPr>
                <w:rFonts w:eastAsia="Times New Roman"/>
                <w:sz w:val="18"/>
                <w:szCs w:val="18"/>
              </w:rPr>
            </w:pPr>
            <w:r w:rsidRPr="00F413B8">
              <w:rPr>
                <w:rFonts w:eastAsia="Times New Roman"/>
                <w:sz w:val="18"/>
                <w:szCs w:val="18"/>
              </w:rPr>
              <w:lastRenderedPageBreak/>
              <w:t xml:space="preserve">A. Konda, C. </w:t>
            </w:r>
            <w:proofErr w:type="spellStart"/>
            <w:r w:rsidRPr="00F413B8">
              <w:rPr>
                <w:rFonts w:eastAsia="Times New Roman"/>
                <w:sz w:val="18"/>
                <w:szCs w:val="18"/>
              </w:rPr>
              <w:t>Pujara</w:t>
            </w:r>
            <w:proofErr w:type="spellEnd"/>
            <w:r w:rsidRPr="00F413B8">
              <w:rPr>
                <w:rFonts w:eastAsia="Times New Roman"/>
                <w:sz w:val="18"/>
                <w:szCs w:val="18"/>
              </w:rPr>
              <w:t xml:space="preserve"> (Samsung)</w:t>
            </w:r>
          </w:p>
        </w:tc>
      </w:tr>
      <w:tr w:rsidR="00B928A9" w:rsidRPr="0037746C" w14:paraId="19968F7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A860917" w14:textId="3BD9C959" w:rsidR="00BA78DD" w:rsidRPr="00F413B8" w:rsidRDefault="00CA3B93" w:rsidP="00F413B8">
            <w:pPr>
              <w:spacing w:before="0"/>
              <w:rPr>
                <w:rFonts w:eastAsia="Times New Roman"/>
                <w:sz w:val="18"/>
                <w:szCs w:val="18"/>
              </w:rPr>
            </w:pPr>
            <w:hyperlink r:id="rId1824" w:history="1">
              <w:r w:rsidR="00BA78DD" w:rsidRPr="00F413B8">
                <w:rPr>
                  <w:rStyle w:val="Hyperlink"/>
                  <w:rFonts w:eastAsia="Times New Roman"/>
                  <w:sz w:val="18"/>
                  <w:szCs w:val="18"/>
                </w:rPr>
                <w:t>JVET-N080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3178DF9" w14:textId="77777777" w:rsidR="00BA78DD" w:rsidRPr="00F413B8" w:rsidRDefault="00BA78DD" w:rsidP="00F413B8">
            <w:pPr>
              <w:spacing w:before="0"/>
              <w:rPr>
                <w:rFonts w:eastAsia="Times New Roman"/>
                <w:sz w:val="18"/>
                <w:szCs w:val="18"/>
              </w:rPr>
            </w:pPr>
            <w:r w:rsidRPr="00F413B8">
              <w:rPr>
                <w:rFonts w:eastAsia="Times New Roman"/>
                <w:sz w:val="18"/>
                <w:szCs w:val="18"/>
              </w:rPr>
              <w:t>m4788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9AE626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37: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01AD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19:4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576A8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36: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438C9A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88 (Non-CE6: Shape Adaptive Transform Selection for ISP, SBT and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19CDB52"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w:t>
            </w:r>
            <w:proofErr w:type="spellStart"/>
            <w:r w:rsidRPr="00F413B8">
              <w:rPr>
                <w:rFonts w:eastAsia="Times New Roman"/>
                <w:sz w:val="18"/>
                <w:szCs w:val="18"/>
              </w:rPr>
              <w:t>Salehifar</w:t>
            </w:r>
            <w:proofErr w:type="spellEnd"/>
            <w:r w:rsidRPr="00F413B8">
              <w:rPr>
                <w:rFonts w:eastAsia="Times New Roman"/>
                <w:sz w:val="18"/>
                <w:szCs w:val="18"/>
              </w:rPr>
              <w:t>(LGE)</w:t>
            </w:r>
          </w:p>
        </w:tc>
      </w:tr>
      <w:tr w:rsidR="00B928A9" w:rsidRPr="0037746C" w14:paraId="2350F48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00B78D0" w14:textId="302E41AF" w:rsidR="00BA78DD" w:rsidRPr="00F413B8" w:rsidRDefault="00CA3B93" w:rsidP="00F413B8">
            <w:pPr>
              <w:spacing w:before="0"/>
              <w:rPr>
                <w:rFonts w:eastAsia="Times New Roman"/>
                <w:sz w:val="18"/>
                <w:szCs w:val="18"/>
              </w:rPr>
            </w:pPr>
            <w:hyperlink r:id="rId1825" w:history="1">
              <w:r w:rsidR="00BA78DD" w:rsidRPr="00F413B8">
                <w:rPr>
                  <w:rStyle w:val="Hyperlink"/>
                  <w:rFonts w:eastAsia="Times New Roman"/>
                  <w:sz w:val="18"/>
                  <w:szCs w:val="18"/>
                </w:rPr>
                <w:t>JVET-N080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326AB91" w14:textId="77777777" w:rsidR="00BA78DD" w:rsidRPr="00F413B8" w:rsidRDefault="00BA78DD" w:rsidP="00F413B8">
            <w:pPr>
              <w:spacing w:before="0"/>
              <w:rPr>
                <w:rFonts w:eastAsia="Times New Roman"/>
                <w:sz w:val="18"/>
                <w:szCs w:val="18"/>
              </w:rPr>
            </w:pPr>
            <w:r w:rsidRPr="00F413B8">
              <w:rPr>
                <w:rFonts w:eastAsia="Times New Roman"/>
                <w:sz w:val="18"/>
                <w:szCs w:val="18"/>
              </w:rPr>
              <w:t>m4789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D9091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05:0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E305B1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11: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022FC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4:23: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94E4187"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 Design for </w:t>
            </w:r>
            <w:proofErr w:type="spellStart"/>
            <w:r w:rsidRPr="00F413B8">
              <w:rPr>
                <w:rFonts w:eastAsia="Times New Roman"/>
                <w:sz w:val="18"/>
                <w:szCs w:val="18"/>
              </w:rPr>
              <w:t>signallilng</w:t>
            </w:r>
            <w:proofErr w:type="spellEnd"/>
            <w:r w:rsidRPr="00F413B8">
              <w:rPr>
                <w:rFonts w:eastAsia="Times New Roman"/>
                <w:sz w:val="18"/>
                <w:szCs w:val="18"/>
              </w:rPr>
              <w:t xml:space="preserve"> </w:t>
            </w:r>
            <w:proofErr w:type="spellStart"/>
            <w:r w:rsidRPr="00F413B8">
              <w:rPr>
                <w:rFonts w:eastAsia="Times New Roman"/>
                <w:sz w:val="18"/>
                <w:szCs w:val="18"/>
              </w:rPr>
              <w:t>reshaper</w:t>
            </w:r>
            <w:proofErr w:type="spellEnd"/>
            <w:r w:rsidRPr="00F413B8">
              <w:rPr>
                <w:rFonts w:eastAsia="Times New Roman"/>
                <w:sz w:val="18"/>
                <w:szCs w:val="18"/>
              </w:rPr>
              <w:t xml:space="preserve"> model</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A34B6AE"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W. Wan, P. Yin, Hendry, S. Paluri, J. Zhao, J. Lim, S. Kim, W. Choi, K. Choi, K. Choi, </w:t>
            </w:r>
          </w:p>
        </w:tc>
      </w:tr>
      <w:tr w:rsidR="00B928A9" w:rsidRPr="0037746C" w14:paraId="4AA07E7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3C08A52" w14:textId="2CCD0B60" w:rsidR="00BA78DD" w:rsidRPr="00F413B8" w:rsidRDefault="00CA3B93" w:rsidP="00F413B8">
            <w:pPr>
              <w:spacing w:before="0"/>
              <w:rPr>
                <w:rFonts w:eastAsia="Times New Roman"/>
                <w:sz w:val="18"/>
                <w:szCs w:val="18"/>
              </w:rPr>
            </w:pPr>
            <w:hyperlink r:id="rId1826" w:history="1">
              <w:r w:rsidR="00BA78DD" w:rsidRPr="00F413B8">
                <w:rPr>
                  <w:rStyle w:val="Hyperlink"/>
                  <w:rFonts w:eastAsia="Times New Roman"/>
                  <w:sz w:val="18"/>
                  <w:szCs w:val="18"/>
                </w:rPr>
                <w:t>JVET-N080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C8751FE" w14:textId="77777777" w:rsidR="00BA78DD" w:rsidRPr="00F413B8" w:rsidRDefault="00BA78DD" w:rsidP="00F413B8">
            <w:pPr>
              <w:spacing w:before="0"/>
              <w:rPr>
                <w:rFonts w:eastAsia="Times New Roman"/>
                <w:sz w:val="18"/>
                <w:szCs w:val="18"/>
              </w:rPr>
            </w:pPr>
            <w:r w:rsidRPr="00F413B8">
              <w:rPr>
                <w:rFonts w:eastAsia="Times New Roman"/>
                <w:sz w:val="18"/>
                <w:szCs w:val="18"/>
              </w:rPr>
              <w:t>m4789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E614DD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0: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F3553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04: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31A11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7:44:3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A12BE0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uggested luma mapping with chroma scaling modifications in N0220/N0389/N0477 </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C10C69F" w14:textId="77777777" w:rsidR="00BA78DD" w:rsidRPr="00F413B8" w:rsidRDefault="00BA78DD" w:rsidP="00F413B8">
            <w:pPr>
              <w:spacing w:before="0"/>
              <w:rPr>
                <w:rFonts w:eastAsia="Times New Roman"/>
                <w:sz w:val="18"/>
                <w:szCs w:val="18"/>
              </w:rPr>
            </w:pPr>
            <w:r w:rsidRPr="00F413B8">
              <w:rPr>
                <w:rFonts w:eastAsia="Times New Roman"/>
                <w:sz w:val="18"/>
                <w:szCs w:val="18"/>
              </w:rPr>
              <w:t>E. François (Technicolor), Y. Ye (Alibaba), P. Yin (Dolby)</w:t>
            </w:r>
          </w:p>
        </w:tc>
      </w:tr>
      <w:tr w:rsidR="00B928A9" w:rsidRPr="0037746C" w14:paraId="19B7610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A2006EE" w14:textId="25D28581" w:rsidR="00BA78DD" w:rsidRPr="00F413B8" w:rsidRDefault="00CA3B93" w:rsidP="00F413B8">
            <w:pPr>
              <w:spacing w:before="0"/>
              <w:rPr>
                <w:rFonts w:eastAsia="Times New Roman"/>
                <w:sz w:val="18"/>
                <w:szCs w:val="18"/>
              </w:rPr>
            </w:pPr>
            <w:hyperlink r:id="rId1827" w:history="1">
              <w:r w:rsidR="00BA78DD" w:rsidRPr="00F413B8">
                <w:rPr>
                  <w:rStyle w:val="Hyperlink"/>
                  <w:rFonts w:eastAsia="Times New Roman"/>
                  <w:sz w:val="18"/>
                  <w:szCs w:val="18"/>
                </w:rPr>
                <w:t>JVET-N080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9B68353" w14:textId="77777777" w:rsidR="00BA78DD" w:rsidRPr="00F413B8" w:rsidRDefault="00BA78DD" w:rsidP="00F413B8">
            <w:pPr>
              <w:spacing w:before="0"/>
              <w:rPr>
                <w:rFonts w:eastAsia="Times New Roman"/>
                <w:sz w:val="18"/>
                <w:szCs w:val="18"/>
              </w:rPr>
            </w:pPr>
            <w:r w:rsidRPr="00F413B8">
              <w:rPr>
                <w:rFonts w:eastAsia="Times New Roman"/>
                <w:sz w:val="18"/>
                <w:szCs w:val="18"/>
              </w:rPr>
              <w:t>m4789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D8B6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53: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9E70AE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5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F996FF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1 23:55:5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C695E33"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72 (Non-CE6: Unification of Implicit Transform Core Sele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14FB3F3" w14:textId="41BE2D06" w:rsidR="00BA78DD" w:rsidRPr="00F413B8" w:rsidRDefault="00BA78DD" w:rsidP="00F413B8">
            <w:pPr>
              <w:spacing w:before="0"/>
              <w:rPr>
                <w:rFonts w:eastAsia="Times New Roman"/>
                <w:sz w:val="18"/>
                <w:szCs w:val="18"/>
              </w:rPr>
            </w:pPr>
            <w:r w:rsidRPr="00F413B8">
              <w:rPr>
                <w:rFonts w:eastAsia="Times New Roman"/>
                <w:sz w:val="18"/>
                <w:szCs w:val="18"/>
              </w:rPr>
              <w:t>H.</w:t>
            </w:r>
            <w:r w:rsidR="00607DFD">
              <w:rPr>
                <w:rFonts w:eastAsia="Times New Roman"/>
                <w:sz w:val="18"/>
                <w:szCs w:val="18"/>
              </w:rPr>
              <w:t xml:space="preserve"> </w:t>
            </w:r>
            <w:r w:rsidRPr="00F413B8">
              <w:rPr>
                <w:rFonts w:eastAsia="Times New Roman"/>
                <w:sz w:val="18"/>
                <w:szCs w:val="18"/>
              </w:rPr>
              <w:t>E. Egilmez (Qualcomm)</w:t>
            </w:r>
          </w:p>
        </w:tc>
      </w:tr>
      <w:tr w:rsidR="00B928A9" w:rsidRPr="0037746C" w14:paraId="16261C2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B10E9E2" w14:textId="36692FB1" w:rsidR="00BA78DD" w:rsidRPr="00F413B8" w:rsidRDefault="00CA3B93" w:rsidP="00F413B8">
            <w:pPr>
              <w:spacing w:before="0"/>
              <w:rPr>
                <w:rFonts w:eastAsia="Times New Roman"/>
                <w:sz w:val="18"/>
                <w:szCs w:val="18"/>
              </w:rPr>
            </w:pPr>
            <w:hyperlink r:id="rId1828" w:history="1">
              <w:r w:rsidR="00BA78DD" w:rsidRPr="00F413B8">
                <w:rPr>
                  <w:rStyle w:val="Hyperlink"/>
                  <w:rFonts w:eastAsia="Times New Roman"/>
                  <w:sz w:val="18"/>
                  <w:szCs w:val="18"/>
                </w:rPr>
                <w:t>JVET-N080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2E9555F" w14:textId="77777777" w:rsidR="00BA78DD" w:rsidRPr="00F413B8" w:rsidRDefault="00BA78DD" w:rsidP="00F413B8">
            <w:pPr>
              <w:spacing w:before="0"/>
              <w:rPr>
                <w:rFonts w:eastAsia="Times New Roman"/>
                <w:sz w:val="18"/>
                <w:szCs w:val="18"/>
              </w:rPr>
            </w:pPr>
            <w:r w:rsidRPr="00F413B8">
              <w:rPr>
                <w:rFonts w:eastAsia="Times New Roman"/>
                <w:sz w:val="18"/>
                <w:szCs w:val="18"/>
              </w:rPr>
              <w:t>m4789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C7D084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0:45: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3B3AC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1:05: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DFAF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3:43: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6692E2F" w14:textId="77777777" w:rsidR="00BA78DD" w:rsidRPr="00F413B8" w:rsidRDefault="00BA78DD" w:rsidP="00F413B8">
            <w:pPr>
              <w:spacing w:before="0"/>
              <w:rPr>
                <w:rFonts w:eastAsia="Times New Roman"/>
                <w:sz w:val="18"/>
                <w:szCs w:val="18"/>
              </w:rPr>
            </w:pPr>
            <w:r w:rsidRPr="00F413B8">
              <w:rPr>
                <w:rFonts w:eastAsia="Times New Roman"/>
                <w:sz w:val="18"/>
                <w:szCs w:val="18"/>
              </w:rPr>
              <w:t>Non-CE6: Joint proposal on configurable max transform size of JVET-N0362 and JVET-N0227</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C1D969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X. Zhao, X. Li, S. Liu (Tencent), L. Li, M. Koo, J. </w:t>
            </w:r>
            <w:proofErr w:type="spellStart"/>
            <w:r w:rsidRPr="00F413B8">
              <w:rPr>
                <w:rFonts w:eastAsia="Times New Roman"/>
                <w:sz w:val="18"/>
                <w:szCs w:val="18"/>
              </w:rPr>
              <w:t>Heo</w:t>
            </w:r>
            <w:proofErr w:type="spellEnd"/>
            <w:r w:rsidRPr="00F413B8">
              <w:rPr>
                <w:rFonts w:eastAsia="Times New Roman"/>
                <w:sz w:val="18"/>
                <w:szCs w:val="18"/>
              </w:rPr>
              <w:t>, J. Lim, S. Kim (LGE)</w:t>
            </w:r>
          </w:p>
        </w:tc>
      </w:tr>
      <w:tr w:rsidR="00B928A9" w:rsidRPr="0037746C" w14:paraId="2E4F955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F13F2F1" w14:textId="13742E71" w:rsidR="00BA78DD" w:rsidRPr="00F413B8" w:rsidRDefault="00CA3B93" w:rsidP="00F413B8">
            <w:pPr>
              <w:spacing w:before="0"/>
              <w:rPr>
                <w:rFonts w:eastAsia="Times New Roman"/>
                <w:sz w:val="18"/>
                <w:szCs w:val="18"/>
              </w:rPr>
            </w:pPr>
            <w:hyperlink r:id="rId1829" w:history="1">
              <w:r w:rsidR="00BA78DD" w:rsidRPr="00F413B8">
                <w:rPr>
                  <w:rStyle w:val="Hyperlink"/>
                  <w:rFonts w:eastAsia="Times New Roman"/>
                  <w:sz w:val="18"/>
                  <w:szCs w:val="18"/>
                </w:rPr>
                <w:t>JVET-N080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5BE669" w14:textId="77777777" w:rsidR="00BA78DD" w:rsidRPr="00F413B8" w:rsidRDefault="00BA78DD" w:rsidP="00F413B8">
            <w:pPr>
              <w:spacing w:before="0"/>
              <w:rPr>
                <w:rFonts w:eastAsia="Times New Roman"/>
                <w:sz w:val="18"/>
                <w:szCs w:val="18"/>
              </w:rPr>
            </w:pPr>
            <w:r w:rsidRPr="00F413B8">
              <w:rPr>
                <w:rFonts w:eastAsia="Times New Roman"/>
                <w:sz w:val="18"/>
                <w:szCs w:val="18"/>
              </w:rPr>
              <w:t>m4789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FA3225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7:17: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0690F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7:19: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973C0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40: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89EEB10"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4 related contributions for inter prediction and motion vector cod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3AC9151" w14:textId="77777777" w:rsidR="00BA78DD" w:rsidRPr="00F413B8" w:rsidRDefault="00BA78DD" w:rsidP="00F413B8">
            <w:pPr>
              <w:spacing w:before="0"/>
              <w:rPr>
                <w:rFonts w:eastAsia="Times New Roman"/>
                <w:sz w:val="18"/>
                <w:szCs w:val="18"/>
              </w:rPr>
            </w:pPr>
            <w:r w:rsidRPr="00F413B8">
              <w:rPr>
                <w:rFonts w:eastAsia="Times New Roman"/>
                <w:sz w:val="18"/>
                <w:szCs w:val="18"/>
              </w:rPr>
              <w:t>H. Yang</w:t>
            </w:r>
          </w:p>
        </w:tc>
      </w:tr>
      <w:tr w:rsidR="00B928A9" w:rsidRPr="0037746C" w14:paraId="2633C7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E21C875" w14:textId="150F795C" w:rsidR="00BA78DD" w:rsidRPr="00F413B8" w:rsidRDefault="00CA3B93" w:rsidP="00F413B8">
            <w:pPr>
              <w:spacing w:before="0"/>
              <w:rPr>
                <w:rFonts w:eastAsia="Times New Roman"/>
                <w:sz w:val="18"/>
                <w:szCs w:val="18"/>
              </w:rPr>
            </w:pPr>
            <w:hyperlink r:id="rId1830" w:history="1">
              <w:r w:rsidR="00BA78DD" w:rsidRPr="00F413B8">
                <w:rPr>
                  <w:rStyle w:val="Hyperlink"/>
                  <w:rFonts w:eastAsia="Times New Roman"/>
                  <w:sz w:val="18"/>
                  <w:szCs w:val="18"/>
                </w:rPr>
                <w:t>JVET-N081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11408C5" w14:textId="77777777" w:rsidR="00BA78DD" w:rsidRPr="00F413B8" w:rsidRDefault="00BA78DD" w:rsidP="00F413B8">
            <w:pPr>
              <w:spacing w:before="0"/>
              <w:rPr>
                <w:rFonts w:eastAsia="Times New Roman"/>
                <w:sz w:val="18"/>
                <w:szCs w:val="18"/>
              </w:rPr>
            </w:pPr>
            <w:r w:rsidRPr="00F413B8">
              <w:rPr>
                <w:rFonts w:eastAsia="Times New Roman"/>
                <w:sz w:val="18"/>
                <w:szCs w:val="18"/>
              </w:rPr>
              <w:t>m479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A146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6: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E14F4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37: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4EB9B0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9:37:4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DA87DCA" w14:textId="4E09464B"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26 (CE4-related: </w:t>
            </w:r>
            <w:r w:rsidR="00B10A85">
              <w:rPr>
                <w:rFonts w:eastAsia="Times New Roman"/>
                <w:sz w:val="18"/>
                <w:szCs w:val="18"/>
              </w:rPr>
              <w:t>Signalling</w:t>
            </w:r>
            <w:r w:rsidRPr="00F413B8">
              <w:rPr>
                <w:rFonts w:eastAsia="Times New Roman"/>
                <w:sz w:val="18"/>
                <w:szCs w:val="18"/>
              </w:rPr>
              <w:t xml:space="preserve"> MMVD syntax elemen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3EEAB6F" w14:textId="77777777" w:rsidR="00BA78DD" w:rsidRPr="00F413B8" w:rsidRDefault="00BA78DD" w:rsidP="00F413B8">
            <w:pPr>
              <w:spacing w:before="0"/>
              <w:rPr>
                <w:rFonts w:eastAsia="Times New Roman"/>
                <w:sz w:val="18"/>
                <w:szCs w:val="18"/>
              </w:rPr>
            </w:pPr>
            <w:r w:rsidRPr="00F413B8">
              <w:rPr>
                <w:rFonts w:eastAsia="Times New Roman"/>
                <w:sz w:val="18"/>
                <w:szCs w:val="18"/>
              </w:rPr>
              <w:t>M. Koo (LGE)</w:t>
            </w:r>
          </w:p>
        </w:tc>
      </w:tr>
      <w:tr w:rsidR="00B928A9" w:rsidRPr="0037746C" w14:paraId="59A1AAA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B7FDF30" w14:textId="6BE1272D" w:rsidR="00BA78DD" w:rsidRPr="00F413B8" w:rsidRDefault="00CA3B93" w:rsidP="00F413B8">
            <w:pPr>
              <w:spacing w:before="0"/>
              <w:rPr>
                <w:rFonts w:eastAsia="Times New Roman"/>
                <w:sz w:val="18"/>
                <w:szCs w:val="18"/>
              </w:rPr>
            </w:pPr>
            <w:hyperlink r:id="rId1831" w:history="1">
              <w:r w:rsidR="00BA78DD" w:rsidRPr="00F413B8">
                <w:rPr>
                  <w:rStyle w:val="Hyperlink"/>
                  <w:rFonts w:eastAsia="Times New Roman"/>
                  <w:sz w:val="18"/>
                  <w:szCs w:val="18"/>
                </w:rPr>
                <w:t>JVET-N081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3A1F5C6" w14:textId="77777777" w:rsidR="00BA78DD" w:rsidRPr="00F413B8" w:rsidRDefault="00BA78DD" w:rsidP="00F413B8">
            <w:pPr>
              <w:spacing w:before="0"/>
              <w:rPr>
                <w:rFonts w:eastAsia="Times New Roman"/>
                <w:sz w:val="18"/>
                <w:szCs w:val="18"/>
              </w:rPr>
            </w:pPr>
            <w:r w:rsidRPr="00F413B8">
              <w:rPr>
                <w:rFonts w:eastAsia="Times New Roman"/>
                <w:sz w:val="18"/>
                <w:szCs w:val="18"/>
              </w:rPr>
              <w:t>m47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5E95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49: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A3EB5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03: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8988A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03:5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84D6E00" w14:textId="54DA9D10"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27 (CE4-related: MMVD enabling </w:t>
            </w:r>
            <w:r w:rsidR="00B10A85">
              <w:rPr>
                <w:rFonts w:eastAsia="Times New Roman"/>
                <w:sz w:val="18"/>
                <w:szCs w:val="18"/>
              </w:rPr>
              <w:t>signalling</w:t>
            </w:r>
            <w:r w:rsidRPr="00F413B8">
              <w:rPr>
                <w:rFonts w:eastAsia="Times New Roman"/>
                <w:sz w:val="18"/>
                <w:szCs w:val="18"/>
              </w:rPr>
              <w:t xml:space="preserve"> in SP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D81DA54" w14:textId="77777777" w:rsidR="00BA78DD" w:rsidRPr="00F413B8" w:rsidRDefault="00BA78DD" w:rsidP="00F413B8">
            <w:pPr>
              <w:spacing w:before="0"/>
              <w:rPr>
                <w:rFonts w:eastAsia="Times New Roman"/>
                <w:sz w:val="18"/>
                <w:szCs w:val="18"/>
              </w:rPr>
            </w:pPr>
            <w:r w:rsidRPr="00F413B8">
              <w:rPr>
                <w:rFonts w:eastAsia="Times New Roman"/>
                <w:sz w:val="18"/>
                <w:szCs w:val="18"/>
              </w:rPr>
              <w:t>M. Koo (LGE)</w:t>
            </w:r>
          </w:p>
        </w:tc>
      </w:tr>
      <w:tr w:rsidR="00B928A9" w:rsidRPr="0037746C" w14:paraId="34994B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A1D6060" w14:textId="71642DAD" w:rsidR="00BA78DD" w:rsidRPr="00F413B8" w:rsidRDefault="00CA3B93" w:rsidP="00F413B8">
            <w:pPr>
              <w:spacing w:before="0"/>
              <w:rPr>
                <w:rFonts w:eastAsia="Times New Roman"/>
                <w:sz w:val="18"/>
                <w:szCs w:val="18"/>
              </w:rPr>
            </w:pPr>
            <w:hyperlink r:id="rId1832" w:history="1">
              <w:r w:rsidR="00BA78DD" w:rsidRPr="00F413B8">
                <w:rPr>
                  <w:rStyle w:val="Hyperlink"/>
                  <w:rFonts w:eastAsia="Times New Roman"/>
                  <w:sz w:val="18"/>
                  <w:szCs w:val="18"/>
                </w:rPr>
                <w:t>JVET-N081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4071F30" w14:textId="77777777" w:rsidR="00BA78DD" w:rsidRPr="00F413B8" w:rsidRDefault="00BA78DD" w:rsidP="00F413B8">
            <w:pPr>
              <w:spacing w:before="0"/>
              <w:rPr>
                <w:rFonts w:eastAsia="Times New Roman"/>
                <w:sz w:val="18"/>
                <w:szCs w:val="18"/>
              </w:rPr>
            </w:pPr>
            <w:r w:rsidRPr="00F413B8">
              <w:rPr>
                <w:rFonts w:eastAsia="Times New Roman"/>
                <w:sz w:val="18"/>
                <w:szCs w:val="18"/>
              </w:rPr>
              <w:t>m479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04445E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50: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39D9F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54: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6B19D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54: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BCC244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55 (CE6-related: Simplification of the Reduced Secondary Transfor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1988E55" w14:textId="77777777" w:rsidR="00BA78DD" w:rsidRPr="00F413B8" w:rsidRDefault="00BA78DD" w:rsidP="00F413B8">
            <w:pPr>
              <w:spacing w:before="0"/>
              <w:rPr>
                <w:rFonts w:eastAsia="Times New Roman"/>
                <w:sz w:val="18"/>
                <w:szCs w:val="18"/>
              </w:rPr>
            </w:pPr>
            <w:r w:rsidRPr="00F413B8">
              <w:rPr>
                <w:rFonts w:eastAsia="Times New Roman"/>
                <w:sz w:val="18"/>
                <w:szCs w:val="18"/>
              </w:rPr>
              <w:t>M. Koo (LGE)</w:t>
            </w:r>
          </w:p>
        </w:tc>
      </w:tr>
      <w:tr w:rsidR="00B928A9" w:rsidRPr="0037746C" w14:paraId="372B5BC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EA2BBF" w14:textId="290D7145" w:rsidR="00BA78DD" w:rsidRPr="00F413B8" w:rsidRDefault="00CA3B93" w:rsidP="00F413B8">
            <w:pPr>
              <w:spacing w:before="0"/>
              <w:rPr>
                <w:rFonts w:eastAsia="Times New Roman"/>
                <w:sz w:val="18"/>
                <w:szCs w:val="18"/>
              </w:rPr>
            </w:pPr>
            <w:hyperlink r:id="rId1833" w:history="1">
              <w:r w:rsidR="00BA78DD" w:rsidRPr="00F413B8">
                <w:rPr>
                  <w:rStyle w:val="Hyperlink"/>
                  <w:rFonts w:eastAsia="Times New Roman"/>
                  <w:sz w:val="18"/>
                  <w:szCs w:val="18"/>
                </w:rPr>
                <w:t>JVET-N081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D9D44BB" w14:textId="77777777" w:rsidR="00BA78DD" w:rsidRPr="00F413B8" w:rsidRDefault="00BA78DD" w:rsidP="00F413B8">
            <w:pPr>
              <w:spacing w:before="0"/>
              <w:rPr>
                <w:rFonts w:eastAsia="Times New Roman"/>
                <w:sz w:val="18"/>
                <w:szCs w:val="18"/>
              </w:rPr>
            </w:pPr>
            <w:r w:rsidRPr="00F413B8">
              <w:rPr>
                <w:rFonts w:eastAsia="Times New Roman"/>
                <w:sz w:val="18"/>
                <w:szCs w:val="18"/>
              </w:rPr>
              <w:t>m4790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62ADF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09:52: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5B9F76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50: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5566E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50:1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95ADF54"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105 (CE6-related: RST </w:t>
            </w:r>
            <w:proofErr w:type="spellStart"/>
            <w:r w:rsidRPr="00F413B8">
              <w:rPr>
                <w:rFonts w:eastAsia="Times New Roman"/>
                <w:sz w:val="18"/>
                <w:szCs w:val="18"/>
              </w:rPr>
              <w:t>binarisation</w:t>
            </w:r>
            <w:proofErr w:type="spellEnd"/>
            <w:r w:rsidRPr="00F413B8">
              <w:rPr>
                <w:rFonts w:eastAsia="Times New Roman"/>
                <w:sz w:val="18"/>
                <w:szCs w:val="18"/>
              </w:rPr>
              <w:t>)</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E3660C5" w14:textId="77777777" w:rsidR="00BA78DD" w:rsidRPr="00F413B8" w:rsidRDefault="00BA78DD" w:rsidP="00F413B8">
            <w:pPr>
              <w:spacing w:before="0"/>
              <w:rPr>
                <w:rFonts w:eastAsia="Times New Roman"/>
                <w:sz w:val="18"/>
                <w:szCs w:val="18"/>
              </w:rPr>
            </w:pPr>
            <w:r w:rsidRPr="00F413B8">
              <w:rPr>
                <w:rFonts w:eastAsia="Times New Roman"/>
                <w:sz w:val="18"/>
                <w:szCs w:val="18"/>
              </w:rPr>
              <w:t>M. Koo (LGE)</w:t>
            </w:r>
          </w:p>
        </w:tc>
      </w:tr>
      <w:tr w:rsidR="00B928A9" w:rsidRPr="0037746C" w14:paraId="6892B3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56DB997" w14:textId="4FFCFF22" w:rsidR="00BA78DD" w:rsidRPr="00F413B8" w:rsidRDefault="00CA3B93" w:rsidP="00F413B8">
            <w:pPr>
              <w:spacing w:before="0"/>
              <w:rPr>
                <w:rFonts w:eastAsia="Times New Roman"/>
                <w:sz w:val="18"/>
                <w:szCs w:val="18"/>
              </w:rPr>
            </w:pPr>
            <w:hyperlink r:id="rId1834" w:history="1">
              <w:r w:rsidR="00BA78DD" w:rsidRPr="00F413B8">
                <w:rPr>
                  <w:rStyle w:val="Hyperlink"/>
                  <w:rFonts w:eastAsia="Times New Roman"/>
                  <w:sz w:val="18"/>
                  <w:szCs w:val="18"/>
                </w:rPr>
                <w:t>JVET-N081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D75A1D6" w14:textId="77777777" w:rsidR="00BA78DD" w:rsidRPr="00F413B8" w:rsidRDefault="00BA78DD" w:rsidP="00F413B8">
            <w:pPr>
              <w:spacing w:before="0"/>
              <w:rPr>
                <w:rFonts w:eastAsia="Times New Roman"/>
                <w:sz w:val="18"/>
                <w:szCs w:val="18"/>
              </w:rPr>
            </w:pPr>
            <w:r w:rsidRPr="00F413B8">
              <w:rPr>
                <w:rFonts w:eastAsia="Times New Roman"/>
                <w:sz w:val="18"/>
                <w:szCs w:val="18"/>
              </w:rPr>
              <w:t>m479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4CE49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37: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8DD63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1: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4CC4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1: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C1DB9C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53 (AHG16/Non-CE3: on chroma 2xN and Nx2 intra prediction in single tre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B6BFB41" w14:textId="77777777" w:rsidR="00BA78DD" w:rsidRPr="00F413B8" w:rsidRDefault="00BA78DD" w:rsidP="00F413B8">
            <w:pPr>
              <w:spacing w:before="0"/>
              <w:rPr>
                <w:rFonts w:eastAsia="Times New Roman"/>
                <w:sz w:val="18"/>
                <w:szCs w:val="18"/>
              </w:rPr>
            </w:pPr>
            <w:r w:rsidRPr="00F413B8">
              <w:rPr>
                <w:rFonts w:eastAsia="Times New Roman"/>
                <w:sz w:val="18"/>
                <w:szCs w:val="18"/>
              </w:rPr>
              <w:t>Z.-Y. Lin (MediaTek)</w:t>
            </w:r>
          </w:p>
        </w:tc>
      </w:tr>
      <w:tr w:rsidR="00B928A9" w:rsidRPr="0037746C" w14:paraId="61C3EFC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F086203" w14:textId="647AE974" w:rsidR="00BA78DD" w:rsidRPr="00F413B8" w:rsidRDefault="00CA3B93" w:rsidP="00F413B8">
            <w:pPr>
              <w:spacing w:before="0"/>
              <w:rPr>
                <w:rFonts w:eastAsia="Times New Roman"/>
                <w:sz w:val="18"/>
                <w:szCs w:val="18"/>
              </w:rPr>
            </w:pPr>
            <w:hyperlink r:id="rId1835" w:history="1">
              <w:r w:rsidR="00BA78DD" w:rsidRPr="00F413B8">
                <w:rPr>
                  <w:rStyle w:val="Hyperlink"/>
                  <w:rFonts w:eastAsia="Times New Roman"/>
                  <w:sz w:val="18"/>
                  <w:szCs w:val="18"/>
                </w:rPr>
                <w:t>JVET-N081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FA5032D" w14:textId="77777777" w:rsidR="00BA78DD" w:rsidRPr="00F413B8" w:rsidRDefault="00BA78DD" w:rsidP="00F413B8">
            <w:pPr>
              <w:spacing w:before="0"/>
              <w:rPr>
                <w:rFonts w:eastAsia="Times New Roman"/>
                <w:sz w:val="18"/>
                <w:szCs w:val="18"/>
              </w:rPr>
            </w:pPr>
            <w:r w:rsidRPr="00F413B8">
              <w:rPr>
                <w:rFonts w:eastAsia="Times New Roman"/>
                <w:sz w:val="18"/>
                <w:szCs w:val="18"/>
              </w:rPr>
              <w:t>m4790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77B96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53:2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40F84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0:56:4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25BCA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17: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67BC31C"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9 decoder motion vector derivation related contribu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4F90F13" w14:textId="77777777" w:rsidR="00BA78DD" w:rsidRPr="00F413B8" w:rsidRDefault="00BA78DD" w:rsidP="00F413B8">
            <w:pPr>
              <w:spacing w:before="0"/>
              <w:rPr>
                <w:rFonts w:eastAsia="Times New Roman"/>
                <w:sz w:val="18"/>
                <w:szCs w:val="18"/>
              </w:rPr>
            </w:pPr>
            <w:r w:rsidRPr="00F413B8">
              <w:rPr>
                <w:rFonts w:eastAsia="Times New Roman"/>
                <w:sz w:val="18"/>
                <w:szCs w:val="18"/>
              </w:rPr>
              <w:t>S. Esenlik</w:t>
            </w:r>
          </w:p>
        </w:tc>
      </w:tr>
      <w:tr w:rsidR="00B928A9" w:rsidRPr="0037746C" w14:paraId="0606827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4D318D0" w14:textId="55A70775" w:rsidR="00BA78DD" w:rsidRPr="00F413B8" w:rsidRDefault="00CA3B93" w:rsidP="00F413B8">
            <w:pPr>
              <w:spacing w:before="0"/>
              <w:rPr>
                <w:rFonts w:eastAsia="Times New Roman"/>
                <w:sz w:val="18"/>
                <w:szCs w:val="18"/>
              </w:rPr>
            </w:pPr>
            <w:hyperlink r:id="rId1836" w:history="1">
              <w:r w:rsidR="00BA78DD" w:rsidRPr="00F413B8">
                <w:rPr>
                  <w:rStyle w:val="Hyperlink"/>
                  <w:rFonts w:eastAsia="Times New Roman"/>
                  <w:sz w:val="18"/>
                  <w:szCs w:val="18"/>
                </w:rPr>
                <w:t>JVET-N081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216BA3C7" w14:textId="77777777" w:rsidR="00BA78DD" w:rsidRPr="00F413B8" w:rsidRDefault="00BA78DD" w:rsidP="00F413B8">
            <w:pPr>
              <w:spacing w:before="0"/>
              <w:rPr>
                <w:rFonts w:eastAsia="Times New Roman"/>
                <w:sz w:val="18"/>
                <w:szCs w:val="18"/>
              </w:rPr>
            </w:pPr>
            <w:r w:rsidRPr="00F413B8">
              <w:rPr>
                <w:rFonts w:eastAsia="Times New Roman"/>
                <w:sz w:val="18"/>
                <w:szCs w:val="18"/>
              </w:rPr>
              <w:t>m4790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76D65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31: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F08D72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55:4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13241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6:55:4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FFEA897"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09 (CE9-related: Simplification of BDOF based on CE9-2.5)</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7968F5C"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B928A9" w:rsidRPr="0037746C" w14:paraId="0175D1F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2C87C27" w14:textId="0EFBB7B1" w:rsidR="00BA78DD" w:rsidRPr="00F413B8" w:rsidRDefault="00CA3B93" w:rsidP="00F413B8">
            <w:pPr>
              <w:spacing w:before="0"/>
              <w:rPr>
                <w:rFonts w:eastAsia="Times New Roman"/>
                <w:sz w:val="18"/>
                <w:szCs w:val="18"/>
              </w:rPr>
            </w:pPr>
            <w:hyperlink r:id="rId1837" w:history="1">
              <w:r w:rsidR="00BA78DD" w:rsidRPr="00F413B8">
                <w:rPr>
                  <w:rStyle w:val="Hyperlink"/>
                  <w:rFonts w:eastAsia="Times New Roman"/>
                  <w:sz w:val="18"/>
                  <w:szCs w:val="18"/>
                </w:rPr>
                <w:t>JVET-N081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04FCB59" w14:textId="77777777" w:rsidR="00BA78DD" w:rsidRPr="00F413B8" w:rsidRDefault="00BA78DD" w:rsidP="00F413B8">
            <w:pPr>
              <w:spacing w:before="0"/>
              <w:rPr>
                <w:rFonts w:eastAsia="Times New Roman"/>
                <w:sz w:val="18"/>
                <w:szCs w:val="18"/>
              </w:rPr>
            </w:pPr>
            <w:r w:rsidRPr="00F413B8">
              <w:rPr>
                <w:rFonts w:eastAsia="Times New Roman"/>
                <w:sz w:val="18"/>
                <w:szCs w:val="18"/>
              </w:rPr>
              <w:t>m479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038CD6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45: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2BD6F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34:2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E345B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34:2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3F6FC0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0 (CE1-related: Simplification of LIC parameter derivation and its unification with CCLM)</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52EDA34" w14:textId="77777777" w:rsidR="00BA78DD" w:rsidRPr="00F413B8" w:rsidRDefault="00BA78DD" w:rsidP="00F413B8">
            <w:pPr>
              <w:spacing w:before="0"/>
              <w:rPr>
                <w:rFonts w:eastAsia="Times New Roman"/>
                <w:sz w:val="18"/>
                <w:szCs w:val="18"/>
              </w:rPr>
            </w:pPr>
            <w:r w:rsidRPr="00F413B8">
              <w:rPr>
                <w:rFonts w:eastAsia="Times New Roman"/>
                <w:sz w:val="18"/>
                <w:szCs w:val="18"/>
              </w:rPr>
              <w:t>K. Unno (KDDI)</w:t>
            </w:r>
          </w:p>
        </w:tc>
      </w:tr>
      <w:tr w:rsidR="00B928A9" w:rsidRPr="0037746C" w14:paraId="611ED76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0039DE2" w14:textId="0FBDE241" w:rsidR="00BA78DD" w:rsidRPr="00F413B8" w:rsidRDefault="00CA3B93" w:rsidP="00F413B8">
            <w:pPr>
              <w:spacing w:before="0"/>
              <w:rPr>
                <w:rFonts w:eastAsia="Times New Roman"/>
                <w:sz w:val="18"/>
                <w:szCs w:val="18"/>
              </w:rPr>
            </w:pPr>
            <w:hyperlink r:id="rId1838" w:history="1">
              <w:r w:rsidR="00BA78DD" w:rsidRPr="00F413B8">
                <w:rPr>
                  <w:rStyle w:val="Hyperlink"/>
                  <w:rFonts w:eastAsia="Times New Roman"/>
                  <w:sz w:val="18"/>
                  <w:szCs w:val="18"/>
                </w:rPr>
                <w:t>JVET-N081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5CCBBB2" w14:textId="77777777" w:rsidR="00BA78DD" w:rsidRPr="00F413B8" w:rsidRDefault="00BA78DD" w:rsidP="00F413B8">
            <w:pPr>
              <w:spacing w:before="0"/>
              <w:rPr>
                <w:rFonts w:eastAsia="Times New Roman"/>
                <w:sz w:val="18"/>
                <w:szCs w:val="18"/>
              </w:rPr>
            </w:pPr>
            <w:r w:rsidRPr="00F413B8">
              <w:rPr>
                <w:rFonts w:eastAsia="Times New Roman"/>
                <w:sz w:val="18"/>
                <w:szCs w:val="18"/>
              </w:rPr>
              <w:t>m4791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A4983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1:46: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1513ED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34:3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E5686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0:34:38</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FE2C8CD"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3E3FB6" w14:textId="77777777" w:rsidR="00BA78DD" w:rsidRPr="00F413B8" w:rsidRDefault="00BA78DD" w:rsidP="00F413B8">
            <w:pPr>
              <w:spacing w:before="0"/>
              <w:rPr>
                <w:rFonts w:eastAsia="Times New Roman"/>
                <w:sz w:val="18"/>
                <w:szCs w:val="18"/>
              </w:rPr>
            </w:pPr>
            <w:r w:rsidRPr="00F413B8">
              <w:rPr>
                <w:rFonts w:eastAsia="Times New Roman"/>
                <w:sz w:val="18"/>
                <w:szCs w:val="18"/>
              </w:rPr>
              <w:t>K. Unno (KDDI)</w:t>
            </w:r>
          </w:p>
        </w:tc>
      </w:tr>
      <w:tr w:rsidR="00B928A9" w:rsidRPr="0037746C" w14:paraId="1461CFF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73B2DD0" w14:textId="0A39C67F" w:rsidR="00BA78DD" w:rsidRPr="00F413B8" w:rsidRDefault="00CA3B93" w:rsidP="00F413B8">
            <w:pPr>
              <w:spacing w:before="0"/>
              <w:rPr>
                <w:rFonts w:eastAsia="Times New Roman"/>
                <w:sz w:val="18"/>
                <w:szCs w:val="18"/>
              </w:rPr>
            </w:pPr>
            <w:hyperlink r:id="rId1839" w:history="1">
              <w:r w:rsidR="00BA78DD" w:rsidRPr="00F413B8">
                <w:rPr>
                  <w:rStyle w:val="Hyperlink"/>
                  <w:rFonts w:eastAsia="Times New Roman"/>
                  <w:sz w:val="18"/>
                  <w:szCs w:val="18"/>
                </w:rPr>
                <w:t>JVET-N081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4596DC3" w14:textId="77777777" w:rsidR="00BA78DD" w:rsidRPr="00F413B8" w:rsidRDefault="00BA78DD" w:rsidP="00F413B8">
            <w:pPr>
              <w:spacing w:before="0"/>
              <w:rPr>
                <w:rFonts w:eastAsia="Times New Roman"/>
                <w:sz w:val="18"/>
                <w:szCs w:val="18"/>
              </w:rPr>
            </w:pPr>
            <w:r w:rsidRPr="00F413B8">
              <w:rPr>
                <w:rFonts w:eastAsia="Times New Roman"/>
                <w:sz w:val="18"/>
                <w:szCs w:val="18"/>
              </w:rPr>
              <w:t>m479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D4AC9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2:21:1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ED825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56:3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ADC52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56:3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972486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63 (Non-CE9: Simplified refinement process for DMVR)</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051922E" w14:textId="77777777" w:rsidR="00BA78DD" w:rsidRPr="00F413B8" w:rsidRDefault="00BA78DD" w:rsidP="00F413B8">
            <w:pPr>
              <w:spacing w:before="0"/>
              <w:rPr>
                <w:rFonts w:eastAsia="Times New Roman"/>
                <w:sz w:val="18"/>
                <w:szCs w:val="18"/>
              </w:rPr>
            </w:pPr>
            <w:r w:rsidRPr="00F413B8">
              <w:rPr>
                <w:rFonts w:eastAsia="Times New Roman"/>
                <w:sz w:val="18"/>
                <w:szCs w:val="18"/>
              </w:rPr>
              <w:t>Y. Wang, X. Zheng (DJI)</w:t>
            </w:r>
          </w:p>
        </w:tc>
      </w:tr>
      <w:tr w:rsidR="00B928A9" w:rsidRPr="0037746C" w14:paraId="78B2BB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7742E18" w14:textId="04D1797F" w:rsidR="00BA78DD" w:rsidRPr="00F413B8" w:rsidRDefault="00CA3B93" w:rsidP="00F413B8">
            <w:pPr>
              <w:spacing w:before="0"/>
              <w:rPr>
                <w:rFonts w:eastAsia="Times New Roman"/>
                <w:sz w:val="18"/>
                <w:szCs w:val="18"/>
              </w:rPr>
            </w:pPr>
            <w:hyperlink r:id="rId1840" w:history="1">
              <w:r w:rsidR="00BA78DD" w:rsidRPr="00F413B8">
                <w:rPr>
                  <w:rStyle w:val="Hyperlink"/>
                  <w:rFonts w:eastAsia="Times New Roman"/>
                  <w:sz w:val="18"/>
                  <w:szCs w:val="18"/>
                </w:rPr>
                <w:t>JVET-N082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F190FC3" w14:textId="77777777" w:rsidR="00BA78DD" w:rsidRPr="00F413B8" w:rsidRDefault="00BA78DD" w:rsidP="00F413B8">
            <w:pPr>
              <w:spacing w:before="0"/>
              <w:rPr>
                <w:rFonts w:eastAsia="Times New Roman"/>
                <w:sz w:val="18"/>
                <w:szCs w:val="18"/>
              </w:rPr>
            </w:pPr>
            <w:r w:rsidRPr="00F413B8">
              <w:rPr>
                <w:rFonts w:eastAsia="Times New Roman"/>
                <w:sz w:val="18"/>
                <w:szCs w:val="18"/>
              </w:rPr>
              <w:t>m4791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F7E526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2:34: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C2D0E5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2:48: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8C0B4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2:48:5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2997D4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58 (Non-CE3: Harmonization of CBF coding for intra sub-partition coding mode)</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569035D" w14:textId="77777777" w:rsidR="00BA78DD" w:rsidRPr="00F413B8" w:rsidRDefault="00BA78DD" w:rsidP="00F413B8">
            <w:pPr>
              <w:spacing w:before="0"/>
              <w:rPr>
                <w:rFonts w:eastAsia="Times New Roman"/>
                <w:sz w:val="18"/>
                <w:szCs w:val="18"/>
              </w:rPr>
            </w:pPr>
            <w:r w:rsidRPr="00F413B8">
              <w:rPr>
                <w:rFonts w:eastAsia="Times New Roman"/>
                <w:sz w:val="18"/>
                <w:szCs w:val="18"/>
              </w:rPr>
              <w:t>B. Wang (Huawei)</w:t>
            </w:r>
          </w:p>
        </w:tc>
      </w:tr>
      <w:tr w:rsidR="00B928A9" w:rsidRPr="0037746C" w14:paraId="3FA4BD4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BC00C96" w14:textId="69B8161F" w:rsidR="00BA78DD" w:rsidRPr="00F413B8" w:rsidRDefault="00CA3B93" w:rsidP="00F413B8">
            <w:pPr>
              <w:spacing w:before="0"/>
              <w:rPr>
                <w:rFonts w:eastAsia="Times New Roman"/>
                <w:sz w:val="18"/>
                <w:szCs w:val="18"/>
              </w:rPr>
            </w:pPr>
            <w:hyperlink r:id="rId1841" w:history="1">
              <w:r w:rsidR="00BA78DD" w:rsidRPr="00F413B8">
                <w:rPr>
                  <w:rStyle w:val="Hyperlink"/>
                  <w:rFonts w:eastAsia="Times New Roman"/>
                  <w:sz w:val="18"/>
                  <w:szCs w:val="18"/>
                </w:rPr>
                <w:t>JVET-N082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AFCF5B" w14:textId="77777777" w:rsidR="00BA78DD" w:rsidRPr="00F413B8" w:rsidRDefault="00BA78DD" w:rsidP="00F413B8">
            <w:pPr>
              <w:spacing w:before="0"/>
              <w:rPr>
                <w:rFonts w:eastAsia="Times New Roman"/>
                <w:sz w:val="18"/>
                <w:szCs w:val="18"/>
              </w:rPr>
            </w:pPr>
            <w:r w:rsidRPr="00F413B8">
              <w:rPr>
                <w:rFonts w:eastAsia="Times New Roman"/>
                <w:sz w:val="18"/>
                <w:szCs w:val="18"/>
              </w:rPr>
              <w:t>m479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0B2891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24: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41DF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45: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61D33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3:01: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93E1223" w14:textId="77777777" w:rsidR="00BA78DD" w:rsidRPr="00F413B8" w:rsidRDefault="00BA78DD" w:rsidP="00F413B8">
            <w:pPr>
              <w:spacing w:before="0"/>
              <w:rPr>
                <w:rFonts w:eastAsia="Times New Roman"/>
                <w:sz w:val="18"/>
                <w:szCs w:val="18"/>
              </w:rPr>
            </w:pPr>
            <w:r w:rsidRPr="00F413B8">
              <w:rPr>
                <w:rFonts w:eastAsia="Times New Roman"/>
                <w:sz w:val="18"/>
                <w:szCs w:val="18"/>
              </w:rPr>
              <w:t>CE2-related: Combination test of JVET-N0196 and JVET-N0266 (test 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D4A8A34" w14:textId="41400C5A" w:rsidR="00BA78DD" w:rsidRPr="00F413B8" w:rsidRDefault="00BA78DD" w:rsidP="00F413B8">
            <w:pPr>
              <w:spacing w:before="0"/>
              <w:rPr>
                <w:rFonts w:eastAsia="Times New Roman"/>
                <w:sz w:val="18"/>
                <w:szCs w:val="18"/>
              </w:rPr>
            </w:pPr>
            <w:r w:rsidRPr="00F413B8">
              <w:rPr>
                <w:rFonts w:eastAsia="Times New Roman"/>
                <w:sz w:val="18"/>
                <w:szCs w:val="18"/>
              </w:rPr>
              <w:t>J. Li, C.-W. Kuo, C.</w:t>
            </w:r>
            <w:r w:rsidR="00E3477E" w:rsidRPr="00F413B8">
              <w:rPr>
                <w:rFonts w:eastAsia="Times New Roman"/>
                <w:sz w:val="18"/>
                <w:szCs w:val="18"/>
              </w:rPr>
              <w:t> </w:t>
            </w:r>
            <w:r w:rsidRPr="00F413B8">
              <w:rPr>
                <w:rFonts w:eastAsia="Times New Roman"/>
                <w:sz w:val="18"/>
                <w:szCs w:val="18"/>
              </w:rPr>
              <w:t>S.</w:t>
            </w:r>
            <w:r w:rsidR="00E3477E" w:rsidRPr="00F413B8">
              <w:rPr>
                <w:rFonts w:eastAsia="Times New Roman"/>
                <w:sz w:val="18"/>
                <w:szCs w:val="18"/>
              </w:rPr>
              <w:t> </w:t>
            </w:r>
            <w:r w:rsidRPr="00F413B8">
              <w:rPr>
                <w:rFonts w:eastAsia="Times New Roman"/>
                <w:sz w:val="18"/>
                <w:szCs w:val="18"/>
              </w:rPr>
              <w:t>Lim (Panasonic), H. Liu, L. Zhang, K. Zhang, J. Xu, Y. Wang (</w:t>
            </w:r>
            <w:proofErr w:type="spellStart"/>
            <w:r w:rsidRPr="00F413B8">
              <w:rPr>
                <w:rFonts w:eastAsia="Times New Roman"/>
                <w:sz w:val="18"/>
                <w:szCs w:val="18"/>
              </w:rPr>
              <w:t>Bytedance</w:t>
            </w:r>
            <w:proofErr w:type="spellEnd"/>
            <w:r w:rsidRPr="00F413B8">
              <w:rPr>
                <w:rFonts w:eastAsia="Times New Roman"/>
                <w:sz w:val="18"/>
                <w:szCs w:val="18"/>
              </w:rPr>
              <w:t>)</w:t>
            </w:r>
          </w:p>
        </w:tc>
      </w:tr>
      <w:tr w:rsidR="00B928A9" w:rsidRPr="0037746C" w14:paraId="3AA36DA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DFE95E7" w14:textId="3DAA4E05" w:rsidR="00BA78DD" w:rsidRPr="00F413B8" w:rsidRDefault="00CA3B93" w:rsidP="00F413B8">
            <w:pPr>
              <w:spacing w:before="0"/>
              <w:rPr>
                <w:rFonts w:eastAsia="Times New Roman"/>
                <w:sz w:val="18"/>
                <w:szCs w:val="18"/>
              </w:rPr>
            </w:pPr>
            <w:hyperlink r:id="rId1842" w:history="1">
              <w:r w:rsidR="00BA78DD" w:rsidRPr="00F413B8">
                <w:rPr>
                  <w:rStyle w:val="Hyperlink"/>
                  <w:rFonts w:eastAsia="Times New Roman"/>
                  <w:sz w:val="18"/>
                  <w:szCs w:val="18"/>
                </w:rPr>
                <w:t>JVET-N082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AC9867A" w14:textId="77777777" w:rsidR="00BA78DD" w:rsidRPr="00F413B8" w:rsidRDefault="00BA78DD" w:rsidP="00F413B8">
            <w:pPr>
              <w:spacing w:before="0"/>
              <w:rPr>
                <w:rFonts w:eastAsia="Times New Roman"/>
                <w:sz w:val="18"/>
                <w:szCs w:val="18"/>
              </w:rPr>
            </w:pPr>
            <w:r w:rsidRPr="00F413B8">
              <w:rPr>
                <w:rFonts w:eastAsia="Times New Roman"/>
                <w:sz w:val="18"/>
                <w:szCs w:val="18"/>
              </w:rPr>
              <w:t>m479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38BBB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46: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B85C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49:3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69E55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3:49:3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352CD0B" w14:textId="77777777" w:rsidR="00BA78DD" w:rsidRPr="00F413B8" w:rsidRDefault="00BA78DD" w:rsidP="00F413B8">
            <w:pPr>
              <w:spacing w:before="0"/>
              <w:rPr>
                <w:rFonts w:eastAsia="Times New Roman"/>
                <w:sz w:val="18"/>
                <w:szCs w:val="18"/>
              </w:rPr>
            </w:pPr>
            <w:r w:rsidRPr="00F413B8">
              <w:rPr>
                <w:rFonts w:eastAsia="Times New Roman"/>
                <w:sz w:val="18"/>
                <w:szCs w:val="18"/>
              </w:rPr>
              <w:t>Non-CE8: Combination of JVET-0173 and JVET-N0249 for improved IBC buffer util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A91136F" w14:textId="77777777" w:rsidR="00BA78DD" w:rsidRPr="00F413B8" w:rsidRDefault="00BA78DD" w:rsidP="00F413B8">
            <w:pPr>
              <w:spacing w:before="0"/>
              <w:rPr>
                <w:rFonts w:eastAsia="Times New Roman"/>
                <w:sz w:val="18"/>
                <w:szCs w:val="18"/>
              </w:rPr>
            </w:pPr>
            <w:r w:rsidRPr="00F413B8">
              <w:rPr>
                <w:rFonts w:eastAsia="Times New Roman"/>
                <w:sz w:val="18"/>
                <w:szCs w:val="18"/>
              </w:rPr>
              <w:t>H. Gao, S. Esenlik, B. Wang, A. M. Kotra, J. Chen (Huawei)</w:t>
            </w:r>
          </w:p>
        </w:tc>
      </w:tr>
      <w:tr w:rsidR="00B928A9" w:rsidRPr="0037746C" w14:paraId="0CDF3D8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AB281D3" w14:textId="38945E5D" w:rsidR="00BA78DD" w:rsidRPr="00F413B8" w:rsidRDefault="00CA3B93" w:rsidP="00F413B8">
            <w:pPr>
              <w:spacing w:before="0"/>
              <w:rPr>
                <w:rFonts w:eastAsia="Times New Roman"/>
                <w:sz w:val="18"/>
                <w:szCs w:val="18"/>
              </w:rPr>
            </w:pPr>
            <w:hyperlink r:id="rId1843" w:history="1">
              <w:r w:rsidR="00BA78DD" w:rsidRPr="00F413B8">
                <w:rPr>
                  <w:rStyle w:val="Hyperlink"/>
                  <w:rFonts w:eastAsia="Times New Roman"/>
                  <w:sz w:val="18"/>
                  <w:szCs w:val="18"/>
                </w:rPr>
                <w:t>JVET-N082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D2B538C" w14:textId="77777777" w:rsidR="00BA78DD" w:rsidRPr="00F413B8" w:rsidRDefault="00BA78DD" w:rsidP="00F413B8">
            <w:pPr>
              <w:spacing w:before="0"/>
              <w:rPr>
                <w:rFonts w:eastAsia="Times New Roman"/>
                <w:sz w:val="18"/>
                <w:szCs w:val="18"/>
              </w:rPr>
            </w:pPr>
            <w:r w:rsidRPr="00F413B8">
              <w:rPr>
                <w:rFonts w:eastAsia="Times New Roman"/>
                <w:sz w:val="18"/>
                <w:szCs w:val="18"/>
              </w:rPr>
              <w:t>m4791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230D7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3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6D3F1A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44: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EA31C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9:50:1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284ECF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AHG17: First octet of NAL unit header without </w:t>
            </w:r>
            <w:proofErr w:type="spellStart"/>
            <w:r w:rsidRPr="00F413B8">
              <w:rPr>
                <w:rFonts w:eastAsia="Times New Roman"/>
                <w:sz w:val="18"/>
                <w:szCs w:val="18"/>
              </w:rPr>
              <w:t>forbidden_zero_bit</w:t>
            </w:r>
            <w:proofErr w:type="spellEnd"/>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083D715" w14:textId="77777777" w:rsidR="00BA78DD" w:rsidRPr="00F413B8" w:rsidRDefault="00BA78DD" w:rsidP="00F413B8">
            <w:pPr>
              <w:spacing w:before="0"/>
              <w:rPr>
                <w:rFonts w:eastAsia="Times New Roman"/>
                <w:sz w:val="18"/>
                <w:szCs w:val="18"/>
              </w:rPr>
            </w:pPr>
            <w:r w:rsidRPr="00F413B8">
              <w:rPr>
                <w:rFonts w:eastAsia="Times New Roman"/>
                <w:sz w:val="18"/>
                <w:szCs w:val="18"/>
              </w:rPr>
              <w:t>S. Wenger, B. Choi (Tencent), M. M. Hannuksela, K. Kammachi-Sreedhar (Nokia)</w:t>
            </w:r>
          </w:p>
        </w:tc>
      </w:tr>
      <w:tr w:rsidR="00B928A9" w:rsidRPr="0037746C" w14:paraId="6617F60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B4882D0" w14:textId="1E26CBD8" w:rsidR="00BA78DD" w:rsidRPr="00F413B8" w:rsidRDefault="00CA3B93" w:rsidP="00F413B8">
            <w:pPr>
              <w:spacing w:before="0"/>
              <w:rPr>
                <w:rFonts w:eastAsia="Times New Roman"/>
                <w:sz w:val="18"/>
                <w:szCs w:val="18"/>
              </w:rPr>
            </w:pPr>
            <w:hyperlink r:id="rId1844" w:history="1">
              <w:r w:rsidR="00BA78DD" w:rsidRPr="00F413B8">
                <w:rPr>
                  <w:rStyle w:val="Hyperlink"/>
                  <w:rFonts w:eastAsia="Times New Roman"/>
                  <w:sz w:val="18"/>
                  <w:szCs w:val="18"/>
                </w:rPr>
                <w:t>JVET-N082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57CF61CB" w14:textId="77777777" w:rsidR="00BA78DD" w:rsidRPr="00F413B8" w:rsidRDefault="00BA78DD" w:rsidP="00F413B8">
            <w:pPr>
              <w:spacing w:before="0"/>
              <w:rPr>
                <w:rFonts w:eastAsia="Times New Roman"/>
                <w:sz w:val="18"/>
                <w:szCs w:val="18"/>
              </w:rPr>
            </w:pPr>
            <w:r w:rsidRPr="00F413B8">
              <w:rPr>
                <w:rFonts w:eastAsia="Times New Roman"/>
                <w:sz w:val="18"/>
                <w:szCs w:val="18"/>
              </w:rPr>
              <w:t>m4791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9E788E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54:0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7AFB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5:26: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307917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5:26:2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464498F"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084 (Motion compression for HMVP buffers and MV line buffer)</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666F027" w14:textId="77777777" w:rsidR="00BA78DD" w:rsidRPr="00F413B8" w:rsidRDefault="00BA78DD" w:rsidP="00F413B8">
            <w:pPr>
              <w:spacing w:before="0"/>
              <w:rPr>
                <w:rFonts w:eastAsia="Times New Roman"/>
                <w:sz w:val="18"/>
                <w:szCs w:val="18"/>
              </w:rPr>
            </w:pPr>
            <w:r w:rsidRPr="00F413B8">
              <w:rPr>
                <w:rFonts w:eastAsia="Times New Roman"/>
                <w:sz w:val="18"/>
                <w:szCs w:val="18"/>
              </w:rPr>
              <w:t>F. Bossen (Sharp)</w:t>
            </w:r>
          </w:p>
        </w:tc>
      </w:tr>
      <w:tr w:rsidR="00B928A9" w:rsidRPr="0037746C" w14:paraId="07BD079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4045B605" w14:textId="2725ABBD" w:rsidR="00BA78DD" w:rsidRPr="00F413B8" w:rsidRDefault="00CA3B93" w:rsidP="00F413B8">
            <w:pPr>
              <w:spacing w:before="0"/>
              <w:rPr>
                <w:rFonts w:eastAsia="Times New Roman"/>
                <w:sz w:val="18"/>
                <w:szCs w:val="18"/>
              </w:rPr>
            </w:pPr>
            <w:hyperlink r:id="rId1845" w:history="1">
              <w:r w:rsidR="00BA78DD" w:rsidRPr="00F413B8">
                <w:rPr>
                  <w:rStyle w:val="Hyperlink"/>
                  <w:rFonts w:eastAsia="Times New Roman"/>
                  <w:sz w:val="18"/>
                  <w:szCs w:val="18"/>
                </w:rPr>
                <w:t>JVET-N082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D64AAFE" w14:textId="77777777" w:rsidR="00BA78DD" w:rsidRPr="00F413B8" w:rsidRDefault="00BA78DD" w:rsidP="00F413B8">
            <w:pPr>
              <w:spacing w:before="0"/>
              <w:rPr>
                <w:rFonts w:eastAsia="Times New Roman"/>
                <w:sz w:val="18"/>
                <w:szCs w:val="18"/>
              </w:rPr>
            </w:pPr>
            <w:r w:rsidRPr="00F413B8">
              <w:rPr>
                <w:rFonts w:eastAsia="Times New Roman"/>
                <w:sz w:val="18"/>
                <w:szCs w:val="18"/>
              </w:rPr>
              <w:t>m479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A00AF9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4:54:4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75BE04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AB71F9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14:5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44A991"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CE10-related: A combination of JVET-N0302 (CE10.1.1) and JVET-N0327 (JVET-N0508)</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B2A1038"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w:t>
            </w:r>
            <w:proofErr w:type="spellStart"/>
            <w:r w:rsidRPr="00F413B8">
              <w:rPr>
                <w:rFonts w:eastAsia="Times New Roman"/>
                <w:sz w:val="18"/>
                <w:szCs w:val="18"/>
              </w:rPr>
              <w:t>Jeong</w:t>
            </w:r>
            <w:proofErr w:type="spellEnd"/>
            <w:r w:rsidRPr="00F413B8">
              <w:rPr>
                <w:rFonts w:eastAsia="Times New Roman"/>
                <w:sz w:val="18"/>
                <w:szCs w:val="18"/>
              </w:rPr>
              <w:t>, K. Choi (Samsung)</w:t>
            </w:r>
          </w:p>
        </w:tc>
      </w:tr>
      <w:tr w:rsidR="00B928A9" w:rsidRPr="0037746C" w14:paraId="597148C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9D8FE20" w14:textId="046D368F" w:rsidR="00BA78DD" w:rsidRPr="00F413B8" w:rsidRDefault="00CA3B93" w:rsidP="00F413B8">
            <w:pPr>
              <w:spacing w:before="0"/>
              <w:rPr>
                <w:rFonts w:eastAsia="Times New Roman"/>
                <w:sz w:val="18"/>
                <w:szCs w:val="18"/>
              </w:rPr>
            </w:pPr>
            <w:hyperlink r:id="rId1846" w:history="1">
              <w:r w:rsidR="00BA78DD" w:rsidRPr="00F413B8">
                <w:rPr>
                  <w:rStyle w:val="Hyperlink"/>
                  <w:rFonts w:eastAsia="Times New Roman"/>
                  <w:sz w:val="18"/>
                  <w:szCs w:val="18"/>
                </w:rPr>
                <w:t>JVET-N082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499FC67" w14:textId="77777777" w:rsidR="00BA78DD" w:rsidRPr="00F413B8" w:rsidRDefault="00BA78DD" w:rsidP="00F413B8">
            <w:pPr>
              <w:spacing w:before="0"/>
              <w:rPr>
                <w:rFonts w:eastAsia="Times New Roman"/>
                <w:sz w:val="18"/>
                <w:szCs w:val="18"/>
              </w:rPr>
            </w:pPr>
            <w:r w:rsidRPr="00F413B8">
              <w:rPr>
                <w:rFonts w:eastAsia="Times New Roman"/>
                <w:sz w:val="18"/>
                <w:szCs w:val="18"/>
              </w:rPr>
              <w:t>m479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274A8B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6:36: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7AA3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01: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BDE04A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01: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F64DD73" w14:textId="77777777" w:rsidR="00BA78DD" w:rsidRPr="00F413B8" w:rsidRDefault="00BA78DD" w:rsidP="00F413B8">
            <w:pPr>
              <w:spacing w:before="0"/>
              <w:rPr>
                <w:rFonts w:eastAsia="Times New Roman"/>
                <w:sz w:val="18"/>
                <w:szCs w:val="18"/>
              </w:rPr>
            </w:pPr>
            <w:r w:rsidRPr="00F413B8">
              <w:rPr>
                <w:rFonts w:eastAsia="Times New Roman"/>
                <w:sz w:val="18"/>
                <w:szCs w:val="18"/>
              </w:rPr>
              <w:t>AHG12: Harmonized proposal for sub-picture-based coding for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B9049F0" w14:textId="6D550368" w:rsidR="00BA78DD" w:rsidRPr="00F413B8" w:rsidRDefault="00BA78DD" w:rsidP="00F413B8">
            <w:pPr>
              <w:spacing w:before="0"/>
              <w:rPr>
                <w:rFonts w:eastAsia="Times New Roman"/>
                <w:sz w:val="18"/>
                <w:szCs w:val="18"/>
              </w:rPr>
            </w:pPr>
            <w:r w:rsidRPr="00F413B8">
              <w:rPr>
                <w:rFonts w:eastAsia="Times New Roman"/>
                <w:sz w:val="18"/>
                <w:szCs w:val="18"/>
              </w:rPr>
              <w:t>Y.-K. Wang, Hendry, J. Chen, R. Skupin, Y. Sanchez, K. Suehring, M.</w:t>
            </w:r>
            <w:r w:rsidR="00607DFD">
              <w:rPr>
                <w:rFonts w:eastAsia="Times New Roman"/>
                <w:sz w:val="18"/>
                <w:szCs w:val="18"/>
              </w:rPr>
              <w:t xml:space="preserve"> </w:t>
            </w:r>
            <w:r w:rsidRPr="00F413B8">
              <w:rPr>
                <w:rFonts w:eastAsia="Times New Roman"/>
                <w:sz w:val="18"/>
                <w:szCs w:val="18"/>
              </w:rPr>
              <w:t xml:space="preserve">M. Hannuksela, </w:t>
            </w:r>
          </w:p>
        </w:tc>
      </w:tr>
      <w:tr w:rsidR="00B928A9" w:rsidRPr="0037746C" w14:paraId="381BE49D"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A01531A" w14:textId="05AA84A4" w:rsidR="00BA78DD" w:rsidRPr="00F413B8" w:rsidRDefault="00CA3B93" w:rsidP="00F413B8">
            <w:pPr>
              <w:spacing w:before="0"/>
              <w:rPr>
                <w:rFonts w:eastAsia="Times New Roman"/>
                <w:sz w:val="18"/>
                <w:szCs w:val="18"/>
              </w:rPr>
            </w:pPr>
            <w:hyperlink r:id="rId1847" w:history="1">
              <w:r w:rsidR="00BA78DD" w:rsidRPr="00F413B8">
                <w:rPr>
                  <w:rStyle w:val="Hyperlink"/>
                  <w:rFonts w:eastAsia="Times New Roman"/>
                  <w:sz w:val="18"/>
                  <w:szCs w:val="18"/>
                </w:rPr>
                <w:t>JVET-N082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FDE0CB9" w14:textId="77777777" w:rsidR="00BA78DD" w:rsidRPr="00F413B8" w:rsidRDefault="00BA78DD" w:rsidP="00F413B8">
            <w:pPr>
              <w:spacing w:before="0"/>
              <w:rPr>
                <w:rFonts w:eastAsia="Times New Roman"/>
                <w:sz w:val="18"/>
                <w:szCs w:val="18"/>
              </w:rPr>
            </w:pPr>
            <w:r w:rsidRPr="00F413B8">
              <w:rPr>
                <w:rFonts w:eastAsia="Times New Roman"/>
                <w:sz w:val="18"/>
                <w:szCs w:val="18"/>
              </w:rPr>
              <w:t>m4792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49AEDD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3:5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A373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6:1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837B0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16:1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A144398"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392</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671D597" w14:textId="77777777" w:rsidR="00BA78DD" w:rsidRPr="00F413B8" w:rsidRDefault="00BA78DD" w:rsidP="00F413B8">
            <w:pPr>
              <w:spacing w:before="0"/>
              <w:rPr>
                <w:rFonts w:eastAsia="Times New Roman"/>
                <w:sz w:val="18"/>
                <w:szCs w:val="18"/>
              </w:rPr>
            </w:pPr>
            <w:r w:rsidRPr="00F413B8">
              <w:rPr>
                <w:rFonts w:eastAsia="Times New Roman"/>
                <w:sz w:val="18"/>
                <w:szCs w:val="18"/>
              </w:rPr>
              <w:t>K. Misra (Sharp Labs of America)</w:t>
            </w:r>
          </w:p>
        </w:tc>
      </w:tr>
      <w:tr w:rsidR="00B928A9" w:rsidRPr="0037746C" w14:paraId="7AFEF16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11E1DF3" w14:textId="2808E598" w:rsidR="00BA78DD" w:rsidRPr="00F413B8" w:rsidRDefault="00CA3B93" w:rsidP="00F413B8">
            <w:pPr>
              <w:spacing w:before="0"/>
              <w:rPr>
                <w:rFonts w:eastAsia="Times New Roman"/>
                <w:sz w:val="18"/>
                <w:szCs w:val="18"/>
              </w:rPr>
            </w:pPr>
            <w:hyperlink r:id="rId1848" w:history="1">
              <w:r w:rsidR="00BA78DD" w:rsidRPr="00F413B8">
                <w:rPr>
                  <w:rStyle w:val="Hyperlink"/>
                  <w:rFonts w:eastAsia="Times New Roman"/>
                  <w:sz w:val="18"/>
                  <w:szCs w:val="18"/>
                </w:rPr>
                <w:t>JVET-N082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B6FAEA0" w14:textId="77777777" w:rsidR="00BA78DD" w:rsidRPr="00F413B8" w:rsidRDefault="00BA78DD" w:rsidP="00F413B8">
            <w:pPr>
              <w:spacing w:before="0"/>
              <w:rPr>
                <w:rFonts w:eastAsia="Times New Roman"/>
                <w:sz w:val="18"/>
                <w:szCs w:val="18"/>
              </w:rPr>
            </w:pPr>
            <w:r w:rsidRPr="00F413B8">
              <w:rPr>
                <w:rFonts w:eastAsia="Times New Roman"/>
                <w:sz w:val="18"/>
                <w:szCs w:val="18"/>
              </w:rPr>
              <w:t>m479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68ADE3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7:58: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87B65E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1:06:0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1022AA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09:04: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B2B6F01" w14:textId="77777777" w:rsidR="00BA78DD" w:rsidRPr="00F413B8" w:rsidRDefault="00BA78DD" w:rsidP="00F413B8">
            <w:pPr>
              <w:spacing w:before="0"/>
              <w:rPr>
                <w:rFonts w:eastAsia="Times New Roman"/>
                <w:sz w:val="18"/>
                <w:szCs w:val="18"/>
              </w:rPr>
            </w:pPr>
            <w:r w:rsidRPr="00F413B8">
              <w:rPr>
                <w:rFonts w:eastAsia="Times New Roman"/>
                <w:sz w:val="18"/>
                <w:szCs w:val="18"/>
              </w:rPr>
              <w:t>[AHG13] Compression performance analysis for 4K and 8K HLG test sequen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4C4E82DB"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S. Iwamura, S. </w:t>
            </w:r>
            <w:proofErr w:type="spellStart"/>
            <w:r w:rsidRPr="00F413B8">
              <w:rPr>
                <w:rFonts w:eastAsia="Times New Roman"/>
                <w:sz w:val="18"/>
                <w:szCs w:val="18"/>
              </w:rPr>
              <w:t>Nemoto</w:t>
            </w:r>
            <w:proofErr w:type="spellEnd"/>
            <w:r w:rsidRPr="00F413B8">
              <w:rPr>
                <w:rFonts w:eastAsia="Times New Roman"/>
                <w:sz w:val="18"/>
                <w:szCs w:val="18"/>
              </w:rPr>
              <w:t>, A. Ichigaya (NHK)</w:t>
            </w:r>
          </w:p>
        </w:tc>
      </w:tr>
      <w:tr w:rsidR="00B928A9" w:rsidRPr="0037746C" w14:paraId="2496398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17F3709" w14:textId="116544D4" w:rsidR="00BA78DD" w:rsidRPr="00F413B8" w:rsidRDefault="00CA3B93" w:rsidP="00F413B8">
            <w:pPr>
              <w:spacing w:before="0"/>
              <w:rPr>
                <w:rFonts w:eastAsia="Times New Roman"/>
                <w:sz w:val="18"/>
                <w:szCs w:val="18"/>
              </w:rPr>
            </w:pPr>
            <w:hyperlink r:id="rId1849" w:history="1">
              <w:r w:rsidR="00BA78DD" w:rsidRPr="00F413B8">
                <w:rPr>
                  <w:rStyle w:val="Hyperlink"/>
                  <w:rFonts w:eastAsia="Times New Roman"/>
                  <w:sz w:val="18"/>
                  <w:szCs w:val="18"/>
                </w:rPr>
                <w:t>JVET-N082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286F269E" w14:textId="77777777" w:rsidR="00BA78DD" w:rsidRPr="00F413B8" w:rsidRDefault="00BA78DD" w:rsidP="00F413B8">
            <w:pPr>
              <w:spacing w:before="0"/>
              <w:rPr>
                <w:rFonts w:eastAsia="Times New Roman"/>
                <w:sz w:val="18"/>
                <w:szCs w:val="18"/>
              </w:rPr>
            </w:pPr>
            <w:r w:rsidRPr="00F413B8">
              <w:rPr>
                <w:rFonts w:eastAsia="Times New Roman"/>
                <w:sz w:val="18"/>
                <w:szCs w:val="18"/>
              </w:rPr>
              <w:t>m479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B2946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02: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8D0F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31: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3A3ADE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31:50</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95216A9" w14:textId="77777777" w:rsidR="00BA78DD" w:rsidRPr="00F413B8" w:rsidRDefault="00BA78DD" w:rsidP="00F413B8">
            <w:pPr>
              <w:spacing w:before="0"/>
              <w:rPr>
                <w:rFonts w:eastAsia="Times New Roman"/>
                <w:sz w:val="18"/>
                <w:szCs w:val="18"/>
              </w:rPr>
            </w:pPr>
            <w:r w:rsidRPr="00F413B8">
              <w:rPr>
                <w:rFonts w:eastAsia="Times New Roman"/>
                <w:sz w:val="18"/>
                <w:szCs w:val="18"/>
              </w:rPr>
              <w:t>Cross check of JVET-N0742 (CE8-related: Joint test of JVET-N0094 and CE8-4.1)</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D3C1249" w14:textId="77777777" w:rsidR="00BA78DD" w:rsidRPr="00F413B8" w:rsidRDefault="00BA78DD" w:rsidP="00F413B8">
            <w:pPr>
              <w:spacing w:before="0"/>
              <w:rPr>
                <w:rFonts w:eastAsia="Times New Roman"/>
                <w:sz w:val="18"/>
                <w:szCs w:val="18"/>
              </w:rPr>
            </w:pPr>
            <w:r w:rsidRPr="00F413B8">
              <w:rPr>
                <w:rFonts w:eastAsia="Times New Roman"/>
                <w:sz w:val="18"/>
                <w:szCs w:val="18"/>
              </w:rPr>
              <w:t>T.-C. Ma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2DD616A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22A0D65" w14:textId="2D642881" w:rsidR="00BA78DD" w:rsidRPr="00F413B8" w:rsidRDefault="00CA3B93" w:rsidP="00F413B8">
            <w:pPr>
              <w:spacing w:before="0"/>
              <w:rPr>
                <w:rFonts w:eastAsia="Times New Roman"/>
                <w:sz w:val="18"/>
                <w:szCs w:val="18"/>
              </w:rPr>
            </w:pPr>
            <w:hyperlink r:id="rId1850" w:history="1">
              <w:r w:rsidR="00BA78DD" w:rsidRPr="00F413B8">
                <w:rPr>
                  <w:rStyle w:val="Hyperlink"/>
                  <w:rFonts w:eastAsia="Times New Roman"/>
                  <w:sz w:val="18"/>
                  <w:szCs w:val="18"/>
                </w:rPr>
                <w:t>JVET-N083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250A041" w14:textId="77777777" w:rsidR="00BA78DD" w:rsidRPr="00F413B8" w:rsidRDefault="00BA78DD" w:rsidP="00F413B8">
            <w:pPr>
              <w:spacing w:before="0"/>
              <w:rPr>
                <w:rFonts w:eastAsia="Times New Roman"/>
                <w:sz w:val="18"/>
                <w:szCs w:val="18"/>
              </w:rPr>
            </w:pPr>
            <w:r w:rsidRPr="00F413B8">
              <w:rPr>
                <w:rFonts w:eastAsia="Times New Roman"/>
                <w:sz w:val="18"/>
                <w:szCs w:val="18"/>
              </w:rPr>
              <w:t>m4792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A2098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1: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9303B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2:0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6020D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3: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7D34DEF" w14:textId="77777777" w:rsidR="00BA78DD" w:rsidRPr="00F413B8" w:rsidRDefault="00BA78DD" w:rsidP="00F413B8">
            <w:pPr>
              <w:spacing w:before="0"/>
              <w:rPr>
                <w:rFonts w:eastAsia="Times New Roman"/>
                <w:sz w:val="18"/>
                <w:szCs w:val="18"/>
              </w:rPr>
            </w:pPr>
            <w:r w:rsidRPr="00F413B8">
              <w:rPr>
                <w:rFonts w:eastAsia="Times New Roman"/>
                <w:sz w:val="18"/>
                <w:szCs w:val="18"/>
              </w:rPr>
              <w:t>AHG14 related: low-level design directions for progressive intra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61AA7C" w14:textId="77777777" w:rsidR="00BA78DD" w:rsidRPr="00F413B8" w:rsidRDefault="00BA78DD" w:rsidP="00F413B8">
            <w:pPr>
              <w:spacing w:before="0"/>
              <w:rPr>
                <w:rFonts w:eastAsia="Times New Roman"/>
                <w:sz w:val="18"/>
                <w:szCs w:val="18"/>
              </w:rPr>
            </w:pPr>
            <w:r w:rsidRPr="00F413B8">
              <w:rPr>
                <w:rFonts w:eastAsia="Times New Roman"/>
                <w:sz w:val="18"/>
                <w:szCs w:val="18"/>
              </w:rPr>
              <w:t>K. Kawamura, S. Naito (KDDI)</w:t>
            </w:r>
          </w:p>
        </w:tc>
      </w:tr>
      <w:tr w:rsidR="00B928A9" w:rsidRPr="0037746C" w14:paraId="197D77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9303368" w14:textId="7355F674" w:rsidR="00BA78DD" w:rsidRPr="00F413B8" w:rsidRDefault="00CA3B93" w:rsidP="00F413B8">
            <w:pPr>
              <w:spacing w:before="0"/>
              <w:rPr>
                <w:rFonts w:eastAsia="Times New Roman"/>
                <w:sz w:val="18"/>
                <w:szCs w:val="18"/>
              </w:rPr>
            </w:pPr>
            <w:hyperlink r:id="rId1851" w:history="1">
              <w:r w:rsidR="00BA78DD" w:rsidRPr="00F413B8">
                <w:rPr>
                  <w:rStyle w:val="Hyperlink"/>
                  <w:rFonts w:eastAsia="Times New Roman"/>
                  <w:sz w:val="18"/>
                  <w:szCs w:val="18"/>
                </w:rPr>
                <w:t>JVET-N083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930C060" w14:textId="77777777" w:rsidR="00BA78DD" w:rsidRPr="00F413B8" w:rsidRDefault="00BA78DD" w:rsidP="00F413B8">
            <w:pPr>
              <w:spacing w:before="0"/>
              <w:rPr>
                <w:rFonts w:eastAsia="Times New Roman"/>
                <w:sz w:val="18"/>
                <w:szCs w:val="18"/>
              </w:rPr>
            </w:pPr>
            <w:r w:rsidRPr="00F413B8">
              <w:rPr>
                <w:rFonts w:eastAsia="Times New Roman"/>
                <w:sz w:val="18"/>
                <w:szCs w:val="18"/>
              </w:rPr>
              <w:t>m479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E50E11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4:3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D719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9:4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A0871F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19:29:46</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109684D" w14:textId="77777777" w:rsidR="00BA78DD" w:rsidRPr="00F413B8" w:rsidRDefault="00BA78DD" w:rsidP="00F413B8">
            <w:pPr>
              <w:spacing w:before="0"/>
              <w:rPr>
                <w:rFonts w:eastAsia="Times New Roman"/>
                <w:sz w:val="18"/>
                <w:szCs w:val="18"/>
              </w:rPr>
            </w:pPr>
            <w:r w:rsidRPr="00F413B8">
              <w:rPr>
                <w:rFonts w:eastAsia="Times New Roman"/>
                <w:sz w:val="18"/>
                <w:szCs w:val="18"/>
              </w:rPr>
              <w:t>Study on Immersive Media Decoding Interface for VVC (m47925)</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F31BC7" w14:textId="77777777" w:rsidR="00BA78DD" w:rsidRPr="00F413B8" w:rsidRDefault="00BA78DD" w:rsidP="00F413B8">
            <w:pPr>
              <w:spacing w:before="0"/>
              <w:rPr>
                <w:rFonts w:eastAsia="Times New Roman"/>
                <w:sz w:val="18"/>
                <w:szCs w:val="18"/>
              </w:rPr>
            </w:pPr>
            <w:r w:rsidRPr="00F413B8">
              <w:rPr>
                <w:rFonts w:eastAsia="Times New Roman"/>
                <w:sz w:val="18"/>
                <w:szCs w:val="18"/>
              </w:rPr>
              <w:t>S. Wenger (Tencent)</w:t>
            </w:r>
          </w:p>
        </w:tc>
      </w:tr>
      <w:tr w:rsidR="00B928A9" w:rsidRPr="0037746C" w14:paraId="1F0B7C9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6DFE95" w14:textId="7C3A860D" w:rsidR="00BA78DD" w:rsidRPr="00F413B8" w:rsidRDefault="00CA3B93" w:rsidP="00F413B8">
            <w:pPr>
              <w:spacing w:before="0"/>
              <w:rPr>
                <w:rFonts w:eastAsia="Times New Roman"/>
                <w:sz w:val="18"/>
                <w:szCs w:val="18"/>
              </w:rPr>
            </w:pPr>
            <w:hyperlink r:id="rId1852" w:history="1">
              <w:r w:rsidR="00BA78DD" w:rsidRPr="00F413B8">
                <w:rPr>
                  <w:rStyle w:val="Hyperlink"/>
                  <w:rFonts w:eastAsia="Times New Roman"/>
                  <w:sz w:val="18"/>
                  <w:szCs w:val="18"/>
                </w:rPr>
                <w:t>JVET-N083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FCC8B44" w14:textId="77777777" w:rsidR="00BA78DD" w:rsidRPr="00F413B8" w:rsidRDefault="00BA78DD" w:rsidP="00F413B8">
            <w:pPr>
              <w:spacing w:before="0"/>
              <w:rPr>
                <w:rFonts w:eastAsia="Times New Roman"/>
                <w:sz w:val="18"/>
                <w:szCs w:val="18"/>
              </w:rPr>
            </w:pPr>
            <w:r w:rsidRPr="00F413B8">
              <w:rPr>
                <w:rFonts w:eastAsia="Times New Roman"/>
                <w:sz w:val="18"/>
                <w:szCs w:val="18"/>
              </w:rPr>
              <w:t>m4793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07BAB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2 20:06: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92166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9:08: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372622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9:08: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62C725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0 (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2C7830"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M. G. </w:t>
            </w:r>
            <w:proofErr w:type="spellStart"/>
            <w:r w:rsidRPr="00F413B8">
              <w:rPr>
                <w:rFonts w:eastAsia="Times New Roman"/>
                <w:sz w:val="18"/>
                <w:szCs w:val="18"/>
              </w:rPr>
              <w:t>Sarwer</w:t>
            </w:r>
            <w:proofErr w:type="spellEnd"/>
            <w:r w:rsidRPr="00F413B8">
              <w:rPr>
                <w:rFonts w:eastAsia="Times New Roman"/>
                <w:sz w:val="18"/>
                <w:szCs w:val="18"/>
              </w:rPr>
              <w:t xml:space="preserve"> (MediaTek)</w:t>
            </w:r>
          </w:p>
        </w:tc>
      </w:tr>
      <w:tr w:rsidR="00B928A9" w:rsidRPr="0037746C" w14:paraId="641D005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16B86F33" w14:textId="2D27DE36" w:rsidR="00BA78DD" w:rsidRPr="00F413B8" w:rsidRDefault="00CA3B93" w:rsidP="00F413B8">
            <w:pPr>
              <w:spacing w:before="0"/>
              <w:rPr>
                <w:rFonts w:eastAsia="Times New Roman"/>
                <w:sz w:val="18"/>
                <w:szCs w:val="18"/>
              </w:rPr>
            </w:pPr>
            <w:hyperlink r:id="rId1853" w:history="1">
              <w:r w:rsidR="00BA78DD" w:rsidRPr="00F413B8">
                <w:rPr>
                  <w:rStyle w:val="Hyperlink"/>
                  <w:rFonts w:eastAsia="Times New Roman"/>
                  <w:sz w:val="18"/>
                  <w:szCs w:val="18"/>
                </w:rPr>
                <w:t>JVET-N083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C8EBB0A" w14:textId="77777777" w:rsidR="00BA78DD" w:rsidRPr="00F413B8" w:rsidRDefault="00BA78DD" w:rsidP="00F413B8">
            <w:pPr>
              <w:spacing w:before="0"/>
              <w:rPr>
                <w:rFonts w:eastAsia="Times New Roman"/>
                <w:sz w:val="18"/>
                <w:szCs w:val="18"/>
              </w:rPr>
            </w:pPr>
            <w:r w:rsidRPr="00F413B8">
              <w:rPr>
                <w:rFonts w:eastAsia="Times New Roman"/>
                <w:sz w:val="18"/>
                <w:szCs w:val="18"/>
              </w:rPr>
              <w:t>m479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AA3B5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22:0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FB4124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17: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A2D660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20:17:47</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AAF5AA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8 (Non-CE6: Unified transform selection for implicit M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34AEA7" w14:textId="77777777" w:rsidR="00BA78DD" w:rsidRPr="00F413B8" w:rsidRDefault="00BA78DD" w:rsidP="00F413B8">
            <w:pPr>
              <w:spacing w:before="0"/>
              <w:rPr>
                <w:rFonts w:eastAsia="Times New Roman"/>
                <w:sz w:val="18"/>
                <w:szCs w:val="18"/>
              </w:rPr>
            </w:pPr>
            <w:r w:rsidRPr="00F413B8">
              <w:rPr>
                <w:rFonts w:eastAsia="Times New Roman"/>
                <w:sz w:val="18"/>
                <w:szCs w:val="18"/>
              </w:rPr>
              <w:t>M.-S. Chiang (MediaTek)</w:t>
            </w:r>
          </w:p>
        </w:tc>
      </w:tr>
      <w:tr w:rsidR="00B928A9" w:rsidRPr="0037746C" w14:paraId="551BF38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47A2712E" w14:textId="55FF3B94" w:rsidR="00BA78DD" w:rsidRPr="00F413B8" w:rsidRDefault="00CA3B93" w:rsidP="00F413B8">
            <w:pPr>
              <w:spacing w:before="0"/>
              <w:rPr>
                <w:rFonts w:eastAsia="Times New Roman"/>
                <w:sz w:val="18"/>
                <w:szCs w:val="18"/>
              </w:rPr>
            </w:pPr>
            <w:hyperlink r:id="rId1854" w:history="1">
              <w:r w:rsidR="00BA78DD" w:rsidRPr="00F413B8">
                <w:rPr>
                  <w:rStyle w:val="Hyperlink"/>
                  <w:rFonts w:eastAsia="Times New Roman"/>
                  <w:sz w:val="18"/>
                  <w:szCs w:val="18"/>
                </w:rPr>
                <w:t>JVET-N083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DDCC34F" w14:textId="77777777" w:rsidR="00BA78DD" w:rsidRPr="00F413B8" w:rsidRDefault="00BA78DD" w:rsidP="00F413B8">
            <w:pPr>
              <w:spacing w:before="0"/>
              <w:rPr>
                <w:rFonts w:eastAsia="Times New Roman"/>
                <w:sz w:val="18"/>
                <w:szCs w:val="18"/>
              </w:rPr>
            </w:pPr>
            <w:r w:rsidRPr="00F413B8">
              <w:rPr>
                <w:rFonts w:eastAsia="Times New Roman"/>
                <w:sz w:val="18"/>
                <w:szCs w:val="18"/>
              </w:rPr>
              <w:t>m4793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93D801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38: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68F79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48:0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0EFE70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48:0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E7FAD3A" w14:textId="61C84547" w:rsidR="00BA78DD" w:rsidRPr="00F413B8" w:rsidRDefault="00BA78DD" w:rsidP="00F413B8">
            <w:pPr>
              <w:spacing w:before="0"/>
              <w:rPr>
                <w:rFonts w:eastAsia="Times New Roman"/>
                <w:sz w:val="18"/>
                <w:szCs w:val="18"/>
              </w:rPr>
            </w:pPr>
            <w:r w:rsidRPr="00F413B8">
              <w:rPr>
                <w:rFonts w:eastAsia="Times New Roman"/>
                <w:sz w:val="18"/>
                <w:szCs w:val="18"/>
              </w:rPr>
              <w:t xml:space="preserve">Crosscheck of JVET-N0400 (CE4-related: </w:t>
            </w:r>
            <w:r w:rsidR="00B10A85">
              <w:rPr>
                <w:rFonts w:eastAsia="Times New Roman"/>
                <w:sz w:val="18"/>
                <w:szCs w:val="18"/>
              </w:rPr>
              <w:t>Signalling</w:t>
            </w:r>
            <w:r w:rsidRPr="00F413B8">
              <w:rPr>
                <w:rFonts w:eastAsia="Times New Roman"/>
                <w:sz w:val="18"/>
                <w:szCs w:val="18"/>
              </w:rPr>
              <w:t xml:space="preserve"> of maximum number of triangle candidat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32532D5" w14:textId="77777777" w:rsidR="00BA78DD" w:rsidRPr="00F413B8" w:rsidRDefault="00BA78DD" w:rsidP="00F413B8">
            <w:pPr>
              <w:spacing w:before="0"/>
              <w:rPr>
                <w:rFonts w:eastAsia="Times New Roman"/>
                <w:sz w:val="18"/>
                <w:szCs w:val="18"/>
              </w:rPr>
            </w:pPr>
            <w:r w:rsidRPr="00F413B8">
              <w:rPr>
                <w:rFonts w:eastAsia="Times New Roman"/>
                <w:sz w:val="18"/>
                <w:szCs w:val="18"/>
              </w:rPr>
              <w:t>Y.-W. Chen (</w:t>
            </w:r>
            <w:proofErr w:type="spellStart"/>
            <w:r w:rsidRPr="00F413B8">
              <w:rPr>
                <w:rFonts w:eastAsia="Times New Roman"/>
                <w:sz w:val="18"/>
                <w:szCs w:val="18"/>
              </w:rPr>
              <w:t>Kwai</w:t>
            </w:r>
            <w:proofErr w:type="spellEnd"/>
            <w:r w:rsidRPr="00F413B8">
              <w:rPr>
                <w:rFonts w:eastAsia="Times New Roman"/>
                <w:sz w:val="18"/>
                <w:szCs w:val="18"/>
              </w:rPr>
              <w:t xml:space="preserve"> Inc.)</w:t>
            </w:r>
          </w:p>
        </w:tc>
      </w:tr>
      <w:tr w:rsidR="00B928A9" w:rsidRPr="0037746C" w14:paraId="5750EA7B"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C5A519E" w14:textId="484B1B8F" w:rsidR="00BA78DD" w:rsidRPr="00F413B8" w:rsidRDefault="00CA3B93" w:rsidP="00F413B8">
            <w:pPr>
              <w:spacing w:before="0"/>
              <w:rPr>
                <w:rFonts w:eastAsia="Times New Roman"/>
                <w:sz w:val="18"/>
                <w:szCs w:val="18"/>
              </w:rPr>
            </w:pPr>
            <w:hyperlink r:id="rId1855" w:history="1">
              <w:r w:rsidR="00BA78DD" w:rsidRPr="00F413B8">
                <w:rPr>
                  <w:rStyle w:val="Hyperlink"/>
                  <w:rFonts w:eastAsia="Times New Roman"/>
                  <w:sz w:val="18"/>
                  <w:szCs w:val="18"/>
                </w:rPr>
                <w:t>JVET-N083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FF9F07E" w14:textId="77777777" w:rsidR="00BA78DD" w:rsidRPr="00F413B8" w:rsidRDefault="00BA78DD" w:rsidP="00F413B8">
            <w:pPr>
              <w:spacing w:before="0"/>
              <w:rPr>
                <w:rFonts w:eastAsia="Times New Roman"/>
                <w:sz w:val="18"/>
                <w:szCs w:val="18"/>
              </w:rPr>
            </w:pPr>
            <w:r w:rsidRPr="00F413B8">
              <w:rPr>
                <w:rFonts w:eastAsia="Times New Roman"/>
                <w:sz w:val="18"/>
                <w:szCs w:val="18"/>
              </w:rPr>
              <w:t>m4793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28BE0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09:58:1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28AB3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17: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23DFEA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11:52: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F5F2F0C" w14:textId="77777777" w:rsidR="00BA78DD" w:rsidRPr="00F413B8" w:rsidRDefault="00BA78DD" w:rsidP="00F413B8">
            <w:pPr>
              <w:spacing w:before="0"/>
              <w:rPr>
                <w:rFonts w:eastAsia="Times New Roman"/>
                <w:sz w:val="18"/>
                <w:szCs w:val="18"/>
              </w:rPr>
            </w:pPr>
            <w:r w:rsidRPr="00F413B8">
              <w:rPr>
                <w:rFonts w:eastAsia="Times New Roman"/>
                <w:sz w:val="18"/>
                <w:szCs w:val="18"/>
              </w:rPr>
              <w:t>Core Experiment Viewing Test Procedure and Result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19CCC27" w14:textId="77777777" w:rsidR="00BA78DD" w:rsidRPr="00F413B8" w:rsidRDefault="00BA78DD" w:rsidP="00F413B8">
            <w:pPr>
              <w:spacing w:before="0"/>
              <w:rPr>
                <w:rFonts w:eastAsia="Times New Roman"/>
                <w:sz w:val="18"/>
                <w:szCs w:val="18"/>
              </w:rPr>
            </w:pPr>
            <w:r w:rsidRPr="00F413B8">
              <w:rPr>
                <w:rFonts w:eastAsia="Times New Roman"/>
                <w:sz w:val="18"/>
                <w:szCs w:val="18"/>
              </w:rPr>
              <w:t>M. Wien, P. Hanhart</w:t>
            </w:r>
          </w:p>
        </w:tc>
      </w:tr>
      <w:tr w:rsidR="00B928A9" w:rsidRPr="0037746C" w14:paraId="0F916F1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6404341" w14:textId="09CC4D06" w:rsidR="00BA78DD" w:rsidRPr="00F413B8" w:rsidRDefault="00CA3B93" w:rsidP="00F413B8">
            <w:pPr>
              <w:spacing w:before="0"/>
              <w:rPr>
                <w:rFonts w:eastAsia="Times New Roman"/>
                <w:sz w:val="18"/>
                <w:szCs w:val="18"/>
              </w:rPr>
            </w:pPr>
            <w:hyperlink r:id="rId1856" w:history="1">
              <w:r w:rsidR="00BA78DD" w:rsidRPr="00F413B8">
                <w:rPr>
                  <w:rStyle w:val="Hyperlink"/>
                  <w:rFonts w:eastAsia="Times New Roman"/>
                  <w:sz w:val="18"/>
                  <w:szCs w:val="18"/>
                </w:rPr>
                <w:t>JVET-N083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A60F4E5" w14:textId="77777777" w:rsidR="00BA78DD" w:rsidRPr="00F413B8" w:rsidRDefault="00BA78DD" w:rsidP="00F413B8">
            <w:pPr>
              <w:spacing w:before="0"/>
              <w:rPr>
                <w:rFonts w:eastAsia="Times New Roman"/>
                <w:sz w:val="18"/>
                <w:szCs w:val="18"/>
              </w:rPr>
            </w:pPr>
            <w:r w:rsidRPr="00F413B8">
              <w:rPr>
                <w:rFonts w:eastAsia="Times New Roman"/>
                <w:sz w:val="18"/>
                <w:szCs w:val="18"/>
              </w:rPr>
              <w:t>m4793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49FDEB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0:00:5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42EFC8D"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9B7562"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2BF2E102"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716 (CE1-related: Simplified and robust LIC parameter derivation unified with CCLM)</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FAECA3E" w14:textId="77777777" w:rsidR="00BA78DD" w:rsidRPr="00F413B8" w:rsidRDefault="00BA78DD" w:rsidP="00F413B8">
            <w:pPr>
              <w:spacing w:before="0"/>
              <w:rPr>
                <w:rFonts w:eastAsia="Times New Roman"/>
                <w:sz w:val="18"/>
                <w:szCs w:val="18"/>
              </w:rPr>
            </w:pPr>
            <w:r w:rsidRPr="00F413B8">
              <w:rPr>
                <w:rFonts w:eastAsia="Times New Roman"/>
                <w:sz w:val="18"/>
                <w:szCs w:val="18"/>
              </w:rPr>
              <w:t>S. Blasi (BBC)</w:t>
            </w:r>
          </w:p>
        </w:tc>
      </w:tr>
      <w:tr w:rsidR="00B928A9" w:rsidRPr="0037746C" w14:paraId="626891C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95E77AD" w14:textId="4397990A" w:rsidR="00BA78DD" w:rsidRPr="00F413B8" w:rsidRDefault="00CA3B93" w:rsidP="00F413B8">
            <w:pPr>
              <w:spacing w:before="0"/>
              <w:rPr>
                <w:rFonts w:eastAsia="Times New Roman"/>
                <w:sz w:val="18"/>
                <w:szCs w:val="18"/>
              </w:rPr>
            </w:pPr>
            <w:hyperlink r:id="rId1857" w:history="1">
              <w:r w:rsidR="00BA78DD" w:rsidRPr="00F413B8">
                <w:rPr>
                  <w:rStyle w:val="Hyperlink"/>
                  <w:rFonts w:eastAsia="Times New Roman"/>
                  <w:sz w:val="18"/>
                  <w:szCs w:val="18"/>
                </w:rPr>
                <w:t>JVET-N083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82210E6" w14:textId="77777777" w:rsidR="00BA78DD" w:rsidRPr="00F413B8" w:rsidRDefault="00BA78DD" w:rsidP="00F413B8">
            <w:pPr>
              <w:spacing w:before="0"/>
              <w:rPr>
                <w:rFonts w:eastAsia="Times New Roman"/>
                <w:sz w:val="18"/>
                <w:szCs w:val="18"/>
              </w:rPr>
            </w:pPr>
            <w:r w:rsidRPr="00F413B8">
              <w:rPr>
                <w:rFonts w:eastAsia="Times New Roman"/>
                <w:sz w:val="18"/>
                <w:szCs w:val="18"/>
              </w:rPr>
              <w:t>m4793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EF14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37: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7ECC7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40:4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1BC5D3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1:40: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250474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2 (Non-CE8: On IBC reference buffer desig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CCBD2F2" w14:textId="77777777" w:rsidR="00BA78DD" w:rsidRPr="00F413B8" w:rsidRDefault="00BA78DD" w:rsidP="00F413B8">
            <w:pPr>
              <w:spacing w:before="0"/>
              <w:rPr>
                <w:rFonts w:eastAsia="Times New Roman"/>
                <w:sz w:val="18"/>
                <w:szCs w:val="18"/>
              </w:rPr>
            </w:pPr>
            <w:r w:rsidRPr="00F413B8">
              <w:rPr>
                <w:rFonts w:eastAsia="Times New Roman"/>
                <w:sz w:val="18"/>
                <w:szCs w:val="18"/>
              </w:rPr>
              <w:t>J. Nam, J. Lim, S. Kim (LGE)</w:t>
            </w:r>
          </w:p>
        </w:tc>
      </w:tr>
      <w:tr w:rsidR="00B928A9" w:rsidRPr="0037746C" w14:paraId="2C31DB4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0ADC03B" w14:textId="0BB39E6A" w:rsidR="00BA78DD" w:rsidRPr="00F413B8" w:rsidRDefault="00CA3B93" w:rsidP="00F413B8">
            <w:pPr>
              <w:spacing w:before="0"/>
              <w:rPr>
                <w:rFonts w:eastAsia="Times New Roman"/>
                <w:sz w:val="18"/>
                <w:szCs w:val="18"/>
              </w:rPr>
            </w:pPr>
            <w:hyperlink r:id="rId1858" w:history="1">
              <w:r w:rsidR="00BA78DD" w:rsidRPr="00F413B8">
                <w:rPr>
                  <w:rStyle w:val="Hyperlink"/>
                  <w:rFonts w:eastAsia="Times New Roman"/>
                  <w:sz w:val="18"/>
                  <w:szCs w:val="18"/>
                </w:rPr>
                <w:t>JVET-N083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4B48D13" w14:textId="77777777" w:rsidR="00BA78DD" w:rsidRPr="00F413B8" w:rsidRDefault="00BA78DD" w:rsidP="00F413B8">
            <w:pPr>
              <w:spacing w:before="0"/>
              <w:rPr>
                <w:rFonts w:eastAsia="Times New Roman"/>
                <w:sz w:val="18"/>
                <w:szCs w:val="18"/>
              </w:rPr>
            </w:pPr>
            <w:r w:rsidRPr="00F413B8">
              <w:rPr>
                <w:rFonts w:eastAsia="Times New Roman"/>
                <w:sz w:val="18"/>
                <w:szCs w:val="18"/>
              </w:rPr>
              <w:t>m479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D94CC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2:05:4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067A0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2:09:3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27C5D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09:5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81010D3"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intra prediction and mode coding (CE3-related)</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B6210F8" w14:textId="77777777" w:rsidR="00BA78DD" w:rsidRPr="00F413B8" w:rsidRDefault="00BA78DD" w:rsidP="00F413B8">
            <w:pPr>
              <w:spacing w:before="0"/>
              <w:rPr>
                <w:rFonts w:eastAsia="Times New Roman"/>
                <w:sz w:val="18"/>
                <w:szCs w:val="18"/>
              </w:rPr>
            </w:pPr>
            <w:r w:rsidRPr="00F413B8">
              <w:rPr>
                <w:rFonts w:eastAsia="Times New Roman"/>
                <w:sz w:val="18"/>
                <w:szCs w:val="18"/>
              </w:rPr>
              <w:t>G. Van der Auwera</w:t>
            </w:r>
          </w:p>
        </w:tc>
      </w:tr>
      <w:tr w:rsidR="00B928A9" w:rsidRPr="0037746C" w14:paraId="01E95A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FB5FCE6" w14:textId="0E6D7346" w:rsidR="00BA78DD" w:rsidRPr="00F413B8" w:rsidRDefault="00CA3B93" w:rsidP="00F413B8">
            <w:pPr>
              <w:spacing w:before="0"/>
              <w:rPr>
                <w:rFonts w:eastAsia="Times New Roman"/>
                <w:sz w:val="18"/>
                <w:szCs w:val="18"/>
              </w:rPr>
            </w:pPr>
            <w:hyperlink r:id="rId1859" w:history="1">
              <w:r w:rsidR="00BA78DD" w:rsidRPr="00F413B8">
                <w:rPr>
                  <w:rStyle w:val="Hyperlink"/>
                  <w:rFonts w:eastAsia="Times New Roman"/>
                  <w:sz w:val="18"/>
                  <w:szCs w:val="18"/>
                </w:rPr>
                <w:t>JVET-N083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3B3CFAE" w14:textId="77777777" w:rsidR="00BA78DD" w:rsidRPr="00F413B8" w:rsidRDefault="00BA78DD" w:rsidP="00F413B8">
            <w:pPr>
              <w:spacing w:before="0"/>
              <w:rPr>
                <w:rFonts w:eastAsia="Times New Roman"/>
                <w:sz w:val="18"/>
                <w:szCs w:val="18"/>
              </w:rPr>
            </w:pPr>
            <w:r w:rsidRPr="00F413B8">
              <w:rPr>
                <w:rFonts w:eastAsia="Times New Roman"/>
                <w:sz w:val="18"/>
                <w:szCs w:val="18"/>
              </w:rPr>
              <w:t>m479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43335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5:04:5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86402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8592177"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E65BCA0" w14:textId="52B4482A" w:rsidR="00BA78DD" w:rsidRPr="00F413B8" w:rsidRDefault="00C42A6C" w:rsidP="00F413B8">
            <w:pPr>
              <w:spacing w:before="0"/>
              <w:rPr>
                <w:rFonts w:eastAsia="Times New Roman"/>
                <w:sz w:val="18"/>
                <w:szCs w:val="18"/>
              </w:rPr>
            </w:pPr>
            <w:ins w:id="17154" w:author="Gary Sullivan" w:date="2019-06-17T14:46:00Z">
              <w:r w:rsidRPr="00F413B8">
                <w:rPr>
                  <w:rFonts w:eastAsia="Times New Roman"/>
                  <w:sz w:val="18"/>
                  <w:szCs w:val="18"/>
                </w:rPr>
                <w:t>Withdrawn</w:t>
              </w:r>
            </w:ins>
            <w:del w:id="17155" w:author="Gary Sullivan" w:date="2019-06-17T14:46:00Z">
              <w:r w:rsidR="00BA78DD" w:rsidRPr="00F413B8" w:rsidDel="00C42A6C">
                <w:rPr>
                  <w:rFonts w:eastAsia="Times New Roman"/>
                  <w:sz w:val="18"/>
                  <w:szCs w:val="18"/>
                </w:rPr>
                <w:delText>Crosscheck of JVET-N0821 (CE2: Additional result for JVET-N0196)</w:delText>
              </w:r>
            </w:del>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00243A1" w14:textId="6941423B" w:rsidR="00BA78DD" w:rsidRPr="00F413B8" w:rsidRDefault="00BA78DD" w:rsidP="00F413B8">
            <w:pPr>
              <w:spacing w:before="0"/>
              <w:rPr>
                <w:rFonts w:eastAsia="Times New Roman"/>
                <w:sz w:val="18"/>
                <w:szCs w:val="18"/>
              </w:rPr>
            </w:pPr>
            <w:del w:id="17156" w:author="Gary Sullivan" w:date="2019-06-17T14:47:00Z">
              <w:r w:rsidRPr="00F413B8" w:rsidDel="00C42A6C">
                <w:rPr>
                  <w:rFonts w:eastAsia="Times New Roman"/>
                  <w:sz w:val="18"/>
                  <w:szCs w:val="18"/>
                </w:rPr>
                <w:delText>R.-L. Liao (Alibaba)</w:delText>
              </w:r>
            </w:del>
          </w:p>
        </w:tc>
      </w:tr>
      <w:tr w:rsidR="00B928A9" w:rsidRPr="0037746C" w14:paraId="71AEECA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051C4A2" w14:textId="0AF81F29" w:rsidR="00BA78DD" w:rsidRPr="00F413B8" w:rsidRDefault="00CA3B93" w:rsidP="00F413B8">
            <w:pPr>
              <w:spacing w:before="0"/>
              <w:rPr>
                <w:rFonts w:eastAsia="Times New Roman"/>
                <w:sz w:val="18"/>
                <w:szCs w:val="18"/>
              </w:rPr>
            </w:pPr>
            <w:hyperlink r:id="rId1860" w:history="1">
              <w:r w:rsidR="00BA78DD" w:rsidRPr="00F413B8">
                <w:rPr>
                  <w:rStyle w:val="Hyperlink"/>
                  <w:rFonts w:eastAsia="Times New Roman"/>
                  <w:sz w:val="18"/>
                  <w:szCs w:val="18"/>
                </w:rPr>
                <w:t>JVET-N084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BF15DD6" w14:textId="77777777" w:rsidR="00BA78DD" w:rsidRPr="00F413B8" w:rsidRDefault="00BA78DD" w:rsidP="00F413B8">
            <w:pPr>
              <w:spacing w:before="0"/>
              <w:rPr>
                <w:rFonts w:eastAsia="Times New Roman"/>
                <w:sz w:val="18"/>
                <w:szCs w:val="18"/>
              </w:rPr>
            </w:pPr>
            <w:r w:rsidRPr="00F413B8">
              <w:rPr>
                <w:rFonts w:eastAsia="Times New Roman"/>
                <w:sz w:val="18"/>
                <w:szCs w:val="18"/>
              </w:rPr>
              <w:t>m4794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A9A3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6:4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E6A7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43:1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6C0603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43: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D387B79"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Neural Network based Filter for Video Cod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AE581BD" w14:textId="77777777" w:rsidR="00BA78DD" w:rsidRPr="00F413B8" w:rsidRDefault="00BA78DD" w:rsidP="00F413B8">
            <w:pPr>
              <w:spacing w:before="0"/>
              <w:rPr>
                <w:rFonts w:eastAsia="Times New Roman"/>
                <w:sz w:val="18"/>
                <w:szCs w:val="18"/>
              </w:rPr>
            </w:pPr>
            <w:r w:rsidRPr="00F413B8">
              <w:rPr>
                <w:rFonts w:eastAsia="Times New Roman"/>
                <w:sz w:val="18"/>
                <w:szCs w:val="18"/>
              </w:rPr>
              <w:t>Y. Li</w:t>
            </w:r>
          </w:p>
        </w:tc>
      </w:tr>
      <w:tr w:rsidR="00B928A9" w:rsidRPr="0037746C" w14:paraId="4202E5EA"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EB996F6" w14:textId="505FDA70" w:rsidR="00BA78DD" w:rsidRPr="00F413B8" w:rsidRDefault="00CA3B93" w:rsidP="00F413B8">
            <w:pPr>
              <w:spacing w:before="0"/>
              <w:rPr>
                <w:rFonts w:eastAsia="Times New Roman"/>
                <w:sz w:val="18"/>
                <w:szCs w:val="18"/>
              </w:rPr>
            </w:pPr>
            <w:hyperlink r:id="rId1861" w:history="1">
              <w:r w:rsidR="00BA78DD" w:rsidRPr="00F413B8">
                <w:rPr>
                  <w:rStyle w:val="Hyperlink"/>
                  <w:rFonts w:eastAsia="Times New Roman"/>
                  <w:sz w:val="18"/>
                  <w:szCs w:val="18"/>
                </w:rPr>
                <w:t>JVET-N084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0E1428C" w14:textId="77777777" w:rsidR="00BA78DD" w:rsidRPr="00F413B8" w:rsidRDefault="00BA78DD" w:rsidP="00F413B8">
            <w:pPr>
              <w:spacing w:before="0"/>
              <w:rPr>
                <w:rFonts w:eastAsia="Times New Roman"/>
                <w:sz w:val="18"/>
                <w:szCs w:val="18"/>
              </w:rPr>
            </w:pPr>
            <w:r w:rsidRPr="00F413B8">
              <w:rPr>
                <w:rFonts w:eastAsia="Times New Roman"/>
                <w:sz w:val="18"/>
                <w:szCs w:val="18"/>
              </w:rPr>
              <w:t>m4794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CC2ACE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2:3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370150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9:3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DE371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09:31</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598ED1A6"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5-1.2 and CE5-2.1 complexity analysi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70DA86B" w14:textId="77777777" w:rsidR="00BA78DD" w:rsidRPr="00F413B8" w:rsidRDefault="00BA78DD" w:rsidP="00F413B8">
            <w:pPr>
              <w:spacing w:before="0"/>
              <w:rPr>
                <w:rFonts w:eastAsia="Times New Roman"/>
                <w:sz w:val="18"/>
                <w:szCs w:val="18"/>
              </w:rPr>
            </w:pPr>
            <w:r w:rsidRPr="00F413B8">
              <w:rPr>
                <w:rFonts w:eastAsia="Times New Roman"/>
                <w:sz w:val="18"/>
                <w:szCs w:val="18"/>
              </w:rPr>
              <w:t>V. Seregin</w:t>
            </w:r>
          </w:p>
        </w:tc>
      </w:tr>
      <w:tr w:rsidR="00B928A9" w:rsidRPr="0037746C" w14:paraId="73F67D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43B2212" w14:textId="3FF0F3D4" w:rsidR="00BA78DD" w:rsidRPr="00F413B8" w:rsidRDefault="00CA3B93" w:rsidP="00F413B8">
            <w:pPr>
              <w:spacing w:before="0"/>
              <w:rPr>
                <w:rFonts w:eastAsia="Times New Roman"/>
                <w:sz w:val="18"/>
                <w:szCs w:val="18"/>
              </w:rPr>
            </w:pPr>
            <w:hyperlink r:id="rId1862" w:history="1">
              <w:r w:rsidR="00BA78DD" w:rsidRPr="00F413B8">
                <w:rPr>
                  <w:rStyle w:val="Hyperlink"/>
                  <w:rFonts w:eastAsia="Times New Roman"/>
                  <w:sz w:val="18"/>
                  <w:szCs w:val="18"/>
                </w:rPr>
                <w:t>JVET-N084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B96BAC4" w14:textId="77777777" w:rsidR="00BA78DD" w:rsidRPr="00F413B8" w:rsidRDefault="00BA78DD" w:rsidP="00F413B8">
            <w:pPr>
              <w:spacing w:before="0"/>
              <w:rPr>
                <w:rFonts w:eastAsia="Times New Roman"/>
                <w:sz w:val="18"/>
                <w:szCs w:val="18"/>
              </w:rPr>
            </w:pPr>
            <w:r w:rsidRPr="00F413B8">
              <w:rPr>
                <w:rFonts w:eastAsia="Times New Roman"/>
                <w:sz w:val="18"/>
                <w:szCs w:val="18"/>
              </w:rPr>
              <w:t>m4794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087F42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31:2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AF4FA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40: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2902D7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40:57</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02DCA23" w14:textId="29D38015" w:rsidR="00BA78DD" w:rsidRPr="00F413B8" w:rsidRDefault="00BA78DD" w:rsidP="00F413B8">
            <w:pPr>
              <w:spacing w:before="0"/>
              <w:rPr>
                <w:rFonts w:eastAsia="Times New Roman"/>
                <w:sz w:val="18"/>
                <w:szCs w:val="18"/>
              </w:rPr>
            </w:pPr>
            <w:r w:rsidRPr="00F413B8">
              <w:rPr>
                <w:rFonts w:eastAsia="Times New Roman"/>
                <w:sz w:val="18"/>
                <w:szCs w:val="18"/>
              </w:rPr>
              <w:t>Crosscheck of JVET-N0671:</w:t>
            </w:r>
            <w:ins w:id="17157" w:author="Gary Sullivan" w:date="2019-07-02T02:53:00Z">
              <w:r w:rsidR="006844B0">
                <w:rPr>
                  <w:rFonts w:eastAsia="Times New Roman"/>
                  <w:sz w:val="18"/>
                  <w:szCs w:val="18"/>
                </w:rPr>
                <w:t xml:space="preserve"> </w:t>
              </w:r>
            </w:ins>
            <w:r w:rsidRPr="00F413B8">
              <w:rPr>
                <w:rFonts w:eastAsia="Times New Roman"/>
                <w:sz w:val="18"/>
                <w:szCs w:val="18"/>
              </w:rPr>
              <w:t>Support of 4:4:4 and 4:2:2 chroma formats in VV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7B05D41"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161CAE7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5245E11E" w14:textId="4979759A" w:rsidR="00BA78DD" w:rsidRPr="00F413B8" w:rsidRDefault="00CA3B93" w:rsidP="00F413B8">
            <w:pPr>
              <w:spacing w:before="0"/>
              <w:rPr>
                <w:rFonts w:eastAsia="Times New Roman"/>
                <w:sz w:val="18"/>
                <w:szCs w:val="18"/>
              </w:rPr>
            </w:pPr>
            <w:hyperlink r:id="rId1863" w:history="1">
              <w:r w:rsidR="00BA78DD" w:rsidRPr="00F413B8">
                <w:rPr>
                  <w:rStyle w:val="Hyperlink"/>
                  <w:rFonts w:eastAsia="Times New Roman"/>
                  <w:sz w:val="18"/>
                  <w:szCs w:val="18"/>
                </w:rPr>
                <w:t>JVET-N084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DDA113E" w14:textId="77777777" w:rsidR="00BA78DD" w:rsidRPr="00F413B8" w:rsidRDefault="00BA78DD" w:rsidP="00F413B8">
            <w:pPr>
              <w:spacing w:before="0"/>
              <w:rPr>
                <w:rFonts w:eastAsia="Times New Roman"/>
                <w:sz w:val="18"/>
                <w:szCs w:val="18"/>
              </w:rPr>
            </w:pPr>
            <w:r w:rsidRPr="00F413B8">
              <w:rPr>
                <w:rFonts w:eastAsia="Times New Roman"/>
                <w:sz w:val="18"/>
                <w:szCs w:val="18"/>
              </w:rPr>
              <w:t>m479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D44D1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36: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9E55D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08: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D4F84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08:45</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E8C9EDC"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Combination test of JVET-N0176/JVET-N0317/JVET-N0382 on simplification of IBC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3B73298" w14:textId="77777777" w:rsidR="00BA78DD" w:rsidRPr="00F413B8" w:rsidRDefault="00BA78DD" w:rsidP="00F413B8">
            <w:pPr>
              <w:spacing w:before="0"/>
              <w:rPr>
                <w:rFonts w:eastAsia="Times New Roman"/>
                <w:sz w:val="18"/>
                <w:szCs w:val="18"/>
              </w:rPr>
            </w:pPr>
            <w:r w:rsidRPr="00F413B8">
              <w:rPr>
                <w:rFonts w:eastAsia="Times New Roman"/>
                <w:sz w:val="18"/>
                <w:szCs w:val="18"/>
              </w:rPr>
              <w:t>X. Xu, X. Li, S. Liu (Tencent), Y. Han, W.-J. Chien, M. Karczewicz (Qualcomm), H. Gao, S. Esenlik, B. Wang, A. M. Kotra, J. Chen (Huawei)</w:t>
            </w:r>
          </w:p>
        </w:tc>
      </w:tr>
      <w:tr w:rsidR="00B928A9" w:rsidRPr="0037746C" w14:paraId="30133A1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55CC186" w14:textId="2CA6BA8F" w:rsidR="00BA78DD" w:rsidRPr="00F413B8" w:rsidRDefault="00CA3B93" w:rsidP="00F413B8">
            <w:pPr>
              <w:spacing w:before="0"/>
              <w:rPr>
                <w:rFonts w:eastAsia="Times New Roman"/>
                <w:sz w:val="18"/>
                <w:szCs w:val="18"/>
              </w:rPr>
            </w:pPr>
            <w:hyperlink r:id="rId1864" w:history="1">
              <w:r w:rsidR="00BA78DD" w:rsidRPr="00F413B8">
                <w:rPr>
                  <w:rStyle w:val="Hyperlink"/>
                  <w:rFonts w:eastAsia="Times New Roman"/>
                  <w:sz w:val="18"/>
                  <w:szCs w:val="18"/>
                </w:rPr>
                <w:t>JVET-N084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2790C6B" w14:textId="77777777" w:rsidR="00BA78DD" w:rsidRPr="00F413B8" w:rsidRDefault="00BA78DD" w:rsidP="00F413B8">
            <w:pPr>
              <w:spacing w:before="0"/>
              <w:rPr>
                <w:rFonts w:eastAsia="Times New Roman"/>
                <w:sz w:val="18"/>
                <w:szCs w:val="18"/>
              </w:rPr>
            </w:pPr>
            <w:r w:rsidRPr="00F413B8">
              <w:rPr>
                <w:rFonts w:eastAsia="Times New Roman"/>
                <w:sz w:val="18"/>
                <w:szCs w:val="18"/>
              </w:rPr>
              <w:t>m4794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DE3D6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8:45:4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0E7BFF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3:17:2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5BD1FA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3:17:25</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37351B6"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843:Combination test of JVET-N0176/JVET-N0317/JVET-N0382 on simplification of IBC vector pred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7A126E02" w14:textId="77777777" w:rsidR="00BA78DD" w:rsidRPr="00F413B8" w:rsidRDefault="00BA78DD" w:rsidP="00F413B8">
            <w:pPr>
              <w:spacing w:before="0"/>
              <w:rPr>
                <w:rFonts w:eastAsia="Times New Roman"/>
                <w:sz w:val="18"/>
                <w:szCs w:val="18"/>
              </w:rPr>
            </w:pPr>
            <w:r w:rsidRPr="00F413B8">
              <w:rPr>
                <w:rFonts w:eastAsia="Times New Roman"/>
                <w:sz w:val="18"/>
                <w:szCs w:val="18"/>
              </w:rPr>
              <w:t>Y.-C. Sun (Alibaba)</w:t>
            </w:r>
          </w:p>
        </w:tc>
      </w:tr>
      <w:tr w:rsidR="00B928A9" w:rsidRPr="0037746C" w14:paraId="119C6CF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CA84577" w14:textId="4FFCBA19" w:rsidR="00BA78DD" w:rsidRPr="00F413B8" w:rsidRDefault="00CA3B93" w:rsidP="00F413B8">
            <w:pPr>
              <w:spacing w:before="0"/>
              <w:rPr>
                <w:rFonts w:eastAsia="Times New Roman"/>
                <w:sz w:val="18"/>
                <w:szCs w:val="18"/>
              </w:rPr>
            </w:pPr>
            <w:hyperlink r:id="rId1865" w:history="1">
              <w:r w:rsidR="00BA78DD" w:rsidRPr="00F413B8">
                <w:rPr>
                  <w:rStyle w:val="Hyperlink"/>
                  <w:rFonts w:eastAsia="Times New Roman"/>
                  <w:sz w:val="18"/>
                  <w:szCs w:val="18"/>
                </w:rPr>
                <w:t>JVET-N084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E7DE084" w14:textId="77777777" w:rsidR="00BA78DD" w:rsidRPr="00F413B8" w:rsidRDefault="00BA78DD" w:rsidP="00F413B8">
            <w:pPr>
              <w:spacing w:before="0"/>
              <w:rPr>
                <w:rFonts w:eastAsia="Times New Roman"/>
                <w:sz w:val="18"/>
                <w:szCs w:val="18"/>
              </w:rPr>
            </w:pPr>
            <w:r w:rsidRPr="00F413B8">
              <w:rPr>
                <w:rFonts w:eastAsia="Times New Roman"/>
                <w:sz w:val="18"/>
                <w:szCs w:val="18"/>
              </w:rPr>
              <w:t>m4794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E1AEC3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03:2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9E4BF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9:37:2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799B3C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7 20:32: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E91A22A"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508 (CE10-related: A combination of JVET-N0302 (CE10.1.1) and JVET-N0327)</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4072829" w14:textId="77777777" w:rsidR="00BA78DD" w:rsidRPr="00F413B8" w:rsidRDefault="00BA78DD" w:rsidP="00F413B8">
            <w:pPr>
              <w:spacing w:before="0"/>
              <w:rPr>
                <w:rFonts w:eastAsia="Times New Roman"/>
                <w:sz w:val="18"/>
                <w:szCs w:val="18"/>
              </w:rPr>
            </w:pPr>
            <w:r w:rsidRPr="00F413B8">
              <w:rPr>
                <w:rFonts w:eastAsia="Times New Roman"/>
                <w:sz w:val="18"/>
                <w:szCs w:val="18"/>
              </w:rPr>
              <w:t>T.-S. Chang (Alibaba)</w:t>
            </w:r>
          </w:p>
        </w:tc>
      </w:tr>
      <w:tr w:rsidR="00B928A9" w:rsidRPr="0037746C" w14:paraId="71B1563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390CD875" w14:textId="629EDA10" w:rsidR="00BA78DD" w:rsidRPr="00F413B8" w:rsidRDefault="00CA3B93" w:rsidP="00F413B8">
            <w:pPr>
              <w:spacing w:before="0"/>
              <w:rPr>
                <w:rFonts w:eastAsia="Times New Roman"/>
                <w:sz w:val="18"/>
                <w:szCs w:val="18"/>
              </w:rPr>
            </w:pPr>
            <w:hyperlink r:id="rId1866" w:history="1">
              <w:r w:rsidR="00BA78DD" w:rsidRPr="00F413B8">
                <w:rPr>
                  <w:rStyle w:val="Hyperlink"/>
                  <w:rFonts w:eastAsia="Times New Roman"/>
                  <w:sz w:val="18"/>
                  <w:szCs w:val="18"/>
                </w:rPr>
                <w:t>JVET-N084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CD8D818" w14:textId="77777777" w:rsidR="00BA78DD" w:rsidRPr="00F413B8" w:rsidRDefault="00BA78DD" w:rsidP="00F413B8">
            <w:pPr>
              <w:spacing w:before="0"/>
              <w:rPr>
                <w:rFonts w:eastAsia="Times New Roman"/>
                <w:sz w:val="18"/>
                <w:szCs w:val="18"/>
              </w:rPr>
            </w:pPr>
            <w:r w:rsidRPr="00F413B8">
              <w:rPr>
                <w:rFonts w:eastAsia="Times New Roman"/>
                <w:sz w:val="18"/>
                <w:szCs w:val="18"/>
              </w:rPr>
              <w:t>m479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E6F78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41: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8B28B3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19:50: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94D93D" w14:textId="7BD96AC8" w:rsidR="00BA78DD" w:rsidRPr="00F413B8" w:rsidRDefault="00C42A6C" w:rsidP="00F413B8">
            <w:pPr>
              <w:spacing w:before="0"/>
              <w:rPr>
                <w:rFonts w:eastAsia="Times New Roman"/>
                <w:sz w:val="18"/>
                <w:szCs w:val="18"/>
              </w:rPr>
            </w:pPr>
            <w:ins w:id="17158" w:author="Gary Sullivan" w:date="2019-06-17T14:44:00Z">
              <w:r w:rsidRPr="00C42A6C">
                <w:rPr>
                  <w:rFonts w:eastAsia="Times New Roman"/>
                  <w:sz w:val="18"/>
                  <w:szCs w:val="18"/>
                </w:rPr>
                <w:t>2019-04-09 02:33:48</w:t>
              </w:r>
            </w:ins>
            <w:del w:id="17159" w:author="Gary Sullivan" w:date="2019-06-17T14:44:00Z">
              <w:r w:rsidR="00BA78DD" w:rsidRPr="00F413B8" w:rsidDel="00C42A6C">
                <w:rPr>
                  <w:rFonts w:eastAsia="Times New Roman"/>
                  <w:sz w:val="18"/>
                  <w:szCs w:val="18"/>
                </w:rPr>
                <w:delText>2019-03-23 19:50:02</w:delText>
              </w:r>
            </w:del>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7D5EBB78"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330 (Non-CE3: Intra sub-partition coding without thin partition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64AE148" w14:textId="77777777" w:rsidR="00BA78DD" w:rsidRPr="00F413B8" w:rsidRDefault="00BA78DD" w:rsidP="00F413B8">
            <w:pPr>
              <w:spacing w:before="0"/>
              <w:rPr>
                <w:rFonts w:eastAsia="Times New Roman"/>
                <w:sz w:val="18"/>
                <w:szCs w:val="18"/>
              </w:rPr>
            </w:pPr>
            <w:r w:rsidRPr="00F413B8">
              <w:rPr>
                <w:rFonts w:eastAsia="Times New Roman"/>
                <w:sz w:val="18"/>
                <w:szCs w:val="18"/>
              </w:rPr>
              <w:t>E. Sasaki (Sharp)</w:t>
            </w:r>
          </w:p>
        </w:tc>
      </w:tr>
      <w:tr w:rsidR="00B928A9" w:rsidRPr="0037746C" w14:paraId="73FF2A3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B44FAEF" w14:textId="2E99FB27" w:rsidR="00BA78DD" w:rsidRPr="00F413B8" w:rsidRDefault="00CA3B93" w:rsidP="00F413B8">
            <w:pPr>
              <w:spacing w:before="0"/>
              <w:rPr>
                <w:rFonts w:eastAsia="Times New Roman"/>
                <w:sz w:val="18"/>
                <w:szCs w:val="18"/>
              </w:rPr>
            </w:pPr>
            <w:hyperlink r:id="rId1867" w:history="1">
              <w:r w:rsidR="00BA78DD" w:rsidRPr="00F413B8">
                <w:rPr>
                  <w:rStyle w:val="Hyperlink"/>
                  <w:rFonts w:eastAsia="Times New Roman"/>
                  <w:sz w:val="18"/>
                  <w:szCs w:val="18"/>
                </w:rPr>
                <w:t>JVET-N084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05B67FB" w14:textId="77777777" w:rsidR="00BA78DD" w:rsidRPr="00F413B8" w:rsidRDefault="00BA78DD" w:rsidP="00F413B8">
            <w:pPr>
              <w:spacing w:before="0"/>
              <w:rPr>
                <w:rFonts w:eastAsia="Times New Roman"/>
                <w:sz w:val="18"/>
                <w:szCs w:val="18"/>
              </w:rPr>
            </w:pPr>
            <w:r w:rsidRPr="00F413B8">
              <w:rPr>
                <w:rFonts w:eastAsia="Times New Roman"/>
                <w:sz w:val="18"/>
                <w:szCs w:val="18"/>
              </w:rPr>
              <w:t>m4795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DB0FB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3 23:00:4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99EC68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32:3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B3302F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3:37:4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0549A5" w14:textId="77777777" w:rsidR="00BA78DD" w:rsidRPr="00F413B8" w:rsidRDefault="00BA78DD" w:rsidP="00F413B8">
            <w:pPr>
              <w:spacing w:before="0"/>
              <w:rPr>
                <w:rFonts w:eastAsia="Times New Roman"/>
                <w:sz w:val="18"/>
                <w:szCs w:val="18"/>
              </w:rPr>
            </w:pPr>
            <w:r w:rsidRPr="00F413B8">
              <w:rPr>
                <w:rFonts w:eastAsia="Times New Roman"/>
                <w:sz w:val="18"/>
                <w:szCs w:val="18"/>
              </w:rPr>
              <w:t>CE7-related: Support of signalling default and user-defined scaling matric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18E71436"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O. </w:t>
            </w:r>
            <w:proofErr w:type="spellStart"/>
            <w:r w:rsidRPr="00F413B8">
              <w:rPr>
                <w:rFonts w:eastAsia="Times New Roman"/>
                <w:sz w:val="18"/>
                <w:szCs w:val="18"/>
              </w:rPr>
              <w:t>Chubach</w:t>
            </w:r>
            <w:proofErr w:type="spellEnd"/>
            <w:r w:rsidRPr="00F413B8">
              <w:rPr>
                <w:rFonts w:eastAsia="Times New Roman"/>
                <w:sz w:val="18"/>
                <w:szCs w:val="18"/>
              </w:rPr>
              <w:t>, C.-Y. Lai, C.-Y. Chen, T.-D. Chuang, C.-W. Hsu, Y.-W. Huang, S.-M. Lei (MediaTek), T. Toma, K. Abe (Panasonic), S.-C. Lim, J. Kang (ETRI)</w:t>
            </w:r>
          </w:p>
        </w:tc>
      </w:tr>
      <w:tr w:rsidR="00B928A9" w:rsidRPr="0037746C" w14:paraId="329C418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F036E94" w14:textId="3B3BCEB5" w:rsidR="00BA78DD" w:rsidRPr="00F413B8" w:rsidRDefault="00CA3B93" w:rsidP="00F413B8">
            <w:pPr>
              <w:spacing w:before="0"/>
              <w:rPr>
                <w:rFonts w:eastAsia="Times New Roman"/>
                <w:sz w:val="18"/>
                <w:szCs w:val="18"/>
              </w:rPr>
            </w:pPr>
            <w:hyperlink r:id="rId1868" w:history="1">
              <w:r w:rsidR="00BA78DD" w:rsidRPr="00F413B8">
                <w:rPr>
                  <w:rStyle w:val="Hyperlink"/>
                  <w:rFonts w:eastAsia="Times New Roman"/>
                  <w:sz w:val="18"/>
                  <w:szCs w:val="18"/>
                </w:rPr>
                <w:t>JVET-N084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B5DB23" w14:textId="77777777" w:rsidR="00BA78DD" w:rsidRPr="00F413B8" w:rsidRDefault="00BA78DD" w:rsidP="00F413B8">
            <w:pPr>
              <w:spacing w:before="0"/>
              <w:rPr>
                <w:rFonts w:eastAsia="Times New Roman"/>
                <w:sz w:val="18"/>
                <w:szCs w:val="18"/>
              </w:rPr>
            </w:pPr>
            <w:r w:rsidRPr="00F413B8">
              <w:rPr>
                <w:rFonts w:eastAsia="Times New Roman"/>
                <w:sz w:val="18"/>
                <w:szCs w:val="18"/>
              </w:rPr>
              <w:t>m4795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8A4B07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0:25:2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112D4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1:38: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A7D2A5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1:38: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CEB981"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3 (Non-CE11: On ISP transform boundary deblocking)</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BAF6401"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0920157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8B60C4" w14:textId="7E8965F0" w:rsidR="00BA78DD" w:rsidRPr="00F413B8" w:rsidRDefault="00CA3B93" w:rsidP="00F413B8">
            <w:pPr>
              <w:spacing w:before="0"/>
              <w:rPr>
                <w:rFonts w:eastAsia="Times New Roman"/>
                <w:sz w:val="18"/>
                <w:szCs w:val="18"/>
              </w:rPr>
            </w:pPr>
            <w:hyperlink r:id="rId1869" w:history="1">
              <w:r w:rsidR="00BA78DD" w:rsidRPr="00F413B8">
                <w:rPr>
                  <w:rStyle w:val="Hyperlink"/>
                  <w:rFonts w:eastAsia="Times New Roman"/>
                  <w:sz w:val="18"/>
                  <w:szCs w:val="18"/>
                </w:rPr>
                <w:t>JVET-N084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110C0EEE" w14:textId="77777777" w:rsidR="00BA78DD" w:rsidRPr="00F413B8" w:rsidRDefault="00BA78DD" w:rsidP="00F413B8">
            <w:pPr>
              <w:spacing w:before="0"/>
              <w:rPr>
                <w:rFonts w:eastAsia="Times New Roman"/>
                <w:sz w:val="18"/>
                <w:szCs w:val="18"/>
              </w:rPr>
            </w:pPr>
            <w:r w:rsidRPr="00F413B8">
              <w:rPr>
                <w:rFonts w:eastAsia="Times New Roman"/>
                <w:sz w:val="18"/>
                <w:szCs w:val="18"/>
              </w:rPr>
              <w:t>m4795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6A57E2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0:32:3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5E47E4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0:49: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09CD057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0:49:0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9569AD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75 (Non-CE3/6: Enabling Transform Skip for IS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2A7FEFD2"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4E375A6E"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EE46FB1" w14:textId="3A1C8A18" w:rsidR="00BA78DD" w:rsidRPr="00F413B8" w:rsidRDefault="00CA3B93" w:rsidP="00F413B8">
            <w:pPr>
              <w:spacing w:before="0"/>
              <w:rPr>
                <w:rFonts w:eastAsia="Times New Roman"/>
                <w:sz w:val="18"/>
                <w:szCs w:val="18"/>
              </w:rPr>
            </w:pPr>
            <w:hyperlink r:id="rId1870" w:history="1">
              <w:r w:rsidR="00BA78DD" w:rsidRPr="00F413B8">
                <w:rPr>
                  <w:rStyle w:val="Hyperlink"/>
                  <w:rFonts w:eastAsia="Times New Roman"/>
                  <w:sz w:val="18"/>
                  <w:szCs w:val="18"/>
                </w:rPr>
                <w:t>JVET-N085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C9D9DA4" w14:textId="77777777" w:rsidR="00BA78DD" w:rsidRPr="00F413B8" w:rsidRDefault="00BA78DD" w:rsidP="00F413B8">
            <w:pPr>
              <w:spacing w:before="0"/>
              <w:rPr>
                <w:rFonts w:eastAsia="Times New Roman"/>
                <w:sz w:val="18"/>
                <w:szCs w:val="18"/>
              </w:rPr>
            </w:pPr>
            <w:r w:rsidRPr="00F413B8">
              <w:rPr>
                <w:rFonts w:eastAsia="Times New Roman"/>
                <w:sz w:val="18"/>
                <w:szCs w:val="18"/>
              </w:rPr>
              <w:t>m4795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5B542D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01:0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5D31184" w14:textId="2727D2A2" w:rsidR="00BA78DD" w:rsidRPr="00F413B8" w:rsidRDefault="00C42A6C" w:rsidP="00F413B8">
            <w:pPr>
              <w:spacing w:before="0"/>
              <w:rPr>
                <w:rFonts w:eastAsia="Times New Roman"/>
                <w:sz w:val="18"/>
                <w:szCs w:val="18"/>
              </w:rPr>
            </w:pPr>
            <w:ins w:id="17160" w:author="Gary Sullivan" w:date="2019-06-17T14:45:00Z">
              <w:r w:rsidRPr="00C42A6C">
                <w:rPr>
                  <w:rFonts w:eastAsia="Times New Roman"/>
                  <w:sz w:val="18"/>
                  <w:szCs w:val="18"/>
                </w:rPr>
                <w:t>2019-03-29 21:02:48</w:t>
              </w:r>
            </w:ins>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D53F11B" w14:textId="5DEA6759" w:rsidR="00BA78DD" w:rsidRPr="00F413B8" w:rsidRDefault="00C42A6C" w:rsidP="00F413B8">
            <w:pPr>
              <w:spacing w:before="0"/>
              <w:rPr>
                <w:rFonts w:eastAsia="Times New Roman"/>
                <w:sz w:val="18"/>
                <w:szCs w:val="18"/>
              </w:rPr>
            </w:pPr>
            <w:ins w:id="17161" w:author="Gary Sullivan" w:date="2019-06-17T14:45:00Z">
              <w:r w:rsidRPr="00C42A6C">
                <w:rPr>
                  <w:rFonts w:eastAsia="Times New Roman"/>
                  <w:sz w:val="18"/>
                  <w:szCs w:val="18"/>
                </w:rPr>
                <w:t>2019-03-29 21:02:48</w:t>
              </w:r>
            </w:ins>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855983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419 (Non-CE6: A Simplification of Implicit MT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6BC3B30" w14:textId="77777777" w:rsidR="00BA78DD" w:rsidRPr="00F413B8" w:rsidRDefault="00BA78DD" w:rsidP="00F413B8">
            <w:pPr>
              <w:spacing w:before="0"/>
              <w:rPr>
                <w:rFonts w:eastAsia="Times New Roman"/>
                <w:sz w:val="18"/>
                <w:szCs w:val="18"/>
              </w:rPr>
            </w:pPr>
            <w:r w:rsidRPr="00F413B8">
              <w:rPr>
                <w:rFonts w:eastAsia="Times New Roman"/>
                <w:sz w:val="18"/>
                <w:szCs w:val="18"/>
              </w:rPr>
              <w:t>S. De-</w:t>
            </w:r>
            <w:proofErr w:type="spellStart"/>
            <w:r w:rsidRPr="00F413B8">
              <w:rPr>
                <w:rFonts w:eastAsia="Times New Roman"/>
                <w:sz w:val="18"/>
                <w:szCs w:val="18"/>
              </w:rPr>
              <w:t>Luxán</w:t>
            </w:r>
            <w:proofErr w:type="spellEnd"/>
            <w:r w:rsidRPr="00F413B8">
              <w:rPr>
                <w:rFonts w:eastAsia="Times New Roman"/>
                <w:sz w:val="18"/>
                <w:szCs w:val="18"/>
              </w:rPr>
              <w:t>-Hernández (HHI)</w:t>
            </w:r>
          </w:p>
        </w:tc>
      </w:tr>
      <w:tr w:rsidR="00B928A9" w:rsidRPr="0037746C" w14:paraId="1790130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3C951E6E" w14:textId="12763AFE" w:rsidR="00BA78DD" w:rsidRPr="00F413B8" w:rsidRDefault="00CA3B93" w:rsidP="00F413B8">
            <w:pPr>
              <w:spacing w:before="0"/>
              <w:rPr>
                <w:rFonts w:eastAsia="Times New Roman"/>
                <w:sz w:val="18"/>
                <w:szCs w:val="18"/>
              </w:rPr>
            </w:pPr>
            <w:hyperlink r:id="rId1871" w:history="1">
              <w:r w:rsidR="00BA78DD" w:rsidRPr="00F413B8">
                <w:rPr>
                  <w:rStyle w:val="Hyperlink"/>
                  <w:rFonts w:eastAsia="Times New Roman"/>
                  <w:sz w:val="18"/>
                  <w:szCs w:val="18"/>
                </w:rPr>
                <w:t>JVET-N085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FBD2E17" w14:textId="77777777" w:rsidR="00BA78DD" w:rsidRPr="00F413B8" w:rsidRDefault="00BA78DD" w:rsidP="00F413B8">
            <w:pPr>
              <w:spacing w:before="0"/>
              <w:rPr>
                <w:rFonts w:eastAsia="Times New Roman"/>
                <w:sz w:val="18"/>
                <w:szCs w:val="18"/>
              </w:rPr>
            </w:pPr>
            <w:r w:rsidRPr="00F413B8">
              <w:rPr>
                <w:rFonts w:eastAsia="Times New Roman"/>
                <w:sz w:val="18"/>
                <w:szCs w:val="18"/>
              </w:rPr>
              <w:t>m4796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79DF0C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09:5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12C27D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0:12: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601397F"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1:01:44</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807A789" w14:textId="77777777" w:rsidR="00BA78DD" w:rsidRPr="00F413B8" w:rsidRDefault="00BA78DD" w:rsidP="00F413B8">
            <w:pPr>
              <w:spacing w:before="0"/>
              <w:rPr>
                <w:rFonts w:eastAsia="Times New Roman"/>
                <w:sz w:val="18"/>
                <w:szCs w:val="18"/>
              </w:rPr>
            </w:pPr>
            <w:r w:rsidRPr="00F413B8">
              <w:rPr>
                <w:rFonts w:eastAsia="Times New Roman"/>
                <w:sz w:val="18"/>
                <w:szCs w:val="18"/>
              </w:rPr>
              <w:t>CE4-related: On merge list constructio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8B309E9" w14:textId="77777777" w:rsidR="00BA78DD" w:rsidRPr="00F413B8" w:rsidRDefault="00BA78DD" w:rsidP="00F413B8">
            <w:pPr>
              <w:spacing w:before="0"/>
              <w:rPr>
                <w:rFonts w:eastAsia="Times New Roman"/>
                <w:sz w:val="18"/>
                <w:szCs w:val="18"/>
              </w:rPr>
            </w:pPr>
            <w:r w:rsidRPr="00F413B8">
              <w:rPr>
                <w:rFonts w:eastAsia="Times New Roman"/>
                <w:sz w:val="18"/>
                <w:szCs w:val="18"/>
              </w:rPr>
              <w:t>C.-W. Hsu, T.-D. Chuang, C.-Y. Chen, Y.-W. Huang, S.-M. Lei (MediaTek), Y.-J. Chang, C.-C. Chen, W.-J. Chien, M. Karczewicz (Qualcomm)</w:t>
            </w:r>
          </w:p>
        </w:tc>
      </w:tr>
      <w:tr w:rsidR="00B928A9" w:rsidRPr="0037746C" w14:paraId="2DD35BB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0D35BB4C" w14:textId="73A81935" w:rsidR="00BA78DD" w:rsidRPr="00F413B8" w:rsidRDefault="00CA3B93" w:rsidP="00F413B8">
            <w:pPr>
              <w:spacing w:before="0"/>
              <w:rPr>
                <w:rFonts w:eastAsia="Times New Roman"/>
                <w:sz w:val="18"/>
                <w:szCs w:val="18"/>
              </w:rPr>
            </w:pPr>
            <w:hyperlink r:id="rId1872" w:history="1">
              <w:r w:rsidR="00BA78DD" w:rsidRPr="00F413B8">
                <w:rPr>
                  <w:rStyle w:val="Hyperlink"/>
                  <w:rFonts w:eastAsia="Times New Roman"/>
                  <w:sz w:val="18"/>
                  <w:szCs w:val="18"/>
                </w:rPr>
                <w:t>JVET-N085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15F1359" w14:textId="77777777" w:rsidR="00BA78DD" w:rsidRPr="00F413B8" w:rsidRDefault="00BA78DD" w:rsidP="00F413B8">
            <w:pPr>
              <w:spacing w:before="0"/>
              <w:rPr>
                <w:rFonts w:eastAsia="Times New Roman"/>
                <w:sz w:val="18"/>
                <w:szCs w:val="18"/>
              </w:rPr>
            </w:pPr>
            <w:r w:rsidRPr="00F413B8">
              <w:rPr>
                <w:rFonts w:eastAsia="Times New Roman"/>
                <w:sz w:val="18"/>
                <w:szCs w:val="18"/>
              </w:rPr>
              <w:t>m4796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177614C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48:0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807C8C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51:5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DAEFDE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2:51:5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D5008F8" w14:textId="77777777" w:rsidR="00BA78DD" w:rsidRPr="00F413B8" w:rsidRDefault="00BA78DD" w:rsidP="00F413B8">
            <w:pPr>
              <w:spacing w:before="0"/>
              <w:rPr>
                <w:rFonts w:eastAsia="Times New Roman"/>
                <w:sz w:val="18"/>
                <w:szCs w:val="18"/>
              </w:rPr>
            </w:pPr>
            <w:r w:rsidRPr="00F413B8">
              <w:rPr>
                <w:rFonts w:eastAsia="Times New Roman"/>
                <w:sz w:val="18"/>
                <w:szCs w:val="18"/>
              </w:rPr>
              <w:t>AHG12: Tile group order restri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127501D1" w14:textId="77777777" w:rsidR="00BA78DD" w:rsidRPr="00F413B8" w:rsidRDefault="00BA78DD" w:rsidP="00F413B8">
            <w:pPr>
              <w:spacing w:before="0"/>
              <w:rPr>
                <w:rFonts w:eastAsia="Times New Roman"/>
                <w:sz w:val="18"/>
                <w:szCs w:val="18"/>
              </w:rPr>
            </w:pPr>
            <w:r w:rsidRPr="00F413B8">
              <w:rPr>
                <w:rFonts w:eastAsia="Times New Roman"/>
                <w:sz w:val="18"/>
                <w:szCs w:val="18"/>
              </w:rPr>
              <w:t>R. Sjöberg (Ericsson), Hendry (Huawei)</w:t>
            </w:r>
          </w:p>
        </w:tc>
      </w:tr>
      <w:tr w:rsidR="00B928A9" w:rsidRPr="0037746C" w14:paraId="34B35659"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073069A" w14:textId="18A5B293" w:rsidR="00BA78DD" w:rsidRPr="00F413B8" w:rsidRDefault="00CA3B93" w:rsidP="00F413B8">
            <w:pPr>
              <w:spacing w:before="0"/>
              <w:rPr>
                <w:rFonts w:eastAsia="Times New Roman"/>
                <w:sz w:val="18"/>
                <w:szCs w:val="18"/>
              </w:rPr>
            </w:pPr>
            <w:hyperlink r:id="rId1873" w:history="1">
              <w:r w:rsidR="00BA78DD" w:rsidRPr="00F413B8">
                <w:rPr>
                  <w:rStyle w:val="Hyperlink"/>
                  <w:rFonts w:eastAsia="Times New Roman"/>
                  <w:sz w:val="18"/>
                  <w:szCs w:val="18"/>
                </w:rPr>
                <w:t>JVET-N0853</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77D10A79" w14:textId="77777777" w:rsidR="00BA78DD" w:rsidRPr="00F413B8" w:rsidRDefault="00BA78DD" w:rsidP="00F413B8">
            <w:pPr>
              <w:spacing w:before="0"/>
              <w:rPr>
                <w:rFonts w:eastAsia="Times New Roman"/>
                <w:sz w:val="18"/>
                <w:szCs w:val="18"/>
              </w:rPr>
            </w:pPr>
            <w:r w:rsidRPr="00F413B8">
              <w:rPr>
                <w:rFonts w:eastAsia="Times New Roman"/>
                <w:sz w:val="18"/>
                <w:szCs w:val="18"/>
              </w:rPr>
              <w:t>m4796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98BBD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02:2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0F436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3:05:4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3C94F8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05:4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CFDF099" w14:textId="77777777" w:rsidR="00BA78DD" w:rsidRPr="00F413B8" w:rsidRDefault="00BA78DD" w:rsidP="00F413B8">
            <w:pPr>
              <w:spacing w:before="0"/>
              <w:rPr>
                <w:rFonts w:eastAsia="Times New Roman"/>
                <w:sz w:val="18"/>
                <w:szCs w:val="18"/>
              </w:rPr>
            </w:pPr>
            <w:r w:rsidRPr="00F413B8">
              <w:rPr>
                <w:rFonts w:eastAsia="Times New Roman"/>
                <w:sz w:val="18"/>
                <w:szCs w:val="18"/>
              </w:rPr>
              <w:t>CE8-related: Additional 4:4:4 results of palette mode improvements in HEVC (CE8-2.2c)</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503FAA4" w14:textId="77777777" w:rsidR="00BA78DD" w:rsidRPr="00F413B8" w:rsidRDefault="00BA78DD" w:rsidP="00F413B8">
            <w:pPr>
              <w:spacing w:before="0"/>
              <w:rPr>
                <w:rFonts w:eastAsia="Times New Roman"/>
                <w:sz w:val="18"/>
                <w:szCs w:val="18"/>
              </w:rPr>
            </w:pPr>
            <w:r w:rsidRPr="00F413B8">
              <w:rPr>
                <w:rFonts w:eastAsia="Times New Roman"/>
                <w:sz w:val="18"/>
                <w:szCs w:val="18"/>
              </w:rPr>
              <w:t>Y.-C. Sun, T.-S. Chang, J. Lou (Alibaba)</w:t>
            </w:r>
          </w:p>
        </w:tc>
      </w:tr>
      <w:tr w:rsidR="00B928A9" w:rsidRPr="0037746C" w14:paraId="3B9549C7"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F04560B" w14:textId="677A6447" w:rsidR="00BA78DD" w:rsidRPr="00F413B8" w:rsidRDefault="00CA3B93" w:rsidP="00F413B8">
            <w:pPr>
              <w:spacing w:before="0"/>
              <w:rPr>
                <w:rFonts w:eastAsia="Times New Roman"/>
                <w:sz w:val="18"/>
                <w:szCs w:val="18"/>
              </w:rPr>
            </w:pPr>
            <w:hyperlink r:id="rId1874" w:history="1">
              <w:r w:rsidR="00BA78DD" w:rsidRPr="00F413B8">
                <w:rPr>
                  <w:rStyle w:val="Hyperlink"/>
                  <w:rFonts w:eastAsia="Times New Roman"/>
                  <w:sz w:val="18"/>
                  <w:szCs w:val="18"/>
                </w:rPr>
                <w:t>JVET-N085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4465C94D" w14:textId="77777777" w:rsidR="00BA78DD" w:rsidRPr="00F413B8" w:rsidRDefault="00BA78DD" w:rsidP="00F413B8">
            <w:pPr>
              <w:spacing w:before="0"/>
              <w:rPr>
                <w:rFonts w:eastAsia="Times New Roman"/>
                <w:sz w:val="18"/>
                <w:szCs w:val="18"/>
              </w:rPr>
            </w:pPr>
            <w:r w:rsidRPr="00F413B8">
              <w:rPr>
                <w:rFonts w:eastAsia="Times New Roman"/>
                <w:sz w:val="18"/>
                <w:szCs w:val="18"/>
              </w:rPr>
              <w:t>m4796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FE858A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5:04:1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F9CE12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40:3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0770FC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1:40:32</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12A61BD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853 (CE8-related: Additional 4:4:4 results of palette mode improvements in HEVC (CE8-2.2c))</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987D8D0" w14:textId="77777777" w:rsidR="00BA78DD" w:rsidRPr="00F413B8" w:rsidRDefault="00BA78DD" w:rsidP="00F413B8">
            <w:pPr>
              <w:spacing w:before="0"/>
              <w:rPr>
                <w:rFonts w:eastAsia="Times New Roman"/>
                <w:sz w:val="18"/>
                <w:szCs w:val="18"/>
              </w:rPr>
            </w:pPr>
            <w:r w:rsidRPr="00F413B8">
              <w:rPr>
                <w:rFonts w:eastAsia="Times New Roman"/>
                <w:sz w:val="18"/>
                <w:szCs w:val="18"/>
              </w:rPr>
              <w:t>Y.-H. Chao (Qualcomm)</w:t>
            </w:r>
          </w:p>
        </w:tc>
      </w:tr>
      <w:tr w:rsidR="00B928A9" w:rsidRPr="0037746C" w14:paraId="08A60F9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93C2331" w14:textId="3D43A7E0" w:rsidR="00BA78DD" w:rsidRPr="00F413B8" w:rsidRDefault="00CA3B93" w:rsidP="00F413B8">
            <w:pPr>
              <w:spacing w:before="0"/>
              <w:rPr>
                <w:rFonts w:eastAsia="Times New Roman"/>
                <w:sz w:val="18"/>
                <w:szCs w:val="18"/>
              </w:rPr>
            </w:pPr>
            <w:hyperlink r:id="rId1875" w:history="1">
              <w:r w:rsidR="00BA78DD" w:rsidRPr="00F413B8">
                <w:rPr>
                  <w:rStyle w:val="Hyperlink"/>
                  <w:rFonts w:eastAsia="Times New Roman"/>
                  <w:sz w:val="18"/>
                  <w:szCs w:val="18"/>
                </w:rPr>
                <w:t>JVET-N085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31F0F14" w14:textId="77777777" w:rsidR="00BA78DD" w:rsidRPr="00F413B8" w:rsidRDefault="00BA78DD" w:rsidP="00F413B8">
            <w:pPr>
              <w:spacing w:before="0"/>
              <w:rPr>
                <w:rFonts w:eastAsia="Times New Roman"/>
                <w:sz w:val="18"/>
                <w:szCs w:val="18"/>
              </w:rPr>
            </w:pPr>
            <w:r w:rsidRPr="00F413B8">
              <w:rPr>
                <w:rFonts w:eastAsia="Times New Roman"/>
                <w:sz w:val="18"/>
                <w:szCs w:val="18"/>
              </w:rPr>
              <w:t>m4797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9924AE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6:49:5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C507B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06:18</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A09ED2"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05:2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AF9CCE2"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CE6-related and Non-CE6 contribution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C35D7D7" w14:textId="37D2223C" w:rsidR="00BA78DD" w:rsidRPr="00F413B8" w:rsidRDefault="00BA78DD" w:rsidP="00F413B8">
            <w:pPr>
              <w:spacing w:before="0"/>
              <w:rPr>
                <w:rFonts w:eastAsia="Times New Roman"/>
                <w:sz w:val="18"/>
                <w:szCs w:val="18"/>
              </w:rPr>
            </w:pPr>
            <w:r w:rsidRPr="00F413B8">
              <w:rPr>
                <w:rFonts w:eastAsia="Times New Roman"/>
                <w:sz w:val="18"/>
                <w:szCs w:val="18"/>
              </w:rPr>
              <w:t>H.</w:t>
            </w:r>
            <w:r w:rsidR="00607DFD">
              <w:rPr>
                <w:rFonts w:eastAsia="Times New Roman"/>
                <w:sz w:val="18"/>
                <w:szCs w:val="18"/>
              </w:rPr>
              <w:t xml:space="preserve"> </w:t>
            </w:r>
            <w:r w:rsidRPr="00F413B8">
              <w:rPr>
                <w:rFonts w:eastAsia="Times New Roman"/>
                <w:sz w:val="18"/>
                <w:szCs w:val="18"/>
              </w:rPr>
              <w:t>E. Egilmez</w:t>
            </w:r>
          </w:p>
        </w:tc>
      </w:tr>
      <w:tr w:rsidR="00B928A9" w:rsidRPr="0037746C" w14:paraId="345B57DF"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5B04448" w14:textId="471EE2E6" w:rsidR="00BA78DD" w:rsidRPr="00F413B8" w:rsidRDefault="00CA3B93" w:rsidP="00F413B8">
            <w:pPr>
              <w:spacing w:before="0"/>
              <w:rPr>
                <w:rFonts w:eastAsia="Times New Roman"/>
                <w:sz w:val="18"/>
                <w:szCs w:val="18"/>
              </w:rPr>
            </w:pPr>
            <w:hyperlink r:id="rId1876" w:history="1">
              <w:r w:rsidR="00BA78DD" w:rsidRPr="00F413B8">
                <w:rPr>
                  <w:rStyle w:val="Hyperlink"/>
                  <w:rFonts w:eastAsia="Times New Roman"/>
                  <w:sz w:val="18"/>
                  <w:szCs w:val="18"/>
                </w:rPr>
                <w:t>JVET-N085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36385BBE" w14:textId="77777777" w:rsidR="00BA78DD" w:rsidRPr="00F413B8" w:rsidRDefault="00BA78DD" w:rsidP="00F413B8">
            <w:pPr>
              <w:spacing w:before="0"/>
              <w:rPr>
                <w:rFonts w:eastAsia="Times New Roman"/>
                <w:sz w:val="18"/>
                <w:szCs w:val="18"/>
              </w:rPr>
            </w:pPr>
            <w:r w:rsidRPr="00F413B8">
              <w:rPr>
                <w:rFonts w:eastAsia="Times New Roman"/>
                <w:sz w:val="18"/>
                <w:szCs w:val="18"/>
              </w:rPr>
              <w:t>m4797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B245CD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7:17: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D0A95A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3:24</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A1AD5B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9:25:20</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285CF55"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821 (CE2-related: Combination test of JVET-N0196 and JVET-N0266 (test 2))</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26FC167" w14:textId="77777777" w:rsidR="00BA78DD" w:rsidRPr="00F413B8" w:rsidRDefault="00BA78DD" w:rsidP="00F413B8">
            <w:pPr>
              <w:spacing w:before="0"/>
              <w:rPr>
                <w:rFonts w:eastAsia="Times New Roman"/>
                <w:sz w:val="18"/>
                <w:szCs w:val="18"/>
              </w:rPr>
            </w:pPr>
            <w:r w:rsidRPr="00F413B8">
              <w:rPr>
                <w:rFonts w:eastAsia="Times New Roman"/>
                <w:sz w:val="18"/>
                <w:szCs w:val="18"/>
              </w:rPr>
              <w:t>M. Zhou</w:t>
            </w:r>
          </w:p>
        </w:tc>
      </w:tr>
      <w:tr w:rsidR="00B928A9" w:rsidRPr="0037746C" w14:paraId="3F164AB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F46DC7B" w14:textId="06AAC2CB" w:rsidR="00BA78DD" w:rsidRPr="00F413B8" w:rsidRDefault="00CA3B93" w:rsidP="00F413B8">
            <w:pPr>
              <w:spacing w:before="0"/>
              <w:rPr>
                <w:rFonts w:eastAsia="Times New Roman"/>
                <w:sz w:val="18"/>
                <w:szCs w:val="18"/>
              </w:rPr>
            </w:pPr>
            <w:hyperlink r:id="rId1877" w:history="1">
              <w:r w:rsidR="00BA78DD" w:rsidRPr="00F413B8">
                <w:rPr>
                  <w:rStyle w:val="Hyperlink"/>
                  <w:rFonts w:eastAsia="Times New Roman"/>
                  <w:sz w:val="18"/>
                  <w:szCs w:val="18"/>
                </w:rPr>
                <w:t>JVET-N085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C8525B0" w14:textId="77777777" w:rsidR="00BA78DD" w:rsidRPr="00F413B8" w:rsidRDefault="00BA78DD" w:rsidP="00F413B8">
            <w:pPr>
              <w:spacing w:before="0"/>
              <w:rPr>
                <w:rFonts w:eastAsia="Times New Roman"/>
                <w:sz w:val="18"/>
                <w:szCs w:val="18"/>
              </w:rPr>
            </w:pPr>
            <w:r w:rsidRPr="00F413B8">
              <w:rPr>
                <w:rFonts w:eastAsia="Times New Roman"/>
                <w:sz w:val="18"/>
                <w:szCs w:val="18"/>
              </w:rPr>
              <w:t>m47975</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B03A3F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29:5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5B5D1B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4 19:54:0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3BEA1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22:0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748F8708" w14:textId="77777777" w:rsidR="00BA78DD" w:rsidRPr="00F413B8" w:rsidRDefault="00BA78DD" w:rsidP="00F413B8">
            <w:pPr>
              <w:spacing w:before="0"/>
              <w:rPr>
                <w:rFonts w:eastAsia="Times New Roman"/>
                <w:sz w:val="18"/>
                <w:szCs w:val="18"/>
              </w:rPr>
            </w:pPr>
            <w:r w:rsidRPr="00F413B8">
              <w:rPr>
                <w:rFonts w:eastAsia="Times New Roman"/>
                <w:sz w:val="18"/>
                <w:szCs w:val="18"/>
              </w:rPr>
              <w:t>AHG12: Signalling for tile and brick partitioning</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413C3DA9" w14:textId="77777777" w:rsidR="00BA78DD" w:rsidRPr="00F413B8" w:rsidRDefault="00BA78DD" w:rsidP="00F413B8">
            <w:pPr>
              <w:spacing w:before="0"/>
              <w:rPr>
                <w:rFonts w:eastAsia="Times New Roman"/>
                <w:sz w:val="18"/>
                <w:szCs w:val="18"/>
              </w:rPr>
            </w:pPr>
            <w:r w:rsidRPr="00F413B8">
              <w:rPr>
                <w:rFonts w:eastAsia="Times New Roman"/>
                <w:sz w:val="18"/>
                <w:szCs w:val="18"/>
              </w:rPr>
              <w:t>Y.-K. Wang, Hendry, M. Sychev (Huawei), R. Skupin, Y. Sanchez, K. Sühring, T. Schierl (HHI)</w:t>
            </w:r>
          </w:p>
        </w:tc>
      </w:tr>
      <w:tr w:rsidR="00B928A9" w:rsidRPr="0037746C" w14:paraId="0E1FB380"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53C6162" w14:textId="77777777" w:rsidR="00BA78DD" w:rsidRPr="00F413B8" w:rsidRDefault="00BA78DD" w:rsidP="00F413B8">
            <w:pPr>
              <w:spacing w:before="0"/>
              <w:rPr>
                <w:rFonts w:eastAsia="Times New Roman"/>
                <w:sz w:val="18"/>
                <w:szCs w:val="18"/>
              </w:rPr>
            </w:pPr>
            <w:r w:rsidRPr="00F413B8">
              <w:rPr>
                <w:rFonts w:eastAsia="Times New Roman"/>
                <w:sz w:val="18"/>
                <w:szCs w:val="18"/>
              </w:rPr>
              <w:t>JVET-N0858</w:t>
            </w:r>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870DAD3"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C878B8B"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7014ADC"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A19B08"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DC57C31"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C3A280F" w14:textId="77777777" w:rsidR="00BA78DD" w:rsidRPr="00F413B8" w:rsidRDefault="00BA78DD" w:rsidP="00F413B8">
            <w:pPr>
              <w:spacing w:before="0"/>
              <w:rPr>
                <w:rFonts w:eastAsia="Times New Roman"/>
                <w:sz w:val="18"/>
                <w:szCs w:val="18"/>
              </w:rPr>
            </w:pPr>
          </w:p>
        </w:tc>
      </w:tr>
      <w:tr w:rsidR="00B928A9" w:rsidRPr="0037746C" w14:paraId="3E200E63"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135E647" w14:textId="2B9837A0" w:rsidR="00BA78DD" w:rsidRPr="00F413B8" w:rsidRDefault="00CA3B93" w:rsidP="00F413B8">
            <w:pPr>
              <w:spacing w:before="0"/>
              <w:rPr>
                <w:rFonts w:eastAsia="Times New Roman"/>
                <w:sz w:val="18"/>
                <w:szCs w:val="18"/>
              </w:rPr>
            </w:pPr>
            <w:hyperlink r:id="rId1878" w:history="1">
              <w:r w:rsidR="00BA78DD" w:rsidRPr="00F413B8">
                <w:rPr>
                  <w:rStyle w:val="Hyperlink"/>
                  <w:rFonts w:eastAsia="Times New Roman"/>
                  <w:sz w:val="18"/>
                  <w:szCs w:val="18"/>
                </w:rPr>
                <w:t>JVET-N085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3BD01526" w14:textId="77777777" w:rsidR="00BA78DD" w:rsidRPr="00F413B8" w:rsidRDefault="00BA78DD" w:rsidP="00F413B8">
            <w:pPr>
              <w:spacing w:before="0"/>
              <w:rPr>
                <w:rFonts w:eastAsia="Times New Roman"/>
                <w:sz w:val="18"/>
                <w:szCs w:val="18"/>
              </w:rPr>
            </w:pPr>
            <w:r w:rsidRPr="00F413B8">
              <w:rPr>
                <w:rFonts w:eastAsia="Times New Roman"/>
                <w:sz w:val="18"/>
                <w:szCs w:val="18"/>
              </w:rPr>
              <w:t>m47977</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C8274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23:4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19690E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29:1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842A34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0:29:12</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6F7F744C" w14:textId="77777777" w:rsidR="00BA78DD" w:rsidRPr="00F413B8" w:rsidRDefault="00BA78DD" w:rsidP="00F413B8">
            <w:pPr>
              <w:spacing w:before="0"/>
              <w:rPr>
                <w:rFonts w:eastAsia="Times New Roman"/>
                <w:sz w:val="18"/>
                <w:szCs w:val="18"/>
              </w:rPr>
            </w:pPr>
            <w:r w:rsidRPr="00F413B8">
              <w:rPr>
                <w:rFonts w:eastAsia="Times New Roman"/>
                <w:sz w:val="18"/>
                <w:szCs w:val="18"/>
              </w:rPr>
              <w:t>Sub-picture design principle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079D71B6" w14:textId="77777777" w:rsidR="00BA78DD" w:rsidRPr="00F413B8" w:rsidRDefault="00BA78DD" w:rsidP="00F413B8">
            <w:pPr>
              <w:spacing w:before="0"/>
              <w:rPr>
                <w:rFonts w:eastAsia="Times New Roman"/>
                <w:sz w:val="18"/>
                <w:szCs w:val="18"/>
              </w:rPr>
            </w:pPr>
            <w:r w:rsidRPr="00F413B8">
              <w:rPr>
                <w:rFonts w:eastAsia="Times New Roman"/>
                <w:sz w:val="18"/>
                <w:szCs w:val="18"/>
              </w:rPr>
              <w:t>J. Boyce (Intel)</w:t>
            </w:r>
          </w:p>
        </w:tc>
      </w:tr>
      <w:tr w:rsidR="00B928A9" w:rsidRPr="0037746C" w14:paraId="70A7EF78"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6ED4B970" w14:textId="4F89BDBA" w:rsidR="00BA78DD" w:rsidRPr="00F413B8" w:rsidRDefault="00CA3B93" w:rsidP="00F413B8">
            <w:pPr>
              <w:spacing w:before="0"/>
              <w:rPr>
                <w:rFonts w:eastAsia="Times New Roman"/>
                <w:sz w:val="18"/>
                <w:szCs w:val="18"/>
              </w:rPr>
            </w:pPr>
            <w:hyperlink r:id="rId1879" w:history="1">
              <w:r w:rsidR="00BA78DD" w:rsidRPr="00F413B8">
                <w:rPr>
                  <w:rStyle w:val="Hyperlink"/>
                  <w:rFonts w:eastAsia="Times New Roman"/>
                  <w:sz w:val="18"/>
                  <w:szCs w:val="18"/>
                </w:rPr>
                <w:t>JVET-N086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1DAF6D8" w14:textId="77777777" w:rsidR="00BA78DD" w:rsidRPr="00F413B8" w:rsidRDefault="00BA78DD" w:rsidP="00F413B8">
            <w:pPr>
              <w:spacing w:before="0"/>
              <w:rPr>
                <w:rFonts w:eastAsia="Times New Roman"/>
                <w:sz w:val="18"/>
                <w:szCs w:val="18"/>
              </w:rPr>
            </w:pPr>
            <w:r w:rsidRPr="00F413B8">
              <w:rPr>
                <w:rFonts w:eastAsia="Times New Roman"/>
                <w:sz w:val="18"/>
                <w:szCs w:val="18"/>
              </w:rPr>
              <w:t>m4797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83CB1B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9:42:3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B7B371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9:59: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0FE27D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09:59: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14AD71E"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96 with affine sequences</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6F2B7156" w14:textId="77777777" w:rsidR="00BA78DD" w:rsidRPr="00F413B8" w:rsidRDefault="00BA78DD" w:rsidP="00F413B8">
            <w:pPr>
              <w:spacing w:before="0"/>
              <w:rPr>
                <w:rFonts w:eastAsia="Times New Roman"/>
                <w:sz w:val="18"/>
                <w:szCs w:val="18"/>
              </w:rPr>
            </w:pPr>
            <w:r w:rsidRPr="00F413B8">
              <w:rPr>
                <w:rFonts w:eastAsia="Times New Roman"/>
                <w:sz w:val="18"/>
                <w:szCs w:val="18"/>
              </w:rPr>
              <w:t>X. Li</w:t>
            </w:r>
          </w:p>
        </w:tc>
      </w:tr>
      <w:tr w:rsidR="00B928A9" w:rsidRPr="0037746C" w14:paraId="03A67E1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59AB8EA" w14:textId="312D5522" w:rsidR="00BA78DD" w:rsidRPr="00F413B8" w:rsidRDefault="00CA3B93" w:rsidP="00F413B8">
            <w:pPr>
              <w:spacing w:before="0"/>
              <w:rPr>
                <w:rFonts w:eastAsia="Times New Roman"/>
                <w:sz w:val="18"/>
                <w:szCs w:val="18"/>
              </w:rPr>
            </w:pPr>
            <w:hyperlink r:id="rId1880" w:history="1">
              <w:r w:rsidR="00BA78DD" w:rsidRPr="00F413B8">
                <w:rPr>
                  <w:rStyle w:val="Hyperlink"/>
                  <w:rFonts w:eastAsia="Times New Roman"/>
                  <w:sz w:val="18"/>
                  <w:szCs w:val="18"/>
                </w:rPr>
                <w:t>JVET-N0861</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BB4DF9E" w14:textId="77777777" w:rsidR="00BA78DD" w:rsidRPr="00F413B8" w:rsidRDefault="00BA78DD" w:rsidP="00F413B8">
            <w:pPr>
              <w:spacing w:before="0"/>
              <w:rPr>
                <w:rFonts w:eastAsia="Times New Roman"/>
                <w:sz w:val="18"/>
                <w:szCs w:val="18"/>
              </w:rPr>
            </w:pPr>
            <w:r w:rsidRPr="00F413B8">
              <w:rPr>
                <w:rFonts w:eastAsia="Times New Roman"/>
                <w:sz w:val="18"/>
                <w:szCs w:val="18"/>
              </w:rPr>
              <w:t>m4798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4F39EE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18:1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124742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21:1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2E8849B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59:2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3D81CE7F" w14:textId="77777777" w:rsidR="00BA78DD" w:rsidRPr="00F413B8" w:rsidRDefault="00BA78DD" w:rsidP="00F413B8">
            <w:pPr>
              <w:spacing w:before="0"/>
              <w:rPr>
                <w:rFonts w:eastAsia="Times New Roman"/>
                <w:sz w:val="18"/>
                <w:szCs w:val="18"/>
              </w:rPr>
            </w:pPr>
            <w:r w:rsidRPr="00F413B8">
              <w:rPr>
                <w:rFonts w:eastAsia="Times New Roman"/>
                <w:sz w:val="18"/>
                <w:szCs w:val="18"/>
              </w:rPr>
              <w:t>AHG17: Comparison between EDR and DRAP</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37DBBB20" w14:textId="77777777" w:rsidR="00BA78DD" w:rsidRPr="00F413B8" w:rsidRDefault="00BA78DD" w:rsidP="00F413B8">
            <w:pPr>
              <w:spacing w:before="0"/>
              <w:rPr>
                <w:rFonts w:eastAsia="Times New Roman"/>
                <w:sz w:val="18"/>
                <w:szCs w:val="18"/>
              </w:rPr>
            </w:pPr>
            <w:r w:rsidRPr="00F413B8">
              <w:rPr>
                <w:rFonts w:eastAsia="Times New Roman"/>
                <w:sz w:val="18"/>
                <w:szCs w:val="18"/>
              </w:rPr>
              <w:t>H. Yu, L. Yu (Zhejiang Univ.)</w:t>
            </w:r>
          </w:p>
        </w:tc>
      </w:tr>
      <w:tr w:rsidR="00B928A9" w:rsidRPr="0037746C" w14:paraId="5F91FD1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53EF193" w14:textId="0DB0BF47" w:rsidR="00BA78DD" w:rsidRPr="00F413B8" w:rsidRDefault="00CA3B93" w:rsidP="00F413B8">
            <w:pPr>
              <w:spacing w:before="0"/>
              <w:rPr>
                <w:rFonts w:eastAsia="Times New Roman"/>
                <w:sz w:val="18"/>
                <w:szCs w:val="18"/>
              </w:rPr>
            </w:pPr>
            <w:hyperlink r:id="rId1881" w:history="1">
              <w:r w:rsidR="00BA78DD" w:rsidRPr="00F413B8">
                <w:rPr>
                  <w:rStyle w:val="Hyperlink"/>
                  <w:rFonts w:eastAsia="Times New Roman"/>
                  <w:sz w:val="18"/>
                  <w:szCs w:val="18"/>
                </w:rPr>
                <w:t>JVET-N0862</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7AC64BFF" w14:textId="77777777" w:rsidR="00BA78DD" w:rsidRPr="00F413B8" w:rsidRDefault="00BA78DD" w:rsidP="00F413B8">
            <w:pPr>
              <w:spacing w:before="0"/>
              <w:rPr>
                <w:rFonts w:eastAsia="Times New Roman"/>
                <w:sz w:val="18"/>
                <w:szCs w:val="18"/>
              </w:rPr>
            </w:pPr>
            <w:r w:rsidRPr="00F413B8">
              <w:rPr>
                <w:rFonts w:eastAsia="Times New Roman"/>
                <w:sz w:val="18"/>
                <w:szCs w:val="18"/>
              </w:rPr>
              <w:t>m4798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5E6D4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0:38:45</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5593D99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17:1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40F86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17:13</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02953394"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222 (CE3-related: CIIP intra mode propagation to intra block)</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0E86C5D" w14:textId="77777777" w:rsidR="00BA78DD" w:rsidRPr="00F413B8" w:rsidRDefault="00BA78DD" w:rsidP="00F413B8">
            <w:pPr>
              <w:spacing w:before="0"/>
              <w:rPr>
                <w:rFonts w:eastAsia="Times New Roman"/>
                <w:sz w:val="18"/>
                <w:szCs w:val="18"/>
              </w:rPr>
            </w:pPr>
            <w:r w:rsidRPr="00F413B8">
              <w:rPr>
                <w:rFonts w:eastAsia="Times New Roman"/>
                <w:sz w:val="18"/>
                <w:szCs w:val="18"/>
              </w:rPr>
              <w:t>B. Wang (Huawei)</w:t>
            </w:r>
          </w:p>
        </w:tc>
      </w:tr>
      <w:tr w:rsidR="00B928A9" w:rsidRPr="0037746C" w14:paraId="3BC0483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EA7028A" w14:textId="77777777" w:rsidR="00BA78DD" w:rsidRPr="00F413B8" w:rsidRDefault="00BA78DD" w:rsidP="00F413B8">
            <w:pPr>
              <w:spacing w:before="0"/>
              <w:rPr>
                <w:rFonts w:eastAsia="Times New Roman"/>
                <w:sz w:val="18"/>
                <w:szCs w:val="18"/>
              </w:rPr>
            </w:pPr>
            <w:r w:rsidRPr="00F413B8">
              <w:rPr>
                <w:rFonts w:eastAsia="Times New Roman"/>
                <w:sz w:val="18"/>
                <w:szCs w:val="18"/>
              </w:rPr>
              <w:t>JVET-N0863</w:t>
            </w:r>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6819684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1C19D32"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BB84C3F"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851F8DC"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1BC4E006"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6AD30052" w14:textId="77777777" w:rsidR="00BA78DD" w:rsidRPr="00F413B8" w:rsidRDefault="00BA78DD" w:rsidP="00F413B8">
            <w:pPr>
              <w:spacing w:before="0"/>
              <w:rPr>
                <w:rFonts w:eastAsia="Times New Roman"/>
                <w:sz w:val="18"/>
                <w:szCs w:val="18"/>
              </w:rPr>
            </w:pPr>
          </w:p>
        </w:tc>
      </w:tr>
      <w:tr w:rsidR="00B928A9" w:rsidRPr="0037746C" w14:paraId="3E0FBEF1"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5A9E6A1F" w14:textId="1CFAC636" w:rsidR="00BA78DD" w:rsidRPr="00F413B8" w:rsidRDefault="00CA3B93" w:rsidP="00F413B8">
            <w:pPr>
              <w:spacing w:before="0"/>
              <w:rPr>
                <w:rFonts w:eastAsia="Times New Roman"/>
                <w:sz w:val="18"/>
                <w:szCs w:val="18"/>
              </w:rPr>
            </w:pPr>
            <w:hyperlink r:id="rId1882" w:history="1">
              <w:r w:rsidR="00BA78DD" w:rsidRPr="00F413B8">
                <w:rPr>
                  <w:rStyle w:val="Hyperlink"/>
                  <w:rFonts w:eastAsia="Times New Roman"/>
                  <w:sz w:val="18"/>
                  <w:szCs w:val="18"/>
                </w:rPr>
                <w:t>JVET-N0864</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0A5A1DCD" w14:textId="77777777" w:rsidR="00BA78DD" w:rsidRPr="00F413B8" w:rsidRDefault="00BA78DD" w:rsidP="00F413B8">
            <w:pPr>
              <w:spacing w:before="0"/>
              <w:rPr>
                <w:rFonts w:eastAsia="Times New Roman"/>
                <w:sz w:val="18"/>
                <w:szCs w:val="18"/>
              </w:rPr>
            </w:pPr>
            <w:r w:rsidRPr="00F413B8">
              <w:rPr>
                <w:rFonts w:eastAsia="Times New Roman"/>
                <w:sz w:val="18"/>
                <w:szCs w:val="18"/>
              </w:rPr>
              <w:t>m4798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E36029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3:56:1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390E086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5:22:4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A658EC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5:22:4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5522E140" w14:textId="77777777" w:rsidR="00BA78DD" w:rsidRPr="00F413B8" w:rsidRDefault="00BA78DD" w:rsidP="00F413B8">
            <w:pPr>
              <w:spacing w:before="0"/>
              <w:rPr>
                <w:rFonts w:eastAsia="Times New Roman"/>
                <w:sz w:val="18"/>
                <w:szCs w:val="18"/>
              </w:rPr>
            </w:pPr>
            <w:r w:rsidRPr="00F413B8">
              <w:rPr>
                <w:rFonts w:eastAsia="Times New Roman"/>
                <w:sz w:val="18"/>
                <w:szCs w:val="18"/>
              </w:rPr>
              <w:t>Crosscheck of JVET-N0103 (CE3/7-related: Coefficient group size harmoniza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36282B3E" w14:textId="77777777" w:rsidR="00BA78DD" w:rsidRPr="00F413B8" w:rsidRDefault="00BA78DD" w:rsidP="00F413B8">
            <w:pPr>
              <w:spacing w:before="0"/>
              <w:rPr>
                <w:rFonts w:eastAsia="Times New Roman"/>
                <w:sz w:val="18"/>
                <w:szCs w:val="18"/>
              </w:rPr>
            </w:pPr>
            <w:r w:rsidRPr="00F413B8">
              <w:rPr>
                <w:rFonts w:eastAsia="Times New Roman"/>
                <w:sz w:val="18"/>
                <w:szCs w:val="18"/>
              </w:rPr>
              <w:t>H. Schwarz (Fraunhofer HHI)</w:t>
            </w:r>
          </w:p>
        </w:tc>
      </w:tr>
      <w:tr w:rsidR="00B928A9" w:rsidRPr="0037746C" w14:paraId="596593D2"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7D1D0015" w14:textId="7EC76000" w:rsidR="00BA78DD" w:rsidRPr="00F413B8" w:rsidRDefault="00CA3B93" w:rsidP="00F413B8">
            <w:pPr>
              <w:spacing w:before="0"/>
              <w:rPr>
                <w:rFonts w:eastAsia="Times New Roman"/>
                <w:sz w:val="18"/>
                <w:szCs w:val="18"/>
              </w:rPr>
            </w:pPr>
            <w:hyperlink r:id="rId1883" w:history="1">
              <w:r w:rsidR="00BA78DD" w:rsidRPr="00F413B8">
                <w:rPr>
                  <w:rStyle w:val="Hyperlink"/>
                  <w:rFonts w:eastAsia="Times New Roman"/>
                  <w:sz w:val="18"/>
                  <w:szCs w:val="18"/>
                </w:rPr>
                <w:t>JVET-N0865</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5C993258" w14:textId="77777777" w:rsidR="00BA78DD" w:rsidRPr="00F413B8" w:rsidRDefault="00BA78DD" w:rsidP="00F413B8">
            <w:pPr>
              <w:spacing w:before="0"/>
              <w:rPr>
                <w:rFonts w:eastAsia="Times New Roman"/>
                <w:sz w:val="18"/>
                <w:szCs w:val="18"/>
              </w:rPr>
            </w:pPr>
            <w:r w:rsidRPr="00F413B8">
              <w:rPr>
                <w:rFonts w:eastAsia="Times New Roman"/>
                <w:sz w:val="18"/>
                <w:szCs w:val="18"/>
              </w:rPr>
              <w:t>m47986</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C2D389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4:45:0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DE15597"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7:20:54</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789D868D"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9:33:48</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E3FC370" w14:textId="77777777" w:rsidR="00BA78DD" w:rsidRPr="00F413B8" w:rsidRDefault="00BA78DD" w:rsidP="00F413B8">
            <w:pPr>
              <w:spacing w:before="0"/>
              <w:rPr>
                <w:rFonts w:eastAsia="Times New Roman"/>
                <w:sz w:val="18"/>
                <w:szCs w:val="18"/>
              </w:rPr>
            </w:pPr>
            <w:r w:rsidRPr="00F413B8">
              <w:rPr>
                <w:rFonts w:eastAsia="Times New Roman"/>
                <w:sz w:val="18"/>
                <w:szCs w:val="18"/>
              </w:rPr>
              <w:t>Gradual Random Access</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7F396F08" w14:textId="77777777" w:rsidR="00BA78DD" w:rsidRPr="00F413B8" w:rsidRDefault="00BA78DD" w:rsidP="00F413B8">
            <w:pPr>
              <w:spacing w:before="0"/>
              <w:rPr>
                <w:rFonts w:eastAsia="Times New Roman"/>
                <w:sz w:val="18"/>
                <w:szCs w:val="18"/>
              </w:rPr>
            </w:pPr>
            <w:r w:rsidRPr="00F413B8">
              <w:rPr>
                <w:rFonts w:eastAsia="Times New Roman"/>
                <w:sz w:val="18"/>
                <w:szCs w:val="18"/>
              </w:rPr>
              <w:t>S. Deshpande (Sharp), Y.-K. Wang, Hendry (Huawei), R. Sjöberg, M. Pettersson (Ericsson), L. Chen (MediaTek)</w:t>
            </w:r>
          </w:p>
        </w:tc>
      </w:tr>
      <w:tr w:rsidR="00B928A9" w:rsidRPr="0037746C" w14:paraId="544F5AF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28E4BA54" w14:textId="053AC2E1" w:rsidR="00BA78DD" w:rsidRPr="00F413B8" w:rsidRDefault="00CA3B93" w:rsidP="00F413B8">
            <w:pPr>
              <w:spacing w:before="0"/>
              <w:rPr>
                <w:rFonts w:eastAsia="Times New Roman"/>
                <w:sz w:val="18"/>
                <w:szCs w:val="18"/>
              </w:rPr>
            </w:pPr>
            <w:hyperlink r:id="rId1884" w:history="1">
              <w:r w:rsidR="00BA78DD" w:rsidRPr="00F413B8">
                <w:rPr>
                  <w:rStyle w:val="Hyperlink"/>
                  <w:rFonts w:eastAsia="Times New Roman"/>
                  <w:sz w:val="18"/>
                  <w:szCs w:val="18"/>
                </w:rPr>
                <w:t>JVET-N0866</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9CCF697" w14:textId="77777777" w:rsidR="00BA78DD" w:rsidRPr="00F413B8" w:rsidRDefault="00BA78DD" w:rsidP="00F413B8">
            <w:pPr>
              <w:spacing w:before="0"/>
              <w:rPr>
                <w:rFonts w:eastAsia="Times New Roman"/>
                <w:sz w:val="18"/>
                <w:szCs w:val="18"/>
              </w:rPr>
            </w:pPr>
            <w:r w:rsidRPr="00F413B8">
              <w:rPr>
                <w:rFonts w:eastAsia="Times New Roman"/>
                <w:sz w:val="18"/>
                <w:szCs w:val="18"/>
              </w:rPr>
              <w:t>m47988</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1CE308"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08:5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A3EA47E"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18:24:09</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0392F8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9:36:19</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6CE1C30E" w14:textId="77777777" w:rsidR="00BA78DD" w:rsidRPr="00F413B8" w:rsidRDefault="00BA78DD" w:rsidP="00F413B8">
            <w:pPr>
              <w:spacing w:before="0"/>
              <w:rPr>
                <w:rFonts w:eastAsia="Times New Roman"/>
                <w:sz w:val="18"/>
                <w:szCs w:val="18"/>
              </w:rPr>
            </w:pPr>
            <w:r w:rsidRPr="00F413B8">
              <w:rPr>
                <w:rFonts w:eastAsia="Times New Roman"/>
                <w:sz w:val="18"/>
                <w:szCs w:val="18"/>
              </w:rPr>
              <w:t>Non-CE6: Combined Test of JVET-N0172/JVET-N0375/JVET-N0419/JVET-N0420 on Unification of Implicit Transform Selection</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2C04EEF1" w14:textId="77777777" w:rsidR="00BA78DD" w:rsidRPr="00F413B8" w:rsidRDefault="00BA78DD" w:rsidP="00F413B8">
            <w:pPr>
              <w:spacing w:before="0"/>
              <w:rPr>
                <w:rFonts w:eastAsia="Times New Roman"/>
                <w:sz w:val="18"/>
                <w:szCs w:val="18"/>
              </w:rPr>
            </w:pPr>
            <w:r w:rsidRPr="00F413B8">
              <w:rPr>
                <w:rFonts w:eastAsia="Times New Roman"/>
                <w:sz w:val="18"/>
                <w:szCs w:val="18"/>
              </w:rPr>
              <w:t xml:space="preserve">H. Gao, S. Esenlik, B. Wang, A. M. Kotra, J. Chen (Huawei), H. E. Egilmez, A. K. Ramasubramonian, A. Said, N. Hu, V. </w:t>
            </w:r>
            <w:proofErr w:type="spellStart"/>
            <w:r w:rsidRPr="00F413B8">
              <w:rPr>
                <w:rFonts w:eastAsia="Times New Roman"/>
                <w:sz w:val="18"/>
                <w:szCs w:val="18"/>
              </w:rPr>
              <w:t>Seregi</w:t>
            </w:r>
            <w:proofErr w:type="spellEnd"/>
            <w:r w:rsidRPr="00F413B8">
              <w:rPr>
                <w:rFonts w:eastAsia="Times New Roman"/>
                <w:sz w:val="18"/>
                <w:szCs w:val="18"/>
              </w:rPr>
              <w:t>, G. Van-der Auwera, M. Karczewicz (Qualcomm), S.-C. Lim, J. Kang, J. Lee, H. Lee, H. Y. Kim (ETRI)</w:t>
            </w:r>
          </w:p>
        </w:tc>
      </w:tr>
      <w:tr w:rsidR="00B928A9" w:rsidRPr="0037746C" w14:paraId="32CCFDE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036146D1" w14:textId="73FDBDD9" w:rsidR="00BA78DD" w:rsidRPr="00F413B8" w:rsidRDefault="00CA3B93" w:rsidP="00F413B8">
            <w:pPr>
              <w:spacing w:before="0"/>
              <w:rPr>
                <w:rFonts w:eastAsia="Times New Roman"/>
                <w:sz w:val="18"/>
                <w:szCs w:val="18"/>
              </w:rPr>
            </w:pPr>
            <w:hyperlink r:id="rId1885" w:history="1">
              <w:r w:rsidR="00BA78DD" w:rsidRPr="00F413B8">
                <w:rPr>
                  <w:rStyle w:val="Hyperlink"/>
                  <w:rFonts w:eastAsia="Times New Roman"/>
                  <w:sz w:val="18"/>
                  <w:szCs w:val="18"/>
                </w:rPr>
                <w:t>JVET-N0867</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45E68349" w14:textId="77777777" w:rsidR="00BA78DD" w:rsidRPr="00F413B8" w:rsidRDefault="00BA78DD" w:rsidP="00F413B8">
            <w:pPr>
              <w:spacing w:before="0"/>
              <w:rPr>
                <w:rFonts w:eastAsia="Times New Roman"/>
                <w:sz w:val="18"/>
                <w:szCs w:val="18"/>
              </w:rPr>
            </w:pPr>
            <w:r w:rsidRPr="00F413B8">
              <w:rPr>
                <w:rFonts w:eastAsia="Times New Roman"/>
                <w:sz w:val="18"/>
                <w:szCs w:val="18"/>
              </w:rPr>
              <w:t>m4798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37476CAC"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04:23</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4A20E49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06:09</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6AED5F99"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06:09</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2F795104" w14:textId="77777777" w:rsidR="00BA78DD" w:rsidRPr="00F413B8" w:rsidRDefault="00BA78DD" w:rsidP="00F413B8">
            <w:pPr>
              <w:spacing w:before="0"/>
              <w:rPr>
                <w:rFonts w:eastAsia="Times New Roman"/>
                <w:sz w:val="18"/>
                <w:szCs w:val="18"/>
              </w:rPr>
            </w:pPr>
            <w:r w:rsidRPr="00F413B8">
              <w:rPr>
                <w:rFonts w:eastAsia="Times New Roman"/>
                <w:sz w:val="18"/>
                <w:szCs w:val="18"/>
              </w:rPr>
              <w:t>Harmonized proposal on HRD parameters for temporal scalability</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25D799" w14:textId="77777777" w:rsidR="00BA78DD" w:rsidRPr="00F413B8" w:rsidRDefault="00BA78DD" w:rsidP="00F413B8">
            <w:pPr>
              <w:spacing w:before="0"/>
              <w:rPr>
                <w:rFonts w:eastAsia="Times New Roman"/>
                <w:sz w:val="18"/>
                <w:szCs w:val="18"/>
              </w:rPr>
            </w:pPr>
            <w:r w:rsidRPr="00F413B8">
              <w:rPr>
                <w:rFonts w:eastAsia="Times New Roman"/>
                <w:sz w:val="18"/>
                <w:szCs w:val="18"/>
              </w:rPr>
              <w:t>V. Drugeon (Panasonic), R. Skupin, Y. Sanchez (HHI)</w:t>
            </w:r>
          </w:p>
        </w:tc>
      </w:tr>
      <w:tr w:rsidR="00B928A9" w:rsidRPr="0037746C" w14:paraId="78A9BA25"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7D360B71" w14:textId="018E3633" w:rsidR="00BA78DD" w:rsidRPr="00F413B8" w:rsidRDefault="00CA3B93" w:rsidP="00F413B8">
            <w:pPr>
              <w:spacing w:before="0"/>
              <w:rPr>
                <w:rFonts w:eastAsia="Times New Roman"/>
                <w:sz w:val="18"/>
                <w:szCs w:val="18"/>
              </w:rPr>
            </w:pPr>
            <w:hyperlink r:id="rId1886" w:history="1">
              <w:r w:rsidR="00BA78DD" w:rsidRPr="00F413B8">
                <w:rPr>
                  <w:rStyle w:val="Hyperlink"/>
                  <w:rFonts w:eastAsia="Times New Roman"/>
                  <w:sz w:val="18"/>
                  <w:szCs w:val="18"/>
                </w:rPr>
                <w:t>JVET-N0868</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1D61DD8C" w14:textId="77777777" w:rsidR="00BA78DD" w:rsidRPr="00F413B8" w:rsidRDefault="00BA78DD" w:rsidP="00F413B8">
            <w:pPr>
              <w:spacing w:before="0"/>
              <w:rPr>
                <w:rFonts w:eastAsia="Times New Roman"/>
                <w:sz w:val="18"/>
                <w:szCs w:val="18"/>
              </w:rPr>
            </w:pPr>
            <w:r w:rsidRPr="00F413B8">
              <w:rPr>
                <w:rFonts w:eastAsia="Times New Roman"/>
                <w:sz w:val="18"/>
                <w:szCs w:val="18"/>
              </w:rPr>
              <w:t>m47990</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4E7D0220"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21:16</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C75D4B" w14:textId="77777777" w:rsidR="00BA78DD" w:rsidRPr="00F413B8" w:rsidRDefault="00BA78DD" w:rsidP="00F413B8">
            <w:pPr>
              <w:spacing w:before="0"/>
              <w:rPr>
                <w:rFonts w:eastAsia="Times New Roman"/>
                <w:sz w:val="18"/>
                <w:szCs w:val="18"/>
              </w:rPr>
            </w:pPr>
            <w:r w:rsidRPr="00F413B8">
              <w:rPr>
                <w:rFonts w:eastAsia="Times New Roman"/>
                <w:sz w:val="18"/>
                <w:szCs w:val="18"/>
              </w:rPr>
              <w:t>2019-03-25 22:25:22</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7752CDA6"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2:31:14</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3EA85D7B" w14:textId="77777777" w:rsidR="00BA78DD" w:rsidRPr="00F413B8" w:rsidRDefault="00BA78DD" w:rsidP="00F413B8">
            <w:pPr>
              <w:spacing w:before="0"/>
              <w:rPr>
                <w:rFonts w:eastAsia="Times New Roman"/>
                <w:sz w:val="18"/>
                <w:szCs w:val="18"/>
              </w:rPr>
            </w:pPr>
            <w:r w:rsidRPr="00F413B8">
              <w:rPr>
                <w:rFonts w:eastAsia="Times New Roman"/>
                <w:sz w:val="18"/>
                <w:szCs w:val="18"/>
              </w:rPr>
              <w:t>Revised spec text for DMVR reconciling with software ticket #214</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5C16FB0B" w14:textId="77777777" w:rsidR="00BA78DD" w:rsidRPr="00F413B8" w:rsidRDefault="00BA78DD" w:rsidP="00F413B8">
            <w:pPr>
              <w:spacing w:before="0"/>
              <w:rPr>
                <w:rFonts w:eastAsia="Times New Roman"/>
                <w:sz w:val="18"/>
                <w:szCs w:val="18"/>
              </w:rPr>
            </w:pPr>
            <w:r w:rsidRPr="00F413B8">
              <w:rPr>
                <w:rFonts w:eastAsia="Times New Roman"/>
                <w:sz w:val="18"/>
                <w:szCs w:val="18"/>
              </w:rPr>
              <w:t>S. Sethuraman (</w:t>
            </w:r>
            <w:proofErr w:type="spellStart"/>
            <w:r w:rsidRPr="00F413B8">
              <w:rPr>
                <w:rFonts w:eastAsia="Times New Roman"/>
                <w:sz w:val="18"/>
                <w:szCs w:val="18"/>
              </w:rPr>
              <w:t>Ittiam</w:t>
            </w:r>
            <w:proofErr w:type="spellEnd"/>
            <w:r w:rsidRPr="00F413B8">
              <w:rPr>
                <w:rFonts w:eastAsia="Times New Roman"/>
                <w:sz w:val="18"/>
                <w:szCs w:val="18"/>
              </w:rPr>
              <w:t>)</w:t>
            </w:r>
          </w:p>
        </w:tc>
      </w:tr>
      <w:tr w:rsidR="00B928A9" w:rsidRPr="0037746C" w14:paraId="088C94A4"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225725E3" w14:textId="1C4F624A" w:rsidR="00BA78DD" w:rsidRPr="00F413B8" w:rsidRDefault="00CA3B93" w:rsidP="00F413B8">
            <w:pPr>
              <w:spacing w:before="0"/>
              <w:rPr>
                <w:rFonts w:eastAsia="Times New Roman"/>
                <w:sz w:val="18"/>
                <w:szCs w:val="18"/>
              </w:rPr>
            </w:pPr>
            <w:hyperlink r:id="rId1887" w:history="1">
              <w:r w:rsidR="00BA78DD" w:rsidRPr="00F413B8">
                <w:rPr>
                  <w:rStyle w:val="Hyperlink"/>
                  <w:rFonts w:eastAsia="Times New Roman"/>
                  <w:sz w:val="18"/>
                  <w:szCs w:val="18"/>
                </w:rPr>
                <w:t>JVET-N0869</w:t>
              </w:r>
            </w:hyperlink>
          </w:p>
        </w:tc>
        <w:tc>
          <w:tcPr>
            <w:tcW w:w="784" w:type="dxa"/>
            <w:tcBorders>
              <w:top w:val="outset" w:sz="6" w:space="0" w:color="auto"/>
              <w:left w:val="outset" w:sz="6" w:space="0" w:color="auto"/>
              <w:bottom w:val="outset" w:sz="6" w:space="0" w:color="auto"/>
              <w:right w:val="outset" w:sz="6" w:space="0" w:color="auto"/>
            </w:tcBorders>
            <w:shd w:val="clear" w:color="auto" w:fill="E6E6FA"/>
            <w:hideMark/>
          </w:tcPr>
          <w:p w14:paraId="04554677" w14:textId="77777777" w:rsidR="00BA78DD" w:rsidRPr="00F413B8" w:rsidRDefault="00BA78DD" w:rsidP="00F413B8">
            <w:pPr>
              <w:spacing w:before="0"/>
              <w:rPr>
                <w:rFonts w:eastAsia="Times New Roman"/>
                <w:sz w:val="18"/>
                <w:szCs w:val="18"/>
              </w:rPr>
            </w:pPr>
            <w:r w:rsidRPr="00F413B8">
              <w:rPr>
                <w:rFonts w:eastAsia="Times New Roman"/>
                <w:sz w:val="18"/>
                <w:szCs w:val="18"/>
              </w:rPr>
              <w:t>m47991</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567D0444"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30:02</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5199805"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08:34:50</w:t>
            </w:r>
          </w:p>
        </w:tc>
        <w:tc>
          <w:tcPr>
            <w:tcW w:w="978" w:type="dxa"/>
            <w:tcBorders>
              <w:top w:val="outset" w:sz="6" w:space="0" w:color="auto"/>
              <w:left w:val="outset" w:sz="6" w:space="0" w:color="auto"/>
              <w:bottom w:val="outset" w:sz="6" w:space="0" w:color="auto"/>
              <w:right w:val="outset" w:sz="6" w:space="0" w:color="auto"/>
            </w:tcBorders>
            <w:shd w:val="clear" w:color="auto" w:fill="E6E6FA"/>
            <w:hideMark/>
          </w:tcPr>
          <w:p w14:paraId="11E9C033"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0:20:23</w:t>
            </w:r>
          </w:p>
        </w:tc>
        <w:tc>
          <w:tcPr>
            <w:tcW w:w="2418" w:type="dxa"/>
            <w:tcBorders>
              <w:top w:val="outset" w:sz="6" w:space="0" w:color="auto"/>
              <w:left w:val="outset" w:sz="6" w:space="0" w:color="auto"/>
              <w:bottom w:val="outset" w:sz="6" w:space="0" w:color="auto"/>
              <w:right w:val="outset" w:sz="6" w:space="0" w:color="auto"/>
            </w:tcBorders>
            <w:shd w:val="clear" w:color="auto" w:fill="E6E6FA"/>
            <w:hideMark/>
          </w:tcPr>
          <w:p w14:paraId="4F7F29D6" w14:textId="77777777" w:rsidR="00BA78DD" w:rsidRPr="00F413B8" w:rsidRDefault="00BA78DD" w:rsidP="00F413B8">
            <w:pPr>
              <w:spacing w:before="0"/>
              <w:rPr>
                <w:rFonts w:eastAsia="Times New Roman"/>
                <w:sz w:val="18"/>
                <w:szCs w:val="18"/>
              </w:rPr>
            </w:pPr>
            <w:r w:rsidRPr="00F413B8">
              <w:rPr>
                <w:rFonts w:eastAsia="Times New Roman"/>
                <w:sz w:val="18"/>
                <w:szCs w:val="18"/>
              </w:rPr>
              <w:t>Decoding Parameter Set with default ID equal to zero</w:t>
            </w:r>
          </w:p>
        </w:tc>
        <w:tc>
          <w:tcPr>
            <w:tcW w:w="1827" w:type="dxa"/>
            <w:tcBorders>
              <w:top w:val="outset" w:sz="6" w:space="0" w:color="auto"/>
              <w:left w:val="outset" w:sz="6" w:space="0" w:color="auto"/>
              <w:bottom w:val="outset" w:sz="6" w:space="0" w:color="auto"/>
              <w:right w:val="outset" w:sz="6" w:space="0" w:color="auto"/>
            </w:tcBorders>
            <w:shd w:val="clear" w:color="auto" w:fill="E6E6FA"/>
            <w:hideMark/>
          </w:tcPr>
          <w:p w14:paraId="5C74D141" w14:textId="77777777" w:rsidR="00BA78DD" w:rsidRPr="00F413B8" w:rsidRDefault="00BA78DD" w:rsidP="00F413B8">
            <w:pPr>
              <w:spacing w:before="0"/>
              <w:rPr>
                <w:rFonts w:eastAsia="Times New Roman"/>
                <w:sz w:val="18"/>
                <w:szCs w:val="18"/>
              </w:rPr>
            </w:pPr>
            <w:r w:rsidRPr="00F413B8">
              <w:rPr>
                <w:rFonts w:eastAsia="Times New Roman"/>
                <w:sz w:val="18"/>
                <w:szCs w:val="18"/>
              </w:rPr>
              <w:t>S. Wenger (Tencent, W. Wan (Broadcom)</w:t>
            </w:r>
          </w:p>
        </w:tc>
      </w:tr>
      <w:tr w:rsidR="00B928A9" w:rsidRPr="0037746C" w14:paraId="04E1D5B6"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hideMark/>
          </w:tcPr>
          <w:p w14:paraId="142F0BE2" w14:textId="0D2F1180" w:rsidR="00BA78DD" w:rsidRPr="00F413B8" w:rsidRDefault="00CA3B93" w:rsidP="00F413B8">
            <w:pPr>
              <w:spacing w:before="0"/>
              <w:rPr>
                <w:rFonts w:eastAsia="Times New Roman"/>
                <w:sz w:val="18"/>
                <w:szCs w:val="18"/>
              </w:rPr>
            </w:pPr>
            <w:hyperlink r:id="rId1888" w:history="1">
              <w:r w:rsidR="00BA78DD" w:rsidRPr="00F413B8">
                <w:rPr>
                  <w:rStyle w:val="Hyperlink"/>
                  <w:rFonts w:eastAsia="Times New Roman"/>
                  <w:sz w:val="18"/>
                  <w:szCs w:val="18"/>
                </w:rPr>
                <w:t>JVET-N0870</w:t>
              </w:r>
            </w:hyperlink>
          </w:p>
        </w:tc>
        <w:tc>
          <w:tcPr>
            <w:tcW w:w="784" w:type="dxa"/>
            <w:tcBorders>
              <w:top w:val="outset" w:sz="6" w:space="0" w:color="auto"/>
              <w:left w:val="outset" w:sz="6" w:space="0" w:color="auto"/>
              <w:bottom w:val="outset" w:sz="6" w:space="0" w:color="auto"/>
              <w:right w:val="outset" w:sz="6" w:space="0" w:color="auto"/>
            </w:tcBorders>
            <w:shd w:val="clear" w:color="auto" w:fill="FFFFFF"/>
            <w:hideMark/>
          </w:tcPr>
          <w:p w14:paraId="6BE78855" w14:textId="77777777" w:rsidR="00BA78DD" w:rsidRPr="00F413B8" w:rsidRDefault="00BA78DD" w:rsidP="00F413B8">
            <w:pPr>
              <w:spacing w:before="0"/>
              <w:rPr>
                <w:rFonts w:eastAsia="Times New Roman"/>
                <w:sz w:val="18"/>
                <w:szCs w:val="18"/>
              </w:rPr>
            </w:pPr>
            <w:r w:rsidRPr="00F413B8">
              <w:rPr>
                <w:rFonts w:eastAsia="Times New Roman"/>
                <w:sz w:val="18"/>
                <w:szCs w:val="18"/>
              </w:rPr>
              <w:t>m47993</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2C661DA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1:39:57</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648CD51A"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30:31</w:t>
            </w:r>
          </w:p>
        </w:tc>
        <w:tc>
          <w:tcPr>
            <w:tcW w:w="978" w:type="dxa"/>
            <w:tcBorders>
              <w:top w:val="outset" w:sz="6" w:space="0" w:color="auto"/>
              <w:left w:val="outset" w:sz="6" w:space="0" w:color="auto"/>
              <w:bottom w:val="outset" w:sz="6" w:space="0" w:color="auto"/>
              <w:right w:val="outset" w:sz="6" w:space="0" w:color="auto"/>
            </w:tcBorders>
            <w:shd w:val="clear" w:color="auto" w:fill="FFFFFF"/>
            <w:hideMark/>
          </w:tcPr>
          <w:p w14:paraId="09D83831" w14:textId="77777777" w:rsidR="00BA78DD" w:rsidRPr="00F413B8" w:rsidRDefault="00BA78DD" w:rsidP="00F413B8">
            <w:pPr>
              <w:spacing w:before="0"/>
              <w:rPr>
                <w:rFonts w:eastAsia="Times New Roman"/>
                <w:sz w:val="18"/>
                <w:szCs w:val="18"/>
              </w:rPr>
            </w:pPr>
            <w:r w:rsidRPr="00F413B8">
              <w:rPr>
                <w:rFonts w:eastAsia="Times New Roman"/>
                <w:sz w:val="18"/>
                <w:szCs w:val="18"/>
              </w:rPr>
              <w:t>2019-03-26 15:30:31</w:t>
            </w:r>
          </w:p>
        </w:tc>
        <w:tc>
          <w:tcPr>
            <w:tcW w:w="2418" w:type="dxa"/>
            <w:tcBorders>
              <w:top w:val="outset" w:sz="6" w:space="0" w:color="auto"/>
              <w:left w:val="outset" w:sz="6" w:space="0" w:color="auto"/>
              <w:bottom w:val="outset" w:sz="6" w:space="0" w:color="auto"/>
              <w:right w:val="outset" w:sz="6" w:space="0" w:color="auto"/>
            </w:tcBorders>
            <w:shd w:val="clear" w:color="auto" w:fill="FFFFFF"/>
            <w:hideMark/>
          </w:tcPr>
          <w:p w14:paraId="46F058F0" w14:textId="77777777" w:rsidR="00BA78DD" w:rsidRPr="00F413B8" w:rsidRDefault="00BA78DD" w:rsidP="00F413B8">
            <w:pPr>
              <w:spacing w:before="0"/>
              <w:rPr>
                <w:rFonts w:eastAsia="Times New Roman"/>
                <w:sz w:val="18"/>
                <w:szCs w:val="18"/>
              </w:rPr>
            </w:pPr>
            <w:proofErr w:type="spellStart"/>
            <w:r w:rsidRPr="00F413B8">
              <w:rPr>
                <w:rFonts w:eastAsia="Times New Roman"/>
                <w:sz w:val="18"/>
                <w:szCs w:val="18"/>
              </w:rPr>
              <w:t>BoG</w:t>
            </w:r>
            <w:proofErr w:type="spellEnd"/>
            <w:r w:rsidRPr="00F413B8">
              <w:rPr>
                <w:rFonts w:eastAsia="Times New Roman"/>
                <w:sz w:val="18"/>
                <w:szCs w:val="18"/>
              </w:rPr>
              <w:t xml:space="preserve"> report on 360 video</w:t>
            </w:r>
          </w:p>
        </w:tc>
        <w:tc>
          <w:tcPr>
            <w:tcW w:w="1827" w:type="dxa"/>
            <w:tcBorders>
              <w:top w:val="outset" w:sz="6" w:space="0" w:color="auto"/>
              <w:left w:val="outset" w:sz="6" w:space="0" w:color="auto"/>
              <w:bottom w:val="outset" w:sz="6" w:space="0" w:color="auto"/>
              <w:right w:val="outset" w:sz="6" w:space="0" w:color="auto"/>
            </w:tcBorders>
            <w:shd w:val="clear" w:color="auto" w:fill="FFFFFF"/>
            <w:hideMark/>
          </w:tcPr>
          <w:p w14:paraId="0D90BE51" w14:textId="77777777" w:rsidR="00BA78DD" w:rsidRPr="00F413B8" w:rsidRDefault="00BA78DD" w:rsidP="00F413B8">
            <w:pPr>
              <w:spacing w:before="0"/>
              <w:rPr>
                <w:rFonts w:eastAsia="Times New Roman"/>
                <w:sz w:val="18"/>
                <w:szCs w:val="18"/>
              </w:rPr>
            </w:pPr>
            <w:r w:rsidRPr="00F413B8">
              <w:rPr>
                <w:rFonts w:eastAsia="Times New Roman"/>
                <w:sz w:val="18"/>
                <w:szCs w:val="18"/>
              </w:rPr>
              <w:t>J. Boyce</w:t>
            </w:r>
          </w:p>
        </w:tc>
      </w:tr>
      <w:tr w:rsidR="00B928A9" w:rsidRPr="0037746C" w14:paraId="34F26D1C" w14:textId="77777777" w:rsidTr="00F413B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hideMark/>
          </w:tcPr>
          <w:p w14:paraId="66D06801" w14:textId="49444F1C" w:rsidR="00BA78DD" w:rsidRPr="00F413B8" w:rsidRDefault="00BA78DD" w:rsidP="00F413B8">
            <w:pPr>
              <w:spacing w:before="0"/>
              <w:rPr>
                <w:rFonts w:eastAsia="Times New Roman"/>
                <w:sz w:val="18"/>
                <w:szCs w:val="18"/>
              </w:rPr>
            </w:pPr>
            <w:r w:rsidRPr="00F413B8">
              <w:rPr>
                <w:rFonts w:eastAsia="Times New Roman"/>
                <w:sz w:val="18"/>
                <w:szCs w:val="18"/>
              </w:rPr>
              <w:t>JVET-N0871</w:t>
            </w:r>
          </w:p>
        </w:tc>
        <w:tc>
          <w:tcPr>
            <w:tcW w:w="784" w:type="dxa"/>
            <w:tcBorders>
              <w:top w:val="outset" w:sz="6" w:space="0" w:color="auto"/>
              <w:left w:val="outset" w:sz="6" w:space="0" w:color="auto"/>
              <w:bottom w:val="outset" w:sz="6" w:space="0" w:color="auto"/>
              <w:right w:val="outset" w:sz="6" w:space="0" w:color="auto"/>
            </w:tcBorders>
            <w:shd w:val="clear" w:color="auto" w:fill="E6E6FA"/>
          </w:tcPr>
          <w:p w14:paraId="6432D3BD"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tcPr>
          <w:p w14:paraId="0CF1F0A6"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tcPr>
          <w:p w14:paraId="38A9D4DD" w14:textId="77777777" w:rsidR="00BA78DD" w:rsidRPr="00F413B8" w:rsidRDefault="00BA78DD" w:rsidP="00F413B8">
            <w:pPr>
              <w:spacing w:before="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tcPr>
          <w:p w14:paraId="665803D7" w14:textId="77777777" w:rsidR="00BA78DD" w:rsidRPr="00F413B8" w:rsidRDefault="00BA78DD" w:rsidP="00F413B8">
            <w:pPr>
              <w:spacing w:before="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tcPr>
          <w:p w14:paraId="59983BFA" w14:textId="77777777" w:rsidR="00BA78DD" w:rsidRPr="00F413B8" w:rsidRDefault="00BA78DD" w:rsidP="00F413B8">
            <w:pPr>
              <w:spacing w:before="0"/>
              <w:rPr>
                <w:rFonts w:eastAsia="Times New Roman"/>
                <w:sz w:val="18"/>
                <w:szCs w:val="18"/>
              </w:rPr>
            </w:pPr>
            <w:r w:rsidRPr="00F413B8">
              <w:rPr>
                <w:rFonts w:eastAsia="Times New Roman"/>
                <w:sz w:val="18"/>
                <w:szCs w:val="18"/>
              </w:rPr>
              <w:t>Withdrawn</w:t>
            </w:r>
          </w:p>
        </w:tc>
        <w:tc>
          <w:tcPr>
            <w:tcW w:w="1827" w:type="dxa"/>
            <w:tcBorders>
              <w:top w:val="outset" w:sz="6" w:space="0" w:color="auto"/>
              <w:left w:val="outset" w:sz="6" w:space="0" w:color="auto"/>
              <w:bottom w:val="outset" w:sz="6" w:space="0" w:color="auto"/>
              <w:right w:val="outset" w:sz="6" w:space="0" w:color="auto"/>
            </w:tcBorders>
            <w:shd w:val="clear" w:color="auto" w:fill="E6E6FA"/>
          </w:tcPr>
          <w:p w14:paraId="4041BCBD" w14:textId="77777777" w:rsidR="00BA78DD" w:rsidRPr="00F413B8" w:rsidRDefault="00BA78DD" w:rsidP="00F413B8">
            <w:pPr>
              <w:spacing w:before="0"/>
              <w:rPr>
                <w:rFonts w:eastAsia="Times New Roman"/>
                <w:sz w:val="18"/>
                <w:szCs w:val="18"/>
              </w:rPr>
            </w:pPr>
          </w:p>
        </w:tc>
      </w:tr>
      <w:tr w:rsidR="00734545" w:rsidRPr="00734545" w14:paraId="72DE16AA"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162" w:author="Gary Sullivan" w:date="2019-07-02T06:35: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163" w:author="Gary Sullivan" w:date="2019-07-02T06:34:00Z"/>
          <w:trPrChange w:id="17164" w:author="Gary Sullivan" w:date="2019-07-02T06:35: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7165" w:author="Gary Sullivan" w:date="2019-07-02T06:35: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371EC41A" w14:textId="448FA126" w:rsidR="00734545" w:rsidRPr="00734545" w:rsidRDefault="00734545" w:rsidP="00734545">
            <w:pPr>
              <w:spacing w:before="0"/>
              <w:rPr>
                <w:ins w:id="17166" w:author="Gary Sullivan" w:date="2019-07-02T06:34:00Z"/>
                <w:rFonts w:eastAsia="Times New Roman"/>
                <w:sz w:val="18"/>
                <w:szCs w:val="18"/>
                <w:rPrChange w:id="17167" w:author="Gary Sullivan" w:date="2019-07-02T06:39:00Z">
                  <w:rPr>
                    <w:ins w:id="17168" w:author="Gary Sullivan" w:date="2019-07-02T06:34:00Z"/>
                    <w:rFonts w:eastAsia="Times New Roman"/>
                    <w:sz w:val="18"/>
                    <w:szCs w:val="18"/>
                  </w:rPr>
                </w:rPrChange>
              </w:rPr>
            </w:pPr>
            <w:ins w:id="17169" w:author="Gary Sullivan" w:date="2019-07-02T06:35:00Z">
              <w:r w:rsidRPr="00734545">
                <w:rPr>
                  <w:color w:val="000000"/>
                  <w:sz w:val="18"/>
                  <w:szCs w:val="18"/>
                  <w:rPrChange w:id="17170" w:author="Gary Sullivan" w:date="2019-07-02T06:39:00Z">
                    <w:rPr>
                      <w:rFonts w:ascii="Arial" w:hAnsi="Arial" w:cs="Arial"/>
                      <w:color w:val="000000"/>
                      <w:sz w:val="20"/>
                    </w:rPr>
                  </w:rPrChange>
                </w:rPr>
                <w:fldChar w:fldCharType="begin"/>
              </w:r>
              <w:r w:rsidRPr="00734545">
                <w:rPr>
                  <w:color w:val="000000"/>
                  <w:sz w:val="18"/>
                  <w:szCs w:val="18"/>
                  <w:rPrChange w:id="17171" w:author="Gary Sullivan" w:date="2019-07-02T06:39:00Z">
                    <w:rPr>
                      <w:rFonts w:ascii="Arial" w:hAnsi="Arial" w:cs="Arial"/>
                      <w:color w:val="000000"/>
                      <w:sz w:val="20"/>
                    </w:rPr>
                  </w:rPrChange>
                </w:rPr>
                <w:instrText xml:space="preserve"> HYPERLINK "http://phenix.int-evry.fr/jvet/doc_end_user/current_document.php?id=6640" </w:instrText>
              </w:r>
              <w:r w:rsidRPr="00734545">
                <w:rPr>
                  <w:color w:val="000000"/>
                  <w:sz w:val="18"/>
                  <w:szCs w:val="18"/>
                  <w:rPrChange w:id="17172" w:author="Gary Sullivan" w:date="2019-07-02T06:39:00Z">
                    <w:rPr>
                      <w:rFonts w:ascii="Arial" w:hAnsi="Arial" w:cs="Arial"/>
                      <w:color w:val="000000"/>
                      <w:sz w:val="20"/>
                    </w:rPr>
                  </w:rPrChange>
                </w:rPr>
                <w:fldChar w:fldCharType="separate"/>
              </w:r>
              <w:r w:rsidRPr="00734545">
                <w:rPr>
                  <w:rStyle w:val="Hyperlink"/>
                  <w:sz w:val="18"/>
                  <w:szCs w:val="18"/>
                  <w:rPrChange w:id="17173" w:author="Gary Sullivan" w:date="2019-07-02T06:39:00Z">
                    <w:rPr>
                      <w:rStyle w:val="Hyperlink"/>
                      <w:rFonts w:ascii="Arial" w:hAnsi="Arial" w:cs="Arial"/>
                      <w:sz w:val="20"/>
                    </w:rPr>
                  </w:rPrChange>
                </w:rPr>
                <w:t>JVET-N1001</w:t>
              </w:r>
              <w:r w:rsidRPr="00734545">
                <w:rPr>
                  <w:color w:val="000000"/>
                  <w:sz w:val="18"/>
                  <w:szCs w:val="18"/>
                  <w:rPrChange w:id="17174"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7175" w:author="Gary Sullivan" w:date="2019-07-02T06:35: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3255F17D" w14:textId="552616A8" w:rsidR="00734545" w:rsidRPr="00734545" w:rsidRDefault="00734545" w:rsidP="00734545">
            <w:pPr>
              <w:spacing w:before="0"/>
              <w:rPr>
                <w:ins w:id="17176" w:author="Gary Sullivan" w:date="2019-07-02T06:34:00Z"/>
                <w:rFonts w:eastAsia="Times New Roman"/>
                <w:sz w:val="18"/>
                <w:szCs w:val="18"/>
                <w:rPrChange w:id="17177" w:author="Gary Sullivan" w:date="2019-07-02T06:39:00Z">
                  <w:rPr>
                    <w:ins w:id="17178" w:author="Gary Sullivan" w:date="2019-07-02T06:34:00Z"/>
                    <w:rFonts w:eastAsia="Times New Roman"/>
                    <w:sz w:val="18"/>
                    <w:szCs w:val="18"/>
                  </w:rPr>
                </w:rPrChange>
              </w:rPr>
            </w:pPr>
            <w:ins w:id="17179" w:author="Gary Sullivan" w:date="2019-07-02T06:35:00Z">
              <w:r w:rsidRPr="00734545">
                <w:rPr>
                  <w:color w:val="000000"/>
                  <w:sz w:val="18"/>
                  <w:szCs w:val="18"/>
                  <w:rPrChange w:id="17180" w:author="Gary Sullivan" w:date="2019-07-02T06:39:00Z">
                    <w:rPr>
                      <w:rFonts w:ascii="Arial" w:hAnsi="Arial" w:cs="Arial"/>
                      <w:color w:val="000000"/>
                      <w:sz w:val="20"/>
                    </w:rPr>
                  </w:rPrChange>
                </w:rPr>
                <w:t>m48053</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181" w:author="Gary Sullivan" w:date="2019-07-02T06:35: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261E0C4C" w14:textId="313FFB6E" w:rsidR="00734545" w:rsidRPr="00734545" w:rsidRDefault="00734545" w:rsidP="00734545">
            <w:pPr>
              <w:spacing w:before="0"/>
              <w:rPr>
                <w:ins w:id="17182" w:author="Gary Sullivan" w:date="2019-07-02T06:34:00Z"/>
                <w:rFonts w:eastAsia="Times New Roman"/>
                <w:sz w:val="18"/>
                <w:szCs w:val="18"/>
                <w:rPrChange w:id="17183" w:author="Gary Sullivan" w:date="2019-07-02T06:39:00Z">
                  <w:rPr>
                    <w:ins w:id="17184" w:author="Gary Sullivan" w:date="2019-07-02T06:34:00Z"/>
                    <w:rFonts w:eastAsia="Times New Roman"/>
                    <w:sz w:val="18"/>
                    <w:szCs w:val="18"/>
                  </w:rPr>
                </w:rPrChange>
              </w:rPr>
            </w:pPr>
            <w:ins w:id="17185" w:author="Gary Sullivan" w:date="2019-07-02T06:35:00Z">
              <w:r w:rsidRPr="00734545">
                <w:rPr>
                  <w:color w:val="000000"/>
                  <w:sz w:val="18"/>
                  <w:szCs w:val="18"/>
                  <w:rPrChange w:id="17186" w:author="Gary Sullivan" w:date="2019-07-02T06:39:00Z">
                    <w:rPr>
                      <w:rFonts w:ascii="Arial" w:hAnsi="Arial" w:cs="Arial"/>
                      <w:color w:val="000000"/>
                      <w:sz w:val="20"/>
                    </w:rPr>
                  </w:rPrChange>
                </w:rPr>
                <w:t>2019-04-06 19:14:55</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187" w:author="Gary Sullivan" w:date="2019-07-02T06:35: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69CA88D0" w14:textId="7E9D80FA" w:rsidR="00734545" w:rsidRPr="00734545" w:rsidRDefault="00734545" w:rsidP="00734545">
            <w:pPr>
              <w:spacing w:before="0"/>
              <w:rPr>
                <w:ins w:id="17188" w:author="Gary Sullivan" w:date="2019-07-02T06:34:00Z"/>
                <w:rFonts w:eastAsia="Times New Roman"/>
                <w:sz w:val="18"/>
                <w:szCs w:val="18"/>
                <w:rPrChange w:id="17189" w:author="Gary Sullivan" w:date="2019-07-02T06:39:00Z">
                  <w:rPr>
                    <w:ins w:id="17190" w:author="Gary Sullivan" w:date="2019-07-02T06:34:00Z"/>
                    <w:rFonts w:eastAsia="Times New Roman"/>
                    <w:sz w:val="18"/>
                    <w:szCs w:val="18"/>
                  </w:rPr>
                </w:rPrChange>
              </w:rPr>
            </w:pPr>
            <w:ins w:id="17191" w:author="Gary Sullivan" w:date="2019-07-02T06:35:00Z">
              <w:r w:rsidRPr="00734545">
                <w:rPr>
                  <w:color w:val="000000"/>
                  <w:sz w:val="18"/>
                  <w:szCs w:val="18"/>
                  <w:rPrChange w:id="17192" w:author="Gary Sullivan" w:date="2019-07-02T06:39:00Z">
                    <w:rPr>
                      <w:rFonts w:ascii="Arial" w:hAnsi="Arial" w:cs="Arial"/>
                      <w:color w:val="000000"/>
                      <w:sz w:val="20"/>
                    </w:rPr>
                  </w:rPrChange>
                </w:rPr>
                <w:t>2019-04-09 11:04:29</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193" w:author="Gary Sullivan" w:date="2019-07-02T06:35: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19EF7F2A" w14:textId="7B69E4BD" w:rsidR="00734545" w:rsidRPr="00734545" w:rsidRDefault="00734545" w:rsidP="00734545">
            <w:pPr>
              <w:spacing w:before="0"/>
              <w:rPr>
                <w:ins w:id="17194" w:author="Gary Sullivan" w:date="2019-07-02T06:34:00Z"/>
                <w:rFonts w:eastAsia="Times New Roman"/>
                <w:sz w:val="18"/>
                <w:szCs w:val="18"/>
                <w:rPrChange w:id="17195" w:author="Gary Sullivan" w:date="2019-07-02T06:39:00Z">
                  <w:rPr>
                    <w:ins w:id="17196" w:author="Gary Sullivan" w:date="2019-07-02T06:34:00Z"/>
                    <w:rFonts w:eastAsia="Times New Roman"/>
                    <w:sz w:val="18"/>
                    <w:szCs w:val="18"/>
                  </w:rPr>
                </w:rPrChange>
              </w:rPr>
            </w:pPr>
            <w:ins w:id="17197" w:author="Gary Sullivan" w:date="2019-07-02T06:35:00Z">
              <w:r w:rsidRPr="00734545">
                <w:rPr>
                  <w:color w:val="000000"/>
                  <w:sz w:val="18"/>
                  <w:szCs w:val="18"/>
                  <w:rPrChange w:id="17198" w:author="Gary Sullivan" w:date="2019-07-02T06:39:00Z">
                    <w:rPr>
                      <w:rFonts w:ascii="Arial" w:hAnsi="Arial" w:cs="Arial"/>
                      <w:color w:val="000000"/>
                      <w:sz w:val="20"/>
                    </w:rPr>
                  </w:rPrChange>
                </w:rPr>
                <w:t>2019-06-25 13:45:21</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7199" w:author="Gary Sullivan" w:date="2019-07-02T06:35: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13EE1B71" w14:textId="2879127C" w:rsidR="00734545" w:rsidRPr="00734545" w:rsidRDefault="00734545" w:rsidP="00734545">
            <w:pPr>
              <w:spacing w:before="0"/>
              <w:rPr>
                <w:ins w:id="17200" w:author="Gary Sullivan" w:date="2019-07-02T06:34:00Z"/>
                <w:rFonts w:eastAsia="Times New Roman"/>
                <w:sz w:val="18"/>
                <w:szCs w:val="18"/>
                <w:rPrChange w:id="17201" w:author="Gary Sullivan" w:date="2019-07-02T06:39:00Z">
                  <w:rPr>
                    <w:ins w:id="17202" w:author="Gary Sullivan" w:date="2019-07-02T06:34:00Z"/>
                    <w:rFonts w:eastAsia="Times New Roman"/>
                    <w:sz w:val="18"/>
                    <w:szCs w:val="18"/>
                  </w:rPr>
                </w:rPrChange>
              </w:rPr>
            </w:pPr>
            <w:ins w:id="17203" w:author="Gary Sullivan" w:date="2019-07-02T06:35:00Z">
              <w:r w:rsidRPr="00734545">
                <w:rPr>
                  <w:color w:val="000000"/>
                  <w:sz w:val="18"/>
                  <w:szCs w:val="18"/>
                  <w:rPrChange w:id="17204" w:author="Gary Sullivan" w:date="2019-07-02T06:39:00Z">
                    <w:rPr>
                      <w:rFonts w:ascii="Arial" w:hAnsi="Arial" w:cs="Arial"/>
                      <w:color w:val="000000"/>
                      <w:sz w:val="20"/>
                    </w:rPr>
                  </w:rPrChange>
                </w:rPr>
                <w:t>Versatile Video Coding (Draft 5)</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7205" w:author="Gary Sullivan" w:date="2019-07-02T06:35: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309F85D5" w14:textId="47C6E135" w:rsidR="00734545" w:rsidRPr="00734545" w:rsidRDefault="00734545" w:rsidP="00734545">
            <w:pPr>
              <w:spacing w:before="0"/>
              <w:rPr>
                <w:ins w:id="17206" w:author="Gary Sullivan" w:date="2019-07-02T06:34:00Z"/>
                <w:rFonts w:eastAsia="Times New Roman"/>
                <w:sz w:val="18"/>
                <w:szCs w:val="18"/>
                <w:rPrChange w:id="17207" w:author="Gary Sullivan" w:date="2019-07-02T06:39:00Z">
                  <w:rPr>
                    <w:ins w:id="17208" w:author="Gary Sullivan" w:date="2019-07-02T06:34:00Z"/>
                    <w:rFonts w:eastAsia="Times New Roman"/>
                    <w:sz w:val="18"/>
                    <w:szCs w:val="18"/>
                  </w:rPr>
                </w:rPrChange>
              </w:rPr>
            </w:pPr>
            <w:ins w:id="17209" w:author="Gary Sullivan" w:date="2019-07-02T06:35:00Z">
              <w:r w:rsidRPr="00734545">
                <w:rPr>
                  <w:color w:val="000000"/>
                  <w:sz w:val="18"/>
                  <w:szCs w:val="18"/>
                  <w:rPrChange w:id="17210" w:author="Gary Sullivan" w:date="2019-07-02T06:39:00Z">
                    <w:rPr>
                      <w:rFonts w:ascii="Arial" w:hAnsi="Arial" w:cs="Arial"/>
                      <w:color w:val="000000"/>
                      <w:sz w:val="20"/>
                    </w:rPr>
                  </w:rPrChange>
                </w:rPr>
                <w:t>B. Bross, J. Chen, S. Liu</w:t>
              </w:r>
            </w:ins>
          </w:p>
        </w:tc>
      </w:tr>
      <w:tr w:rsidR="00734545" w:rsidRPr="00734545" w14:paraId="221B606F"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211" w:author="Gary Sullivan" w:date="2019-07-02T06:35: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212" w:author="Gary Sullivan" w:date="2019-07-02T06:34:00Z"/>
          <w:trPrChange w:id="17213" w:author="Gary Sullivan" w:date="2019-07-02T06:35: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Change w:id="17214" w:author="Gary Sullivan" w:date="2019-07-02T06:35:00Z">
              <w:tcPr>
                <w:tcW w:w="1107" w:type="dxa"/>
                <w:tcBorders>
                  <w:top w:val="outset" w:sz="6" w:space="0" w:color="auto"/>
                  <w:left w:val="outset" w:sz="6" w:space="0" w:color="auto"/>
                  <w:bottom w:val="outset" w:sz="6" w:space="0" w:color="auto"/>
                  <w:right w:val="outset" w:sz="6" w:space="0" w:color="auto"/>
                </w:tcBorders>
                <w:shd w:val="clear" w:color="auto" w:fill="E6E6FA"/>
              </w:tcPr>
            </w:tcPrChange>
          </w:tcPr>
          <w:p w14:paraId="4D18733D" w14:textId="2E641C8B" w:rsidR="00734545" w:rsidRPr="00734545" w:rsidRDefault="00734545" w:rsidP="00734545">
            <w:pPr>
              <w:spacing w:before="0"/>
              <w:rPr>
                <w:ins w:id="17215" w:author="Gary Sullivan" w:date="2019-07-02T06:34:00Z"/>
                <w:rFonts w:eastAsia="Times New Roman"/>
                <w:sz w:val="18"/>
                <w:szCs w:val="18"/>
                <w:rPrChange w:id="17216" w:author="Gary Sullivan" w:date="2019-07-02T06:39:00Z">
                  <w:rPr>
                    <w:ins w:id="17217" w:author="Gary Sullivan" w:date="2019-07-02T06:34:00Z"/>
                    <w:rFonts w:eastAsia="Times New Roman"/>
                    <w:sz w:val="18"/>
                    <w:szCs w:val="18"/>
                  </w:rPr>
                </w:rPrChange>
              </w:rPr>
            </w:pPr>
            <w:ins w:id="17218" w:author="Gary Sullivan" w:date="2019-07-02T06:35:00Z">
              <w:r w:rsidRPr="00734545">
                <w:rPr>
                  <w:color w:val="000000"/>
                  <w:sz w:val="18"/>
                  <w:szCs w:val="18"/>
                  <w:rPrChange w:id="17219" w:author="Gary Sullivan" w:date="2019-07-02T06:39:00Z">
                    <w:rPr>
                      <w:rFonts w:ascii="Arial" w:hAnsi="Arial" w:cs="Arial"/>
                      <w:color w:val="000000"/>
                      <w:sz w:val="20"/>
                    </w:rPr>
                  </w:rPrChange>
                </w:rPr>
                <w:fldChar w:fldCharType="begin"/>
              </w:r>
              <w:r w:rsidRPr="00734545">
                <w:rPr>
                  <w:color w:val="000000"/>
                  <w:sz w:val="18"/>
                  <w:szCs w:val="18"/>
                  <w:rPrChange w:id="17220" w:author="Gary Sullivan" w:date="2019-07-02T06:39:00Z">
                    <w:rPr>
                      <w:rFonts w:ascii="Arial" w:hAnsi="Arial" w:cs="Arial"/>
                      <w:color w:val="000000"/>
                      <w:sz w:val="20"/>
                    </w:rPr>
                  </w:rPrChange>
                </w:rPr>
                <w:instrText xml:space="preserve"> HYPERLINK "http://phenix.int-evry.fr/jvet/doc_end_user/current_document.php?id=6641" </w:instrText>
              </w:r>
              <w:r w:rsidRPr="00734545">
                <w:rPr>
                  <w:color w:val="000000"/>
                  <w:sz w:val="18"/>
                  <w:szCs w:val="18"/>
                  <w:rPrChange w:id="17221" w:author="Gary Sullivan" w:date="2019-07-02T06:39:00Z">
                    <w:rPr>
                      <w:rFonts w:ascii="Arial" w:hAnsi="Arial" w:cs="Arial"/>
                      <w:color w:val="000000"/>
                      <w:sz w:val="20"/>
                    </w:rPr>
                  </w:rPrChange>
                </w:rPr>
                <w:fldChar w:fldCharType="separate"/>
              </w:r>
              <w:r w:rsidRPr="00734545">
                <w:rPr>
                  <w:rStyle w:val="Hyperlink"/>
                  <w:sz w:val="18"/>
                  <w:szCs w:val="18"/>
                  <w:rPrChange w:id="17222" w:author="Gary Sullivan" w:date="2019-07-02T06:39:00Z">
                    <w:rPr>
                      <w:rStyle w:val="Hyperlink"/>
                      <w:rFonts w:ascii="Arial" w:hAnsi="Arial" w:cs="Arial"/>
                      <w:sz w:val="20"/>
                    </w:rPr>
                  </w:rPrChange>
                </w:rPr>
                <w:t>JVET-N1002</w:t>
              </w:r>
              <w:r w:rsidRPr="00734545">
                <w:rPr>
                  <w:color w:val="000000"/>
                  <w:sz w:val="18"/>
                  <w:szCs w:val="18"/>
                  <w:rPrChange w:id="17223"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17224" w:author="Gary Sullivan" w:date="2019-07-02T06:35:00Z">
              <w:tcPr>
                <w:tcW w:w="784" w:type="dxa"/>
                <w:tcBorders>
                  <w:top w:val="outset" w:sz="6" w:space="0" w:color="auto"/>
                  <w:left w:val="outset" w:sz="6" w:space="0" w:color="auto"/>
                  <w:bottom w:val="outset" w:sz="6" w:space="0" w:color="auto"/>
                  <w:right w:val="outset" w:sz="6" w:space="0" w:color="auto"/>
                </w:tcBorders>
                <w:shd w:val="clear" w:color="auto" w:fill="E6E6FA"/>
              </w:tcPr>
            </w:tcPrChange>
          </w:tcPr>
          <w:p w14:paraId="3E09D230" w14:textId="51A7BE16" w:rsidR="00734545" w:rsidRPr="00734545" w:rsidRDefault="00734545" w:rsidP="00734545">
            <w:pPr>
              <w:spacing w:before="0"/>
              <w:rPr>
                <w:ins w:id="17225" w:author="Gary Sullivan" w:date="2019-07-02T06:34:00Z"/>
                <w:rFonts w:eastAsia="Times New Roman"/>
                <w:sz w:val="18"/>
                <w:szCs w:val="18"/>
                <w:rPrChange w:id="17226" w:author="Gary Sullivan" w:date="2019-07-02T06:39:00Z">
                  <w:rPr>
                    <w:ins w:id="17227" w:author="Gary Sullivan" w:date="2019-07-02T06:34:00Z"/>
                    <w:rFonts w:eastAsia="Times New Roman"/>
                    <w:sz w:val="18"/>
                    <w:szCs w:val="18"/>
                  </w:rPr>
                </w:rPrChange>
              </w:rPr>
            </w:pPr>
            <w:ins w:id="17228" w:author="Gary Sullivan" w:date="2019-07-02T06:35:00Z">
              <w:r w:rsidRPr="00734545">
                <w:rPr>
                  <w:color w:val="000000"/>
                  <w:sz w:val="18"/>
                  <w:szCs w:val="18"/>
                  <w:rPrChange w:id="17229" w:author="Gary Sullivan" w:date="2019-07-02T06:39:00Z">
                    <w:rPr>
                      <w:rFonts w:ascii="Arial" w:hAnsi="Arial" w:cs="Arial"/>
                      <w:color w:val="000000"/>
                      <w:sz w:val="20"/>
                    </w:rPr>
                  </w:rPrChange>
                </w:rPr>
                <w:t>m48054</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230" w:author="Gary Sullivan" w:date="2019-07-02T06:35: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19D14BEA" w14:textId="2B3437AC" w:rsidR="00734545" w:rsidRPr="00734545" w:rsidRDefault="00734545" w:rsidP="00734545">
            <w:pPr>
              <w:spacing w:before="0"/>
              <w:rPr>
                <w:ins w:id="17231" w:author="Gary Sullivan" w:date="2019-07-02T06:34:00Z"/>
                <w:rFonts w:eastAsia="Times New Roman"/>
                <w:sz w:val="18"/>
                <w:szCs w:val="18"/>
                <w:rPrChange w:id="17232" w:author="Gary Sullivan" w:date="2019-07-02T06:39:00Z">
                  <w:rPr>
                    <w:ins w:id="17233" w:author="Gary Sullivan" w:date="2019-07-02T06:34:00Z"/>
                    <w:rFonts w:eastAsia="Times New Roman"/>
                    <w:sz w:val="18"/>
                    <w:szCs w:val="18"/>
                  </w:rPr>
                </w:rPrChange>
              </w:rPr>
            </w:pPr>
            <w:ins w:id="17234" w:author="Gary Sullivan" w:date="2019-07-02T06:35:00Z">
              <w:r w:rsidRPr="00734545">
                <w:rPr>
                  <w:color w:val="000000"/>
                  <w:sz w:val="18"/>
                  <w:szCs w:val="18"/>
                  <w:rPrChange w:id="17235" w:author="Gary Sullivan" w:date="2019-07-02T06:39:00Z">
                    <w:rPr>
                      <w:rFonts w:ascii="Arial" w:hAnsi="Arial" w:cs="Arial"/>
                      <w:color w:val="000000"/>
                      <w:sz w:val="20"/>
                    </w:rPr>
                  </w:rPrChange>
                </w:rPr>
                <w:t>2019-04-06 19:17:44</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236" w:author="Gary Sullivan" w:date="2019-07-02T06:35: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0D5A06A2" w14:textId="0D48879F" w:rsidR="00734545" w:rsidRPr="00734545" w:rsidRDefault="00734545" w:rsidP="00734545">
            <w:pPr>
              <w:spacing w:before="0"/>
              <w:rPr>
                <w:ins w:id="17237" w:author="Gary Sullivan" w:date="2019-07-02T06:34:00Z"/>
                <w:rFonts w:eastAsia="Times New Roman"/>
                <w:sz w:val="18"/>
                <w:szCs w:val="18"/>
                <w:rPrChange w:id="17238" w:author="Gary Sullivan" w:date="2019-07-02T06:39:00Z">
                  <w:rPr>
                    <w:ins w:id="17239" w:author="Gary Sullivan" w:date="2019-07-02T06:34:00Z"/>
                    <w:rFonts w:eastAsia="Times New Roman"/>
                    <w:sz w:val="18"/>
                    <w:szCs w:val="18"/>
                  </w:rPr>
                </w:rPrChange>
              </w:rPr>
            </w:pPr>
            <w:ins w:id="17240" w:author="Gary Sullivan" w:date="2019-07-02T06:35:00Z">
              <w:r w:rsidRPr="00734545">
                <w:rPr>
                  <w:color w:val="000000"/>
                  <w:sz w:val="18"/>
                  <w:szCs w:val="18"/>
                  <w:rPrChange w:id="17241" w:author="Gary Sullivan" w:date="2019-07-02T06:39:00Z">
                    <w:rPr>
                      <w:rFonts w:ascii="Arial" w:hAnsi="Arial" w:cs="Arial"/>
                      <w:color w:val="000000"/>
                      <w:sz w:val="20"/>
                    </w:rPr>
                  </w:rPrChange>
                </w:rPr>
                <w:t>2019-05-21 09:26:52</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242" w:author="Gary Sullivan" w:date="2019-07-02T06:35: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51BD3849" w14:textId="328792D7" w:rsidR="00734545" w:rsidRPr="00734545" w:rsidRDefault="00734545" w:rsidP="00734545">
            <w:pPr>
              <w:spacing w:before="0"/>
              <w:rPr>
                <w:ins w:id="17243" w:author="Gary Sullivan" w:date="2019-07-02T06:34:00Z"/>
                <w:rFonts w:eastAsia="Times New Roman"/>
                <w:sz w:val="18"/>
                <w:szCs w:val="18"/>
                <w:rPrChange w:id="17244" w:author="Gary Sullivan" w:date="2019-07-02T06:39:00Z">
                  <w:rPr>
                    <w:ins w:id="17245" w:author="Gary Sullivan" w:date="2019-07-02T06:34:00Z"/>
                    <w:rFonts w:eastAsia="Times New Roman"/>
                    <w:sz w:val="18"/>
                    <w:szCs w:val="18"/>
                  </w:rPr>
                </w:rPrChange>
              </w:rPr>
            </w:pPr>
            <w:ins w:id="17246" w:author="Gary Sullivan" w:date="2019-07-02T06:35:00Z">
              <w:r w:rsidRPr="00734545">
                <w:rPr>
                  <w:color w:val="000000"/>
                  <w:sz w:val="18"/>
                  <w:szCs w:val="18"/>
                  <w:rPrChange w:id="17247" w:author="Gary Sullivan" w:date="2019-07-02T06:39:00Z">
                    <w:rPr>
                      <w:rFonts w:ascii="Arial" w:hAnsi="Arial" w:cs="Arial"/>
                      <w:color w:val="000000"/>
                      <w:sz w:val="20"/>
                    </w:rPr>
                  </w:rPrChange>
                </w:rPr>
                <w:t>2019-06-11 09:14:03</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7248" w:author="Gary Sullivan" w:date="2019-07-02T06:35:00Z">
              <w:tcPr>
                <w:tcW w:w="2418" w:type="dxa"/>
                <w:tcBorders>
                  <w:top w:val="outset" w:sz="6" w:space="0" w:color="auto"/>
                  <w:left w:val="outset" w:sz="6" w:space="0" w:color="auto"/>
                  <w:bottom w:val="outset" w:sz="6" w:space="0" w:color="auto"/>
                  <w:right w:val="outset" w:sz="6" w:space="0" w:color="auto"/>
                </w:tcBorders>
                <w:shd w:val="clear" w:color="auto" w:fill="E6E6FA"/>
              </w:tcPr>
            </w:tcPrChange>
          </w:tcPr>
          <w:p w14:paraId="632534A4" w14:textId="1618FECD" w:rsidR="00734545" w:rsidRPr="00734545" w:rsidRDefault="00734545" w:rsidP="00734545">
            <w:pPr>
              <w:spacing w:before="0"/>
              <w:rPr>
                <w:ins w:id="17249" w:author="Gary Sullivan" w:date="2019-07-02T06:34:00Z"/>
                <w:rFonts w:eastAsia="Times New Roman"/>
                <w:sz w:val="18"/>
                <w:szCs w:val="18"/>
                <w:rPrChange w:id="17250" w:author="Gary Sullivan" w:date="2019-07-02T06:39:00Z">
                  <w:rPr>
                    <w:ins w:id="17251" w:author="Gary Sullivan" w:date="2019-07-02T06:34:00Z"/>
                    <w:rFonts w:eastAsia="Times New Roman"/>
                    <w:sz w:val="18"/>
                    <w:szCs w:val="18"/>
                  </w:rPr>
                </w:rPrChange>
              </w:rPr>
            </w:pPr>
            <w:ins w:id="17252" w:author="Gary Sullivan" w:date="2019-07-02T06:35:00Z">
              <w:r w:rsidRPr="00734545">
                <w:rPr>
                  <w:color w:val="000000"/>
                  <w:sz w:val="18"/>
                  <w:szCs w:val="18"/>
                  <w:rPrChange w:id="17253" w:author="Gary Sullivan" w:date="2019-07-02T06:39:00Z">
                    <w:rPr>
                      <w:rFonts w:ascii="Arial" w:hAnsi="Arial" w:cs="Arial"/>
                      <w:color w:val="000000"/>
                      <w:sz w:val="20"/>
                    </w:rPr>
                  </w:rPrChange>
                </w:rPr>
                <w:t>Algorithm description for Versatile Video Coding and Test Model 5 (VTM 5)</w:t>
              </w:r>
            </w:ins>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Change w:id="17254" w:author="Gary Sullivan" w:date="2019-07-02T06:35:00Z">
              <w:tcPr>
                <w:tcW w:w="1827" w:type="dxa"/>
                <w:tcBorders>
                  <w:top w:val="outset" w:sz="6" w:space="0" w:color="auto"/>
                  <w:left w:val="outset" w:sz="6" w:space="0" w:color="auto"/>
                  <w:bottom w:val="outset" w:sz="6" w:space="0" w:color="auto"/>
                  <w:right w:val="outset" w:sz="6" w:space="0" w:color="auto"/>
                </w:tcBorders>
                <w:shd w:val="clear" w:color="auto" w:fill="E6E6FA"/>
              </w:tcPr>
            </w:tcPrChange>
          </w:tcPr>
          <w:p w14:paraId="2561558A" w14:textId="57F3B6E4" w:rsidR="00734545" w:rsidRPr="00734545" w:rsidRDefault="00734545" w:rsidP="00734545">
            <w:pPr>
              <w:spacing w:before="0"/>
              <w:rPr>
                <w:ins w:id="17255" w:author="Gary Sullivan" w:date="2019-07-02T06:34:00Z"/>
                <w:rFonts w:eastAsia="Times New Roman"/>
                <w:sz w:val="18"/>
                <w:szCs w:val="18"/>
                <w:rPrChange w:id="17256" w:author="Gary Sullivan" w:date="2019-07-02T06:39:00Z">
                  <w:rPr>
                    <w:ins w:id="17257" w:author="Gary Sullivan" w:date="2019-07-02T06:34:00Z"/>
                    <w:rFonts w:eastAsia="Times New Roman"/>
                    <w:sz w:val="18"/>
                    <w:szCs w:val="18"/>
                  </w:rPr>
                </w:rPrChange>
              </w:rPr>
            </w:pPr>
            <w:ins w:id="17258" w:author="Gary Sullivan" w:date="2019-07-02T06:35:00Z">
              <w:r w:rsidRPr="00734545">
                <w:rPr>
                  <w:color w:val="000000"/>
                  <w:sz w:val="18"/>
                  <w:szCs w:val="18"/>
                  <w:rPrChange w:id="17259" w:author="Gary Sullivan" w:date="2019-07-02T06:39:00Z">
                    <w:rPr>
                      <w:rFonts w:ascii="Arial" w:hAnsi="Arial" w:cs="Arial"/>
                      <w:color w:val="000000"/>
                      <w:sz w:val="20"/>
                    </w:rPr>
                  </w:rPrChange>
                </w:rPr>
                <w:t>J. Chen, Y. Ye, S. Kim</w:t>
              </w:r>
            </w:ins>
          </w:p>
        </w:tc>
      </w:tr>
      <w:tr w:rsidR="00734545" w:rsidRPr="00734545" w14:paraId="37DB0E97"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260" w:author="Gary Sullivan" w:date="2019-07-02T06:36: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261" w:author="Gary Sullivan" w:date="2019-07-02T06:34:00Z"/>
          <w:trPrChange w:id="17262" w:author="Gary Sullivan" w:date="2019-07-02T06:3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7263" w:author="Gary Sullivan" w:date="2019-07-02T06:36: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0F4F38E0" w14:textId="6D5DFFBA" w:rsidR="00734545" w:rsidRPr="00734545" w:rsidRDefault="00734545" w:rsidP="00734545">
            <w:pPr>
              <w:spacing w:before="0"/>
              <w:rPr>
                <w:ins w:id="17264" w:author="Gary Sullivan" w:date="2019-07-02T06:34:00Z"/>
                <w:rFonts w:eastAsia="Times New Roman"/>
                <w:sz w:val="18"/>
                <w:szCs w:val="18"/>
                <w:rPrChange w:id="17265" w:author="Gary Sullivan" w:date="2019-07-02T06:39:00Z">
                  <w:rPr>
                    <w:ins w:id="17266" w:author="Gary Sullivan" w:date="2019-07-02T06:34:00Z"/>
                    <w:rFonts w:eastAsia="Times New Roman"/>
                    <w:sz w:val="18"/>
                    <w:szCs w:val="18"/>
                  </w:rPr>
                </w:rPrChange>
              </w:rPr>
            </w:pPr>
            <w:ins w:id="17267" w:author="Gary Sullivan" w:date="2019-07-02T06:36:00Z">
              <w:r w:rsidRPr="00734545">
                <w:rPr>
                  <w:color w:val="000000"/>
                  <w:sz w:val="18"/>
                  <w:szCs w:val="18"/>
                  <w:rPrChange w:id="17268" w:author="Gary Sullivan" w:date="2019-07-02T06:39:00Z">
                    <w:rPr>
                      <w:rFonts w:ascii="Arial" w:hAnsi="Arial" w:cs="Arial"/>
                      <w:color w:val="000000"/>
                      <w:sz w:val="20"/>
                    </w:rPr>
                  </w:rPrChange>
                </w:rPr>
                <w:fldChar w:fldCharType="begin"/>
              </w:r>
              <w:r w:rsidRPr="00734545">
                <w:rPr>
                  <w:color w:val="000000"/>
                  <w:sz w:val="18"/>
                  <w:szCs w:val="18"/>
                  <w:rPrChange w:id="17269" w:author="Gary Sullivan" w:date="2019-07-02T06:39:00Z">
                    <w:rPr>
                      <w:rFonts w:ascii="Arial" w:hAnsi="Arial" w:cs="Arial"/>
                      <w:color w:val="000000"/>
                      <w:sz w:val="20"/>
                    </w:rPr>
                  </w:rPrChange>
                </w:rPr>
                <w:instrText xml:space="preserve"> HYPERLINK "http://phenix.int-evry.fr/jvet/doc_end_user/current_document.php?id=6638" </w:instrText>
              </w:r>
              <w:r w:rsidRPr="00734545">
                <w:rPr>
                  <w:color w:val="000000"/>
                  <w:sz w:val="18"/>
                  <w:szCs w:val="18"/>
                  <w:rPrChange w:id="17270" w:author="Gary Sullivan" w:date="2019-07-02T06:39:00Z">
                    <w:rPr>
                      <w:rFonts w:ascii="Arial" w:hAnsi="Arial" w:cs="Arial"/>
                      <w:color w:val="000000"/>
                      <w:sz w:val="20"/>
                    </w:rPr>
                  </w:rPrChange>
                </w:rPr>
                <w:fldChar w:fldCharType="separate"/>
              </w:r>
              <w:r w:rsidRPr="00734545">
                <w:rPr>
                  <w:rStyle w:val="Hyperlink"/>
                  <w:sz w:val="18"/>
                  <w:szCs w:val="18"/>
                  <w:rPrChange w:id="17271" w:author="Gary Sullivan" w:date="2019-07-02T06:39:00Z">
                    <w:rPr>
                      <w:rStyle w:val="Hyperlink"/>
                      <w:rFonts w:ascii="Arial" w:hAnsi="Arial" w:cs="Arial"/>
                      <w:sz w:val="20"/>
                    </w:rPr>
                  </w:rPrChange>
                </w:rPr>
                <w:t>JVET-N1003</w:t>
              </w:r>
              <w:r w:rsidRPr="00734545">
                <w:rPr>
                  <w:color w:val="000000"/>
                  <w:sz w:val="18"/>
                  <w:szCs w:val="18"/>
                  <w:rPrChange w:id="17272"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7273" w:author="Gary Sullivan" w:date="2019-07-02T06:36: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6D45A5D7" w14:textId="4A2882B3" w:rsidR="00734545" w:rsidRPr="00734545" w:rsidRDefault="00734545" w:rsidP="00734545">
            <w:pPr>
              <w:spacing w:before="0"/>
              <w:rPr>
                <w:ins w:id="17274" w:author="Gary Sullivan" w:date="2019-07-02T06:34:00Z"/>
                <w:rFonts w:eastAsia="Times New Roman"/>
                <w:sz w:val="18"/>
                <w:szCs w:val="18"/>
                <w:rPrChange w:id="17275" w:author="Gary Sullivan" w:date="2019-07-02T06:39:00Z">
                  <w:rPr>
                    <w:ins w:id="17276" w:author="Gary Sullivan" w:date="2019-07-02T06:34:00Z"/>
                    <w:rFonts w:eastAsia="Times New Roman"/>
                    <w:sz w:val="18"/>
                    <w:szCs w:val="18"/>
                  </w:rPr>
                </w:rPrChange>
              </w:rPr>
            </w:pPr>
            <w:ins w:id="17277" w:author="Gary Sullivan" w:date="2019-07-02T06:36:00Z">
              <w:r w:rsidRPr="00734545">
                <w:rPr>
                  <w:color w:val="000000"/>
                  <w:sz w:val="18"/>
                  <w:szCs w:val="18"/>
                  <w:rPrChange w:id="17278" w:author="Gary Sullivan" w:date="2019-07-02T06:39:00Z">
                    <w:rPr>
                      <w:rFonts w:ascii="Arial" w:hAnsi="Arial" w:cs="Arial"/>
                      <w:color w:val="000000"/>
                      <w:sz w:val="20"/>
                    </w:rPr>
                  </w:rPrChange>
                </w:rPr>
                <w:t>m48033</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279"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23F8195A" w14:textId="0F2AD7E2" w:rsidR="00734545" w:rsidRPr="00734545" w:rsidRDefault="00734545" w:rsidP="00734545">
            <w:pPr>
              <w:spacing w:before="0"/>
              <w:rPr>
                <w:ins w:id="17280" w:author="Gary Sullivan" w:date="2019-07-02T06:34:00Z"/>
                <w:rFonts w:eastAsia="Times New Roman"/>
                <w:sz w:val="18"/>
                <w:szCs w:val="18"/>
                <w:rPrChange w:id="17281" w:author="Gary Sullivan" w:date="2019-07-02T06:39:00Z">
                  <w:rPr>
                    <w:ins w:id="17282" w:author="Gary Sullivan" w:date="2019-07-02T06:34:00Z"/>
                    <w:rFonts w:eastAsia="Times New Roman"/>
                    <w:sz w:val="18"/>
                    <w:szCs w:val="18"/>
                  </w:rPr>
                </w:rPrChange>
              </w:rPr>
            </w:pPr>
            <w:ins w:id="17283" w:author="Gary Sullivan" w:date="2019-07-02T06:36:00Z">
              <w:r w:rsidRPr="00734545">
                <w:rPr>
                  <w:color w:val="000000"/>
                  <w:sz w:val="18"/>
                  <w:szCs w:val="18"/>
                  <w:rPrChange w:id="17284" w:author="Gary Sullivan" w:date="2019-07-02T06:39:00Z">
                    <w:rPr>
                      <w:rFonts w:ascii="Arial" w:hAnsi="Arial" w:cs="Arial"/>
                      <w:color w:val="000000"/>
                      <w:sz w:val="20"/>
                    </w:rPr>
                  </w:rPrChange>
                </w:rPr>
                <w:t>2019-03-28 11:57:48</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285"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7FF14910" w14:textId="79A8BE2F" w:rsidR="00734545" w:rsidRPr="00734545" w:rsidRDefault="00734545" w:rsidP="00734545">
            <w:pPr>
              <w:spacing w:before="0"/>
              <w:rPr>
                <w:ins w:id="17286" w:author="Gary Sullivan" w:date="2019-07-02T06:34:00Z"/>
                <w:rFonts w:eastAsia="Times New Roman"/>
                <w:sz w:val="18"/>
                <w:szCs w:val="18"/>
                <w:rPrChange w:id="17287" w:author="Gary Sullivan" w:date="2019-07-02T06:39:00Z">
                  <w:rPr>
                    <w:ins w:id="17288" w:author="Gary Sullivan" w:date="2019-07-02T06:34:00Z"/>
                    <w:rFonts w:eastAsia="Times New Roman"/>
                    <w:sz w:val="18"/>
                    <w:szCs w:val="18"/>
                  </w:rPr>
                </w:rPrChange>
              </w:rPr>
            </w:pPr>
            <w:ins w:id="17289" w:author="Gary Sullivan" w:date="2019-07-02T06:36:00Z">
              <w:r w:rsidRPr="00734545">
                <w:rPr>
                  <w:color w:val="000000"/>
                  <w:sz w:val="18"/>
                  <w:szCs w:val="18"/>
                  <w:rPrChange w:id="17290" w:author="Gary Sullivan" w:date="2019-07-02T06:39:00Z">
                    <w:rPr>
                      <w:rFonts w:ascii="Arial" w:hAnsi="Arial" w:cs="Arial"/>
                      <w:color w:val="000000"/>
                      <w:sz w:val="20"/>
                    </w:rPr>
                  </w:rPrChange>
                </w:rPr>
                <w:t>2019-03-28 12:05:39</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291"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668CF3EE" w14:textId="5994FD0B" w:rsidR="00734545" w:rsidRPr="00734545" w:rsidRDefault="00734545" w:rsidP="00734545">
            <w:pPr>
              <w:spacing w:before="0"/>
              <w:rPr>
                <w:ins w:id="17292" w:author="Gary Sullivan" w:date="2019-07-02T06:34:00Z"/>
                <w:rFonts w:eastAsia="Times New Roman"/>
                <w:sz w:val="18"/>
                <w:szCs w:val="18"/>
                <w:rPrChange w:id="17293" w:author="Gary Sullivan" w:date="2019-07-02T06:39:00Z">
                  <w:rPr>
                    <w:ins w:id="17294" w:author="Gary Sullivan" w:date="2019-07-02T06:34:00Z"/>
                    <w:rFonts w:eastAsia="Times New Roman"/>
                    <w:sz w:val="18"/>
                    <w:szCs w:val="18"/>
                  </w:rPr>
                </w:rPrChange>
              </w:rPr>
            </w:pPr>
            <w:ins w:id="17295" w:author="Gary Sullivan" w:date="2019-07-02T06:36:00Z">
              <w:r w:rsidRPr="00734545">
                <w:rPr>
                  <w:color w:val="000000"/>
                  <w:sz w:val="18"/>
                  <w:szCs w:val="18"/>
                  <w:rPrChange w:id="17296" w:author="Gary Sullivan" w:date="2019-07-02T06:39:00Z">
                    <w:rPr>
                      <w:rFonts w:ascii="Arial" w:hAnsi="Arial" w:cs="Arial"/>
                      <w:color w:val="000000"/>
                      <w:sz w:val="20"/>
                    </w:rPr>
                  </w:rPrChange>
                </w:rPr>
                <w:t>2019-03-28 12:05:39</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7297" w:author="Gary Sullivan" w:date="2019-07-02T06:36: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4876DAE3" w14:textId="43BC8575" w:rsidR="00734545" w:rsidRPr="00734545" w:rsidRDefault="00734545" w:rsidP="00734545">
            <w:pPr>
              <w:spacing w:before="0"/>
              <w:rPr>
                <w:ins w:id="17298" w:author="Gary Sullivan" w:date="2019-07-02T06:34:00Z"/>
                <w:rFonts w:eastAsia="Times New Roman"/>
                <w:sz w:val="18"/>
                <w:szCs w:val="18"/>
                <w:rPrChange w:id="17299" w:author="Gary Sullivan" w:date="2019-07-02T06:39:00Z">
                  <w:rPr>
                    <w:ins w:id="17300" w:author="Gary Sullivan" w:date="2019-07-02T06:34:00Z"/>
                    <w:rFonts w:eastAsia="Times New Roman"/>
                    <w:sz w:val="18"/>
                    <w:szCs w:val="18"/>
                  </w:rPr>
                </w:rPrChange>
              </w:rPr>
            </w:pPr>
            <w:ins w:id="17301" w:author="Gary Sullivan" w:date="2019-07-02T06:36:00Z">
              <w:r w:rsidRPr="00734545">
                <w:rPr>
                  <w:color w:val="000000"/>
                  <w:sz w:val="18"/>
                  <w:szCs w:val="18"/>
                  <w:rPrChange w:id="17302" w:author="Gary Sullivan" w:date="2019-07-02T06:39:00Z">
                    <w:rPr>
                      <w:rFonts w:ascii="Arial" w:hAnsi="Arial" w:cs="Arial"/>
                      <w:color w:val="000000"/>
                      <w:sz w:val="20"/>
                    </w:rPr>
                  </w:rPrChange>
                </w:rPr>
                <w:t>Guidelines for VVC reference software development</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7303" w:author="Gary Sullivan" w:date="2019-07-02T06:36: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12B7FFBF" w14:textId="3258BA03" w:rsidR="00734545" w:rsidRPr="00734545" w:rsidRDefault="00734545" w:rsidP="00734545">
            <w:pPr>
              <w:spacing w:before="0"/>
              <w:rPr>
                <w:ins w:id="17304" w:author="Gary Sullivan" w:date="2019-07-02T06:34:00Z"/>
                <w:rFonts w:eastAsia="Times New Roman"/>
                <w:sz w:val="18"/>
                <w:szCs w:val="18"/>
                <w:rPrChange w:id="17305" w:author="Gary Sullivan" w:date="2019-07-02T06:39:00Z">
                  <w:rPr>
                    <w:ins w:id="17306" w:author="Gary Sullivan" w:date="2019-07-02T06:34:00Z"/>
                    <w:rFonts w:eastAsia="Times New Roman"/>
                    <w:sz w:val="18"/>
                    <w:szCs w:val="18"/>
                  </w:rPr>
                </w:rPrChange>
              </w:rPr>
            </w:pPr>
            <w:ins w:id="17307" w:author="Gary Sullivan" w:date="2019-07-02T06:36:00Z">
              <w:r w:rsidRPr="00734545">
                <w:rPr>
                  <w:color w:val="000000"/>
                  <w:sz w:val="18"/>
                  <w:szCs w:val="18"/>
                  <w:rPrChange w:id="17308" w:author="Gary Sullivan" w:date="2019-07-02T06:39:00Z">
                    <w:rPr>
                      <w:rFonts w:ascii="Arial" w:hAnsi="Arial" w:cs="Arial"/>
                      <w:color w:val="000000"/>
                      <w:sz w:val="20"/>
                    </w:rPr>
                  </w:rPrChange>
                </w:rPr>
                <w:fldChar w:fldCharType="begin"/>
              </w:r>
              <w:r w:rsidRPr="00734545">
                <w:rPr>
                  <w:color w:val="000000"/>
                  <w:sz w:val="18"/>
                  <w:szCs w:val="18"/>
                  <w:rPrChange w:id="17309" w:author="Gary Sullivan" w:date="2019-07-02T06:39:00Z">
                    <w:rPr>
                      <w:rFonts w:ascii="Arial" w:hAnsi="Arial" w:cs="Arial"/>
                      <w:color w:val="000000"/>
                      <w:sz w:val="20"/>
                    </w:rPr>
                  </w:rPrChange>
                </w:rPr>
                <w:instrText xml:space="preserve"> HYPERLINK "mailto:fbossen@sharplabs.com" </w:instrText>
              </w:r>
              <w:r w:rsidRPr="00734545">
                <w:rPr>
                  <w:color w:val="000000"/>
                  <w:sz w:val="18"/>
                  <w:szCs w:val="18"/>
                  <w:rPrChange w:id="17310" w:author="Gary Sullivan" w:date="2019-07-02T06:39:00Z">
                    <w:rPr>
                      <w:rFonts w:ascii="Arial" w:hAnsi="Arial" w:cs="Arial"/>
                      <w:color w:val="000000"/>
                      <w:sz w:val="20"/>
                    </w:rPr>
                  </w:rPrChange>
                </w:rPr>
                <w:fldChar w:fldCharType="separate"/>
              </w:r>
              <w:r w:rsidRPr="00734545">
                <w:rPr>
                  <w:rStyle w:val="Hyperlink"/>
                  <w:sz w:val="18"/>
                  <w:szCs w:val="18"/>
                  <w:rPrChange w:id="17311" w:author="Gary Sullivan" w:date="2019-07-02T06:39:00Z">
                    <w:rPr>
                      <w:rStyle w:val="Hyperlink"/>
                      <w:rFonts w:ascii="Arial" w:hAnsi="Arial" w:cs="Arial"/>
                      <w:sz w:val="20"/>
                    </w:rPr>
                  </w:rPrChange>
                </w:rPr>
                <w:t>F. Bossen</w:t>
              </w:r>
              <w:r w:rsidRPr="00734545">
                <w:rPr>
                  <w:color w:val="000000"/>
                  <w:sz w:val="18"/>
                  <w:szCs w:val="18"/>
                  <w:rPrChange w:id="17312" w:author="Gary Sullivan" w:date="2019-07-02T06:39:00Z">
                    <w:rPr>
                      <w:rFonts w:ascii="Arial" w:hAnsi="Arial" w:cs="Arial"/>
                      <w:color w:val="000000"/>
                      <w:sz w:val="20"/>
                    </w:rPr>
                  </w:rPrChange>
                </w:rPr>
                <w:fldChar w:fldCharType="end"/>
              </w:r>
              <w:r w:rsidRPr="00734545">
                <w:rPr>
                  <w:color w:val="000000"/>
                  <w:sz w:val="18"/>
                  <w:szCs w:val="18"/>
                  <w:rPrChange w:id="17313" w:author="Gary Sullivan" w:date="2019-07-02T06:39:00Z">
                    <w:rPr>
                      <w:rFonts w:ascii="Arial" w:hAnsi="Arial" w:cs="Arial"/>
                      <w:color w:val="000000"/>
                      <w:sz w:val="20"/>
                    </w:rPr>
                  </w:rPrChange>
                </w:rPr>
                <w:t xml:space="preserve">, X. Li, </w:t>
              </w:r>
              <w:r w:rsidRPr="00734545">
                <w:rPr>
                  <w:color w:val="000000"/>
                  <w:sz w:val="18"/>
                  <w:szCs w:val="18"/>
                  <w:rPrChange w:id="17314" w:author="Gary Sullivan" w:date="2019-07-02T06:39:00Z">
                    <w:rPr>
                      <w:rFonts w:ascii="Arial" w:hAnsi="Arial" w:cs="Arial"/>
                      <w:color w:val="000000"/>
                      <w:sz w:val="20"/>
                    </w:rPr>
                  </w:rPrChange>
                </w:rPr>
                <w:fldChar w:fldCharType="begin"/>
              </w:r>
              <w:r w:rsidRPr="00734545">
                <w:rPr>
                  <w:color w:val="000000"/>
                  <w:sz w:val="18"/>
                  <w:szCs w:val="18"/>
                  <w:rPrChange w:id="17315" w:author="Gary Sullivan" w:date="2019-07-02T06:39:00Z">
                    <w:rPr>
                      <w:rFonts w:ascii="Arial" w:hAnsi="Arial" w:cs="Arial"/>
                      <w:color w:val="000000"/>
                      <w:sz w:val="20"/>
                    </w:rPr>
                  </w:rPrChange>
                </w:rPr>
                <w:instrText xml:space="preserve"> HYPERLINK "mailto:karsten.suehring@hhi.fraunhofer.de" </w:instrText>
              </w:r>
              <w:r w:rsidRPr="00734545">
                <w:rPr>
                  <w:color w:val="000000"/>
                  <w:sz w:val="18"/>
                  <w:szCs w:val="18"/>
                  <w:rPrChange w:id="17316" w:author="Gary Sullivan" w:date="2019-07-02T06:39:00Z">
                    <w:rPr>
                      <w:rFonts w:ascii="Arial" w:hAnsi="Arial" w:cs="Arial"/>
                      <w:color w:val="000000"/>
                      <w:sz w:val="20"/>
                    </w:rPr>
                  </w:rPrChange>
                </w:rPr>
                <w:fldChar w:fldCharType="separate"/>
              </w:r>
              <w:r w:rsidRPr="00734545">
                <w:rPr>
                  <w:rStyle w:val="Hyperlink"/>
                  <w:sz w:val="18"/>
                  <w:szCs w:val="18"/>
                  <w:rPrChange w:id="17317" w:author="Gary Sullivan" w:date="2019-07-02T06:39:00Z">
                    <w:rPr>
                      <w:rStyle w:val="Hyperlink"/>
                      <w:rFonts w:ascii="Arial" w:hAnsi="Arial" w:cs="Arial"/>
                      <w:sz w:val="20"/>
                    </w:rPr>
                  </w:rPrChange>
                </w:rPr>
                <w:t>K. Sühring</w:t>
              </w:r>
              <w:r w:rsidRPr="00734545">
                <w:rPr>
                  <w:color w:val="000000"/>
                  <w:sz w:val="18"/>
                  <w:szCs w:val="18"/>
                  <w:rPrChange w:id="17318" w:author="Gary Sullivan" w:date="2019-07-02T06:39:00Z">
                    <w:rPr>
                      <w:rFonts w:ascii="Arial" w:hAnsi="Arial" w:cs="Arial"/>
                      <w:color w:val="000000"/>
                      <w:sz w:val="20"/>
                    </w:rPr>
                  </w:rPrChange>
                </w:rPr>
                <w:fldChar w:fldCharType="end"/>
              </w:r>
            </w:ins>
          </w:p>
        </w:tc>
      </w:tr>
      <w:tr w:rsidR="00734545" w:rsidRPr="00734545" w14:paraId="72C9F590"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319" w:author="Gary Sullivan" w:date="2019-07-02T06:36: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320" w:author="Gary Sullivan" w:date="2019-07-02T06:34:00Z"/>
          <w:trPrChange w:id="17321" w:author="Gary Sullivan" w:date="2019-07-02T06:3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Change w:id="17322" w:author="Gary Sullivan" w:date="2019-07-02T06:36:00Z">
              <w:tcPr>
                <w:tcW w:w="1107" w:type="dxa"/>
                <w:tcBorders>
                  <w:top w:val="outset" w:sz="6" w:space="0" w:color="auto"/>
                  <w:left w:val="outset" w:sz="6" w:space="0" w:color="auto"/>
                  <w:bottom w:val="outset" w:sz="6" w:space="0" w:color="auto"/>
                  <w:right w:val="outset" w:sz="6" w:space="0" w:color="auto"/>
                </w:tcBorders>
                <w:shd w:val="clear" w:color="auto" w:fill="E6E6FA"/>
              </w:tcPr>
            </w:tcPrChange>
          </w:tcPr>
          <w:p w14:paraId="69CB8647" w14:textId="4192338A" w:rsidR="00734545" w:rsidRPr="00734545" w:rsidRDefault="00734545" w:rsidP="00734545">
            <w:pPr>
              <w:spacing w:before="0"/>
              <w:rPr>
                <w:ins w:id="17323" w:author="Gary Sullivan" w:date="2019-07-02T06:34:00Z"/>
                <w:rFonts w:eastAsia="Times New Roman"/>
                <w:sz w:val="18"/>
                <w:szCs w:val="18"/>
                <w:rPrChange w:id="17324" w:author="Gary Sullivan" w:date="2019-07-02T06:39:00Z">
                  <w:rPr>
                    <w:ins w:id="17325" w:author="Gary Sullivan" w:date="2019-07-02T06:34:00Z"/>
                    <w:rFonts w:eastAsia="Times New Roman"/>
                    <w:sz w:val="18"/>
                    <w:szCs w:val="18"/>
                  </w:rPr>
                </w:rPrChange>
              </w:rPr>
            </w:pPr>
            <w:ins w:id="17326" w:author="Gary Sullivan" w:date="2019-07-02T06:36:00Z">
              <w:r w:rsidRPr="00734545">
                <w:rPr>
                  <w:color w:val="000000"/>
                  <w:sz w:val="18"/>
                  <w:szCs w:val="18"/>
                  <w:rPrChange w:id="17327" w:author="Gary Sullivan" w:date="2019-07-02T06:39:00Z">
                    <w:rPr>
                      <w:rFonts w:ascii="Arial" w:hAnsi="Arial" w:cs="Arial"/>
                      <w:color w:val="000000"/>
                      <w:sz w:val="20"/>
                    </w:rPr>
                  </w:rPrChange>
                </w:rPr>
                <w:fldChar w:fldCharType="begin"/>
              </w:r>
              <w:r w:rsidRPr="00734545">
                <w:rPr>
                  <w:color w:val="000000"/>
                  <w:sz w:val="18"/>
                  <w:szCs w:val="18"/>
                  <w:rPrChange w:id="17328" w:author="Gary Sullivan" w:date="2019-07-02T06:39:00Z">
                    <w:rPr>
                      <w:rFonts w:ascii="Arial" w:hAnsi="Arial" w:cs="Arial"/>
                      <w:color w:val="000000"/>
                      <w:sz w:val="20"/>
                    </w:rPr>
                  </w:rPrChange>
                </w:rPr>
                <w:instrText xml:space="preserve"> HYPERLINK "http://phenix.int-evry.fr/jvet/doc_end_user/current_document.php?id=6642" </w:instrText>
              </w:r>
              <w:r w:rsidRPr="00734545">
                <w:rPr>
                  <w:color w:val="000000"/>
                  <w:sz w:val="18"/>
                  <w:szCs w:val="18"/>
                  <w:rPrChange w:id="17329" w:author="Gary Sullivan" w:date="2019-07-02T06:39:00Z">
                    <w:rPr>
                      <w:rFonts w:ascii="Arial" w:hAnsi="Arial" w:cs="Arial"/>
                      <w:color w:val="000000"/>
                      <w:sz w:val="20"/>
                    </w:rPr>
                  </w:rPrChange>
                </w:rPr>
                <w:fldChar w:fldCharType="separate"/>
              </w:r>
              <w:r w:rsidRPr="00734545">
                <w:rPr>
                  <w:rStyle w:val="Hyperlink"/>
                  <w:sz w:val="18"/>
                  <w:szCs w:val="18"/>
                  <w:rPrChange w:id="17330" w:author="Gary Sullivan" w:date="2019-07-02T06:39:00Z">
                    <w:rPr>
                      <w:rStyle w:val="Hyperlink"/>
                      <w:rFonts w:ascii="Arial" w:hAnsi="Arial" w:cs="Arial"/>
                      <w:sz w:val="20"/>
                    </w:rPr>
                  </w:rPrChange>
                </w:rPr>
                <w:t>JVET-N1005</w:t>
              </w:r>
              <w:r w:rsidRPr="00734545">
                <w:rPr>
                  <w:color w:val="000000"/>
                  <w:sz w:val="18"/>
                  <w:szCs w:val="18"/>
                  <w:rPrChange w:id="17331"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17332" w:author="Gary Sullivan" w:date="2019-07-02T06:36:00Z">
              <w:tcPr>
                <w:tcW w:w="784" w:type="dxa"/>
                <w:tcBorders>
                  <w:top w:val="outset" w:sz="6" w:space="0" w:color="auto"/>
                  <w:left w:val="outset" w:sz="6" w:space="0" w:color="auto"/>
                  <w:bottom w:val="outset" w:sz="6" w:space="0" w:color="auto"/>
                  <w:right w:val="outset" w:sz="6" w:space="0" w:color="auto"/>
                </w:tcBorders>
                <w:shd w:val="clear" w:color="auto" w:fill="E6E6FA"/>
              </w:tcPr>
            </w:tcPrChange>
          </w:tcPr>
          <w:p w14:paraId="3FEB4050" w14:textId="20D012B8" w:rsidR="00734545" w:rsidRPr="00734545" w:rsidRDefault="00734545" w:rsidP="00734545">
            <w:pPr>
              <w:spacing w:before="0"/>
              <w:rPr>
                <w:ins w:id="17333" w:author="Gary Sullivan" w:date="2019-07-02T06:34:00Z"/>
                <w:rFonts w:eastAsia="Times New Roman"/>
                <w:sz w:val="18"/>
                <w:szCs w:val="18"/>
                <w:rPrChange w:id="17334" w:author="Gary Sullivan" w:date="2019-07-02T06:39:00Z">
                  <w:rPr>
                    <w:ins w:id="17335" w:author="Gary Sullivan" w:date="2019-07-02T06:34:00Z"/>
                    <w:rFonts w:eastAsia="Times New Roman"/>
                    <w:sz w:val="18"/>
                    <w:szCs w:val="18"/>
                  </w:rPr>
                </w:rPrChange>
              </w:rPr>
            </w:pPr>
            <w:ins w:id="17336" w:author="Gary Sullivan" w:date="2019-07-02T06:36:00Z">
              <w:r w:rsidRPr="00734545">
                <w:rPr>
                  <w:color w:val="000000"/>
                  <w:sz w:val="18"/>
                  <w:szCs w:val="18"/>
                  <w:rPrChange w:id="17337" w:author="Gary Sullivan" w:date="2019-07-02T06:39:00Z">
                    <w:rPr>
                      <w:rFonts w:ascii="Arial" w:hAnsi="Arial" w:cs="Arial"/>
                      <w:color w:val="000000"/>
                      <w:sz w:val="20"/>
                    </w:rPr>
                  </w:rPrChange>
                </w:rPr>
                <w:t>m48055</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338"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3F0F13D4" w14:textId="696AF1A9" w:rsidR="00734545" w:rsidRPr="00734545" w:rsidRDefault="00734545" w:rsidP="00734545">
            <w:pPr>
              <w:spacing w:before="0"/>
              <w:rPr>
                <w:ins w:id="17339" w:author="Gary Sullivan" w:date="2019-07-02T06:34:00Z"/>
                <w:rFonts w:eastAsia="Times New Roman"/>
                <w:sz w:val="18"/>
                <w:szCs w:val="18"/>
                <w:rPrChange w:id="17340" w:author="Gary Sullivan" w:date="2019-07-02T06:39:00Z">
                  <w:rPr>
                    <w:ins w:id="17341" w:author="Gary Sullivan" w:date="2019-07-02T06:34:00Z"/>
                    <w:rFonts w:eastAsia="Times New Roman"/>
                    <w:sz w:val="18"/>
                    <w:szCs w:val="18"/>
                  </w:rPr>
                </w:rPrChange>
              </w:rPr>
            </w:pPr>
            <w:ins w:id="17342" w:author="Gary Sullivan" w:date="2019-07-02T06:36:00Z">
              <w:r w:rsidRPr="00734545">
                <w:rPr>
                  <w:color w:val="000000"/>
                  <w:sz w:val="18"/>
                  <w:szCs w:val="18"/>
                  <w:rPrChange w:id="17343" w:author="Gary Sullivan" w:date="2019-07-02T06:39:00Z">
                    <w:rPr>
                      <w:rFonts w:ascii="Arial" w:hAnsi="Arial" w:cs="Arial"/>
                      <w:color w:val="000000"/>
                      <w:sz w:val="20"/>
                    </w:rPr>
                  </w:rPrChange>
                </w:rPr>
                <w:t>2019-04-06 19:19:11</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344"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407892E4" w14:textId="46C5D1E9" w:rsidR="00734545" w:rsidRPr="00734545" w:rsidRDefault="00734545" w:rsidP="00734545">
            <w:pPr>
              <w:spacing w:before="0"/>
              <w:rPr>
                <w:ins w:id="17345" w:author="Gary Sullivan" w:date="2019-07-02T06:34:00Z"/>
                <w:rFonts w:eastAsia="Times New Roman"/>
                <w:sz w:val="18"/>
                <w:szCs w:val="18"/>
                <w:rPrChange w:id="17346" w:author="Gary Sullivan" w:date="2019-07-02T06:39:00Z">
                  <w:rPr>
                    <w:ins w:id="17347" w:author="Gary Sullivan" w:date="2019-07-02T06:34:00Z"/>
                    <w:rFonts w:eastAsia="Times New Roman"/>
                    <w:sz w:val="18"/>
                    <w:szCs w:val="18"/>
                  </w:rPr>
                </w:rPrChange>
              </w:rPr>
            </w:pPr>
            <w:ins w:id="17348" w:author="Gary Sullivan" w:date="2019-07-02T06:36:00Z">
              <w:r w:rsidRPr="00734545">
                <w:rPr>
                  <w:color w:val="000000"/>
                  <w:sz w:val="18"/>
                  <w:szCs w:val="18"/>
                  <w:rPrChange w:id="17349" w:author="Gary Sullivan" w:date="2019-07-02T06:39:00Z">
                    <w:rPr>
                      <w:rFonts w:ascii="Arial" w:hAnsi="Arial" w:cs="Arial"/>
                      <w:color w:val="000000"/>
                      <w:sz w:val="20"/>
                    </w:rPr>
                  </w:rPrChange>
                </w:rPr>
                <w:t>2019-04-11 18:21:58</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350"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6CA81DBA" w14:textId="2E12B89A" w:rsidR="00734545" w:rsidRPr="00734545" w:rsidRDefault="00734545" w:rsidP="00734545">
            <w:pPr>
              <w:spacing w:before="0"/>
              <w:rPr>
                <w:ins w:id="17351" w:author="Gary Sullivan" w:date="2019-07-02T06:34:00Z"/>
                <w:rFonts w:eastAsia="Times New Roman"/>
                <w:sz w:val="18"/>
                <w:szCs w:val="18"/>
                <w:rPrChange w:id="17352" w:author="Gary Sullivan" w:date="2019-07-02T06:39:00Z">
                  <w:rPr>
                    <w:ins w:id="17353" w:author="Gary Sullivan" w:date="2019-07-02T06:34:00Z"/>
                    <w:rFonts w:eastAsia="Times New Roman"/>
                    <w:sz w:val="18"/>
                    <w:szCs w:val="18"/>
                  </w:rPr>
                </w:rPrChange>
              </w:rPr>
            </w:pPr>
            <w:ins w:id="17354" w:author="Gary Sullivan" w:date="2019-07-02T06:36:00Z">
              <w:r w:rsidRPr="00734545">
                <w:rPr>
                  <w:color w:val="000000"/>
                  <w:sz w:val="18"/>
                  <w:szCs w:val="18"/>
                  <w:rPrChange w:id="17355" w:author="Gary Sullivan" w:date="2019-07-02T06:39:00Z">
                    <w:rPr>
                      <w:rFonts w:ascii="Arial" w:hAnsi="Arial" w:cs="Arial"/>
                      <w:color w:val="000000"/>
                      <w:sz w:val="20"/>
                    </w:rPr>
                  </w:rPrChange>
                </w:rPr>
                <w:t>2019-04-11 18:21:58</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7356" w:author="Gary Sullivan" w:date="2019-07-02T06:36:00Z">
              <w:tcPr>
                <w:tcW w:w="2418" w:type="dxa"/>
                <w:tcBorders>
                  <w:top w:val="outset" w:sz="6" w:space="0" w:color="auto"/>
                  <w:left w:val="outset" w:sz="6" w:space="0" w:color="auto"/>
                  <w:bottom w:val="outset" w:sz="6" w:space="0" w:color="auto"/>
                  <w:right w:val="outset" w:sz="6" w:space="0" w:color="auto"/>
                </w:tcBorders>
                <w:shd w:val="clear" w:color="auto" w:fill="E6E6FA"/>
              </w:tcPr>
            </w:tcPrChange>
          </w:tcPr>
          <w:p w14:paraId="08894DCD" w14:textId="1F40C76F" w:rsidR="00734545" w:rsidRPr="00734545" w:rsidRDefault="00734545" w:rsidP="00734545">
            <w:pPr>
              <w:spacing w:before="0"/>
              <w:rPr>
                <w:ins w:id="17357" w:author="Gary Sullivan" w:date="2019-07-02T06:34:00Z"/>
                <w:rFonts w:eastAsia="Times New Roman"/>
                <w:sz w:val="18"/>
                <w:szCs w:val="18"/>
                <w:rPrChange w:id="17358" w:author="Gary Sullivan" w:date="2019-07-02T06:39:00Z">
                  <w:rPr>
                    <w:ins w:id="17359" w:author="Gary Sullivan" w:date="2019-07-02T06:34:00Z"/>
                    <w:rFonts w:eastAsia="Times New Roman"/>
                    <w:sz w:val="18"/>
                    <w:szCs w:val="18"/>
                  </w:rPr>
                </w:rPrChange>
              </w:rPr>
            </w:pPr>
            <w:ins w:id="17360" w:author="Gary Sullivan" w:date="2019-07-02T06:36:00Z">
              <w:r w:rsidRPr="00734545">
                <w:rPr>
                  <w:color w:val="000000"/>
                  <w:sz w:val="18"/>
                  <w:szCs w:val="18"/>
                  <w:rPrChange w:id="17361" w:author="Gary Sullivan" w:date="2019-07-02T06:39:00Z">
                    <w:rPr>
                      <w:rFonts w:ascii="Arial" w:hAnsi="Arial" w:cs="Arial"/>
                      <w:color w:val="000000"/>
                      <w:sz w:val="20"/>
                    </w:rPr>
                  </w:rPrChange>
                </w:rPr>
                <w:t>Methodology and reporting template for coding tool testing</w:t>
              </w:r>
            </w:ins>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Change w:id="17362" w:author="Gary Sullivan" w:date="2019-07-02T06:36:00Z">
              <w:tcPr>
                <w:tcW w:w="1827" w:type="dxa"/>
                <w:tcBorders>
                  <w:top w:val="outset" w:sz="6" w:space="0" w:color="auto"/>
                  <w:left w:val="outset" w:sz="6" w:space="0" w:color="auto"/>
                  <w:bottom w:val="outset" w:sz="6" w:space="0" w:color="auto"/>
                  <w:right w:val="outset" w:sz="6" w:space="0" w:color="auto"/>
                </w:tcBorders>
                <w:shd w:val="clear" w:color="auto" w:fill="E6E6FA"/>
              </w:tcPr>
            </w:tcPrChange>
          </w:tcPr>
          <w:p w14:paraId="167A743D" w14:textId="132FBED9" w:rsidR="00734545" w:rsidRPr="00734545" w:rsidRDefault="00734545" w:rsidP="00734545">
            <w:pPr>
              <w:spacing w:before="0"/>
              <w:rPr>
                <w:ins w:id="17363" w:author="Gary Sullivan" w:date="2019-07-02T06:34:00Z"/>
                <w:rFonts w:eastAsia="Times New Roman"/>
                <w:sz w:val="18"/>
                <w:szCs w:val="18"/>
                <w:rPrChange w:id="17364" w:author="Gary Sullivan" w:date="2019-07-02T06:39:00Z">
                  <w:rPr>
                    <w:ins w:id="17365" w:author="Gary Sullivan" w:date="2019-07-02T06:34:00Z"/>
                    <w:rFonts w:eastAsia="Times New Roman"/>
                    <w:sz w:val="18"/>
                    <w:szCs w:val="18"/>
                  </w:rPr>
                </w:rPrChange>
              </w:rPr>
            </w:pPr>
            <w:ins w:id="17366" w:author="Gary Sullivan" w:date="2019-07-02T06:36:00Z">
              <w:r w:rsidRPr="00734545">
                <w:rPr>
                  <w:color w:val="000000"/>
                  <w:sz w:val="18"/>
                  <w:szCs w:val="18"/>
                  <w:rPrChange w:id="17367" w:author="Gary Sullivan" w:date="2019-07-02T06:39:00Z">
                    <w:rPr>
                      <w:rFonts w:ascii="Arial" w:hAnsi="Arial" w:cs="Arial"/>
                      <w:color w:val="000000"/>
                      <w:sz w:val="20"/>
                    </w:rPr>
                  </w:rPrChange>
                </w:rPr>
                <w:t>W.-J. Chien, J. Boyce</w:t>
              </w:r>
            </w:ins>
          </w:p>
        </w:tc>
      </w:tr>
      <w:tr w:rsidR="00734545" w:rsidRPr="00734545" w14:paraId="17BD2F6E"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368" w:author="Gary Sullivan" w:date="2019-07-02T06:36: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369" w:author="Gary Sullivan" w:date="2019-07-02T06:34:00Z"/>
          <w:trPrChange w:id="17370" w:author="Gary Sullivan" w:date="2019-07-02T06:3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7371" w:author="Gary Sullivan" w:date="2019-07-02T06:36: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5D5B697E" w14:textId="2D3D7EF7" w:rsidR="00734545" w:rsidRPr="00734545" w:rsidRDefault="00734545" w:rsidP="00734545">
            <w:pPr>
              <w:spacing w:before="0"/>
              <w:rPr>
                <w:ins w:id="17372" w:author="Gary Sullivan" w:date="2019-07-02T06:34:00Z"/>
                <w:rFonts w:eastAsia="Times New Roman"/>
                <w:sz w:val="18"/>
                <w:szCs w:val="18"/>
                <w:rPrChange w:id="17373" w:author="Gary Sullivan" w:date="2019-07-02T06:39:00Z">
                  <w:rPr>
                    <w:ins w:id="17374" w:author="Gary Sullivan" w:date="2019-07-02T06:34:00Z"/>
                    <w:rFonts w:eastAsia="Times New Roman"/>
                    <w:sz w:val="18"/>
                    <w:szCs w:val="18"/>
                  </w:rPr>
                </w:rPrChange>
              </w:rPr>
            </w:pPr>
            <w:ins w:id="17375" w:author="Gary Sullivan" w:date="2019-07-02T06:36:00Z">
              <w:r w:rsidRPr="00734545">
                <w:rPr>
                  <w:color w:val="000000"/>
                  <w:sz w:val="18"/>
                  <w:szCs w:val="18"/>
                  <w:rPrChange w:id="17376" w:author="Gary Sullivan" w:date="2019-07-02T06:39:00Z">
                    <w:rPr>
                      <w:rFonts w:ascii="Arial" w:hAnsi="Arial" w:cs="Arial"/>
                      <w:color w:val="000000"/>
                      <w:sz w:val="20"/>
                    </w:rPr>
                  </w:rPrChange>
                </w:rPr>
                <w:fldChar w:fldCharType="begin"/>
              </w:r>
              <w:r w:rsidRPr="00734545">
                <w:rPr>
                  <w:color w:val="000000"/>
                  <w:sz w:val="18"/>
                  <w:szCs w:val="18"/>
                  <w:rPrChange w:id="17377" w:author="Gary Sullivan" w:date="2019-07-02T06:39:00Z">
                    <w:rPr>
                      <w:rFonts w:ascii="Arial" w:hAnsi="Arial" w:cs="Arial"/>
                      <w:color w:val="000000"/>
                      <w:sz w:val="20"/>
                    </w:rPr>
                  </w:rPrChange>
                </w:rPr>
                <w:instrText xml:space="preserve"> HYPERLINK "http://phenix.int-evry.fr/jvet/doc_end_user/current_document.php?id=6643" </w:instrText>
              </w:r>
              <w:r w:rsidRPr="00734545">
                <w:rPr>
                  <w:color w:val="000000"/>
                  <w:sz w:val="18"/>
                  <w:szCs w:val="18"/>
                  <w:rPrChange w:id="17378" w:author="Gary Sullivan" w:date="2019-07-02T06:39:00Z">
                    <w:rPr>
                      <w:rFonts w:ascii="Arial" w:hAnsi="Arial" w:cs="Arial"/>
                      <w:color w:val="000000"/>
                      <w:sz w:val="20"/>
                    </w:rPr>
                  </w:rPrChange>
                </w:rPr>
                <w:fldChar w:fldCharType="separate"/>
              </w:r>
              <w:r w:rsidRPr="00734545">
                <w:rPr>
                  <w:rStyle w:val="Hyperlink"/>
                  <w:sz w:val="18"/>
                  <w:szCs w:val="18"/>
                  <w:rPrChange w:id="17379" w:author="Gary Sullivan" w:date="2019-07-02T06:39:00Z">
                    <w:rPr>
                      <w:rStyle w:val="Hyperlink"/>
                      <w:rFonts w:ascii="Arial" w:hAnsi="Arial" w:cs="Arial"/>
                      <w:sz w:val="20"/>
                    </w:rPr>
                  </w:rPrChange>
                </w:rPr>
                <w:t>JVET-N1010</w:t>
              </w:r>
              <w:r w:rsidRPr="00734545">
                <w:rPr>
                  <w:color w:val="000000"/>
                  <w:sz w:val="18"/>
                  <w:szCs w:val="18"/>
                  <w:rPrChange w:id="17380"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7381" w:author="Gary Sullivan" w:date="2019-07-02T06:36: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16EAF3F2" w14:textId="2B3C9436" w:rsidR="00734545" w:rsidRPr="00734545" w:rsidRDefault="00734545" w:rsidP="00734545">
            <w:pPr>
              <w:spacing w:before="0"/>
              <w:rPr>
                <w:ins w:id="17382" w:author="Gary Sullivan" w:date="2019-07-02T06:34:00Z"/>
                <w:rFonts w:eastAsia="Times New Roman"/>
                <w:sz w:val="18"/>
                <w:szCs w:val="18"/>
                <w:rPrChange w:id="17383" w:author="Gary Sullivan" w:date="2019-07-02T06:39:00Z">
                  <w:rPr>
                    <w:ins w:id="17384" w:author="Gary Sullivan" w:date="2019-07-02T06:34:00Z"/>
                    <w:rFonts w:eastAsia="Times New Roman"/>
                    <w:sz w:val="18"/>
                    <w:szCs w:val="18"/>
                  </w:rPr>
                </w:rPrChange>
              </w:rPr>
            </w:pPr>
            <w:ins w:id="17385" w:author="Gary Sullivan" w:date="2019-07-02T06:36:00Z">
              <w:r w:rsidRPr="00734545">
                <w:rPr>
                  <w:color w:val="000000"/>
                  <w:sz w:val="18"/>
                  <w:szCs w:val="18"/>
                  <w:rPrChange w:id="17386" w:author="Gary Sullivan" w:date="2019-07-02T06:39:00Z">
                    <w:rPr>
                      <w:rFonts w:ascii="Arial" w:hAnsi="Arial" w:cs="Arial"/>
                      <w:color w:val="000000"/>
                      <w:sz w:val="20"/>
                    </w:rPr>
                  </w:rPrChange>
                </w:rPr>
                <w:t>m48056</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387"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4E9D5757" w14:textId="4E0EA439" w:rsidR="00734545" w:rsidRPr="00734545" w:rsidRDefault="00734545" w:rsidP="00734545">
            <w:pPr>
              <w:spacing w:before="0"/>
              <w:rPr>
                <w:ins w:id="17388" w:author="Gary Sullivan" w:date="2019-07-02T06:34:00Z"/>
                <w:rFonts w:eastAsia="Times New Roman"/>
                <w:sz w:val="18"/>
                <w:szCs w:val="18"/>
                <w:rPrChange w:id="17389" w:author="Gary Sullivan" w:date="2019-07-02T06:39:00Z">
                  <w:rPr>
                    <w:ins w:id="17390" w:author="Gary Sullivan" w:date="2019-07-02T06:34:00Z"/>
                    <w:rFonts w:eastAsia="Times New Roman"/>
                    <w:sz w:val="18"/>
                    <w:szCs w:val="18"/>
                  </w:rPr>
                </w:rPrChange>
              </w:rPr>
            </w:pPr>
            <w:ins w:id="17391" w:author="Gary Sullivan" w:date="2019-07-02T06:36:00Z">
              <w:r w:rsidRPr="00734545">
                <w:rPr>
                  <w:color w:val="000000"/>
                  <w:sz w:val="18"/>
                  <w:szCs w:val="18"/>
                  <w:rPrChange w:id="17392" w:author="Gary Sullivan" w:date="2019-07-02T06:39:00Z">
                    <w:rPr>
                      <w:rFonts w:ascii="Arial" w:hAnsi="Arial" w:cs="Arial"/>
                      <w:color w:val="000000"/>
                      <w:sz w:val="20"/>
                    </w:rPr>
                  </w:rPrChange>
                </w:rPr>
                <w:t>2019-04-06 19:20:33</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393"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052C88F0" w14:textId="22BEF8EC" w:rsidR="00734545" w:rsidRPr="00734545" w:rsidRDefault="00734545" w:rsidP="00734545">
            <w:pPr>
              <w:spacing w:before="0"/>
              <w:rPr>
                <w:ins w:id="17394" w:author="Gary Sullivan" w:date="2019-07-02T06:34:00Z"/>
                <w:rFonts w:eastAsia="Times New Roman"/>
                <w:sz w:val="18"/>
                <w:szCs w:val="18"/>
                <w:rPrChange w:id="17395" w:author="Gary Sullivan" w:date="2019-07-02T06:39:00Z">
                  <w:rPr>
                    <w:ins w:id="17396" w:author="Gary Sullivan" w:date="2019-07-02T06:34:00Z"/>
                    <w:rFonts w:eastAsia="Times New Roman"/>
                    <w:sz w:val="18"/>
                    <w:szCs w:val="18"/>
                  </w:rPr>
                </w:rPrChange>
              </w:rPr>
            </w:pPr>
            <w:ins w:id="17397" w:author="Gary Sullivan" w:date="2019-07-02T06:36:00Z">
              <w:r w:rsidRPr="00734545">
                <w:rPr>
                  <w:color w:val="000000"/>
                  <w:sz w:val="18"/>
                  <w:szCs w:val="18"/>
                  <w:rPrChange w:id="17398" w:author="Gary Sullivan" w:date="2019-07-02T06:39:00Z">
                    <w:rPr>
                      <w:rFonts w:ascii="Arial" w:hAnsi="Arial" w:cs="Arial"/>
                      <w:color w:val="000000"/>
                      <w:sz w:val="20"/>
                    </w:rPr>
                  </w:rPrChange>
                </w:rPr>
                <w:t>2019-05-08 18:04:14</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399"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188E1AFC" w14:textId="136043E3" w:rsidR="00734545" w:rsidRPr="00734545" w:rsidRDefault="00734545" w:rsidP="00734545">
            <w:pPr>
              <w:spacing w:before="0"/>
              <w:rPr>
                <w:ins w:id="17400" w:author="Gary Sullivan" w:date="2019-07-02T06:34:00Z"/>
                <w:rFonts w:eastAsia="Times New Roman"/>
                <w:sz w:val="18"/>
                <w:szCs w:val="18"/>
                <w:rPrChange w:id="17401" w:author="Gary Sullivan" w:date="2019-07-02T06:39:00Z">
                  <w:rPr>
                    <w:ins w:id="17402" w:author="Gary Sullivan" w:date="2019-07-02T06:34:00Z"/>
                    <w:rFonts w:eastAsia="Times New Roman"/>
                    <w:sz w:val="18"/>
                    <w:szCs w:val="18"/>
                  </w:rPr>
                </w:rPrChange>
              </w:rPr>
            </w:pPr>
            <w:ins w:id="17403" w:author="Gary Sullivan" w:date="2019-07-02T06:36:00Z">
              <w:r w:rsidRPr="00734545">
                <w:rPr>
                  <w:color w:val="000000"/>
                  <w:sz w:val="18"/>
                  <w:szCs w:val="18"/>
                  <w:rPrChange w:id="17404" w:author="Gary Sullivan" w:date="2019-07-02T06:39:00Z">
                    <w:rPr>
                      <w:rFonts w:ascii="Arial" w:hAnsi="Arial" w:cs="Arial"/>
                      <w:color w:val="000000"/>
                      <w:sz w:val="20"/>
                    </w:rPr>
                  </w:rPrChange>
                </w:rPr>
                <w:t>2019-05-08 18:04:14</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7405" w:author="Gary Sullivan" w:date="2019-07-02T06:36: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1EADE714" w14:textId="6F19203F" w:rsidR="00734545" w:rsidRPr="00734545" w:rsidRDefault="00734545" w:rsidP="00734545">
            <w:pPr>
              <w:spacing w:before="0"/>
              <w:rPr>
                <w:ins w:id="17406" w:author="Gary Sullivan" w:date="2019-07-02T06:34:00Z"/>
                <w:rFonts w:eastAsia="Times New Roman"/>
                <w:sz w:val="18"/>
                <w:szCs w:val="18"/>
                <w:rPrChange w:id="17407" w:author="Gary Sullivan" w:date="2019-07-02T06:39:00Z">
                  <w:rPr>
                    <w:ins w:id="17408" w:author="Gary Sullivan" w:date="2019-07-02T06:34:00Z"/>
                    <w:rFonts w:eastAsia="Times New Roman"/>
                    <w:sz w:val="18"/>
                    <w:szCs w:val="18"/>
                  </w:rPr>
                </w:rPrChange>
              </w:rPr>
            </w:pPr>
            <w:ins w:id="17409" w:author="Gary Sullivan" w:date="2019-07-02T06:36:00Z">
              <w:r w:rsidRPr="00734545">
                <w:rPr>
                  <w:color w:val="000000"/>
                  <w:sz w:val="18"/>
                  <w:szCs w:val="18"/>
                  <w:rPrChange w:id="17410" w:author="Gary Sullivan" w:date="2019-07-02T06:39:00Z">
                    <w:rPr>
                      <w:rFonts w:ascii="Arial" w:hAnsi="Arial" w:cs="Arial"/>
                      <w:color w:val="000000"/>
                      <w:sz w:val="20"/>
                    </w:rPr>
                  </w:rPrChange>
                </w:rPr>
                <w:t>JVET common test conditions and software reference configurations for SDR video</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7411" w:author="Gary Sullivan" w:date="2019-07-02T06:36: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1086A038" w14:textId="31F70759" w:rsidR="00734545" w:rsidRPr="00734545" w:rsidRDefault="00734545" w:rsidP="00734545">
            <w:pPr>
              <w:spacing w:before="0"/>
              <w:rPr>
                <w:ins w:id="17412" w:author="Gary Sullivan" w:date="2019-07-02T06:34:00Z"/>
                <w:rFonts w:eastAsia="Times New Roman"/>
                <w:sz w:val="18"/>
                <w:szCs w:val="18"/>
                <w:rPrChange w:id="17413" w:author="Gary Sullivan" w:date="2019-07-02T06:39:00Z">
                  <w:rPr>
                    <w:ins w:id="17414" w:author="Gary Sullivan" w:date="2019-07-02T06:34:00Z"/>
                    <w:rFonts w:eastAsia="Times New Roman"/>
                    <w:sz w:val="18"/>
                    <w:szCs w:val="18"/>
                  </w:rPr>
                </w:rPrChange>
              </w:rPr>
            </w:pPr>
            <w:ins w:id="17415" w:author="Gary Sullivan" w:date="2019-07-02T06:36:00Z">
              <w:r w:rsidRPr="00734545">
                <w:rPr>
                  <w:color w:val="000000"/>
                  <w:sz w:val="18"/>
                  <w:szCs w:val="18"/>
                  <w:rPrChange w:id="17416" w:author="Gary Sullivan" w:date="2019-07-02T06:39:00Z">
                    <w:rPr>
                      <w:rFonts w:ascii="Arial" w:hAnsi="Arial" w:cs="Arial"/>
                      <w:color w:val="000000"/>
                      <w:sz w:val="20"/>
                    </w:rPr>
                  </w:rPrChange>
                </w:rPr>
                <w:t>F. Bossen, J. Boyce, X. Li, V. Seregin, K. Sühring</w:t>
              </w:r>
            </w:ins>
          </w:p>
        </w:tc>
      </w:tr>
      <w:tr w:rsidR="00734545" w:rsidRPr="00734545" w14:paraId="30818624"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417" w:author="Gary Sullivan" w:date="2019-07-02T06:36: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418" w:author="Gary Sullivan" w:date="2019-07-02T06:34:00Z"/>
          <w:trPrChange w:id="17419" w:author="Gary Sullivan" w:date="2019-07-02T06:3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Change w:id="17420" w:author="Gary Sullivan" w:date="2019-07-02T06:36:00Z">
              <w:tcPr>
                <w:tcW w:w="1107" w:type="dxa"/>
                <w:tcBorders>
                  <w:top w:val="outset" w:sz="6" w:space="0" w:color="auto"/>
                  <w:left w:val="outset" w:sz="6" w:space="0" w:color="auto"/>
                  <w:bottom w:val="outset" w:sz="6" w:space="0" w:color="auto"/>
                  <w:right w:val="outset" w:sz="6" w:space="0" w:color="auto"/>
                </w:tcBorders>
                <w:shd w:val="clear" w:color="auto" w:fill="E6E6FA"/>
              </w:tcPr>
            </w:tcPrChange>
          </w:tcPr>
          <w:p w14:paraId="4FD15372" w14:textId="7A9617E3" w:rsidR="00734545" w:rsidRPr="00734545" w:rsidRDefault="00734545" w:rsidP="00734545">
            <w:pPr>
              <w:spacing w:before="0"/>
              <w:rPr>
                <w:ins w:id="17421" w:author="Gary Sullivan" w:date="2019-07-02T06:34:00Z"/>
                <w:rFonts w:eastAsia="Times New Roman"/>
                <w:sz w:val="18"/>
                <w:szCs w:val="18"/>
                <w:rPrChange w:id="17422" w:author="Gary Sullivan" w:date="2019-07-02T06:39:00Z">
                  <w:rPr>
                    <w:ins w:id="17423" w:author="Gary Sullivan" w:date="2019-07-02T06:34:00Z"/>
                    <w:rFonts w:eastAsia="Times New Roman"/>
                    <w:sz w:val="18"/>
                    <w:szCs w:val="18"/>
                  </w:rPr>
                </w:rPrChange>
              </w:rPr>
            </w:pPr>
            <w:ins w:id="17424" w:author="Gary Sullivan" w:date="2019-07-02T06:36:00Z">
              <w:r w:rsidRPr="00734545">
                <w:rPr>
                  <w:color w:val="000000"/>
                  <w:sz w:val="18"/>
                  <w:szCs w:val="18"/>
                  <w:rPrChange w:id="17425" w:author="Gary Sullivan" w:date="2019-07-02T06:39:00Z">
                    <w:rPr>
                      <w:rFonts w:ascii="Arial" w:hAnsi="Arial" w:cs="Arial"/>
                      <w:color w:val="000000"/>
                      <w:sz w:val="20"/>
                    </w:rPr>
                  </w:rPrChange>
                </w:rPr>
                <w:fldChar w:fldCharType="begin"/>
              </w:r>
              <w:r w:rsidRPr="00734545">
                <w:rPr>
                  <w:color w:val="000000"/>
                  <w:sz w:val="18"/>
                  <w:szCs w:val="18"/>
                  <w:rPrChange w:id="17426" w:author="Gary Sullivan" w:date="2019-07-02T06:39:00Z">
                    <w:rPr>
                      <w:rFonts w:ascii="Arial" w:hAnsi="Arial" w:cs="Arial"/>
                      <w:color w:val="000000"/>
                      <w:sz w:val="20"/>
                    </w:rPr>
                  </w:rPrChange>
                </w:rPr>
                <w:instrText xml:space="preserve"> HYPERLINK "http://phenix.int-evry.fr/jvet/doc_end_user/current_document.php?id=6644" </w:instrText>
              </w:r>
              <w:r w:rsidRPr="00734545">
                <w:rPr>
                  <w:color w:val="000000"/>
                  <w:sz w:val="18"/>
                  <w:szCs w:val="18"/>
                  <w:rPrChange w:id="17427" w:author="Gary Sullivan" w:date="2019-07-02T06:39:00Z">
                    <w:rPr>
                      <w:rFonts w:ascii="Arial" w:hAnsi="Arial" w:cs="Arial"/>
                      <w:color w:val="000000"/>
                      <w:sz w:val="20"/>
                    </w:rPr>
                  </w:rPrChange>
                </w:rPr>
                <w:fldChar w:fldCharType="separate"/>
              </w:r>
              <w:r w:rsidRPr="00734545">
                <w:rPr>
                  <w:rStyle w:val="Hyperlink"/>
                  <w:sz w:val="18"/>
                  <w:szCs w:val="18"/>
                  <w:rPrChange w:id="17428" w:author="Gary Sullivan" w:date="2019-07-02T06:39:00Z">
                    <w:rPr>
                      <w:rStyle w:val="Hyperlink"/>
                      <w:rFonts w:ascii="Arial" w:hAnsi="Arial" w:cs="Arial"/>
                      <w:sz w:val="20"/>
                    </w:rPr>
                  </w:rPrChange>
                </w:rPr>
                <w:t>JVET-N1011</w:t>
              </w:r>
              <w:r w:rsidRPr="00734545">
                <w:rPr>
                  <w:color w:val="000000"/>
                  <w:sz w:val="18"/>
                  <w:szCs w:val="18"/>
                  <w:rPrChange w:id="17429"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17430" w:author="Gary Sullivan" w:date="2019-07-02T06:36:00Z">
              <w:tcPr>
                <w:tcW w:w="784" w:type="dxa"/>
                <w:tcBorders>
                  <w:top w:val="outset" w:sz="6" w:space="0" w:color="auto"/>
                  <w:left w:val="outset" w:sz="6" w:space="0" w:color="auto"/>
                  <w:bottom w:val="outset" w:sz="6" w:space="0" w:color="auto"/>
                  <w:right w:val="outset" w:sz="6" w:space="0" w:color="auto"/>
                </w:tcBorders>
                <w:shd w:val="clear" w:color="auto" w:fill="E6E6FA"/>
              </w:tcPr>
            </w:tcPrChange>
          </w:tcPr>
          <w:p w14:paraId="2C7B1701" w14:textId="6B1F4690" w:rsidR="00734545" w:rsidRPr="00734545" w:rsidRDefault="00734545" w:rsidP="00734545">
            <w:pPr>
              <w:spacing w:before="0"/>
              <w:rPr>
                <w:ins w:id="17431" w:author="Gary Sullivan" w:date="2019-07-02T06:34:00Z"/>
                <w:rFonts w:eastAsia="Times New Roman"/>
                <w:sz w:val="18"/>
                <w:szCs w:val="18"/>
                <w:rPrChange w:id="17432" w:author="Gary Sullivan" w:date="2019-07-02T06:39:00Z">
                  <w:rPr>
                    <w:ins w:id="17433" w:author="Gary Sullivan" w:date="2019-07-02T06:34:00Z"/>
                    <w:rFonts w:eastAsia="Times New Roman"/>
                    <w:sz w:val="18"/>
                    <w:szCs w:val="18"/>
                  </w:rPr>
                </w:rPrChange>
              </w:rPr>
            </w:pPr>
            <w:ins w:id="17434" w:author="Gary Sullivan" w:date="2019-07-02T06:36:00Z">
              <w:r w:rsidRPr="00734545">
                <w:rPr>
                  <w:color w:val="000000"/>
                  <w:sz w:val="18"/>
                  <w:szCs w:val="18"/>
                  <w:rPrChange w:id="17435" w:author="Gary Sullivan" w:date="2019-07-02T06:39:00Z">
                    <w:rPr>
                      <w:rFonts w:ascii="Arial" w:hAnsi="Arial" w:cs="Arial"/>
                      <w:color w:val="000000"/>
                      <w:sz w:val="20"/>
                    </w:rPr>
                  </w:rPrChange>
                </w:rPr>
                <w:t>m48057</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436"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092E4BFF" w14:textId="29E3001E" w:rsidR="00734545" w:rsidRPr="00734545" w:rsidRDefault="00734545" w:rsidP="00734545">
            <w:pPr>
              <w:spacing w:before="0"/>
              <w:rPr>
                <w:ins w:id="17437" w:author="Gary Sullivan" w:date="2019-07-02T06:34:00Z"/>
                <w:rFonts w:eastAsia="Times New Roman"/>
                <w:sz w:val="18"/>
                <w:szCs w:val="18"/>
                <w:rPrChange w:id="17438" w:author="Gary Sullivan" w:date="2019-07-02T06:39:00Z">
                  <w:rPr>
                    <w:ins w:id="17439" w:author="Gary Sullivan" w:date="2019-07-02T06:34:00Z"/>
                    <w:rFonts w:eastAsia="Times New Roman"/>
                    <w:sz w:val="18"/>
                    <w:szCs w:val="18"/>
                  </w:rPr>
                </w:rPrChange>
              </w:rPr>
            </w:pPr>
            <w:ins w:id="17440" w:author="Gary Sullivan" w:date="2019-07-02T06:36:00Z">
              <w:r w:rsidRPr="00734545">
                <w:rPr>
                  <w:color w:val="000000"/>
                  <w:sz w:val="18"/>
                  <w:szCs w:val="18"/>
                  <w:rPrChange w:id="17441" w:author="Gary Sullivan" w:date="2019-07-02T06:39:00Z">
                    <w:rPr>
                      <w:rFonts w:ascii="Arial" w:hAnsi="Arial" w:cs="Arial"/>
                      <w:color w:val="000000"/>
                      <w:sz w:val="20"/>
                    </w:rPr>
                  </w:rPrChange>
                </w:rPr>
                <w:t>2019-04-06 19:22:12</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442"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502625D1" w14:textId="048857D8" w:rsidR="00734545" w:rsidRPr="00734545" w:rsidRDefault="00734545" w:rsidP="00734545">
            <w:pPr>
              <w:spacing w:before="0"/>
              <w:rPr>
                <w:ins w:id="17443" w:author="Gary Sullivan" w:date="2019-07-02T06:34:00Z"/>
                <w:rFonts w:eastAsia="Times New Roman"/>
                <w:sz w:val="18"/>
                <w:szCs w:val="18"/>
                <w:rPrChange w:id="17444" w:author="Gary Sullivan" w:date="2019-07-02T06:39:00Z">
                  <w:rPr>
                    <w:ins w:id="17445" w:author="Gary Sullivan" w:date="2019-07-02T06:34:00Z"/>
                    <w:rFonts w:eastAsia="Times New Roman"/>
                    <w:sz w:val="18"/>
                    <w:szCs w:val="18"/>
                  </w:rPr>
                </w:rPrChange>
              </w:rPr>
            </w:pPr>
            <w:ins w:id="17446" w:author="Gary Sullivan" w:date="2019-07-02T06:36:00Z">
              <w:r w:rsidRPr="00734545">
                <w:rPr>
                  <w:color w:val="000000"/>
                  <w:sz w:val="18"/>
                  <w:szCs w:val="18"/>
                  <w:rPrChange w:id="17447" w:author="Gary Sullivan" w:date="2019-07-02T06:39:00Z">
                    <w:rPr>
                      <w:rFonts w:ascii="Arial" w:hAnsi="Arial" w:cs="Arial"/>
                      <w:color w:val="000000"/>
                      <w:sz w:val="20"/>
                    </w:rPr>
                  </w:rPrChange>
                </w:rPr>
                <w:t>2019-04-12 01:43:34</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448" w:author="Gary Sullivan" w:date="2019-07-02T06:36: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628594E5" w14:textId="7D9E9DE1" w:rsidR="00734545" w:rsidRPr="00734545" w:rsidRDefault="00734545" w:rsidP="00734545">
            <w:pPr>
              <w:spacing w:before="0"/>
              <w:rPr>
                <w:ins w:id="17449" w:author="Gary Sullivan" w:date="2019-07-02T06:34:00Z"/>
                <w:rFonts w:eastAsia="Times New Roman"/>
                <w:sz w:val="18"/>
                <w:szCs w:val="18"/>
                <w:rPrChange w:id="17450" w:author="Gary Sullivan" w:date="2019-07-02T06:39:00Z">
                  <w:rPr>
                    <w:ins w:id="17451" w:author="Gary Sullivan" w:date="2019-07-02T06:34:00Z"/>
                    <w:rFonts w:eastAsia="Times New Roman"/>
                    <w:sz w:val="18"/>
                    <w:szCs w:val="18"/>
                  </w:rPr>
                </w:rPrChange>
              </w:rPr>
            </w:pPr>
            <w:ins w:id="17452" w:author="Gary Sullivan" w:date="2019-07-02T06:36:00Z">
              <w:r w:rsidRPr="00734545">
                <w:rPr>
                  <w:color w:val="000000"/>
                  <w:sz w:val="18"/>
                  <w:szCs w:val="18"/>
                  <w:rPrChange w:id="17453" w:author="Gary Sullivan" w:date="2019-07-02T06:39:00Z">
                    <w:rPr>
                      <w:rFonts w:ascii="Arial" w:hAnsi="Arial" w:cs="Arial"/>
                      <w:color w:val="000000"/>
                      <w:sz w:val="20"/>
                    </w:rPr>
                  </w:rPrChange>
                </w:rPr>
                <w:t>2019-04-12 01:43:34</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7454" w:author="Gary Sullivan" w:date="2019-07-02T06:36:00Z">
              <w:tcPr>
                <w:tcW w:w="2418" w:type="dxa"/>
                <w:tcBorders>
                  <w:top w:val="outset" w:sz="6" w:space="0" w:color="auto"/>
                  <w:left w:val="outset" w:sz="6" w:space="0" w:color="auto"/>
                  <w:bottom w:val="outset" w:sz="6" w:space="0" w:color="auto"/>
                  <w:right w:val="outset" w:sz="6" w:space="0" w:color="auto"/>
                </w:tcBorders>
                <w:shd w:val="clear" w:color="auto" w:fill="E6E6FA"/>
              </w:tcPr>
            </w:tcPrChange>
          </w:tcPr>
          <w:p w14:paraId="39AE0A74" w14:textId="491BCB95" w:rsidR="00734545" w:rsidRPr="00734545" w:rsidRDefault="00734545" w:rsidP="00734545">
            <w:pPr>
              <w:spacing w:before="0"/>
              <w:rPr>
                <w:ins w:id="17455" w:author="Gary Sullivan" w:date="2019-07-02T06:34:00Z"/>
                <w:rFonts w:eastAsia="Times New Roman"/>
                <w:sz w:val="18"/>
                <w:szCs w:val="18"/>
                <w:rPrChange w:id="17456" w:author="Gary Sullivan" w:date="2019-07-02T06:39:00Z">
                  <w:rPr>
                    <w:ins w:id="17457" w:author="Gary Sullivan" w:date="2019-07-02T06:34:00Z"/>
                    <w:rFonts w:eastAsia="Times New Roman"/>
                    <w:sz w:val="18"/>
                    <w:szCs w:val="18"/>
                  </w:rPr>
                </w:rPrChange>
              </w:rPr>
            </w:pPr>
            <w:ins w:id="17458" w:author="Gary Sullivan" w:date="2019-07-02T06:36:00Z">
              <w:r w:rsidRPr="00734545">
                <w:rPr>
                  <w:color w:val="000000"/>
                  <w:sz w:val="18"/>
                  <w:szCs w:val="18"/>
                  <w:rPrChange w:id="17459" w:author="Gary Sullivan" w:date="2019-07-02T06:39:00Z">
                    <w:rPr>
                      <w:rFonts w:ascii="Arial" w:hAnsi="Arial" w:cs="Arial"/>
                      <w:color w:val="000000"/>
                      <w:sz w:val="20"/>
                    </w:rPr>
                  </w:rPrChange>
                </w:rPr>
                <w:t>JVET common test conditions and evaluation procedures for HDR/WCG video</w:t>
              </w:r>
            </w:ins>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Change w:id="17460" w:author="Gary Sullivan" w:date="2019-07-02T06:36:00Z">
              <w:tcPr>
                <w:tcW w:w="1827" w:type="dxa"/>
                <w:tcBorders>
                  <w:top w:val="outset" w:sz="6" w:space="0" w:color="auto"/>
                  <w:left w:val="outset" w:sz="6" w:space="0" w:color="auto"/>
                  <w:bottom w:val="outset" w:sz="6" w:space="0" w:color="auto"/>
                  <w:right w:val="outset" w:sz="6" w:space="0" w:color="auto"/>
                </w:tcBorders>
                <w:shd w:val="clear" w:color="auto" w:fill="E6E6FA"/>
              </w:tcPr>
            </w:tcPrChange>
          </w:tcPr>
          <w:p w14:paraId="64D3E83E" w14:textId="4A5DDCEF" w:rsidR="00734545" w:rsidRPr="00734545" w:rsidRDefault="00734545" w:rsidP="00734545">
            <w:pPr>
              <w:spacing w:before="0"/>
              <w:rPr>
                <w:ins w:id="17461" w:author="Gary Sullivan" w:date="2019-07-02T06:34:00Z"/>
                <w:rFonts w:eastAsia="Times New Roman"/>
                <w:sz w:val="18"/>
                <w:szCs w:val="18"/>
                <w:rPrChange w:id="17462" w:author="Gary Sullivan" w:date="2019-07-02T06:39:00Z">
                  <w:rPr>
                    <w:ins w:id="17463" w:author="Gary Sullivan" w:date="2019-07-02T06:34:00Z"/>
                    <w:rFonts w:eastAsia="Times New Roman"/>
                    <w:sz w:val="18"/>
                    <w:szCs w:val="18"/>
                  </w:rPr>
                </w:rPrChange>
              </w:rPr>
            </w:pPr>
            <w:ins w:id="17464" w:author="Gary Sullivan" w:date="2019-07-02T06:36:00Z">
              <w:r w:rsidRPr="00734545">
                <w:rPr>
                  <w:color w:val="000000"/>
                  <w:sz w:val="18"/>
                  <w:szCs w:val="18"/>
                  <w:rPrChange w:id="17465" w:author="Gary Sullivan" w:date="2019-07-02T06:39:00Z">
                    <w:rPr>
                      <w:rFonts w:ascii="Arial" w:hAnsi="Arial" w:cs="Arial"/>
                      <w:color w:val="000000"/>
                      <w:sz w:val="20"/>
                    </w:rPr>
                  </w:rPrChange>
                </w:rPr>
                <w:fldChar w:fldCharType="begin"/>
              </w:r>
              <w:r w:rsidRPr="00734545">
                <w:rPr>
                  <w:color w:val="000000"/>
                  <w:sz w:val="18"/>
                  <w:szCs w:val="18"/>
                  <w:rPrChange w:id="17466" w:author="Gary Sullivan" w:date="2019-07-02T06:39:00Z">
                    <w:rPr>
                      <w:rFonts w:ascii="Arial" w:hAnsi="Arial" w:cs="Arial"/>
                      <w:color w:val="000000"/>
                      <w:sz w:val="20"/>
                    </w:rPr>
                  </w:rPrChange>
                </w:rPr>
                <w:instrText xml:space="preserve"> HYPERLINK "mailto:asegall@sharplabs.com" </w:instrText>
              </w:r>
              <w:r w:rsidRPr="00734545">
                <w:rPr>
                  <w:color w:val="000000"/>
                  <w:sz w:val="18"/>
                  <w:szCs w:val="18"/>
                  <w:rPrChange w:id="17467" w:author="Gary Sullivan" w:date="2019-07-02T06:39:00Z">
                    <w:rPr>
                      <w:rFonts w:ascii="Arial" w:hAnsi="Arial" w:cs="Arial"/>
                      <w:color w:val="000000"/>
                      <w:sz w:val="20"/>
                    </w:rPr>
                  </w:rPrChange>
                </w:rPr>
                <w:fldChar w:fldCharType="separate"/>
              </w:r>
              <w:r w:rsidRPr="00734545">
                <w:rPr>
                  <w:rStyle w:val="Hyperlink"/>
                  <w:sz w:val="18"/>
                  <w:szCs w:val="18"/>
                  <w:rPrChange w:id="17468" w:author="Gary Sullivan" w:date="2019-07-02T06:39:00Z">
                    <w:rPr>
                      <w:rStyle w:val="Hyperlink"/>
                      <w:rFonts w:ascii="Arial" w:hAnsi="Arial" w:cs="Arial"/>
                      <w:sz w:val="20"/>
                    </w:rPr>
                  </w:rPrChange>
                </w:rPr>
                <w:t>A. Segall</w:t>
              </w:r>
              <w:r w:rsidRPr="00734545">
                <w:rPr>
                  <w:color w:val="000000"/>
                  <w:sz w:val="18"/>
                  <w:szCs w:val="18"/>
                  <w:rPrChange w:id="17469" w:author="Gary Sullivan" w:date="2019-07-02T06:39:00Z">
                    <w:rPr>
                      <w:rFonts w:ascii="Arial" w:hAnsi="Arial" w:cs="Arial"/>
                      <w:color w:val="000000"/>
                      <w:sz w:val="20"/>
                    </w:rPr>
                  </w:rPrChange>
                </w:rPr>
                <w:fldChar w:fldCharType="end"/>
              </w:r>
              <w:r w:rsidRPr="00734545">
                <w:rPr>
                  <w:color w:val="000000"/>
                  <w:sz w:val="18"/>
                  <w:szCs w:val="18"/>
                  <w:rPrChange w:id="17470" w:author="Gary Sullivan" w:date="2019-07-02T06:39:00Z">
                    <w:rPr>
                      <w:rFonts w:ascii="Arial" w:hAnsi="Arial" w:cs="Arial"/>
                      <w:color w:val="000000"/>
                      <w:sz w:val="20"/>
                    </w:rPr>
                  </w:rPrChange>
                </w:rPr>
                <w:t xml:space="preserve">, E. François, W. </w:t>
              </w:r>
              <w:proofErr w:type="spellStart"/>
              <w:r w:rsidRPr="00734545">
                <w:rPr>
                  <w:color w:val="000000"/>
                  <w:sz w:val="18"/>
                  <w:szCs w:val="18"/>
                  <w:rPrChange w:id="17471" w:author="Gary Sullivan" w:date="2019-07-02T06:39:00Z">
                    <w:rPr>
                      <w:rFonts w:ascii="Arial" w:hAnsi="Arial" w:cs="Arial"/>
                      <w:color w:val="000000"/>
                      <w:sz w:val="20"/>
                    </w:rPr>
                  </w:rPrChange>
                </w:rPr>
                <w:t>Husak</w:t>
              </w:r>
              <w:proofErr w:type="spellEnd"/>
              <w:r w:rsidRPr="00734545">
                <w:rPr>
                  <w:color w:val="000000"/>
                  <w:sz w:val="18"/>
                  <w:szCs w:val="18"/>
                  <w:rPrChange w:id="17472" w:author="Gary Sullivan" w:date="2019-07-02T06:39:00Z">
                    <w:rPr>
                      <w:rFonts w:ascii="Arial" w:hAnsi="Arial" w:cs="Arial"/>
                      <w:color w:val="000000"/>
                      <w:sz w:val="20"/>
                    </w:rPr>
                  </w:rPrChange>
                </w:rPr>
                <w:t>, S. Iwamura, D. Rusanovskyy</w:t>
              </w:r>
            </w:ins>
          </w:p>
        </w:tc>
      </w:tr>
      <w:tr w:rsidR="00734545" w:rsidRPr="00734545" w14:paraId="36A57E8E"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473" w:author="Gary Sullivan" w:date="2019-07-02T06:37: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474" w:author="Gary Sullivan" w:date="2019-07-02T06:34:00Z"/>
          <w:trPrChange w:id="17475" w:author="Gary Sullivan" w:date="2019-07-02T06:37: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7476" w:author="Gary Sullivan" w:date="2019-07-02T06:37: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7403D0F7" w14:textId="279D089F" w:rsidR="00734545" w:rsidRPr="00734545" w:rsidRDefault="00734545" w:rsidP="00734545">
            <w:pPr>
              <w:spacing w:before="0"/>
              <w:rPr>
                <w:ins w:id="17477" w:author="Gary Sullivan" w:date="2019-07-02T06:34:00Z"/>
                <w:rFonts w:eastAsia="Times New Roman"/>
                <w:sz w:val="18"/>
                <w:szCs w:val="18"/>
                <w:rPrChange w:id="17478" w:author="Gary Sullivan" w:date="2019-07-02T06:39:00Z">
                  <w:rPr>
                    <w:ins w:id="17479" w:author="Gary Sullivan" w:date="2019-07-02T06:34:00Z"/>
                    <w:rFonts w:eastAsia="Times New Roman"/>
                    <w:sz w:val="18"/>
                    <w:szCs w:val="18"/>
                  </w:rPr>
                </w:rPrChange>
              </w:rPr>
            </w:pPr>
            <w:ins w:id="17480" w:author="Gary Sullivan" w:date="2019-07-02T06:37:00Z">
              <w:r w:rsidRPr="00734545">
                <w:rPr>
                  <w:color w:val="000000"/>
                  <w:sz w:val="18"/>
                  <w:szCs w:val="18"/>
                  <w:rPrChange w:id="17481" w:author="Gary Sullivan" w:date="2019-07-02T06:39:00Z">
                    <w:rPr>
                      <w:rFonts w:ascii="Arial" w:hAnsi="Arial" w:cs="Arial"/>
                      <w:color w:val="000000"/>
                      <w:sz w:val="20"/>
                    </w:rPr>
                  </w:rPrChange>
                </w:rPr>
                <w:fldChar w:fldCharType="begin"/>
              </w:r>
              <w:r w:rsidRPr="00734545">
                <w:rPr>
                  <w:color w:val="000000"/>
                  <w:sz w:val="18"/>
                  <w:szCs w:val="18"/>
                  <w:rPrChange w:id="17482" w:author="Gary Sullivan" w:date="2019-07-02T06:39:00Z">
                    <w:rPr>
                      <w:rFonts w:ascii="Arial" w:hAnsi="Arial" w:cs="Arial"/>
                      <w:color w:val="000000"/>
                      <w:sz w:val="20"/>
                    </w:rPr>
                  </w:rPrChange>
                </w:rPr>
                <w:instrText xml:space="preserve"> HYPERLINK "http://phenix.int-evry.fr/jvet/doc_end_user/current_document.php?id=6635" </w:instrText>
              </w:r>
              <w:r w:rsidRPr="00734545">
                <w:rPr>
                  <w:color w:val="000000"/>
                  <w:sz w:val="18"/>
                  <w:szCs w:val="18"/>
                  <w:rPrChange w:id="17483" w:author="Gary Sullivan" w:date="2019-07-02T06:39:00Z">
                    <w:rPr>
                      <w:rFonts w:ascii="Arial" w:hAnsi="Arial" w:cs="Arial"/>
                      <w:color w:val="000000"/>
                      <w:sz w:val="20"/>
                    </w:rPr>
                  </w:rPrChange>
                </w:rPr>
                <w:fldChar w:fldCharType="separate"/>
              </w:r>
              <w:r w:rsidRPr="00734545">
                <w:rPr>
                  <w:rStyle w:val="Hyperlink"/>
                  <w:sz w:val="18"/>
                  <w:szCs w:val="18"/>
                  <w:rPrChange w:id="17484" w:author="Gary Sullivan" w:date="2019-07-02T06:39:00Z">
                    <w:rPr>
                      <w:rStyle w:val="Hyperlink"/>
                      <w:rFonts w:ascii="Arial" w:hAnsi="Arial" w:cs="Arial"/>
                      <w:sz w:val="20"/>
                    </w:rPr>
                  </w:rPrChange>
                </w:rPr>
                <w:t>JVET-N1021</w:t>
              </w:r>
              <w:r w:rsidRPr="00734545">
                <w:rPr>
                  <w:color w:val="000000"/>
                  <w:sz w:val="18"/>
                  <w:szCs w:val="18"/>
                  <w:rPrChange w:id="17485"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7486" w:author="Gary Sullivan" w:date="2019-07-02T06:37: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51749548" w14:textId="4E6075D5" w:rsidR="00734545" w:rsidRPr="00734545" w:rsidRDefault="00734545" w:rsidP="00734545">
            <w:pPr>
              <w:spacing w:before="0"/>
              <w:rPr>
                <w:ins w:id="17487" w:author="Gary Sullivan" w:date="2019-07-02T06:34:00Z"/>
                <w:rFonts w:eastAsia="Times New Roman"/>
                <w:sz w:val="18"/>
                <w:szCs w:val="18"/>
                <w:rPrChange w:id="17488" w:author="Gary Sullivan" w:date="2019-07-02T06:39:00Z">
                  <w:rPr>
                    <w:ins w:id="17489" w:author="Gary Sullivan" w:date="2019-07-02T06:34:00Z"/>
                    <w:rFonts w:eastAsia="Times New Roman"/>
                    <w:sz w:val="18"/>
                    <w:szCs w:val="18"/>
                  </w:rPr>
                </w:rPrChange>
              </w:rPr>
            </w:pPr>
            <w:ins w:id="17490" w:author="Gary Sullivan" w:date="2019-07-02T06:37:00Z">
              <w:r w:rsidRPr="00734545">
                <w:rPr>
                  <w:color w:val="000000"/>
                  <w:sz w:val="18"/>
                  <w:szCs w:val="18"/>
                  <w:rPrChange w:id="17491" w:author="Gary Sullivan" w:date="2019-07-02T06:39:00Z">
                    <w:rPr>
                      <w:rFonts w:ascii="Arial" w:hAnsi="Arial" w:cs="Arial"/>
                      <w:color w:val="000000"/>
                      <w:sz w:val="20"/>
                    </w:rPr>
                  </w:rPrChange>
                </w:rPr>
                <w:t>m48015</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492"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008FC73F" w14:textId="65953D73" w:rsidR="00734545" w:rsidRPr="00734545" w:rsidRDefault="00734545" w:rsidP="00734545">
            <w:pPr>
              <w:spacing w:before="0"/>
              <w:rPr>
                <w:ins w:id="17493" w:author="Gary Sullivan" w:date="2019-07-02T06:34:00Z"/>
                <w:rFonts w:eastAsia="Times New Roman"/>
                <w:sz w:val="18"/>
                <w:szCs w:val="18"/>
                <w:rPrChange w:id="17494" w:author="Gary Sullivan" w:date="2019-07-02T06:39:00Z">
                  <w:rPr>
                    <w:ins w:id="17495" w:author="Gary Sullivan" w:date="2019-07-02T06:34:00Z"/>
                    <w:rFonts w:eastAsia="Times New Roman"/>
                    <w:sz w:val="18"/>
                    <w:szCs w:val="18"/>
                  </w:rPr>
                </w:rPrChange>
              </w:rPr>
            </w:pPr>
            <w:ins w:id="17496" w:author="Gary Sullivan" w:date="2019-07-02T06:37:00Z">
              <w:r w:rsidRPr="00734545">
                <w:rPr>
                  <w:color w:val="000000"/>
                  <w:sz w:val="18"/>
                  <w:szCs w:val="18"/>
                  <w:rPrChange w:id="17497" w:author="Gary Sullivan" w:date="2019-07-02T06:39:00Z">
                    <w:rPr>
                      <w:rFonts w:ascii="Arial" w:hAnsi="Arial" w:cs="Arial"/>
                      <w:color w:val="000000"/>
                      <w:sz w:val="20"/>
                    </w:rPr>
                  </w:rPrChange>
                </w:rPr>
                <w:t>2019-03-27 13:00:32</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498"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26DB786E" w14:textId="29635326" w:rsidR="00734545" w:rsidRPr="00734545" w:rsidRDefault="00734545" w:rsidP="00734545">
            <w:pPr>
              <w:spacing w:before="0"/>
              <w:rPr>
                <w:ins w:id="17499" w:author="Gary Sullivan" w:date="2019-07-02T06:34:00Z"/>
                <w:rFonts w:eastAsia="Times New Roman"/>
                <w:sz w:val="18"/>
                <w:szCs w:val="18"/>
                <w:rPrChange w:id="17500" w:author="Gary Sullivan" w:date="2019-07-02T06:39:00Z">
                  <w:rPr>
                    <w:ins w:id="17501" w:author="Gary Sullivan" w:date="2019-07-02T06:34:00Z"/>
                    <w:rFonts w:eastAsia="Times New Roman"/>
                    <w:sz w:val="18"/>
                    <w:szCs w:val="18"/>
                  </w:rPr>
                </w:rPrChange>
              </w:rPr>
            </w:pPr>
            <w:ins w:id="17502" w:author="Gary Sullivan" w:date="2019-07-02T06:37:00Z">
              <w:r w:rsidRPr="00734545">
                <w:rPr>
                  <w:color w:val="000000"/>
                  <w:sz w:val="18"/>
                  <w:szCs w:val="18"/>
                  <w:rPrChange w:id="17503" w:author="Gary Sullivan" w:date="2019-07-02T06:39:00Z">
                    <w:rPr>
                      <w:rFonts w:ascii="Arial" w:hAnsi="Arial" w:cs="Arial"/>
                      <w:color w:val="000000"/>
                      <w:sz w:val="20"/>
                    </w:rPr>
                  </w:rPrChange>
                </w:rPr>
                <w:t>2019-03-27 15:45:51</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504"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4CA7E4CF" w14:textId="6279A1A2" w:rsidR="00734545" w:rsidRPr="00734545" w:rsidRDefault="00734545" w:rsidP="00734545">
            <w:pPr>
              <w:spacing w:before="0"/>
              <w:rPr>
                <w:ins w:id="17505" w:author="Gary Sullivan" w:date="2019-07-02T06:34:00Z"/>
                <w:rFonts w:eastAsia="Times New Roman"/>
                <w:sz w:val="18"/>
                <w:szCs w:val="18"/>
                <w:rPrChange w:id="17506" w:author="Gary Sullivan" w:date="2019-07-02T06:39:00Z">
                  <w:rPr>
                    <w:ins w:id="17507" w:author="Gary Sullivan" w:date="2019-07-02T06:34:00Z"/>
                    <w:rFonts w:eastAsia="Times New Roman"/>
                    <w:sz w:val="18"/>
                    <w:szCs w:val="18"/>
                  </w:rPr>
                </w:rPrChange>
              </w:rPr>
            </w:pPr>
            <w:ins w:id="17508" w:author="Gary Sullivan" w:date="2019-07-02T06:37:00Z">
              <w:r w:rsidRPr="00734545">
                <w:rPr>
                  <w:color w:val="000000"/>
                  <w:sz w:val="18"/>
                  <w:szCs w:val="18"/>
                  <w:rPrChange w:id="17509" w:author="Gary Sullivan" w:date="2019-07-02T06:39:00Z">
                    <w:rPr>
                      <w:rFonts w:ascii="Arial" w:hAnsi="Arial" w:cs="Arial"/>
                      <w:color w:val="000000"/>
                      <w:sz w:val="20"/>
                    </w:rPr>
                  </w:rPrChange>
                </w:rPr>
                <w:t>2019-04-19 21:24:56</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7510" w:author="Gary Sullivan" w:date="2019-07-02T06:37: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6001BE2A" w14:textId="6F3AB2F8" w:rsidR="00734545" w:rsidRPr="00734545" w:rsidRDefault="00734545" w:rsidP="00734545">
            <w:pPr>
              <w:spacing w:before="0"/>
              <w:rPr>
                <w:ins w:id="17511" w:author="Gary Sullivan" w:date="2019-07-02T06:34:00Z"/>
                <w:rFonts w:eastAsia="Times New Roman"/>
                <w:sz w:val="18"/>
                <w:szCs w:val="18"/>
                <w:rPrChange w:id="17512" w:author="Gary Sullivan" w:date="2019-07-02T06:39:00Z">
                  <w:rPr>
                    <w:ins w:id="17513" w:author="Gary Sullivan" w:date="2019-07-02T06:34:00Z"/>
                    <w:rFonts w:eastAsia="Times New Roman"/>
                    <w:sz w:val="18"/>
                    <w:szCs w:val="18"/>
                  </w:rPr>
                </w:rPrChange>
              </w:rPr>
            </w:pPr>
            <w:ins w:id="17514" w:author="Gary Sullivan" w:date="2019-07-02T06:37:00Z">
              <w:r w:rsidRPr="00734545">
                <w:rPr>
                  <w:color w:val="000000"/>
                  <w:sz w:val="18"/>
                  <w:szCs w:val="18"/>
                  <w:rPrChange w:id="17515" w:author="Gary Sullivan" w:date="2019-07-02T06:39:00Z">
                    <w:rPr>
                      <w:rFonts w:ascii="Arial" w:hAnsi="Arial" w:cs="Arial"/>
                      <w:color w:val="000000"/>
                      <w:sz w:val="20"/>
                    </w:rPr>
                  </w:rPrChange>
                </w:rPr>
                <w:t>Description of Core Experiment 1 (CE1): CABAC Initialization</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7516" w:author="Gary Sullivan" w:date="2019-07-02T06:37: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3DE93510" w14:textId="3B165163" w:rsidR="00734545" w:rsidRPr="00734545" w:rsidRDefault="00734545" w:rsidP="00734545">
            <w:pPr>
              <w:spacing w:before="0"/>
              <w:rPr>
                <w:ins w:id="17517" w:author="Gary Sullivan" w:date="2019-07-02T06:34:00Z"/>
                <w:rFonts w:eastAsia="Times New Roman"/>
                <w:sz w:val="18"/>
                <w:szCs w:val="18"/>
                <w:rPrChange w:id="17518" w:author="Gary Sullivan" w:date="2019-07-02T06:39:00Z">
                  <w:rPr>
                    <w:ins w:id="17519" w:author="Gary Sullivan" w:date="2019-07-02T06:34:00Z"/>
                    <w:rFonts w:eastAsia="Times New Roman"/>
                    <w:sz w:val="18"/>
                    <w:szCs w:val="18"/>
                  </w:rPr>
                </w:rPrChange>
              </w:rPr>
            </w:pPr>
            <w:ins w:id="17520" w:author="Gary Sullivan" w:date="2019-07-02T06:37:00Z">
              <w:r w:rsidRPr="00734545">
                <w:rPr>
                  <w:color w:val="000000"/>
                  <w:sz w:val="18"/>
                  <w:szCs w:val="18"/>
                  <w:rPrChange w:id="17521" w:author="Gary Sullivan" w:date="2019-07-02T06:39:00Z">
                    <w:rPr>
                      <w:rFonts w:ascii="Arial" w:hAnsi="Arial" w:cs="Arial"/>
                      <w:color w:val="000000"/>
                      <w:sz w:val="20"/>
                    </w:rPr>
                  </w:rPrChange>
                </w:rPr>
                <w:fldChar w:fldCharType="begin"/>
              </w:r>
              <w:r w:rsidRPr="00734545">
                <w:rPr>
                  <w:color w:val="000000"/>
                  <w:sz w:val="18"/>
                  <w:szCs w:val="18"/>
                  <w:rPrChange w:id="17522" w:author="Gary Sullivan" w:date="2019-07-02T06:39:00Z">
                    <w:rPr>
                      <w:rFonts w:ascii="Arial" w:hAnsi="Arial" w:cs="Arial"/>
                      <w:color w:val="000000"/>
                      <w:sz w:val="20"/>
                    </w:rPr>
                  </w:rPrChange>
                </w:rPr>
                <w:instrText xml:space="preserve"> HYPERLINK "mailto:fbossen@sharplabs" </w:instrText>
              </w:r>
              <w:r w:rsidRPr="00734545">
                <w:rPr>
                  <w:color w:val="000000"/>
                  <w:sz w:val="18"/>
                  <w:szCs w:val="18"/>
                  <w:rPrChange w:id="17523" w:author="Gary Sullivan" w:date="2019-07-02T06:39:00Z">
                    <w:rPr>
                      <w:rFonts w:ascii="Arial" w:hAnsi="Arial" w:cs="Arial"/>
                      <w:color w:val="000000"/>
                      <w:sz w:val="20"/>
                    </w:rPr>
                  </w:rPrChange>
                </w:rPr>
                <w:fldChar w:fldCharType="separate"/>
              </w:r>
              <w:r w:rsidRPr="00734545">
                <w:rPr>
                  <w:rStyle w:val="Hyperlink"/>
                  <w:sz w:val="18"/>
                  <w:szCs w:val="18"/>
                  <w:rPrChange w:id="17524" w:author="Gary Sullivan" w:date="2019-07-02T06:39:00Z">
                    <w:rPr>
                      <w:rStyle w:val="Hyperlink"/>
                      <w:rFonts w:ascii="Arial" w:hAnsi="Arial" w:cs="Arial"/>
                      <w:sz w:val="20"/>
                    </w:rPr>
                  </w:rPrChange>
                </w:rPr>
                <w:t>F. Bossen</w:t>
              </w:r>
              <w:r w:rsidRPr="00734545">
                <w:rPr>
                  <w:color w:val="000000"/>
                  <w:sz w:val="18"/>
                  <w:szCs w:val="18"/>
                  <w:rPrChange w:id="17525" w:author="Gary Sullivan" w:date="2019-07-02T06:39:00Z">
                    <w:rPr>
                      <w:rFonts w:ascii="Arial" w:hAnsi="Arial" w:cs="Arial"/>
                      <w:color w:val="000000"/>
                      <w:sz w:val="20"/>
                    </w:rPr>
                  </w:rPrChange>
                </w:rPr>
                <w:fldChar w:fldCharType="end"/>
              </w:r>
              <w:r w:rsidRPr="00734545">
                <w:rPr>
                  <w:color w:val="000000"/>
                  <w:sz w:val="18"/>
                  <w:szCs w:val="18"/>
                  <w:rPrChange w:id="17526" w:author="Gary Sullivan" w:date="2019-07-02T06:39:00Z">
                    <w:rPr>
                      <w:rFonts w:ascii="Arial" w:hAnsi="Arial" w:cs="Arial"/>
                      <w:color w:val="000000"/>
                      <w:sz w:val="20"/>
                    </w:rPr>
                  </w:rPrChange>
                </w:rPr>
                <w:t xml:space="preserve">, </w:t>
              </w:r>
              <w:r w:rsidRPr="00734545">
                <w:rPr>
                  <w:color w:val="000000"/>
                  <w:sz w:val="18"/>
                  <w:szCs w:val="18"/>
                  <w:rPrChange w:id="17527" w:author="Gary Sullivan" w:date="2019-07-02T06:39:00Z">
                    <w:rPr>
                      <w:rFonts w:ascii="Arial" w:hAnsi="Arial" w:cs="Arial"/>
                      <w:color w:val="000000"/>
                      <w:sz w:val="20"/>
                    </w:rPr>
                  </w:rPrChange>
                </w:rPr>
                <w:fldChar w:fldCharType="begin"/>
              </w:r>
              <w:r w:rsidRPr="00734545">
                <w:rPr>
                  <w:color w:val="000000"/>
                  <w:sz w:val="18"/>
                  <w:szCs w:val="18"/>
                  <w:rPrChange w:id="17528" w:author="Gary Sullivan" w:date="2019-07-02T06:39:00Z">
                    <w:rPr>
                      <w:rFonts w:ascii="Arial" w:hAnsi="Arial" w:cs="Arial"/>
                      <w:color w:val="000000"/>
                      <w:sz w:val="20"/>
                    </w:rPr>
                  </w:rPrChange>
                </w:rPr>
                <w:instrText xml:space="preserve"> HYPERLINK "mailto:jiedong@qti.qualcomm.com" </w:instrText>
              </w:r>
              <w:r w:rsidRPr="00734545">
                <w:rPr>
                  <w:color w:val="000000"/>
                  <w:sz w:val="18"/>
                  <w:szCs w:val="18"/>
                  <w:rPrChange w:id="17529" w:author="Gary Sullivan" w:date="2019-07-02T06:39:00Z">
                    <w:rPr>
                      <w:rFonts w:ascii="Arial" w:hAnsi="Arial" w:cs="Arial"/>
                      <w:color w:val="000000"/>
                      <w:sz w:val="20"/>
                    </w:rPr>
                  </w:rPrChange>
                </w:rPr>
                <w:fldChar w:fldCharType="separate"/>
              </w:r>
              <w:r w:rsidRPr="00734545">
                <w:rPr>
                  <w:rStyle w:val="Hyperlink"/>
                  <w:sz w:val="18"/>
                  <w:szCs w:val="18"/>
                  <w:rPrChange w:id="17530" w:author="Gary Sullivan" w:date="2019-07-02T06:39:00Z">
                    <w:rPr>
                      <w:rStyle w:val="Hyperlink"/>
                      <w:rFonts w:ascii="Arial" w:hAnsi="Arial" w:cs="Arial"/>
                      <w:sz w:val="20"/>
                    </w:rPr>
                  </w:rPrChange>
                </w:rPr>
                <w:t>J. Dong</w:t>
              </w:r>
              <w:r w:rsidRPr="00734545">
                <w:rPr>
                  <w:color w:val="000000"/>
                  <w:sz w:val="18"/>
                  <w:szCs w:val="18"/>
                  <w:rPrChange w:id="17531" w:author="Gary Sullivan" w:date="2019-07-02T06:39:00Z">
                    <w:rPr>
                      <w:rFonts w:ascii="Arial" w:hAnsi="Arial" w:cs="Arial"/>
                      <w:color w:val="000000"/>
                      <w:sz w:val="20"/>
                    </w:rPr>
                  </w:rPrChange>
                </w:rPr>
                <w:fldChar w:fldCharType="end"/>
              </w:r>
              <w:r w:rsidRPr="00734545">
                <w:rPr>
                  <w:color w:val="000000"/>
                  <w:sz w:val="18"/>
                  <w:szCs w:val="18"/>
                  <w:rPrChange w:id="17532" w:author="Gary Sullivan" w:date="2019-07-02T06:39:00Z">
                    <w:rPr>
                      <w:rFonts w:ascii="Arial" w:hAnsi="Arial" w:cs="Arial"/>
                      <w:color w:val="000000"/>
                      <w:sz w:val="20"/>
                    </w:rPr>
                  </w:rPrChange>
                </w:rPr>
                <w:t xml:space="preserve">, </w:t>
              </w:r>
              <w:r w:rsidRPr="00734545">
                <w:rPr>
                  <w:color w:val="000000"/>
                  <w:sz w:val="18"/>
                  <w:szCs w:val="18"/>
                  <w:rPrChange w:id="17533" w:author="Gary Sullivan" w:date="2019-07-02T06:39:00Z">
                    <w:rPr>
                      <w:rFonts w:ascii="Arial" w:hAnsi="Arial" w:cs="Arial"/>
                      <w:color w:val="000000"/>
                      <w:sz w:val="20"/>
                    </w:rPr>
                  </w:rPrChange>
                </w:rPr>
                <w:fldChar w:fldCharType="begin"/>
              </w:r>
              <w:r w:rsidRPr="00734545">
                <w:rPr>
                  <w:color w:val="000000"/>
                  <w:sz w:val="18"/>
                  <w:szCs w:val="18"/>
                  <w:rPrChange w:id="17534" w:author="Gary Sullivan" w:date="2019-07-02T06:39:00Z">
                    <w:rPr>
                      <w:rFonts w:ascii="Arial" w:hAnsi="Arial" w:cs="Arial"/>
                      <w:color w:val="000000"/>
                      <w:sz w:val="20"/>
                    </w:rPr>
                  </w:rPrChange>
                </w:rPr>
                <w:instrText xml:space="preserve"> HYPERLINK "mailto:heiner.kirchhoffer@hhi.fraunhofer.de" </w:instrText>
              </w:r>
              <w:r w:rsidRPr="00734545">
                <w:rPr>
                  <w:color w:val="000000"/>
                  <w:sz w:val="18"/>
                  <w:szCs w:val="18"/>
                  <w:rPrChange w:id="17535" w:author="Gary Sullivan" w:date="2019-07-02T06:39:00Z">
                    <w:rPr>
                      <w:rFonts w:ascii="Arial" w:hAnsi="Arial" w:cs="Arial"/>
                      <w:color w:val="000000"/>
                      <w:sz w:val="20"/>
                    </w:rPr>
                  </w:rPrChange>
                </w:rPr>
                <w:fldChar w:fldCharType="separate"/>
              </w:r>
              <w:r w:rsidRPr="00734545">
                <w:rPr>
                  <w:rStyle w:val="Hyperlink"/>
                  <w:sz w:val="18"/>
                  <w:szCs w:val="18"/>
                  <w:rPrChange w:id="17536" w:author="Gary Sullivan" w:date="2019-07-02T06:39:00Z">
                    <w:rPr>
                      <w:rStyle w:val="Hyperlink"/>
                      <w:rFonts w:ascii="Arial" w:hAnsi="Arial" w:cs="Arial"/>
                      <w:sz w:val="20"/>
                    </w:rPr>
                  </w:rPrChange>
                </w:rPr>
                <w:t>H. Kirchhoffer</w:t>
              </w:r>
              <w:r w:rsidRPr="00734545">
                <w:rPr>
                  <w:color w:val="000000"/>
                  <w:sz w:val="18"/>
                  <w:szCs w:val="18"/>
                  <w:rPrChange w:id="17537" w:author="Gary Sullivan" w:date="2019-07-02T06:39:00Z">
                    <w:rPr>
                      <w:rFonts w:ascii="Arial" w:hAnsi="Arial" w:cs="Arial"/>
                      <w:color w:val="000000"/>
                      <w:sz w:val="20"/>
                    </w:rPr>
                  </w:rPrChange>
                </w:rPr>
                <w:fldChar w:fldCharType="end"/>
              </w:r>
            </w:ins>
          </w:p>
        </w:tc>
      </w:tr>
      <w:tr w:rsidR="00734545" w:rsidRPr="00734545" w14:paraId="3996530F"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538" w:author="Gary Sullivan" w:date="2019-07-02T06:37: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539" w:author="Gary Sullivan" w:date="2019-07-02T06:34:00Z"/>
          <w:trPrChange w:id="17540" w:author="Gary Sullivan" w:date="2019-07-02T06:37: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Change w:id="17541" w:author="Gary Sullivan" w:date="2019-07-02T06:37:00Z">
              <w:tcPr>
                <w:tcW w:w="1107" w:type="dxa"/>
                <w:tcBorders>
                  <w:top w:val="outset" w:sz="6" w:space="0" w:color="auto"/>
                  <w:left w:val="outset" w:sz="6" w:space="0" w:color="auto"/>
                  <w:bottom w:val="outset" w:sz="6" w:space="0" w:color="auto"/>
                  <w:right w:val="outset" w:sz="6" w:space="0" w:color="auto"/>
                </w:tcBorders>
                <w:shd w:val="clear" w:color="auto" w:fill="E6E6FA"/>
              </w:tcPr>
            </w:tcPrChange>
          </w:tcPr>
          <w:p w14:paraId="05F4DBF7" w14:textId="587B0A05" w:rsidR="00734545" w:rsidRPr="00734545" w:rsidRDefault="00734545" w:rsidP="00734545">
            <w:pPr>
              <w:spacing w:before="0"/>
              <w:rPr>
                <w:ins w:id="17542" w:author="Gary Sullivan" w:date="2019-07-02T06:34:00Z"/>
                <w:rFonts w:eastAsia="Times New Roman"/>
                <w:sz w:val="18"/>
                <w:szCs w:val="18"/>
                <w:rPrChange w:id="17543" w:author="Gary Sullivan" w:date="2019-07-02T06:39:00Z">
                  <w:rPr>
                    <w:ins w:id="17544" w:author="Gary Sullivan" w:date="2019-07-02T06:34:00Z"/>
                    <w:rFonts w:eastAsia="Times New Roman"/>
                    <w:sz w:val="18"/>
                    <w:szCs w:val="18"/>
                  </w:rPr>
                </w:rPrChange>
              </w:rPr>
            </w:pPr>
            <w:ins w:id="17545" w:author="Gary Sullivan" w:date="2019-07-02T06:37:00Z">
              <w:r w:rsidRPr="00734545">
                <w:rPr>
                  <w:color w:val="000000"/>
                  <w:sz w:val="18"/>
                  <w:szCs w:val="18"/>
                  <w:rPrChange w:id="17546" w:author="Gary Sullivan" w:date="2019-07-02T06:39:00Z">
                    <w:rPr>
                      <w:rFonts w:ascii="Arial" w:hAnsi="Arial" w:cs="Arial"/>
                      <w:color w:val="000000"/>
                      <w:sz w:val="20"/>
                    </w:rPr>
                  </w:rPrChange>
                </w:rPr>
                <w:fldChar w:fldCharType="begin"/>
              </w:r>
              <w:r w:rsidRPr="00734545">
                <w:rPr>
                  <w:color w:val="000000"/>
                  <w:sz w:val="18"/>
                  <w:szCs w:val="18"/>
                  <w:rPrChange w:id="17547" w:author="Gary Sullivan" w:date="2019-07-02T06:39:00Z">
                    <w:rPr>
                      <w:rFonts w:ascii="Arial" w:hAnsi="Arial" w:cs="Arial"/>
                      <w:color w:val="000000"/>
                      <w:sz w:val="20"/>
                    </w:rPr>
                  </w:rPrChange>
                </w:rPr>
                <w:instrText xml:space="preserve"> HYPERLINK "http://phenix.int-evry.fr/jvet/doc_end_user/current_document.php?id=6637" </w:instrText>
              </w:r>
              <w:r w:rsidRPr="00734545">
                <w:rPr>
                  <w:color w:val="000000"/>
                  <w:sz w:val="18"/>
                  <w:szCs w:val="18"/>
                  <w:rPrChange w:id="17548" w:author="Gary Sullivan" w:date="2019-07-02T06:39:00Z">
                    <w:rPr>
                      <w:rFonts w:ascii="Arial" w:hAnsi="Arial" w:cs="Arial"/>
                      <w:color w:val="000000"/>
                      <w:sz w:val="20"/>
                    </w:rPr>
                  </w:rPrChange>
                </w:rPr>
                <w:fldChar w:fldCharType="separate"/>
              </w:r>
              <w:r w:rsidRPr="00734545">
                <w:rPr>
                  <w:rStyle w:val="Hyperlink"/>
                  <w:sz w:val="18"/>
                  <w:szCs w:val="18"/>
                  <w:rPrChange w:id="17549" w:author="Gary Sullivan" w:date="2019-07-02T06:39:00Z">
                    <w:rPr>
                      <w:rStyle w:val="Hyperlink"/>
                      <w:rFonts w:ascii="Arial" w:hAnsi="Arial" w:cs="Arial"/>
                      <w:sz w:val="20"/>
                    </w:rPr>
                  </w:rPrChange>
                </w:rPr>
                <w:t>JVET-N1022</w:t>
              </w:r>
              <w:r w:rsidRPr="00734545">
                <w:rPr>
                  <w:color w:val="000000"/>
                  <w:sz w:val="18"/>
                  <w:szCs w:val="18"/>
                  <w:rPrChange w:id="17550"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17551" w:author="Gary Sullivan" w:date="2019-07-02T06:37:00Z">
              <w:tcPr>
                <w:tcW w:w="784" w:type="dxa"/>
                <w:tcBorders>
                  <w:top w:val="outset" w:sz="6" w:space="0" w:color="auto"/>
                  <w:left w:val="outset" w:sz="6" w:space="0" w:color="auto"/>
                  <w:bottom w:val="outset" w:sz="6" w:space="0" w:color="auto"/>
                  <w:right w:val="outset" w:sz="6" w:space="0" w:color="auto"/>
                </w:tcBorders>
                <w:shd w:val="clear" w:color="auto" w:fill="E6E6FA"/>
              </w:tcPr>
            </w:tcPrChange>
          </w:tcPr>
          <w:p w14:paraId="1DA7460F" w14:textId="033C36B7" w:rsidR="00734545" w:rsidRPr="00734545" w:rsidRDefault="00734545" w:rsidP="00734545">
            <w:pPr>
              <w:spacing w:before="0"/>
              <w:rPr>
                <w:ins w:id="17552" w:author="Gary Sullivan" w:date="2019-07-02T06:34:00Z"/>
                <w:rFonts w:eastAsia="Times New Roman"/>
                <w:sz w:val="18"/>
                <w:szCs w:val="18"/>
                <w:rPrChange w:id="17553" w:author="Gary Sullivan" w:date="2019-07-02T06:39:00Z">
                  <w:rPr>
                    <w:ins w:id="17554" w:author="Gary Sullivan" w:date="2019-07-02T06:34:00Z"/>
                    <w:rFonts w:eastAsia="Times New Roman"/>
                    <w:sz w:val="18"/>
                    <w:szCs w:val="18"/>
                  </w:rPr>
                </w:rPrChange>
              </w:rPr>
            </w:pPr>
            <w:ins w:id="17555" w:author="Gary Sullivan" w:date="2019-07-02T06:37:00Z">
              <w:r w:rsidRPr="00734545">
                <w:rPr>
                  <w:color w:val="000000"/>
                  <w:sz w:val="18"/>
                  <w:szCs w:val="18"/>
                  <w:rPrChange w:id="17556" w:author="Gary Sullivan" w:date="2019-07-02T06:39:00Z">
                    <w:rPr>
                      <w:rFonts w:ascii="Arial" w:hAnsi="Arial" w:cs="Arial"/>
                      <w:color w:val="000000"/>
                      <w:sz w:val="20"/>
                    </w:rPr>
                  </w:rPrChange>
                </w:rPr>
                <w:t>m48021</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557"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3537712F" w14:textId="380BB63D" w:rsidR="00734545" w:rsidRPr="00734545" w:rsidRDefault="00734545" w:rsidP="00734545">
            <w:pPr>
              <w:spacing w:before="0"/>
              <w:rPr>
                <w:ins w:id="17558" w:author="Gary Sullivan" w:date="2019-07-02T06:34:00Z"/>
                <w:rFonts w:eastAsia="Times New Roman"/>
                <w:sz w:val="18"/>
                <w:szCs w:val="18"/>
                <w:rPrChange w:id="17559" w:author="Gary Sullivan" w:date="2019-07-02T06:39:00Z">
                  <w:rPr>
                    <w:ins w:id="17560" w:author="Gary Sullivan" w:date="2019-07-02T06:34:00Z"/>
                    <w:rFonts w:eastAsia="Times New Roman"/>
                    <w:sz w:val="18"/>
                    <w:szCs w:val="18"/>
                  </w:rPr>
                </w:rPrChange>
              </w:rPr>
            </w:pPr>
            <w:ins w:id="17561" w:author="Gary Sullivan" w:date="2019-07-02T06:37:00Z">
              <w:r w:rsidRPr="00734545">
                <w:rPr>
                  <w:color w:val="000000"/>
                  <w:sz w:val="18"/>
                  <w:szCs w:val="18"/>
                  <w:rPrChange w:id="17562" w:author="Gary Sullivan" w:date="2019-07-02T06:39:00Z">
                    <w:rPr>
                      <w:rFonts w:ascii="Arial" w:hAnsi="Arial" w:cs="Arial"/>
                      <w:color w:val="000000"/>
                      <w:sz w:val="20"/>
                    </w:rPr>
                  </w:rPrChange>
                </w:rPr>
                <w:t>2019-03-27 17:30:59</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563"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2AFDF9B5" w14:textId="345B1F00" w:rsidR="00734545" w:rsidRPr="00734545" w:rsidRDefault="00734545" w:rsidP="00734545">
            <w:pPr>
              <w:spacing w:before="0"/>
              <w:rPr>
                <w:ins w:id="17564" w:author="Gary Sullivan" w:date="2019-07-02T06:34:00Z"/>
                <w:rFonts w:eastAsia="Times New Roman"/>
                <w:sz w:val="18"/>
                <w:szCs w:val="18"/>
                <w:rPrChange w:id="17565" w:author="Gary Sullivan" w:date="2019-07-02T06:39:00Z">
                  <w:rPr>
                    <w:ins w:id="17566" w:author="Gary Sullivan" w:date="2019-07-02T06:34:00Z"/>
                    <w:rFonts w:eastAsia="Times New Roman"/>
                    <w:sz w:val="18"/>
                    <w:szCs w:val="18"/>
                  </w:rPr>
                </w:rPrChange>
              </w:rPr>
            </w:pPr>
            <w:ins w:id="17567" w:author="Gary Sullivan" w:date="2019-07-02T06:37:00Z">
              <w:r w:rsidRPr="00734545">
                <w:rPr>
                  <w:color w:val="000000"/>
                  <w:sz w:val="18"/>
                  <w:szCs w:val="18"/>
                  <w:rPrChange w:id="17568" w:author="Gary Sullivan" w:date="2019-07-02T06:39:00Z">
                    <w:rPr>
                      <w:rFonts w:ascii="Arial" w:hAnsi="Arial" w:cs="Arial"/>
                      <w:color w:val="000000"/>
                      <w:sz w:val="20"/>
                    </w:rPr>
                  </w:rPrChange>
                </w:rPr>
                <w:t>2019-03-27 17:40:37</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569"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6C61623A" w14:textId="26C10F81" w:rsidR="00734545" w:rsidRPr="00734545" w:rsidRDefault="00734545" w:rsidP="00734545">
            <w:pPr>
              <w:spacing w:before="0"/>
              <w:rPr>
                <w:ins w:id="17570" w:author="Gary Sullivan" w:date="2019-07-02T06:34:00Z"/>
                <w:rFonts w:eastAsia="Times New Roman"/>
                <w:sz w:val="18"/>
                <w:szCs w:val="18"/>
                <w:rPrChange w:id="17571" w:author="Gary Sullivan" w:date="2019-07-02T06:39:00Z">
                  <w:rPr>
                    <w:ins w:id="17572" w:author="Gary Sullivan" w:date="2019-07-02T06:34:00Z"/>
                    <w:rFonts w:eastAsia="Times New Roman"/>
                    <w:sz w:val="18"/>
                    <w:szCs w:val="18"/>
                  </w:rPr>
                </w:rPrChange>
              </w:rPr>
            </w:pPr>
            <w:ins w:id="17573" w:author="Gary Sullivan" w:date="2019-07-02T06:37:00Z">
              <w:r w:rsidRPr="00734545">
                <w:rPr>
                  <w:color w:val="000000"/>
                  <w:sz w:val="18"/>
                  <w:szCs w:val="18"/>
                  <w:rPrChange w:id="17574" w:author="Gary Sullivan" w:date="2019-07-02T06:39:00Z">
                    <w:rPr>
                      <w:rFonts w:ascii="Arial" w:hAnsi="Arial" w:cs="Arial"/>
                      <w:color w:val="000000"/>
                      <w:sz w:val="20"/>
                    </w:rPr>
                  </w:rPrChange>
                </w:rPr>
                <w:t>2019-04-18 10:39:20</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7575" w:author="Gary Sullivan" w:date="2019-07-02T06:37:00Z">
              <w:tcPr>
                <w:tcW w:w="2418" w:type="dxa"/>
                <w:tcBorders>
                  <w:top w:val="outset" w:sz="6" w:space="0" w:color="auto"/>
                  <w:left w:val="outset" w:sz="6" w:space="0" w:color="auto"/>
                  <w:bottom w:val="outset" w:sz="6" w:space="0" w:color="auto"/>
                  <w:right w:val="outset" w:sz="6" w:space="0" w:color="auto"/>
                </w:tcBorders>
                <w:shd w:val="clear" w:color="auto" w:fill="E6E6FA"/>
              </w:tcPr>
            </w:tcPrChange>
          </w:tcPr>
          <w:p w14:paraId="6F02443A" w14:textId="577C8CCC" w:rsidR="00734545" w:rsidRPr="00734545" w:rsidRDefault="00734545" w:rsidP="00734545">
            <w:pPr>
              <w:spacing w:before="0"/>
              <w:rPr>
                <w:ins w:id="17576" w:author="Gary Sullivan" w:date="2019-07-02T06:34:00Z"/>
                <w:rFonts w:eastAsia="Times New Roman"/>
                <w:sz w:val="18"/>
                <w:szCs w:val="18"/>
                <w:rPrChange w:id="17577" w:author="Gary Sullivan" w:date="2019-07-02T06:39:00Z">
                  <w:rPr>
                    <w:ins w:id="17578" w:author="Gary Sullivan" w:date="2019-07-02T06:34:00Z"/>
                    <w:rFonts w:eastAsia="Times New Roman"/>
                    <w:sz w:val="18"/>
                    <w:szCs w:val="18"/>
                  </w:rPr>
                </w:rPrChange>
              </w:rPr>
            </w:pPr>
            <w:ins w:id="17579" w:author="Gary Sullivan" w:date="2019-07-02T06:37:00Z">
              <w:r w:rsidRPr="00734545">
                <w:rPr>
                  <w:color w:val="000000"/>
                  <w:sz w:val="18"/>
                  <w:szCs w:val="18"/>
                  <w:rPrChange w:id="17580" w:author="Gary Sullivan" w:date="2019-07-02T06:39:00Z">
                    <w:rPr>
                      <w:rFonts w:ascii="Arial" w:hAnsi="Arial" w:cs="Arial"/>
                      <w:color w:val="000000"/>
                      <w:sz w:val="20"/>
                    </w:rPr>
                  </w:rPrChange>
                </w:rPr>
                <w:t>Description of Core Experiment 2 (CE2): luma-chroma dependency reduction</w:t>
              </w:r>
            </w:ins>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Change w:id="17581" w:author="Gary Sullivan" w:date="2019-07-02T06:37:00Z">
              <w:tcPr>
                <w:tcW w:w="1827" w:type="dxa"/>
                <w:tcBorders>
                  <w:top w:val="outset" w:sz="6" w:space="0" w:color="auto"/>
                  <w:left w:val="outset" w:sz="6" w:space="0" w:color="auto"/>
                  <w:bottom w:val="outset" w:sz="6" w:space="0" w:color="auto"/>
                  <w:right w:val="outset" w:sz="6" w:space="0" w:color="auto"/>
                </w:tcBorders>
                <w:shd w:val="clear" w:color="auto" w:fill="E6E6FA"/>
              </w:tcPr>
            </w:tcPrChange>
          </w:tcPr>
          <w:p w14:paraId="45005A55" w14:textId="60324C25" w:rsidR="00734545" w:rsidRPr="00734545" w:rsidRDefault="00734545" w:rsidP="00734545">
            <w:pPr>
              <w:spacing w:before="0"/>
              <w:rPr>
                <w:ins w:id="17582" w:author="Gary Sullivan" w:date="2019-07-02T06:34:00Z"/>
                <w:rFonts w:eastAsia="Times New Roman"/>
                <w:sz w:val="18"/>
                <w:szCs w:val="18"/>
                <w:rPrChange w:id="17583" w:author="Gary Sullivan" w:date="2019-07-02T06:39:00Z">
                  <w:rPr>
                    <w:ins w:id="17584" w:author="Gary Sullivan" w:date="2019-07-02T06:34:00Z"/>
                    <w:rFonts w:eastAsia="Times New Roman"/>
                    <w:sz w:val="18"/>
                    <w:szCs w:val="18"/>
                  </w:rPr>
                </w:rPrChange>
              </w:rPr>
            </w:pPr>
            <w:ins w:id="17585" w:author="Gary Sullivan" w:date="2019-07-02T06:37:00Z">
              <w:r w:rsidRPr="00734545">
                <w:rPr>
                  <w:color w:val="000000"/>
                  <w:sz w:val="18"/>
                  <w:szCs w:val="18"/>
                  <w:rPrChange w:id="17586" w:author="Gary Sullivan" w:date="2019-07-02T06:39:00Z">
                    <w:rPr>
                      <w:rFonts w:ascii="Arial" w:hAnsi="Arial" w:cs="Arial"/>
                      <w:color w:val="000000"/>
                      <w:sz w:val="20"/>
                    </w:rPr>
                  </w:rPrChange>
                </w:rPr>
                <w:fldChar w:fldCharType="begin"/>
              </w:r>
              <w:r w:rsidRPr="00734545">
                <w:rPr>
                  <w:color w:val="000000"/>
                  <w:sz w:val="18"/>
                  <w:szCs w:val="18"/>
                  <w:rPrChange w:id="17587" w:author="Gary Sullivan" w:date="2019-07-02T06:39:00Z">
                    <w:rPr>
                      <w:rFonts w:ascii="Arial" w:hAnsi="Arial" w:cs="Arial"/>
                      <w:color w:val="000000"/>
                      <w:sz w:val="20"/>
                    </w:rPr>
                  </w:rPrChange>
                </w:rPr>
                <w:instrText xml:space="preserve"> HYPERLINK "mailto:jiechen.cj@alibaba-inc.com" </w:instrText>
              </w:r>
              <w:r w:rsidRPr="00734545">
                <w:rPr>
                  <w:color w:val="000000"/>
                  <w:sz w:val="18"/>
                  <w:szCs w:val="18"/>
                  <w:rPrChange w:id="17588" w:author="Gary Sullivan" w:date="2019-07-02T06:39:00Z">
                    <w:rPr>
                      <w:rFonts w:ascii="Arial" w:hAnsi="Arial" w:cs="Arial"/>
                      <w:color w:val="000000"/>
                      <w:sz w:val="20"/>
                    </w:rPr>
                  </w:rPrChange>
                </w:rPr>
                <w:fldChar w:fldCharType="separate"/>
              </w:r>
              <w:r w:rsidRPr="00734545">
                <w:rPr>
                  <w:rStyle w:val="Hyperlink"/>
                  <w:sz w:val="18"/>
                  <w:szCs w:val="18"/>
                  <w:rPrChange w:id="17589" w:author="Gary Sullivan" w:date="2019-07-02T06:39:00Z">
                    <w:rPr>
                      <w:rStyle w:val="Hyperlink"/>
                      <w:rFonts w:ascii="Arial" w:hAnsi="Arial" w:cs="Arial"/>
                      <w:sz w:val="20"/>
                    </w:rPr>
                  </w:rPrChange>
                </w:rPr>
                <w:t>J. Chen</w:t>
              </w:r>
              <w:r w:rsidRPr="00734545">
                <w:rPr>
                  <w:color w:val="000000"/>
                  <w:sz w:val="18"/>
                  <w:szCs w:val="18"/>
                  <w:rPrChange w:id="17590" w:author="Gary Sullivan" w:date="2019-07-02T06:39:00Z">
                    <w:rPr>
                      <w:rFonts w:ascii="Arial" w:hAnsi="Arial" w:cs="Arial"/>
                      <w:color w:val="000000"/>
                      <w:sz w:val="20"/>
                    </w:rPr>
                  </w:rPrChange>
                </w:rPr>
                <w:fldChar w:fldCharType="end"/>
              </w:r>
              <w:r w:rsidRPr="00734545">
                <w:rPr>
                  <w:color w:val="000000"/>
                  <w:sz w:val="18"/>
                  <w:szCs w:val="18"/>
                  <w:rPrChange w:id="17591" w:author="Gary Sullivan" w:date="2019-07-02T06:39:00Z">
                    <w:rPr>
                      <w:rFonts w:ascii="Arial" w:hAnsi="Arial" w:cs="Arial"/>
                      <w:color w:val="000000"/>
                      <w:sz w:val="20"/>
                    </w:rPr>
                  </w:rPrChange>
                </w:rPr>
                <w:t xml:space="preserve">, </w:t>
              </w:r>
              <w:r w:rsidRPr="00734545">
                <w:rPr>
                  <w:color w:val="000000"/>
                  <w:sz w:val="18"/>
                  <w:szCs w:val="18"/>
                  <w:rPrChange w:id="17592" w:author="Gary Sullivan" w:date="2019-07-02T06:39:00Z">
                    <w:rPr>
                      <w:rFonts w:ascii="Arial" w:hAnsi="Arial" w:cs="Arial"/>
                      <w:color w:val="000000"/>
                      <w:sz w:val="20"/>
                    </w:rPr>
                  </w:rPrChange>
                </w:rPr>
                <w:fldChar w:fldCharType="begin"/>
              </w:r>
              <w:r w:rsidRPr="00734545">
                <w:rPr>
                  <w:color w:val="000000"/>
                  <w:sz w:val="18"/>
                  <w:szCs w:val="18"/>
                  <w:rPrChange w:id="17593" w:author="Gary Sullivan" w:date="2019-07-02T06:39:00Z">
                    <w:rPr>
                      <w:rFonts w:ascii="Arial" w:hAnsi="Arial" w:cs="Arial"/>
                      <w:color w:val="000000"/>
                      <w:sz w:val="20"/>
                    </w:rPr>
                  </w:rPrChange>
                </w:rPr>
                <w:instrText xml:space="preserve"> HYPERLINK "mailto:Edouard.Francois@technicolor.com" </w:instrText>
              </w:r>
              <w:r w:rsidRPr="00734545">
                <w:rPr>
                  <w:color w:val="000000"/>
                  <w:sz w:val="18"/>
                  <w:szCs w:val="18"/>
                  <w:rPrChange w:id="17594" w:author="Gary Sullivan" w:date="2019-07-02T06:39:00Z">
                    <w:rPr>
                      <w:rFonts w:ascii="Arial" w:hAnsi="Arial" w:cs="Arial"/>
                      <w:color w:val="000000"/>
                      <w:sz w:val="20"/>
                    </w:rPr>
                  </w:rPrChange>
                </w:rPr>
                <w:fldChar w:fldCharType="separate"/>
              </w:r>
              <w:r w:rsidRPr="00734545">
                <w:rPr>
                  <w:rStyle w:val="Hyperlink"/>
                  <w:sz w:val="18"/>
                  <w:szCs w:val="18"/>
                  <w:rPrChange w:id="17595" w:author="Gary Sullivan" w:date="2019-07-02T06:39:00Z">
                    <w:rPr>
                      <w:rStyle w:val="Hyperlink"/>
                      <w:rFonts w:ascii="Arial" w:hAnsi="Arial" w:cs="Arial"/>
                      <w:sz w:val="20"/>
                    </w:rPr>
                  </w:rPrChange>
                </w:rPr>
                <w:t>E. François</w:t>
              </w:r>
              <w:r w:rsidRPr="00734545">
                <w:rPr>
                  <w:color w:val="000000"/>
                  <w:sz w:val="18"/>
                  <w:szCs w:val="18"/>
                  <w:rPrChange w:id="17596" w:author="Gary Sullivan" w:date="2019-07-02T06:39:00Z">
                    <w:rPr>
                      <w:rFonts w:ascii="Arial" w:hAnsi="Arial" w:cs="Arial"/>
                      <w:color w:val="000000"/>
                      <w:sz w:val="20"/>
                    </w:rPr>
                  </w:rPrChange>
                </w:rPr>
                <w:fldChar w:fldCharType="end"/>
              </w:r>
              <w:r w:rsidRPr="00734545">
                <w:rPr>
                  <w:color w:val="000000"/>
                  <w:sz w:val="18"/>
                  <w:szCs w:val="18"/>
                  <w:rPrChange w:id="17597" w:author="Gary Sullivan" w:date="2019-07-02T06:39:00Z">
                    <w:rPr>
                      <w:rFonts w:ascii="Arial" w:hAnsi="Arial" w:cs="Arial"/>
                      <w:color w:val="000000"/>
                      <w:sz w:val="20"/>
                    </w:rPr>
                  </w:rPrChange>
                </w:rPr>
                <w:t xml:space="preserve">, </w:t>
              </w:r>
              <w:r w:rsidRPr="00734545">
                <w:rPr>
                  <w:color w:val="000000"/>
                  <w:sz w:val="18"/>
                  <w:szCs w:val="18"/>
                  <w:rPrChange w:id="17598" w:author="Gary Sullivan" w:date="2019-07-02T06:39:00Z">
                    <w:rPr>
                      <w:rFonts w:ascii="Arial" w:hAnsi="Arial" w:cs="Arial"/>
                      <w:color w:val="000000"/>
                      <w:sz w:val="20"/>
                    </w:rPr>
                  </w:rPrChange>
                </w:rPr>
                <w:fldChar w:fldCharType="begin"/>
              </w:r>
              <w:r w:rsidRPr="00734545">
                <w:rPr>
                  <w:color w:val="000000"/>
                  <w:sz w:val="18"/>
                  <w:szCs w:val="18"/>
                  <w:rPrChange w:id="17599" w:author="Gary Sullivan" w:date="2019-07-02T06:39:00Z">
                    <w:rPr>
                      <w:rFonts w:ascii="Arial" w:hAnsi="Arial" w:cs="Arial"/>
                      <w:color w:val="000000"/>
                      <w:sz w:val="20"/>
                    </w:rPr>
                  </w:rPrChange>
                </w:rPr>
                <w:instrText xml:space="preserve"> HYPERLINK "mailto:pyin@dolby.com" </w:instrText>
              </w:r>
              <w:r w:rsidRPr="00734545">
                <w:rPr>
                  <w:color w:val="000000"/>
                  <w:sz w:val="18"/>
                  <w:szCs w:val="18"/>
                  <w:rPrChange w:id="17600" w:author="Gary Sullivan" w:date="2019-07-02T06:39:00Z">
                    <w:rPr>
                      <w:rFonts w:ascii="Arial" w:hAnsi="Arial" w:cs="Arial"/>
                      <w:color w:val="000000"/>
                      <w:sz w:val="20"/>
                    </w:rPr>
                  </w:rPrChange>
                </w:rPr>
                <w:fldChar w:fldCharType="separate"/>
              </w:r>
              <w:r w:rsidRPr="00734545">
                <w:rPr>
                  <w:rStyle w:val="Hyperlink"/>
                  <w:sz w:val="18"/>
                  <w:szCs w:val="18"/>
                  <w:rPrChange w:id="17601" w:author="Gary Sullivan" w:date="2019-07-02T06:39:00Z">
                    <w:rPr>
                      <w:rStyle w:val="Hyperlink"/>
                      <w:rFonts w:ascii="Arial" w:hAnsi="Arial" w:cs="Arial"/>
                      <w:sz w:val="20"/>
                    </w:rPr>
                  </w:rPrChange>
                </w:rPr>
                <w:t>P. Yin</w:t>
              </w:r>
              <w:r w:rsidRPr="00734545">
                <w:rPr>
                  <w:color w:val="000000"/>
                  <w:sz w:val="18"/>
                  <w:szCs w:val="18"/>
                  <w:rPrChange w:id="17602" w:author="Gary Sullivan" w:date="2019-07-02T06:39:00Z">
                    <w:rPr>
                      <w:rFonts w:ascii="Arial" w:hAnsi="Arial" w:cs="Arial"/>
                      <w:color w:val="000000"/>
                      <w:sz w:val="20"/>
                    </w:rPr>
                  </w:rPrChange>
                </w:rPr>
                <w:fldChar w:fldCharType="end"/>
              </w:r>
            </w:ins>
          </w:p>
        </w:tc>
      </w:tr>
      <w:tr w:rsidR="00734545" w:rsidRPr="00734545" w14:paraId="24F5A03F"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603" w:author="Gary Sullivan" w:date="2019-07-02T06:37: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604" w:author="Gary Sullivan" w:date="2019-07-02T06:34:00Z"/>
          <w:trPrChange w:id="17605" w:author="Gary Sullivan" w:date="2019-07-02T06:37: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7606" w:author="Gary Sullivan" w:date="2019-07-02T06:37: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56FD3AAB" w14:textId="37F4A3A3" w:rsidR="00734545" w:rsidRPr="00734545" w:rsidRDefault="00734545" w:rsidP="00734545">
            <w:pPr>
              <w:spacing w:before="0"/>
              <w:rPr>
                <w:ins w:id="17607" w:author="Gary Sullivan" w:date="2019-07-02T06:34:00Z"/>
                <w:rFonts w:eastAsia="Times New Roman"/>
                <w:sz w:val="18"/>
                <w:szCs w:val="18"/>
                <w:rPrChange w:id="17608" w:author="Gary Sullivan" w:date="2019-07-02T06:39:00Z">
                  <w:rPr>
                    <w:ins w:id="17609" w:author="Gary Sullivan" w:date="2019-07-02T06:34:00Z"/>
                    <w:rFonts w:eastAsia="Times New Roman"/>
                    <w:sz w:val="18"/>
                    <w:szCs w:val="18"/>
                  </w:rPr>
                </w:rPrChange>
              </w:rPr>
            </w:pPr>
            <w:ins w:id="17610" w:author="Gary Sullivan" w:date="2019-07-02T06:37:00Z">
              <w:r w:rsidRPr="00734545">
                <w:rPr>
                  <w:color w:val="000000"/>
                  <w:sz w:val="18"/>
                  <w:szCs w:val="18"/>
                  <w:rPrChange w:id="17611" w:author="Gary Sullivan" w:date="2019-07-02T06:39:00Z">
                    <w:rPr>
                      <w:rFonts w:ascii="Arial" w:hAnsi="Arial" w:cs="Arial"/>
                      <w:color w:val="000000"/>
                      <w:sz w:val="20"/>
                    </w:rPr>
                  </w:rPrChange>
                </w:rPr>
                <w:fldChar w:fldCharType="begin"/>
              </w:r>
              <w:r w:rsidRPr="00734545">
                <w:rPr>
                  <w:color w:val="000000"/>
                  <w:sz w:val="18"/>
                  <w:szCs w:val="18"/>
                  <w:rPrChange w:id="17612" w:author="Gary Sullivan" w:date="2019-07-02T06:39:00Z">
                    <w:rPr>
                      <w:rFonts w:ascii="Arial" w:hAnsi="Arial" w:cs="Arial"/>
                      <w:color w:val="000000"/>
                      <w:sz w:val="20"/>
                    </w:rPr>
                  </w:rPrChange>
                </w:rPr>
                <w:instrText xml:space="preserve"> HYPERLINK "http://phenix.int-evry.fr/jvet/doc_end_user/current_document.php?id=6630" </w:instrText>
              </w:r>
              <w:r w:rsidRPr="00734545">
                <w:rPr>
                  <w:color w:val="000000"/>
                  <w:sz w:val="18"/>
                  <w:szCs w:val="18"/>
                  <w:rPrChange w:id="17613" w:author="Gary Sullivan" w:date="2019-07-02T06:39:00Z">
                    <w:rPr>
                      <w:rFonts w:ascii="Arial" w:hAnsi="Arial" w:cs="Arial"/>
                      <w:color w:val="000000"/>
                      <w:sz w:val="20"/>
                    </w:rPr>
                  </w:rPrChange>
                </w:rPr>
                <w:fldChar w:fldCharType="separate"/>
              </w:r>
              <w:r w:rsidRPr="00734545">
                <w:rPr>
                  <w:rStyle w:val="Hyperlink"/>
                  <w:sz w:val="18"/>
                  <w:szCs w:val="18"/>
                  <w:rPrChange w:id="17614" w:author="Gary Sullivan" w:date="2019-07-02T06:39:00Z">
                    <w:rPr>
                      <w:rStyle w:val="Hyperlink"/>
                      <w:rFonts w:ascii="Arial" w:hAnsi="Arial" w:cs="Arial"/>
                      <w:sz w:val="20"/>
                    </w:rPr>
                  </w:rPrChange>
                </w:rPr>
                <w:t>JVET-N1023</w:t>
              </w:r>
              <w:r w:rsidRPr="00734545">
                <w:rPr>
                  <w:color w:val="000000"/>
                  <w:sz w:val="18"/>
                  <w:szCs w:val="18"/>
                  <w:rPrChange w:id="17615"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7616" w:author="Gary Sullivan" w:date="2019-07-02T06:37: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4BC09241" w14:textId="3F36731D" w:rsidR="00734545" w:rsidRPr="00734545" w:rsidRDefault="00734545" w:rsidP="00734545">
            <w:pPr>
              <w:spacing w:before="0"/>
              <w:rPr>
                <w:ins w:id="17617" w:author="Gary Sullivan" w:date="2019-07-02T06:34:00Z"/>
                <w:rFonts w:eastAsia="Times New Roman"/>
                <w:sz w:val="18"/>
                <w:szCs w:val="18"/>
                <w:rPrChange w:id="17618" w:author="Gary Sullivan" w:date="2019-07-02T06:39:00Z">
                  <w:rPr>
                    <w:ins w:id="17619" w:author="Gary Sullivan" w:date="2019-07-02T06:34:00Z"/>
                    <w:rFonts w:eastAsia="Times New Roman"/>
                    <w:sz w:val="18"/>
                    <w:szCs w:val="18"/>
                  </w:rPr>
                </w:rPrChange>
              </w:rPr>
            </w:pPr>
            <w:ins w:id="17620" w:author="Gary Sullivan" w:date="2019-07-02T06:37:00Z">
              <w:r w:rsidRPr="00734545">
                <w:rPr>
                  <w:color w:val="000000"/>
                  <w:sz w:val="18"/>
                  <w:szCs w:val="18"/>
                  <w:rPrChange w:id="17621" w:author="Gary Sullivan" w:date="2019-07-02T06:39:00Z">
                    <w:rPr>
                      <w:rFonts w:ascii="Arial" w:hAnsi="Arial" w:cs="Arial"/>
                      <w:color w:val="000000"/>
                      <w:sz w:val="20"/>
                    </w:rPr>
                  </w:rPrChange>
                </w:rPr>
                <w:t>m48009</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622"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35B7A32D" w14:textId="26EB03A4" w:rsidR="00734545" w:rsidRPr="00734545" w:rsidRDefault="00734545" w:rsidP="00734545">
            <w:pPr>
              <w:spacing w:before="0"/>
              <w:rPr>
                <w:ins w:id="17623" w:author="Gary Sullivan" w:date="2019-07-02T06:34:00Z"/>
                <w:rFonts w:eastAsia="Times New Roman"/>
                <w:sz w:val="18"/>
                <w:szCs w:val="18"/>
                <w:rPrChange w:id="17624" w:author="Gary Sullivan" w:date="2019-07-02T06:39:00Z">
                  <w:rPr>
                    <w:ins w:id="17625" w:author="Gary Sullivan" w:date="2019-07-02T06:34:00Z"/>
                    <w:rFonts w:eastAsia="Times New Roman"/>
                    <w:sz w:val="18"/>
                    <w:szCs w:val="18"/>
                  </w:rPr>
                </w:rPrChange>
              </w:rPr>
            </w:pPr>
            <w:ins w:id="17626" w:author="Gary Sullivan" w:date="2019-07-02T06:37:00Z">
              <w:r w:rsidRPr="00734545">
                <w:rPr>
                  <w:color w:val="000000"/>
                  <w:sz w:val="18"/>
                  <w:szCs w:val="18"/>
                  <w:rPrChange w:id="17627" w:author="Gary Sullivan" w:date="2019-07-02T06:39:00Z">
                    <w:rPr>
                      <w:rFonts w:ascii="Arial" w:hAnsi="Arial" w:cs="Arial"/>
                      <w:color w:val="000000"/>
                      <w:sz w:val="20"/>
                    </w:rPr>
                  </w:rPrChange>
                </w:rPr>
                <w:t>2019-03-27 08:54:44</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628"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60FBCDD6" w14:textId="20F777D5" w:rsidR="00734545" w:rsidRPr="00734545" w:rsidRDefault="00734545" w:rsidP="00734545">
            <w:pPr>
              <w:spacing w:before="0"/>
              <w:rPr>
                <w:ins w:id="17629" w:author="Gary Sullivan" w:date="2019-07-02T06:34:00Z"/>
                <w:rFonts w:eastAsia="Times New Roman"/>
                <w:sz w:val="18"/>
                <w:szCs w:val="18"/>
                <w:rPrChange w:id="17630" w:author="Gary Sullivan" w:date="2019-07-02T06:39:00Z">
                  <w:rPr>
                    <w:ins w:id="17631" w:author="Gary Sullivan" w:date="2019-07-02T06:34:00Z"/>
                    <w:rFonts w:eastAsia="Times New Roman"/>
                    <w:sz w:val="18"/>
                    <w:szCs w:val="18"/>
                  </w:rPr>
                </w:rPrChange>
              </w:rPr>
            </w:pPr>
            <w:ins w:id="17632" w:author="Gary Sullivan" w:date="2019-07-02T06:37:00Z">
              <w:r w:rsidRPr="00734545">
                <w:rPr>
                  <w:color w:val="000000"/>
                  <w:sz w:val="18"/>
                  <w:szCs w:val="18"/>
                  <w:rPrChange w:id="17633" w:author="Gary Sullivan" w:date="2019-07-02T06:39:00Z">
                    <w:rPr>
                      <w:rFonts w:ascii="Arial" w:hAnsi="Arial" w:cs="Arial"/>
                      <w:color w:val="000000"/>
                      <w:sz w:val="20"/>
                    </w:rPr>
                  </w:rPrChange>
                </w:rPr>
                <w:t>2019-03-27 13:32:33</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634"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37147870" w14:textId="50BCE445" w:rsidR="00734545" w:rsidRPr="00734545" w:rsidRDefault="00734545" w:rsidP="00734545">
            <w:pPr>
              <w:spacing w:before="0"/>
              <w:rPr>
                <w:ins w:id="17635" w:author="Gary Sullivan" w:date="2019-07-02T06:34:00Z"/>
                <w:rFonts w:eastAsia="Times New Roman"/>
                <w:sz w:val="18"/>
                <w:szCs w:val="18"/>
                <w:rPrChange w:id="17636" w:author="Gary Sullivan" w:date="2019-07-02T06:39:00Z">
                  <w:rPr>
                    <w:ins w:id="17637" w:author="Gary Sullivan" w:date="2019-07-02T06:34:00Z"/>
                    <w:rFonts w:eastAsia="Times New Roman"/>
                    <w:sz w:val="18"/>
                    <w:szCs w:val="18"/>
                  </w:rPr>
                </w:rPrChange>
              </w:rPr>
            </w:pPr>
            <w:ins w:id="17638" w:author="Gary Sullivan" w:date="2019-07-02T06:37:00Z">
              <w:r w:rsidRPr="00734545">
                <w:rPr>
                  <w:color w:val="000000"/>
                  <w:sz w:val="18"/>
                  <w:szCs w:val="18"/>
                  <w:rPrChange w:id="17639" w:author="Gary Sullivan" w:date="2019-07-02T06:39:00Z">
                    <w:rPr>
                      <w:rFonts w:ascii="Arial" w:hAnsi="Arial" w:cs="Arial"/>
                      <w:color w:val="000000"/>
                      <w:sz w:val="20"/>
                    </w:rPr>
                  </w:rPrChange>
                </w:rPr>
                <w:t>2019-05-30 22:29:09</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7640" w:author="Gary Sullivan" w:date="2019-07-02T06:37: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275D3788" w14:textId="798E0640" w:rsidR="00734545" w:rsidRPr="00734545" w:rsidRDefault="00734545" w:rsidP="00734545">
            <w:pPr>
              <w:spacing w:before="0"/>
              <w:rPr>
                <w:ins w:id="17641" w:author="Gary Sullivan" w:date="2019-07-02T06:34:00Z"/>
                <w:rFonts w:eastAsia="Times New Roman"/>
                <w:sz w:val="18"/>
                <w:szCs w:val="18"/>
                <w:rPrChange w:id="17642" w:author="Gary Sullivan" w:date="2019-07-02T06:39:00Z">
                  <w:rPr>
                    <w:ins w:id="17643" w:author="Gary Sullivan" w:date="2019-07-02T06:34:00Z"/>
                    <w:rFonts w:eastAsia="Times New Roman"/>
                    <w:sz w:val="18"/>
                    <w:szCs w:val="18"/>
                  </w:rPr>
                </w:rPrChange>
              </w:rPr>
            </w:pPr>
            <w:ins w:id="17644" w:author="Gary Sullivan" w:date="2019-07-02T06:37:00Z">
              <w:r w:rsidRPr="00734545">
                <w:rPr>
                  <w:color w:val="000000"/>
                  <w:sz w:val="18"/>
                  <w:szCs w:val="18"/>
                  <w:rPrChange w:id="17645" w:author="Gary Sullivan" w:date="2019-07-02T06:39:00Z">
                    <w:rPr>
                      <w:rFonts w:ascii="Arial" w:hAnsi="Arial" w:cs="Arial"/>
                      <w:color w:val="000000"/>
                      <w:sz w:val="20"/>
                    </w:rPr>
                  </w:rPrChange>
                </w:rPr>
                <w:t>Description of Core Experiment 3 (CE3): Intra Prediction and Mode Coding</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7646" w:author="Gary Sullivan" w:date="2019-07-02T06:37: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3E2823E3" w14:textId="5892C7A0" w:rsidR="00734545" w:rsidRPr="00734545" w:rsidRDefault="00734545" w:rsidP="00734545">
            <w:pPr>
              <w:spacing w:before="0"/>
              <w:rPr>
                <w:ins w:id="17647" w:author="Gary Sullivan" w:date="2019-07-02T06:34:00Z"/>
                <w:rFonts w:eastAsia="Times New Roman"/>
                <w:sz w:val="18"/>
                <w:szCs w:val="18"/>
                <w:rPrChange w:id="17648" w:author="Gary Sullivan" w:date="2019-07-02T06:39:00Z">
                  <w:rPr>
                    <w:ins w:id="17649" w:author="Gary Sullivan" w:date="2019-07-02T06:34:00Z"/>
                    <w:rFonts w:eastAsia="Times New Roman"/>
                    <w:sz w:val="18"/>
                    <w:szCs w:val="18"/>
                  </w:rPr>
                </w:rPrChange>
              </w:rPr>
            </w:pPr>
            <w:ins w:id="17650" w:author="Gary Sullivan" w:date="2019-07-02T06:37:00Z">
              <w:r w:rsidRPr="00734545">
                <w:rPr>
                  <w:color w:val="000000"/>
                  <w:sz w:val="18"/>
                  <w:szCs w:val="18"/>
                  <w:rPrChange w:id="17651" w:author="Gary Sullivan" w:date="2019-07-02T06:39:00Z">
                    <w:rPr>
                      <w:rFonts w:ascii="Arial" w:hAnsi="Arial" w:cs="Arial"/>
                      <w:color w:val="000000"/>
                      <w:sz w:val="20"/>
                    </w:rPr>
                  </w:rPrChange>
                </w:rPr>
                <w:fldChar w:fldCharType="begin"/>
              </w:r>
              <w:r w:rsidRPr="00734545">
                <w:rPr>
                  <w:color w:val="000000"/>
                  <w:sz w:val="18"/>
                  <w:szCs w:val="18"/>
                  <w:rPrChange w:id="17652" w:author="Gary Sullivan" w:date="2019-07-02T06:39:00Z">
                    <w:rPr>
                      <w:rFonts w:ascii="Arial" w:hAnsi="Arial" w:cs="Arial"/>
                      <w:color w:val="000000"/>
                      <w:sz w:val="20"/>
                    </w:rPr>
                  </w:rPrChange>
                </w:rPr>
                <w:instrText xml:space="preserve"> HYPERLINK "mailto:geertv@qti.qualcomm.com" </w:instrText>
              </w:r>
              <w:r w:rsidRPr="00734545">
                <w:rPr>
                  <w:color w:val="000000"/>
                  <w:sz w:val="18"/>
                  <w:szCs w:val="18"/>
                  <w:rPrChange w:id="17653" w:author="Gary Sullivan" w:date="2019-07-02T06:39:00Z">
                    <w:rPr>
                      <w:rFonts w:ascii="Arial" w:hAnsi="Arial" w:cs="Arial"/>
                      <w:color w:val="000000"/>
                      <w:sz w:val="20"/>
                    </w:rPr>
                  </w:rPrChange>
                </w:rPr>
                <w:fldChar w:fldCharType="separate"/>
              </w:r>
              <w:r w:rsidRPr="00734545">
                <w:rPr>
                  <w:rStyle w:val="Hyperlink"/>
                  <w:sz w:val="18"/>
                  <w:szCs w:val="18"/>
                  <w:rPrChange w:id="17654" w:author="Gary Sullivan" w:date="2019-07-02T06:39:00Z">
                    <w:rPr>
                      <w:rStyle w:val="Hyperlink"/>
                      <w:rFonts w:ascii="Arial" w:hAnsi="Arial" w:cs="Arial"/>
                      <w:sz w:val="20"/>
                    </w:rPr>
                  </w:rPrChange>
                </w:rPr>
                <w:t>G. Van der Auwera</w:t>
              </w:r>
              <w:r w:rsidRPr="00734545">
                <w:rPr>
                  <w:color w:val="000000"/>
                  <w:sz w:val="18"/>
                  <w:szCs w:val="18"/>
                  <w:rPrChange w:id="17655" w:author="Gary Sullivan" w:date="2019-07-02T06:39:00Z">
                    <w:rPr>
                      <w:rFonts w:ascii="Arial" w:hAnsi="Arial" w:cs="Arial"/>
                      <w:color w:val="000000"/>
                      <w:sz w:val="20"/>
                    </w:rPr>
                  </w:rPrChange>
                </w:rPr>
                <w:fldChar w:fldCharType="end"/>
              </w:r>
              <w:r w:rsidRPr="00734545">
                <w:rPr>
                  <w:color w:val="000000"/>
                  <w:sz w:val="18"/>
                  <w:szCs w:val="18"/>
                  <w:rPrChange w:id="17656" w:author="Gary Sullivan" w:date="2019-07-02T06:39:00Z">
                    <w:rPr>
                      <w:rFonts w:ascii="Arial" w:hAnsi="Arial" w:cs="Arial"/>
                      <w:color w:val="000000"/>
                      <w:sz w:val="20"/>
                    </w:rPr>
                  </w:rPrChange>
                </w:rPr>
                <w:t xml:space="preserve">, </w:t>
              </w:r>
              <w:r w:rsidRPr="00734545">
                <w:rPr>
                  <w:color w:val="000000"/>
                  <w:sz w:val="18"/>
                  <w:szCs w:val="18"/>
                  <w:rPrChange w:id="17657" w:author="Gary Sullivan" w:date="2019-07-02T06:39:00Z">
                    <w:rPr>
                      <w:rFonts w:ascii="Arial" w:hAnsi="Arial" w:cs="Arial"/>
                      <w:color w:val="000000"/>
                      <w:sz w:val="20"/>
                    </w:rPr>
                  </w:rPrChange>
                </w:rPr>
                <w:fldChar w:fldCharType="begin"/>
              </w:r>
              <w:r w:rsidRPr="00734545">
                <w:rPr>
                  <w:color w:val="000000"/>
                  <w:sz w:val="18"/>
                  <w:szCs w:val="18"/>
                  <w:rPrChange w:id="17658" w:author="Gary Sullivan" w:date="2019-07-02T06:39:00Z">
                    <w:rPr>
                      <w:rFonts w:ascii="Arial" w:hAnsi="Arial" w:cs="Arial"/>
                      <w:color w:val="000000"/>
                      <w:sz w:val="20"/>
                    </w:rPr>
                  </w:rPrChange>
                </w:rPr>
                <w:instrText xml:space="preserve"> HYPERLINK "mailto:l.li@lge.com" </w:instrText>
              </w:r>
              <w:r w:rsidRPr="00734545">
                <w:rPr>
                  <w:color w:val="000000"/>
                  <w:sz w:val="18"/>
                  <w:szCs w:val="18"/>
                  <w:rPrChange w:id="17659" w:author="Gary Sullivan" w:date="2019-07-02T06:39:00Z">
                    <w:rPr>
                      <w:rFonts w:ascii="Arial" w:hAnsi="Arial" w:cs="Arial"/>
                      <w:color w:val="000000"/>
                      <w:sz w:val="20"/>
                    </w:rPr>
                  </w:rPrChange>
                </w:rPr>
                <w:fldChar w:fldCharType="separate"/>
              </w:r>
              <w:r w:rsidRPr="00734545">
                <w:rPr>
                  <w:rStyle w:val="Hyperlink"/>
                  <w:sz w:val="18"/>
                  <w:szCs w:val="18"/>
                  <w:rPrChange w:id="17660" w:author="Gary Sullivan" w:date="2019-07-02T06:39:00Z">
                    <w:rPr>
                      <w:rStyle w:val="Hyperlink"/>
                      <w:rFonts w:ascii="Arial" w:hAnsi="Arial" w:cs="Arial"/>
                      <w:sz w:val="20"/>
                    </w:rPr>
                  </w:rPrChange>
                </w:rPr>
                <w:t>L. Li</w:t>
              </w:r>
              <w:r w:rsidRPr="00734545">
                <w:rPr>
                  <w:color w:val="000000"/>
                  <w:sz w:val="18"/>
                  <w:szCs w:val="18"/>
                  <w:rPrChange w:id="17661" w:author="Gary Sullivan" w:date="2019-07-02T06:39:00Z">
                    <w:rPr>
                      <w:rFonts w:ascii="Arial" w:hAnsi="Arial" w:cs="Arial"/>
                      <w:color w:val="000000"/>
                      <w:sz w:val="20"/>
                    </w:rPr>
                  </w:rPrChange>
                </w:rPr>
                <w:fldChar w:fldCharType="end"/>
              </w:r>
              <w:r w:rsidRPr="00734545">
                <w:rPr>
                  <w:color w:val="000000"/>
                  <w:sz w:val="18"/>
                  <w:szCs w:val="18"/>
                  <w:rPrChange w:id="17662" w:author="Gary Sullivan" w:date="2019-07-02T06:39:00Z">
                    <w:rPr>
                      <w:rFonts w:ascii="Arial" w:hAnsi="Arial" w:cs="Arial"/>
                      <w:color w:val="000000"/>
                      <w:sz w:val="20"/>
                    </w:rPr>
                  </w:rPrChange>
                </w:rPr>
                <w:t xml:space="preserve">, </w:t>
              </w:r>
              <w:r w:rsidRPr="00734545">
                <w:rPr>
                  <w:color w:val="000000"/>
                  <w:sz w:val="18"/>
                  <w:szCs w:val="18"/>
                  <w:rPrChange w:id="17663" w:author="Gary Sullivan" w:date="2019-07-02T06:39:00Z">
                    <w:rPr>
                      <w:rFonts w:ascii="Arial" w:hAnsi="Arial" w:cs="Arial"/>
                      <w:color w:val="000000"/>
                      <w:sz w:val="20"/>
                    </w:rPr>
                  </w:rPrChange>
                </w:rPr>
                <w:fldChar w:fldCharType="begin"/>
              </w:r>
              <w:r w:rsidRPr="00734545">
                <w:rPr>
                  <w:color w:val="000000"/>
                  <w:sz w:val="18"/>
                  <w:szCs w:val="18"/>
                  <w:rPrChange w:id="17664" w:author="Gary Sullivan" w:date="2019-07-02T06:39:00Z">
                    <w:rPr>
                      <w:rFonts w:ascii="Arial" w:hAnsi="Arial" w:cs="Arial"/>
                      <w:color w:val="000000"/>
                      <w:sz w:val="20"/>
                    </w:rPr>
                  </w:rPrChange>
                </w:rPr>
                <w:instrText xml:space="preserve"> HYPERLINK "mailto:Alexey.Filippov@huawei.com" </w:instrText>
              </w:r>
              <w:r w:rsidRPr="00734545">
                <w:rPr>
                  <w:color w:val="000000"/>
                  <w:sz w:val="18"/>
                  <w:szCs w:val="18"/>
                  <w:rPrChange w:id="17665" w:author="Gary Sullivan" w:date="2019-07-02T06:39:00Z">
                    <w:rPr>
                      <w:rFonts w:ascii="Arial" w:hAnsi="Arial" w:cs="Arial"/>
                      <w:color w:val="000000"/>
                      <w:sz w:val="20"/>
                    </w:rPr>
                  </w:rPrChange>
                </w:rPr>
                <w:fldChar w:fldCharType="separate"/>
              </w:r>
              <w:r w:rsidRPr="00734545">
                <w:rPr>
                  <w:rStyle w:val="Hyperlink"/>
                  <w:sz w:val="18"/>
                  <w:szCs w:val="18"/>
                  <w:rPrChange w:id="17666" w:author="Gary Sullivan" w:date="2019-07-02T06:39:00Z">
                    <w:rPr>
                      <w:rStyle w:val="Hyperlink"/>
                      <w:rFonts w:ascii="Arial" w:hAnsi="Arial" w:cs="Arial"/>
                      <w:sz w:val="20"/>
                    </w:rPr>
                  </w:rPrChange>
                </w:rPr>
                <w:t>A. Filippov</w:t>
              </w:r>
              <w:r w:rsidRPr="00734545">
                <w:rPr>
                  <w:color w:val="000000"/>
                  <w:sz w:val="18"/>
                  <w:szCs w:val="18"/>
                  <w:rPrChange w:id="17667" w:author="Gary Sullivan" w:date="2019-07-02T06:39:00Z">
                    <w:rPr>
                      <w:rFonts w:ascii="Arial" w:hAnsi="Arial" w:cs="Arial"/>
                      <w:color w:val="000000"/>
                      <w:sz w:val="20"/>
                    </w:rPr>
                  </w:rPrChange>
                </w:rPr>
                <w:fldChar w:fldCharType="end"/>
              </w:r>
            </w:ins>
          </w:p>
        </w:tc>
      </w:tr>
      <w:tr w:rsidR="00734545" w:rsidRPr="00734545" w14:paraId="709A831B"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668" w:author="Gary Sullivan" w:date="2019-07-02T06:37: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669" w:author="Gary Sullivan" w:date="2019-07-02T06:34:00Z"/>
          <w:trPrChange w:id="17670" w:author="Gary Sullivan" w:date="2019-07-02T06:37: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Change w:id="17671" w:author="Gary Sullivan" w:date="2019-07-02T06:37:00Z">
              <w:tcPr>
                <w:tcW w:w="1107" w:type="dxa"/>
                <w:tcBorders>
                  <w:top w:val="outset" w:sz="6" w:space="0" w:color="auto"/>
                  <w:left w:val="outset" w:sz="6" w:space="0" w:color="auto"/>
                  <w:bottom w:val="outset" w:sz="6" w:space="0" w:color="auto"/>
                  <w:right w:val="outset" w:sz="6" w:space="0" w:color="auto"/>
                </w:tcBorders>
                <w:shd w:val="clear" w:color="auto" w:fill="E6E6FA"/>
              </w:tcPr>
            </w:tcPrChange>
          </w:tcPr>
          <w:p w14:paraId="7E11501F" w14:textId="26113D42" w:rsidR="00734545" w:rsidRPr="00734545" w:rsidRDefault="00734545" w:rsidP="00734545">
            <w:pPr>
              <w:spacing w:before="0"/>
              <w:rPr>
                <w:ins w:id="17672" w:author="Gary Sullivan" w:date="2019-07-02T06:34:00Z"/>
                <w:rFonts w:eastAsia="Times New Roman"/>
                <w:sz w:val="18"/>
                <w:szCs w:val="18"/>
                <w:rPrChange w:id="17673" w:author="Gary Sullivan" w:date="2019-07-02T06:39:00Z">
                  <w:rPr>
                    <w:ins w:id="17674" w:author="Gary Sullivan" w:date="2019-07-02T06:34:00Z"/>
                    <w:rFonts w:eastAsia="Times New Roman"/>
                    <w:sz w:val="18"/>
                    <w:szCs w:val="18"/>
                  </w:rPr>
                </w:rPrChange>
              </w:rPr>
            </w:pPr>
            <w:ins w:id="17675" w:author="Gary Sullivan" w:date="2019-07-02T06:37:00Z">
              <w:r w:rsidRPr="00734545">
                <w:rPr>
                  <w:color w:val="000000"/>
                  <w:sz w:val="18"/>
                  <w:szCs w:val="18"/>
                  <w:rPrChange w:id="17676" w:author="Gary Sullivan" w:date="2019-07-02T06:39:00Z">
                    <w:rPr>
                      <w:rFonts w:ascii="Arial" w:hAnsi="Arial" w:cs="Arial"/>
                      <w:color w:val="000000"/>
                      <w:sz w:val="20"/>
                    </w:rPr>
                  </w:rPrChange>
                </w:rPr>
                <w:fldChar w:fldCharType="begin"/>
              </w:r>
              <w:r w:rsidRPr="00734545">
                <w:rPr>
                  <w:color w:val="000000"/>
                  <w:sz w:val="18"/>
                  <w:szCs w:val="18"/>
                  <w:rPrChange w:id="17677" w:author="Gary Sullivan" w:date="2019-07-02T06:39:00Z">
                    <w:rPr>
                      <w:rFonts w:ascii="Arial" w:hAnsi="Arial" w:cs="Arial"/>
                      <w:color w:val="000000"/>
                      <w:sz w:val="20"/>
                    </w:rPr>
                  </w:rPrChange>
                </w:rPr>
                <w:instrText xml:space="preserve"> HYPERLINK "http://phenix.int-evry.fr/jvet/doc_end_user/current_document.php?id=6633" </w:instrText>
              </w:r>
              <w:r w:rsidRPr="00734545">
                <w:rPr>
                  <w:color w:val="000000"/>
                  <w:sz w:val="18"/>
                  <w:szCs w:val="18"/>
                  <w:rPrChange w:id="17678" w:author="Gary Sullivan" w:date="2019-07-02T06:39:00Z">
                    <w:rPr>
                      <w:rFonts w:ascii="Arial" w:hAnsi="Arial" w:cs="Arial"/>
                      <w:color w:val="000000"/>
                      <w:sz w:val="20"/>
                    </w:rPr>
                  </w:rPrChange>
                </w:rPr>
                <w:fldChar w:fldCharType="separate"/>
              </w:r>
              <w:r w:rsidRPr="00734545">
                <w:rPr>
                  <w:rStyle w:val="Hyperlink"/>
                  <w:sz w:val="18"/>
                  <w:szCs w:val="18"/>
                  <w:rPrChange w:id="17679" w:author="Gary Sullivan" w:date="2019-07-02T06:39:00Z">
                    <w:rPr>
                      <w:rStyle w:val="Hyperlink"/>
                      <w:rFonts w:ascii="Arial" w:hAnsi="Arial" w:cs="Arial"/>
                      <w:sz w:val="20"/>
                    </w:rPr>
                  </w:rPrChange>
                </w:rPr>
                <w:t>JVET-N1024</w:t>
              </w:r>
              <w:r w:rsidRPr="00734545">
                <w:rPr>
                  <w:color w:val="000000"/>
                  <w:sz w:val="18"/>
                  <w:szCs w:val="18"/>
                  <w:rPrChange w:id="17680"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17681" w:author="Gary Sullivan" w:date="2019-07-02T06:37:00Z">
              <w:tcPr>
                <w:tcW w:w="784" w:type="dxa"/>
                <w:tcBorders>
                  <w:top w:val="outset" w:sz="6" w:space="0" w:color="auto"/>
                  <w:left w:val="outset" w:sz="6" w:space="0" w:color="auto"/>
                  <w:bottom w:val="outset" w:sz="6" w:space="0" w:color="auto"/>
                  <w:right w:val="outset" w:sz="6" w:space="0" w:color="auto"/>
                </w:tcBorders>
                <w:shd w:val="clear" w:color="auto" w:fill="E6E6FA"/>
              </w:tcPr>
            </w:tcPrChange>
          </w:tcPr>
          <w:p w14:paraId="793BC126" w14:textId="7E67D0B5" w:rsidR="00734545" w:rsidRPr="00734545" w:rsidRDefault="00734545" w:rsidP="00734545">
            <w:pPr>
              <w:spacing w:before="0"/>
              <w:rPr>
                <w:ins w:id="17682" w:author="Gary Sullivan" w:date="2019-07-02T06:34:00Z"/>
                <w:rFonts w:eastAsia="Times New Roman"/>
                <w:sz w:val="18"/>
                <w:szCs w:val="18"/>
                <w:rPrChange w:id="17683" w:author="Gary Sullivan" w:date="2019-07-02T06:39:00Z">
                  <w:rPr>
                    <w:ins w:id="17684" w:author="Gary Sullivan" w:date="2019-07-02T06:34:00Z"/>
                    <w:rFonts w:eastAsia="Times New Roman"/>
                    <w:sz w:val="18"/>
                    <w:szCs w:val="18"/>
                  </w:rPr>
                </w:rPrChange>
              </w:rPr>
            </w:pPr>
            <w:ins w:id="17685" w:author="Gary Sullivan" w:date="2019-07-02T06:37:00Z">
              <w:r w:rsidRPr="00734545">
                <w:rPr>
                  <w:color w:val="000000"/>
                  <w:sz w:val="18"/>
                  <w:szCs w:val="18"/>
                  <w:rPrChange w:id="17686" w:author="Gary Sullivan" w:date="2019-07-02T06:39:00Z">
                    <w:rPr>
                      <w:rFonts w:ascii="Arial" w:hAnsi="Arial" w:cs="Arial"/>
                      <w:color w:val="000000"/>
                      <w:sz w:val="20"/>
                    </w:rPr>
                  </w:rPrChange>
                </w:rPr>
                <w:t>m48012</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687"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046DD3CE" w14:textId="6FBEB7BF" w:rsidR="00734545" w:rsidRPr="00734545" w:rsidRDefault="00734545" w:rsidP="00734545">
            <w:pPr>
              <w:spacing w:before="0"/>
              <w:rPr>
                <w:ins w:id="17688" w:author="Gary Sullivan" w:date="2019-07-02T06:34:00Z"/>
                <w:rFonts w:eastAsia="Times New Roman"/>
                <w:sz w:val="18"/>
                <w:szCs w:val="18"/>
                <w:rPrChange w:id="17689" w:author="Gary Sullivan" w:date="2019-07-02T06:39:00Z">
                  <w:rPr>
                    <w:ins w:id="17690" w:author="Gary Sullivan" w:date="2019-07-02T06:34:00Z"/>
                    <w:rFonts w:eastAsia="Times New Roman"/>
                    <w:sz w:val="18"/>
                    <w:szCs w:val="18"/>
                  </w:rPr>
                </w:rPrChange>
              </w:rPr>
            </w:pPr>
            <w:ins w:id="17691" w:author="Gary Sullivan" w:date="2019-07-02T06:37:00Z">
              <w:r w:rsidRPr="00734545">
                <w:rPr>
                  <w:color w:val="000000"/>
                  <w:sz w:val="18"/>
                  <w:szCs w:val="18"/>
                  <w:rPrChange w:id="17692" w:author="Gary Sullivan" w:date="2019-07-02T06:39:00Z">
                    <w:rPr>
                      <w:rFonts w:ascii="Arial" w:hAnsi="Arial" w:cs="Arial"/>
                      <w:color w:val="000000"/>
                      <w:sz w:val="20"/>
                    </w:rPr>
                  </w:rPrChange>
                </w:rPr>
                <w:t>2019-03-27 10:50:09</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693"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04634933" w14:textId="029C0E4E" w:rsidR="00734545" w:rsidRPr="00734545" w:rsidRDefault="00734545" w:rsidP="00734545">
            <w:pPr>
              <w:spacing w:before="0"/>
              <w:rPr>
                <w:ins w:id="17694" w:author="Gary Sullivan" w:date="2019-07-02T06:34:00Z"/>
                <w:rFonts w:eastAsia="Times New Roman"/>
                <w:sz w:val="18"/>
                <w:szCs w:val="18"/>
                <w:rPrChange w:id="17695" w:author="Gary Sullivan" w:date="2019-07-02T06:39:00Z">
                  <w:rPr>
                    <w:ins w:id="17696" w:author="Gary Sullivan" w:date="2019-07-02T06:34:00Z"/>
                    <w:rFonts w:eastAsia="Times New Roman"/>
                    <w:sz w:val="18"/>
                    <w:szCs w:val="18"/>
                  </w:rPr>
                </w:rPrChange>
              </w:rPr>
            </w:pPr>
            <w:ins w:id="17697" w:author="Gary Sullivan" w:date="2019-07-02T06:37:00Z">
              <w:r w:rsidRPr="00734545">
                <w:rPr>
                  <w:color w:val="000000"/>
                  <w:sz w:val="18"/>
                  <w:szCs w:val="18"/>
                  <w:rPrChange w:id="17698" w:author="Gary Sullivan" w:date="2019-07-02T06:39:00Z">
                    <w:rPr>
                      <w:rFonts w:ascii="Arial" w:hAnsi="Arial" w:cs="Arial"/>
                      <w:color w:val="000000"/>
                      <w:sz w:val="20"/>
                    </w:rPr>
                  </w:rPrChange>
                </w:rPr>
                <w:t>2019-03-27 15:37:22</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699"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6FFBE851" w14:textId="37DD79D0" w:rsidR="00734545" w:rsidRPr="00734545" w:rsidRDefault="00734545" w:rsidP="00734545">
            <w:pPr>
              <w:spacing w:before="0"/>
              <w:rPr>
                <w:ins w:id="17700" w:author="Gary Sullivan" w:date="2019-07-02T06:34:00Z"/>
                <w:rFonts w:eastAsia="Times New Roman"/>
                <w:sz w:val="18"/>
                <w:szCs w:val="18"/>
                <w:rPrChange w:id="17701" w:author="Gary Sullivan" w:date="2019-07-02T06:39:00Z">
                  <w:rPr>
                    <w:ins w:id="17702" w:author="Gary Sullivan" w:date="2019-07-02T06:34:00Z"/>
                    <w:rFonts w:eastAsia="Times New Roman"/>
                    <w:sz w:val="18"/>
                    <w:szCs w:val="18"/>
                  </w:rPr>
                </w:rPrChange>
              </w:rPr>
            </w:pPr>
            <w:ins w:id="17703" w:author="Gary Sullivan" w:date="2019-07-02T06:37:00Z">
              <w:r w:rsidRPr="00734545">
                <w:rPr>
                  <w:color w:val="000000"/>
                  <w:sz w:val="18"/>
                  <w:szCs w:val="18"/>
                  <w:rPrChange w:id="17704" w:author="Gary Sullivan" w:date="2019-07-02T06:39:00Z">
                    <w:rPr>
                      <w:rFonts w:ascii="Arial" w:hAnsi="Arial" w:cs="Arial"/>
                      <w:color w:val="000000"/>
                      <w:sz w:val="20"/>
                    </w:rPr>
                  </w:rPrChange>
                </w:rPr>
                <w:t>2019-06-23 05:18:10</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7705" w:author="Gary Sullivan" w:date="2019-07-02T06:37:00Z">
              <w:tcPr>
                <w:tcW w:w="2418" w:type="dxa"/>
                <w:tcBorders>
                  <w:top w:val="outset" w:sz="6" w:space="0" w:color="auto"/>
                  <w:left w:val="outset" w:sz="6" w:space="0" w:color="auto"/>
                  <w:bottom w:val="outset" w:sz="6" w:space="0" w:color="auto"/>
                  <w:right w:val="outset" w:sz="6" w:space="0" w:color="auto"/>
                </w:tcBorders>
                <w:shd w:val="clear" w:color="auto" w:fill="E6E6FA"/>
              </w:tcPr>
            </w:tcPrChange>
          </w:tcPr>
          <w:p w14:paraId="2E0C4D82" w14:textId="4696F23D" w:rsidR="00734545" w:rsidRPr="00734545" w:rsidRDefault="00734545" w:rsidP="00734545">
            <w:pPr>
              <w:spacing w:before="0"/>
              <w:rPr>
                <w:ins w:id="17706" w:author="Gary Sullivan" w:date="2019-07-02T06:34:00Z"/>
                <w:rFonts w:eastAsia="Times New Roman"/>
                <w:sz w:val="18"/>
                <w:szCs w:val="18"/>
                <w:rPrChange w:id="17707" w:author="Gary Sullivan" w:date="2019-07-02T06:39:00Z">
                  <w:rPr>
                    <w:ins w:id="17708" w:author="Gary Sullivan" w:date="2019-07-02T06:34:00Z"/>
                    <w:rFonts w:eastAsia="Times New Roman"/>
                    <w:sz w:val="18"/>
                    <w:szCs w:val="18"/>
                  </w:rPr>
                </w:rPrChange>
              </w:rPr>
            </w:pPr>
            <w:ins w:id="17709" w:author="Gary Sullivan" w:date="2019-07-02T06:37:00Z">
              <w:r w:rsidRPr="00734545">
                <w:rPr>
                  <w:color w:val="000000"/>
                  <w:sz w:val="18"/>
                  <w:szCs w:val="18"/>
                  <w:rPrChange w:id="17710" w:author="Gary Sullivan" w:date="2019-07-02T06:39:00Z">
                    <w:rPr>
                      <w:rFonts w:ascii="Arial" w:hAnsi="Arial" w:cs="Arial"/>
                      <w:color w:val="000000"/>
                      <w:sz w:val="20"/>
                    </w:rPr>
                  </w:rPrChange>
                </w:rPr>
                <w:t>Description of Core Experiment 4 (CE4): Inter prediction</w:t>
              </w:r>
            </w:ins>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Change w:id="17711" w:author="Gary Sullivan" w:date="2019-07-02T06:37:00Z">
              <w:tcPr>
                <w:tcW w:w="1827" w:type="dxa"/>
                <w:tcBorders>
                  <w:top w:val="outset" w:sz="6" w:space="0" w:color="auto"/>
                  <w:left w:val="outset" w:sz="6" w:space="0" w:color="auto"/>
                  <w:bottom w:val="outset" w:sz="6" w:space="0" w:color="auto"/>
                  <w:right w:val="outset" w:sz="6" w:space="0" w:color="auto"/>
                </w:tcBorders>
                <w:shd w:val="clear" w:color="auto" w:fill="E6E6FA"/>
              </w:tcPr>
            </w:tcPrChange>
          </w:tcPr>
          <w:p w14:paraId="2906453A" w14:textId="27D7D831" w:rsidR="00734545" w:rsidRPr="00734545" w:rsidRDefault="00734545" w:rsidP="00734545">
            <w:pPr>
              <w:spacing w:before="0"/>
              <w:rPr>
                <w:ins w:id="17712" w:author="Gary Sullivan" w:date="2019-07-02T06:34:00Z"/>
                <w:rFonts w:eastAsia="Times New Roman"/>
                <w:sz w:val="18"/>
                <w:szCs w:val="18"/>
                <w:rPrChange w:id="17713" w:author="Gary Sullivan" w:date="2019-07-02T06:39:00Z">
                  <w:rPr>
                    <w:ins w:id="17714" w:author="Gary Sullivan" w:date="2019-07-02T06:34:00Z"/>
                    <w:rFonts w:eastAsia="Times New Roman"/>
                    <w:sz w:val="18"/>
                    <w:szCs w:val="18"/>
                  </w:rPr>
                </w:rPrChange>
              </w:rPr>
            </w:pPr>
            <w:ins w:id="17715" w:author="Gary Sullivan" w:date="2019-07-02T06:37:00Z">
              <w:r w:rsidRPr="00734545">
                <w:rPr>
                  <w:color w:val="000000"/>
                  <w:sz w:val="18"/>
                  <w:szCs w:val="18"/>
                  <w:rPrChange w:id="17716" w:author="Gary Sullivan" w:date="2019-07-02T06:39:00Z">
                    <w:rPr>
                      <w:rFonts w:ascii="Arial" w:hAnsi="Arial" w:cs="Arial"/>
                      <w:color w:val="000000"/>
                      <w:sz w:val="20"/>
                    </w:rPr>
                  </w:rPrChange>
                </w:rPr>
                <w:fldChar w:fldCharType="begin"/>
              </w:r>
              <w:r w:rsidRPr="00734545">
                <w:rPr>
                  <w:color w:val="000000"/>
                  <w:sz w:val="18"/>
                  <w:szCs w:val="18"/>
                  <w:rPrChange w:id="17717" w:author="Gary Sullivan" w:date="2019-07-02T06:39:00Z">
                    <w:rPr>
                      <w:rFonts w:ascii="Arial" w:hAnsi="Arial" w:cs="Arial"/>
                      <w:color w:val="000000"/>
                      <w:sz w:val="20"/>
                    </w:rPr>
                  </w:rPrChange>
                </w:rPr>
                <w:instrText xml:space="preserve"> HYPERLINK "mailto:haitao.yang@huawei.com" </w:instrText>
              </w:r>
              <w:r w:rsidRPr="00734545">
                <w:rPr>
                  <w:color w:val="000000"/>
                  <w:sz w:val="18"/>
                  <w:szCs w:val="18"/>
                  <w:rPrChange w:id="17718" w:author="Gary Sullivan" w:date="2019-07-02T06:39:00Z">
                    <w:rPr>
                      <w:rFonts w:ascii="Arial" w:hAnsi="Arial" w:cs="Arial"/>
                      <w:color w:val="000000"/>
                      <w:sz w:val="20"/>
                    </w:rPr>
                  </w:rPrChange>
                </w:rPr>
                <w:fldChar w:fldCharType="separate"/>
              </w:r>
              <w:r w:rsidRPr="00734545">
                <w:rPr>
                  <w:rStyle w:val="Hyperlink"/>
                  <w:sz w:val="18"/>
                  <w:szCs w:val="18"/>
                  <w:rPrChange w:id="17719" w:author="Gary Sullivan" w:date="2019-07-02T06:39:00Z">
                    <w:rPr>
                      <w:rStyle w:val="Hyperlink"/>
                      <w:rFonts w:ascii="Arial" w:hAnsi="Arial" w:cs="Arial"/>
                      <w:sz w:val="20"/>
                    </w:rPr>
                  </w:rPrChange>
                </w:rPr>
                <w:t>H. Yang</w:t>
              </w:r>
              <w:r w:rsidRPr="00734545">
                <w:rPr>
                  <w:color w:val="000000"/>
                  <w:sz w:val="18"/>
                  <w:szCs w:val="18"/>
                  <w:rPrChange w:id="17720" w:author="Gary Sullivan" w:date="2019-07-02T06:39:00Z">
                    <w:rPr>
                      <w:rFonts w:ascii="Arial" w:hAnsi="Arial" w:cs="Arial"/>
                      <w:color w:val="000000"/>
                      <w:sz w:val="20"/>
                    </w:rPr>
                  </w:rPrChange>
                </w:rPr>
                <w:fldChar w:fldCharType="end"/>
              </w:r>
              <w:r w:rsidRPr="00734545">
                <w:rPr>
                  <w:color w:val="000000"/>
                  <w:sz w:val="18"/>
                  <w:szCs w:val="18"/>
                  <w:rPrChange w:id="17721" w:author="Gary Sullivan" w:date="2019-07-02T06:39:00Z">
                    <w:rPr>
                      <w:rFonts w:ascii="Arial" w:hAnsi="Arial" w:cs="Arial"/>
                      <w:color w:val="000000"/>
                      <w:sz w:val="20"/>
                    </w:rPr>
                  </w:rPrChange>
                </w:rPr>
                <w:t xml:space="preserve">, </w:t>
              </w:r>
              <w:r w:rsidRPr="00734545">
                <w:rPr>
                  <w:color w:val="000000"/>
                  <w:sz w:val="18"/>
                  <w:szCs w:val="18"/>
                  <w:rPrChange w:id="17722" w:author="Gary Sullivan" w:date="2019-07-02T06:39:00Z">
                    <w:rPr>
                      <w:rFonts w:ascii="Arial" w:hAnsi="Arial" w:cs="Arial"/>
                      <w:color w:val="000000"/>
                      <w:sz w:val="20"/>
                    </w:rPr>
                  </w:rPrChange>
                </w:rPr>
                <w:fldChar w:fldCharType="begin"/>
              </w:r>
              <w:r w:rsidRPr="00734545">
                <w:rPr>
                  <w:color w:val="000000"/>
                  <w:sz w:val="18"/>
                  <w:szCs w:val="18"/>
                  <w:rPrChange w:id="17723" w:author="Gary Sullivan" w:date="2019-07-02T06:39:00Z">
                    <w:rPr>
                      <w:rFonts w:ascii="Arial" w:hAnsi="Arial" w:cs="Arial"/>
                      <w:color w:val="000000"/>
                      <w:sz w:val="20"/>
                    </w:rPr>
                  </w:rPrChange>
                </w:rPr>
                <w:instrText xml:space="preserve"> HYPERLINK "mailto:chunchic.@qti.qualcomm.com" </w:instrText>
              </w:r>
              <w:r w:rsidRPr="00734545">
                <w:rPr>
                  <w:color w:val="000000"/>
                  <w:sz w:val="18"/>
                  <w:szCs w:val="18"/>
                  <w:rPrChange w:id="17724" w:author="Gary Sullivan" w:date="2019-07-02T06:39:00Z">
                    <w:rPr>
                      <w:rFonts w:ascii="Arial" w:hAnsi="Arial" w:cs="Arial"/>
                      <w:color w:val="000000"/>
                      <w:sz w:val="20"/>
                    </w:rPr>
                  </w:rPrChange>
                </w:rPr>
                <w:fldChar w:fldCharType="separate"/>
              </w:r>
              <w:r w:rsidRPr="00734545">
                <w:rPr>
                  <w:rStyle w:val="Hyperlink"/>
                  <w:sz w:val="18"/>
                  <w:szCs w:val="18"/>
                  <w:rPrChange w:id="17725" w:author="Gary Sullivan" w:date="2019-07-02T06:39:00Z">
                    <w:rPr>
                      <w:rStyle w:val="Hyperlink"/>
                      <w:rFonts w:ascii="Arial" w:hAnsi="Arial" w:cs="Arial"/>
                      <w:sz w:val="20"/>
                    </w:rPr>
                  </w:rPrChange>
                </w:rPr>
                <w:t>C.-C. Chen</w:t>
              </w:r>
              <w:r w:rsidRPr="00734545">
                <w:rPr>
                  <w:color w:val="000000"/>
                  <w:sz w:val="18"/>
                  <w:szCs w:val="18"/>
                  <w:rPrChange w:id="17726" w:author="Gary Sullivan" w:date="2019-07-02T06:39:00Z">
                    <w:rPr>
                      <w:rFonts w:ascii="Arial" w:hAnsi="Arial" w:cs="Arial"/>
                      <w:color w:val="000000"/>
                      <w:sz w:val="20"/>
                    </w:rPr>
                  </w:rPrChange>
                </w:rPr>
                <w:fldChar w:fldCharType="end"/>
              </w:r>
            </w:ins>
          </w:p>
        </w:tc>
      </w:tr>
      <w:tr w:rsidR="00734545" w:rsidRPr="00734545" w14:paraId="67CAEE58"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727" w:author="Gary Sullivan" w:date="2019-07-02T06:37: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728" w:author="Gary Sullivan" w:date="2019-07-02T06:34:00Z"/>
          <w:trPrChange w:id="17729" w:author="Gary Sullivan" w:date="2019-07-02T06:37: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7730" w:author="Gary Sullivan" w:date="2019-07-02T06:37: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72A4961F" w14:textId="35D827FE" w:rsidR="00734545" w:rsidRPr="00734545" w:rsidRDefault="00734545" w:rsidP="00734545">
            <w:pPr>
              <w:spacing w:before="0"/>
              <w:rPr>
                <w:ins w:id="17731" w:author="Gary Sullivan" w:date="2019-07-02T06:34:00Z"/>
                <w:rFonts w:eastAsia="Times New Roman"/>
                <w:sz w:val="18"/>
                <w:szCs w:val="18"/>
                <w:rPrChange w:id="17732" w:author="Gary Sullivan" w:date="2019-07-02T06:39:00Z">
                  <w:rPr>
                    <w:ins w:id="17733" w:author="Gary Sullivan" w:date="2019-07-02T06:34:00Z"/>
                    <w:rFonts w:eastAsia="Times New Roman"/>
                    <w:sz w:val="18"/>
                    <w:szCs w:val="18"/>
                  </w:rPr>
                </w:rPrChange>
              </w:rPr>
            </w:pPr>
            <w:ins w:id="17734" w:author="Gary Sullivan" w:date="2019-07-02T06:37:00Z">
              <w:r w:rsidRPr="00734545">
                <w:rPr>
                  <w:color w:val="000000"/>
                  <w:sz w:val="18"/>
                  <w:szCs w:val="18"/>
                  <w:rPrChange w:id="17735" w:author="Gary Sullivan" w:date="2019-07-02T06:39:00Z">
                    <w:rPr>
                      <w:rFonts w:ascii="Arial" w:hAnsi="Arial" w:cs="Arial"/>
                      <w:color w:val="000000"/>
                      <w:sz w:val="20"/>
                    </w:rPr>
                  </w:rPrChange>
                </w:rPr>
                <w:fldChar w:fldCharType="begin"/>
              </w:r>
              <w:r w:rsidRPr="00734545">
                <w:rPr>
                  <w:color w:val="000000"/>
                  <w:sz w:val="18"/>
                  <w:szCs w:val="18"/>
                  <w:rPrChange w:id="17736" w:author="Gary Sullivan" w:date="2019-07-02T06:39:00Z">
                    <w:rPr>
                      <w:rFonts w:ascii="Arial" w:hAnsi="Arial" w:cs="Arial"/>
                      <w:color w:val="000000"/>
                      <w:sz w:val="20"/>
                    </w:rPr>
                  </w:rPrChange>
                </w:rPr>
                <w:instrText xml:space="preserve"> HYPERLINK "http://phenix.int-evry.fr/jvet/doc_end_user/current_document.php?id=6636" </w:instrText>
              </w:r>
              <w:r w:rsidRPr="00734545">
                <w:rPr>
                  <w:color w:val="000000"/>
                  <w:sz w:val="18"/>
                  <w:szCs w:val="18"/>
                  <w:rPrChange w:id="17737" w:author="Gary Sullivan" w:date="2019-07-02T06:39:00Z">
                    <w:rPr>
                      <w:rFonts w:ascii="Arial" w:hAnsi="Arial" w:cs="Arial"/>
                      <w:color w:val="000000"/>
                      <w:sz w:val="20"/>
                    </w:rPr>
                  </w:rPrChange>
                </w:rPr>
                <w:fldChar w:fldCharType="separate"/>
              </w:r>
              <w:r w:rsidRPr="00734545">
                <w:rPr>
                  <w:rStyle w:val="Hyperlink"/>
                  <w:sz w:val="18"/>
                  <w:szCs w:val="18"/>
                  <w:rPrChange w:id="17738" w:author="Gary Sullivan" w:date="2019-07-02T06:39:00Z">
                    <w:rPr>
                      <w:rStyle w:val="Hyperlink"/>
                      <w:rFonts w:ascii="Arial" w:hAnsi="Arial" w:cs="Arial"/>
                      <w:sz w:val="20"/>
                    </w:rPr>
                  </w:rPrChange>
                </w:rPr>
                <w:t>JVET-N1025</w:t>
              </w:r>
              <w:r w:rsidRPr="00734545">
                <w:rPr>
                  <w:color w:val="000000"/>
                  <w:sz w:val="18"/>
                  <w:szCs w:val="18"/>
                  <w:rPrChange w:id="17739"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7740" w:author="Gary Sullivan" w:date="2019-07-02T06:37: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2F201215" w14:textId="40830860" w:rsidR="00734545" w:rsidRPr="00734545" w:rsidRDefault="00734545" w:rsidP="00734545">
            <w:pPr>
              <w:spacing w:before="0"/>
              <w:rPr>
                <w:ins w:id="17741" w:author="Gary Sullivan" w:date="2019-07-02T06:34:00Z"/>
                <w:rFonts w:eastAsia="Times New Roman"/>
                <w:sz w:val="18"/>
                <w:szCs w:val="18"/>
                <w:rPrChange w:id="17742" w:author="Gary Sullivan" w:date="2019-07-02T06:39:00Z">
                  <w:rPr>
                    <w:ins w:id="17743" w:author="Gary Sullivan" w:date="2019-07-02T06:34:00Z"/>
                    <w:rFonts w:eastAsia="Times New Roman"/>
                    <w:sz w:val="18"/>
                    <w:szCs w:val="18"/>
                  </w:rPr>
                </w:rPrChange>
              </w:rPr>
            </w:pPr>
            <w:ins w:id="17744" w:author="Gary Sullivan" w:date="2019-07-02T06:37:00Z">
              <w:r w:rsidRPr="00734545">
                <w:rPr>
                  <w:color w:val="000000"/>
                  <w:sz w:val="18"/>
                  <w:szCs w:val="18"/>
                  <w:rPrChange w:id="17745" w:author="Gary Sullivan" w:date="2019-07-02T06:39:00Z">
                    <w:rPr>
                      <w:rFonts w:ascii="Arial" w:hAnsi="Arial" w:cs="Arial"/>
                      <w:color w:val="000000"/>
                      <w:sz w:val="20"/>
                    </w:rPr>
                  </w:rPrChange>
                </w:rPr>
                <w:t>m48016</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746"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7C627BFA" w14:textId="7DE52130" w:rsidR="00734545" w:rsidRPr="00734545" w:rsidRDefault="00734545" w:rsidP="00734545">
            <w:pPr>
              <w:spacing w:before="0"/>
              <w:rPr>
                <w:ins w:id="17747" w:author="Gary Sullivan" w:date="2019-07-02T06:34:00Z"/>
                <w:rFonts w:eastAsia="Times New Roman"/>
                <w:sz w:val="18"/>
                <w:szCs w:val="18"/>
                <w:rPrChange w:id="17748" w:author="Gary Sullivan" w:date="2019-07-02T06:39:00Z">
                  <w:rPr>
                    <w:ins w:id="17749" w:author="Gary Sullivan" w:date="2019-07-02T06:34:00Z"/>
                    <w:rFonts w:eastAsia="Times New Roman"/>
                    <w:sz w:val="18"/>
                    <w:szCs w:val="18"/>
                  </w:rPr>
                </w:rPrChange>
              </w:rPr>
            </w:pPr>
            <w:ins w:id="17750" w:author="Gary Sullivan" w:date="2019-07-02T06:37:00Z">
              <w:r w:rsidRPr="00734545">
                <w:rPr>
                  <w:color w:val="000000"/>
                  <w:sz w:val="18"/>
                  <w:szCs w:val="18"/>
                  <w:rPrChange w:id="17751" w:author="Gary Sullivan" w:date="2019-07-02T06:39:00Z">
                    <w:rPr>
                      <w:rFonts w:ascii="Arial" w:hAnsi="Arial" w:cs="Arial"/>
                      <w:color w:val="000000"/>
                      <w:sz w:val="20"/>
                    </w:rPr>
                  </w:rPrChange>
                </w:rPr>
                <w:t>2019-03-27 13:25:09</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752"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693B298B" w14:textId="5A37383B" w:rsidR="00734545" w:rsidRPr="00734545" w:rsidRDefault="00734545" w:rsidP="00734545">
            <w:pPr>
              <w:spacing w:before="0"/>
              <w:rPr>
                <w:ins w:id="17753" w:author="Gary Sullivan" w:date="2019-07-02T06:34:00Z"/>
                <w:rFonts w:eastAsia="Times New Roman"/>
                <w:sz w:val="18"/>
                <w:szCs w:val="18"/>
                <w:rPrChange w:id="17754" w:author="Gary Sullivan" w:date="2019-07-02T06:39:00Z">
                  <w:rPr>
                    <w:ins w:id="17755" w:author="Gary Sullivan" w:date="2019-07-02T06:34:00Z"/>
                    <w:rFonts w:eastAsia="Times New Roman"/>
                    <w:sz w:val="18"/>
                    <w:szCs w:val="18"/>
                  </w:rPr>
                </w:rPrChange>
              </w:rPr>
            </w:pPr>
            <w:ins w:id="17756" w:author="Gary Sullivan" w:date="2019-07-02T06:37:00Z">
              <w:r w:rsidRPr="00734545">
                <w:rPr>
                  <w:color w:val="000000"/>
                  <w:sz w:val="18"/>
                  <w:szCs w:val="18"/>
                  <w:rPrChange w:id="17757" w:author="Gary Sullivan" w:date="2019-07-02T06:39:00Z">
                    <w:rPr>
                      <w:rFonts w:ascii="Arial" w:hAnsi="Arial" w:cs="Arial"/>
                      <w:color w:val="000000"/>
                      <w:sz w:val="20"/>
                    </w:rPr>
                  </w:rPrChange>
                </w:rPr>
                <w:t>2019-03-27 17:05:59</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758"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1DB59FED" w14:textId="13750AC6" w:rsidR="00734545" w:rsidRPr="00734545" w:rsidRDefault="00734545" w:rsidP="00734545">
            <w:pPr>
              <w:spacing w:before="0"/>
              <w:rPr>
                <w:ins w:id="17759" w:author="Gary Sullivan" w:date="2019-07-02T06:34:00Z"/>
                <w:rFonts w:eastAsia="Times New Roman"/>
                <w:sz w:val="18"/>
                <w:szCs w:val="18"/>
                <w:rPrChange w:id="17760" w:author="Gary Sullivan" w:date="2019-07-02T06:39:00Z">
                  <w:rPr>
                    <w:ins w:id="17761" w:author="Gary Sullivan" w:date="2019-07-02T06:34:00Z"/>
                    <w:rFonts w:eastAsia="Times New Roman"/>
                    <w:sz w:val="18"/>
                    <w:szCs w:val="18"/>
                  </w:rPr>
                </w:rPrChange>
              </w:rPr>
            </w:pPr>
            <w:ins w:id="17762" w:author="Gary Sullivan" w:date="2019-07-02T06:37:00Z">
              <w:r w:rsidRPr="00734545">
                <w:rPr>
                  <w:color w:val="000000"/>
                  <w:sz w:val="18"/>
                  <w:szCs w:val="18"/>
                  <w:rPrChange w:id="17763" w:author="Gary Sullivan" w:date="2019-07-02T06:39:00Z">
                    <w:rPr>
                      <w:rFonts w:ascii="Arial" w:hAnsi="Arial" w:cs="Arial"/>
                      <w:color w:val="000000"/>
                      <w:sz w:val="20"/>
                    </w:rPr>
                  </w:rPrChange>
                </w:rPr>
                <w:t>2019-04-27 01:30:55</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7764" w:author="Gary Sullivan" w:date="2019-07-02T06:37: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5BC50630" w14:textId="0C2B1185" w:rsidR="00734545" w:rsidRPr="00734545" w:rsidRDefault="00734545" w:rsidP="00734545">
            <w:pPr>
              <w:spacing w:before="0"/>
              <w:rPr>
                <w:ins w:id="17765" w:author="Gary Sullivan" w:date="2019-07-02T06:34:00Z"/>
                <w:rFonts w:eastAsia="Times New Roman"/>
                <w:sz w:val="18"/>
                <w:szCs w:val="18"/>
                <w:rPrChange w:id="17766" w:author="Gary Sullivan" w:date="2019-07-02T06:39:00Z">
                  <w:rPr>
                    <w:ins w:id="17767" w:author="Gary Sullivan" w:date="2019-07-02T06:34:00Z"/>
                    <w:rFonts w:eastAsia="Times New Roman"/>
                    <w:sz w:val="18"/>
                    <w:szCs w:val="18"/>
                  </w:rPr>
                </w:rPrChange>
              </w:rPr>
            </w:pPr>
            <w:ins w:id="17768" w:author="Gary Sullivan" w:date="2019-07-02T06:37:00Z">
              <w:r w:rsidRPr="00734545">
                <w:rPr>
                  <w:color w:val="000000"/>
                  <w:sz w:val="18"/>
                  <w:szCs w:val="18"/>
                  <w:rPrChange w:id="17769" w:author="Gary Sullivan" w:date="2019-07-02T06:39:00Z">
                    <w:rPr>
                      <w:rFonts w:ascii="Arial" w:hAnsi="Arial" w:cs="Arial"/>
                      <w:color w:val="000000"/>
                      <w:sz w:val="20"/>
                    </w:rPr>
                  </w:rPrChange>
                </w:rPr>
                <w:t>Description of Core Experiment 5 (CE5): Loop filtering</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7770" w:author="Gary Sullivan" w:date="2019-07-02T06:37: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308B3708" w14:textId="6B4BC8A5" w:rsidR="00734545" w:rsidRPr="00734545" w:rsidRDefault="00734545" w:rsidP="00734545">
            <w:pPr>
              <w:spacing w:before="0"/>
              <w:rPr>
                <w:ins w:id="17771" w:author="Gary Sullivan" w:date="2019-07-02T06:34:00Z"/>
                <w:rFonts w:eastAsia="Times New Roman"/>
                <w:sz w:val="18"/>
                <w:szCs w:val="18"/>
                <w:rPrChange w:id="17772" w:author="Gary Sullivan" w:date="2019-07-02T06:39:00Z">
                  <w:rPr>
                    <w:ins w:id="17773" w:author="Gary Sullivan" w:date="2019-07-02T06:34:00Z"/>
                    <w:rFonts w:eastAsia="Times New Roman"/>
                    <w:sz w:val="18"/>
                    <w:szCs w:val="18"/>
                  </w:rPr>
                </w:rPrChange>
              </w:rPr>
            </w:pPr>
            <w:ins w:id="17774" w:author="Gary Sullivan" w:date="2019-07-02T06:37:00Z">
              <w:r w:rsidRPr="00734545">
                <w:rPr>
                  <w:color w:val="000000"/>
                  <w:sz w:val="18"/>
                  <w:szCs w:val="18"/>
                  <w:rPrChange w:id="17775" w:author="Gary Sullivan" w:date="2019-07-02T06:39:00Z">
                    <w:rPr>
                      <w:rFonts w:ascii="Arial" w:hAnsi="Arial" w:cs="Arial"/>
                      <w:color w:val="000000"/>
                      <w:sz w:val="20"/>
                    </w:rPr>
                  </w:rPrChange>
                </w:rPr>
                <w:fldChar w:fldCharType="begin"/>
              </w:r>
              <w:r w:rsidRPr="00734545">
                <w:rPr>
                  <w:color w:val="000000"/>
                  <w:sz w:val="18"/>
                  <w:szCs w:val="18"/>
                  <w:rPrChange w:id="17776" w:author="Gary Sullivan" w:date="2019-07-02T06:39:00Z">
                    <w:rPr>
                      <w:rFonts w:ascii="Arial" w:hAnsi="Arial" w:cs="Arial"/>
                      <w:color w:val="000000"/>
                      <w:sz w:val="20"/>
                    </w:rPr>
                  </w:rPrChange>
                </w:rPr>
                <w:instrText xml:space="preserve"> HYPERLINK "mailto:chingyeh.chen@mediatek.com" </w:instrText>
              </w:r>
              <w:r w:rsidRPr="00734545">
                <w:rPr>
                  <w:color w:val="000000"/>
                  <w:sz w:val="18"/>
                  <w:szCs w:val="18"/>
                  <w:rPrChange w:id="17777" w:author="Gary Sullivan" w:date="2019-07-02T06:39:00Z">
                    <w:rPr>
                      <w:rFonts w:ascii="Arial" w:hAnsi="Arial" w:cs="Arial"/>
                      <w:color w:val="000000"/>
                      <w:sz w:val="20"/>
                    </w:rPr>
                  </w:rPrChange>
                </w:rPr>
                <w:fldChar w:fldCharType="separate"/>
              </w:r>
              <w:r w:rsidRPr="00734545">
                <w:rPr>
                  <w:rStyle w:val="Hyperlink"/>
                  <w:sz w:val="18"/>
                  <w:szCs w:val="18"/>
                  <w:rPrChange w:id="17778" w:author="Gary Sullivan" w:date="2019-07-02T06:39:00Z">
                    <w:rPr>
                      <w:rStyle w:val="Hyperlink"/>
                      <w:rFonts w:ascii="Arial" w:hAnsi="Arial" w:cs="Arial"/>
                      <w:sz w:val="20"/>
                    </w:rPr>
                  </w:rPrChange>
                </w:rPr>
                <w:t>C.-Y. Chen</w:t>
              </w:r>
              <w:r w:rsidRPr="00734545">
                <w:rPr>
                  <w:color w:val="000000"/>
                  <w:sz w:val="18"/>
                  <w:szCs w:val="18"/>
                  <w:rPrChange w:id="17779" w:author="Gary Sullivan" w:date="2019-07-02T06:39:00Z">
                    <w:rPr>
                      <w:rFonts w:ascii="Arial" w:hAnsi="Arial" w:cs="Arial"/>
                      <w:color w:val="000000"/>
                      <w:sz w:val="20"/>
                    </w:rPr>
                  </w:rPrChange>
                </w:rPr>
                <w:fldChar w:fldCharType="end"/>
              </w:r>
              <w:r w:rsidRPr="00734545">
                <w:rPr>
                  <w:color w:val="000000"/>
                  <w:sz w:val="18"/>
                  <w:szCs w:val="18"/>
                  <w:rPrChange w:id="17780" w:author="Gary Sullivan" w:date="2019-07-02T06:39:00Z">
                    <w:rPr>
                      <w:rFonts w:ascii="Arial" w:hAnsi="Arial" w:cs="Arial"/>
                      <w:color w:val="000000"/>
                      <w:sz w:val="20"/>
                    </w:rPr>
                  </w:rPrChange>
                </w:rPr>
                <w:t xml:space="preserve">, </w:t>
              </w:r>
              <w:r w:rsidRPr="00734545">
                <w:rPr>
                  <w:color w:val="000000"/>
                  <w:sz w:val="18"/>
                  <w:szCs w:val="18"/>
                  <w:rPrChange w:id="17781" w:author="Gary Sullivan" w:date="2019-07-02T06:39:00Z">
                    <w:rPr>
                      <w:rFonts w:ascii="Arial" w:hAnsi="Arial" w:cs="Arial"/>
                      <w:color w:val="000000"/>
                      <w:sz w:val="20"/>
                    </w:rPr>
                  </w:rPrChange>
                </w:rPr>
                <w:fldChar w:fldCharType="begin"/>
              </w:r>
              <w:r w:rsidRPr="00734545">
                <w:rPr>
                  <w:color w:val="000000"/>
                  <w:sz w:val="18"/>
                  <w:szCs w:val="18"/>
                  <w:rPrChange w:id="17782" w:author="Gary Sullivan" w:date="2019-07-02T06:39:00Z">
                    <w:rPr>
                      <w:rFonts w:ascii="Arial" w:hAnsi="Arial" w:cs="Arial"/>
                      <w:color w:val="000000"/>
                      <w:sz w:val="20"/>
                    </w:rPr>
                  </w:rPrChange>
                </w:rPr>
                <w:instrText xml:space="preserve"> HYPERLINK "mailto:anorkin@netflix.com" </w:instrText>
              </w:r>
              <w:r w:rsidRPr="00734545">
                <w:rPr>
                  <w:color w:val="000000"/>
                  <w:sz w:val="18"/>
                  <w:szCs w:val="18"/>
                  <w:rPrChange w:id="17783" w:author="Gary Sullivan" w:date="2019-07-02T06:39:00Z">
                    <w:rPr>
                      <w:rFonts w:ascii="Arial" w:hAnsi="Arial" w:cs="Arial"/>
                      <w:color w:val="000000"/>
                      <w:sz w:val="20"/>
                    </w:rPr>
                  </w:rPrChange>
                </w:rPr>
                <w:fldChar w:fldCharType="separate"/>
              </w:r>
              <w:r w:rsidRPr="00734545">
                <w:rPr>
                  <w:rStyle w:val="Hyperlink"/>
                  <w:sz w:val="18"/>
                  <w:szCs w:val="18"/>
                  <w:rPrChange w:id="17784" w:author="Gary Sullivan" w:date="2019-07-02T06:39:00Z">
                    <w:rPr>
                      <w:rStyle w:val="Hyperlink"/>
                      <w:rFonts w:ascii="Arial" w:hAnsi="Arial" w:cs="Arial"/>
                      <w:sz w:val="20"/>
                    </w:rPr>
                  </w:rPrChange>
                </w:rPr>
                <w:t>A. Norkin</w:t>
              </w:r>
              <w:r w:rsidRPr="00734545">
                <w:rPr>
                  <w:color w:val="000000"/>
                  <w:sz w:val="18"/>
                  <w:szCs w:val="18"/>
                  <w:rPrChange w:id="17785" w:author="Gary Sullivan" w:date="2019-07-02T06:39:00Z">
                    <w:rPr>
                      <w:rFonts w:ascii="Arial" w:hAnsi="Arial" w:cs="Arial"/>
                      <w:color w:val="000000"/>
                      <w:sz w:val="20"/>
                    </w:rPr>
                  </w:rPrChange>
                </w:rPr>
                <w:fldChar w:fldCharType="end"/>
              </w:r>
            </w:ins>
          </w:p>
        </w:tc>
      </w:tr>
      <w:tr w:rsidR="00734545" w:rsidRPr="00734545" w14:paraId="2A0BA44D"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786" w:author="Gary Sullivan" w:date="2019-07-02T06:37: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787" w:author="Gary Sullivan" w:date="2019-07-02T06:34:00Z"/>
          <w:trPrChange w:id="17788" w:author="Gary Sullivan" w:date="2019-07-02T06:37: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Change w:id="17789" w:author="Gary Sullivan" w:date="2019-07-02T06:37:00Z">
              <w:tcPr>
                <w:tcW w:w="1107" w:type="dxa"/>
                <w:tcBorders>
                  <w:top w:val="outset" w:sz="6" w:space="0" w:color="auto"/>
                  <w:left w:val="outset" w:sz="6" w:space="0" w:color="auto"/>
                  <w:bottom w:val="outset" w:sz="6" w:space="0" w:color="auto"/>
                  <w:right w:val="outset" w:sz="6" w:space="0" w:color="auto"/>
                </w:tcBorders>
                <w:shd w:val="clear" w:color="auto" w:fill="E6E6FA"/>
              </w:tcPr>
            </w:tcPrChange>
          </w:tcPr>
          <w:p w14:paraId="6F2687E6" w14:textId="0AF5C1BA" w:rsidR="00734545" w:rsidRPr="00734545" w:rsidRDefault="00734545" w:rsidP="00734545">
            <w:pPr>
              <w:spacing w:before="0"/>
              <w:rPr>
                <w:ins w:id="17790" w:author="Gary Sullivan" w:date="2019-07-02T06:34:00Z"/>
                <w:rFonts w:eastAsia="Times New Roman"/>
                <w:sz w:val="18"/>
                <w:szCs w:val="18"/>
                <w:rPrChange w:id="17791" w:author="Gary Sullivan" w:date="2019-07-02T06:39:00Z">
                  <w:rPr>
                    <w:ins w:id="17792" w:author="Gary Sullivan" w:date="2019-07-02T06:34:00Z"/>
                    <w:rFonts w:eastAsia="Times New Roman"/>
                    <w:sz w:val="18"/>
                    <w:szCs w:val="18"/>
                  </w:rPr>
                </w:rPrChange>
              </w:rPr>
            </w:pPr>
            <w:ins w:id="17793" w:author="Gary Sullivan" w:date="2019-07-02T06:37:00Z">
              <w:r w:rsidRPr="00734545">
                <w:rPr>
                  <w:color w:val="000000"/>
                  <w:sz w:val="18"/>
                  <w:szCs w:val="18"/>
                  <w:rPrChange w:id="17794" w:author="Gary Sullivan" w:date="2019-07-02T06:39:00Z">
                    <w:rPr>
                      <w:rFonts w:ascii="Arial" w:hAnsi="Arial" w:cs="Arial"/>
                      <w:color w:val="000000"/>
                      <w:sz w:val="20"/>
                    </w:rPr>
                  </w:rPrChange>
                </w:rPr>
                <w:fldChar w:fldCharType="begin"/>
              </w:r>
              <w:r w:rsidRPr="00734545">
                <w:rPr>
                  <w:color w:val="000000"/>
                  <w:sz w:val="18"/>
                  <w:szCs w:val="18"/>
                  <w:rPrChange w:id="17795" w:author="Gary Sullivan" w:date="2019-07-02T06:39:00Z">
                    <w:rPr>
                      <w:rFonts w:ascii="Arial" w:hAnsi="Arial" w:cs="Arial"/>
                      <w:color w:val="000000"/>
                      <w:sz w:val="20"/>
                    </w:rPr>
                  </w:rPrChange>
                </w:rPr>
                <w:instrText xml:space="preserve"> HYPERLINK "http://phenix.int-evry.fr/jvet/doc_end_user/current_document.php?id=6628" </w:instrText>
              </w:r>
              <w:r w:rsidRPr="00734545">
                <w:rPr>
                  <w:color w:val="000000"/>
                  <w:sz w:val="18"/>
                  <w:szCs w:val="18"/>
                  <w:rPrChange w:id="17796" w:author="Gary Sullivan" w:date="2019-07-02T06:39:00Z">
                    <w:rPr>
                      <w:rFonts w:ascii="Arial" w:hAnsi="Arial" w:cs="Arial"/>
                      <w:color w:val="000000"/>
                      <w:sz w:val="20"/>
                    </w:rPr>
                  </w:rPrChange>
                </w:rPr>
                <w:fldChar w:fldCharType="separate"/>
              </w:r>
              <w:r w:rsidRPr="00734545">
                <w:rPr>
                  <w:rStyle w:val="Hyperlink"/>
                  <w:sz w:val="18"/>
                  <w:szCs w:val="18"/>
                  <w:rPrChange w:id="17797" w:author="Gary Sullivan" w:date="2019-07-02T06:39:00Z">
                    <w:rPr>
                      <w:rStyle w:val="Hyperlink"/>
                      <w:rFonts w:ascii="Arial" w:hAnsi="Arial" w:cs="Arial"/>
                      <w:sz w:val="20"/>
                    </w:rPr>
                  </w:rPrChange>
                </w:rPr>
                <w:t>JVET-N1026</w:t>
              </w:r>
              <w:r w:rsidRPr="00734545">
                <w:rPr>
                  <w:color w:val="000000"/>
                  <w:sz w:val="18"/>
                  <w:szCs w:val="18"/>
                  <w:rPrChange w:id="17798"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17799" w:author="Gary Sullivan" w:date="2019-07-02T06:37:00Z">
              <w:tcPr>
                <w:tcW w:w="784" w:type="dxa"/>
                <w:tcBorders>
                  <w:top w:val="outset" w:sz="6" w:space="0" w:color="auto"/>
                  <w:left w:val="outset" w:sz="6" w:space="0" w:color="auto"/>
                  <w:bottom w:val="outset" w:sz="6" w:space="0" w:color="auto"/>
                  <w:right w:val="outset" w:sz="6" w:space="0" w:color="auto"/>
                </w:tcBorders>
                <w:shd w:val="clear" w:color="auto" w:fill="E6E6FA"/>
              </w:tcPr>
            </w:tcPrChange>
          </w:tcPr>
          <w:p w14:paraId="34386BE8" w14:textId="1115AEB3" w:rsidR="00734545" w:rsidRPr="00734545" w:rsidRDefault="00734545" w:rsidP="00734545">
            <w:pPr>
              <w:spacing w:before="0"/>
              <w:rPr>
                <w:ins w:id="17800" w:author="Gary Sullivan" w:date="2019-07-02T06:34:00Z"/>
                <w:rFonts w:eastAsia="Times New Roman"/>
                <w:sz w:val="18"/>
                <w:szCs w:val="18"/>
                <w:rPrChange w:id="17801" w:author="Gary Sullivan" w:date="2019-07-02T06:39:00Z">
                  <w:rPr>
                    <w:ins w:id="17802" w:author="Gary Sullivan" w:date="2019-07-02T06:34:00Z"/>
                    <w:rFonts w:eastAsia="Times New Roman"/>
                    <w:sz w:val="18"/>
                    <w:szCs w:val="18"/>
                  </w:rPr>
                </w:rPrChange>
              </w:rPr>
            </w:pPr>
            <w:ins w:id="17803" w:author="Gary Sullivan" w:date="2019-07-02T06:37:00Z">
              <w:r w:rsidRPr="00734545">
                <w:rPr>
                  <w:color w:val="000000"/>
                  <w:sz w:val="18"/>
                  <w:szCs w:val="18"/>
                  <w:rPrChange w:id="17804" w:author="Gary Sullivan" w:date="2019-07-02T06:39:00Z">
                    <w:rPr>
                      <w:rFonts w:ascii="Arial" w:hAnsi="Arial" w:cs="Arial"/>
                      <w:color w:val="000000"/>
                      <w:sz w:val="20"/>
                    </w:rPr>
                  </w:rPrChange>
                </w:rPr>
                <w:t>m48002</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805"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739065BD" w14:textId="07DBD05D" w:rsidR="00734545" w:rsidRPr="00734545" w:rsidRDefault="00734545" w:rsidP="00734545">
            <w:pPr>
              <w:spacing w:before="0"/>
              <w:rPr>
                <w:ins w:id="17806" w:author="Gary Sullivan" w:date="2019-07-02T06:34:00Z"/>
                <w:rFonts w:eastAsia="Times New Roman"/>
                <w:sz w:val="18"/>
                <w:szCs w:val="18"/>
                <w:rPrChange w:id="17807" w:author="Gary Sullivan" w:date="2019-07-02T06:39:00Z">
                  <w:rPr>
                    <w:ins w:id="17808" w:author="Gary Sullivan" w:date="2019-07-02T06:34:00Z"/>
                    <w:rFonts w:eastAsia="Times New Roman"/>
                    <w:sz w:val="18"/>
                    <w:szCs w:val="18"/>
                  </w:rPr>
                </w:rPrChange>
              </w:rPr>
            </w:pPr>
            <w:ins w:id="17809" w:author="Gary Sullivan" w:date="2019-07-02T06:37:00Z">
              <w:r w:rsidRPr="00734545">
                <w:rPr>
                  <w:color w:val="000000"/>
                  <w:sz w:val="18"/>
                  <w:szCs w:val="18"/>
                  <w:rPrChange w:id="17810" w:author="Gary Sullivan" w:date="2019-07-02T06:39:00Z">
                    <w:rPr>
                      <w:rFonts w:ascii="Arial" w:hAnsi="Arial" w:cs="Arial"/>
                      <w:color w:val="000000"/>
                      <w:sz w:val="20"/>
                    </w:rPr>
                  </w:rPrChange>
                </w:rPr>
                <w:t>2019-03-26 23:05:06</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811"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059C084A" w14:textId="16D53044" w:rsidR="00734545" w:rsidRPr="00734545" w:rsidRDefault="00734545" w:rsidP="00734545">
            <w:pPr>
              <w:spacing w:before="0"/>
              <w:rPr>
                <w:ins w:id="17812" w:author="Gary Sullivan" w:date="2019-07-02T06:34:00Z"/>
                <w:rFonts w:eastAsia="Times New Roman"/>
                <w:sz w:val="18"/>
                <w:szCs w:val="18"/>
                <w:rPrChange w:id="17813" w:author="Gary Sullivan" w:date="2019-07-02T06:39:00Z">
                  <w:rPr>
                    <w:ins w:id="17814" w:author="Gary Sullivan" w:date="2019-07-02T06:34:00Z"/>
                    <w:rFonts w:eastAsia="Times New Roman"/>
                    <w:sz w:val="18"/>
                    <w:szCs w:val="18"/>
                  </w:rPr>
                </w:rPrChange>
              </w:rPr>
            </w:pPr>
            <w:ins w:id="17815" w:author="Gary Sullivan" w:date="2019-07-02T06:37:00Z">
              <w:r w:rsidRPr="00734545">
                <w:rPr>
                  <w:color w:val="000000"/>
                  <w:sz w:val="18"/>
                  <w:szCs w:val="18"/>
                  <w:rPrChange w:id="17816" w:author="Gary Sullivan" w:date="2019-07-02T06:39:00Z">
                    <w:rPr>
                      <w:rFonts w:ascii="Arial" w:hAnsi="Arial" w:cs="Arial"/>
                      <w:color w:val="000000"/>
                      <w:sz w:val="20"/>
                    </w:rPr>
                  </w:rPrChange>
                </w:rPr>
                <w:t>2019-03-27 15:43:19</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817" w:author="Gary Sullivan" w:date="2019-07-02T06:37: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4DF69F7A" w14:textId="0BA96830" w:rsidR="00734545" w:rsidRPr="00734545" w:rsidRDefault="00734545" w:rsidP="00734545">
            <w:pPr>
              <w:spacing w:before="0"/>
              <w:rPr>
                <w:ins w:id="17818" w:author="Gary Sullivan" w:date="2019-07-02T06:34:00Z"/>
                <w:rFonts w:eastAsia="Times New Roman"/>
                <w:sz w:val="18"/>
                <w:szCs w:val="18"/>
                <w:rPrChange w:id="17819" w:author="Gary Sullivan" w:date="2019-07-02T06:39:00Z">
                  <w:rPr>
                    <w:ins w:id="17820" w:author="Gary Sullivan" w:date="2019-07-02T06:34:00Z"/>
                    <w:rFonts w:eastAsia="Times New Roman"/>
                    <w:sz w:val="18"/>
                    <w:szCs w:val="18"/>
                  </w:rPr>
                </w:rPrChange>
              </w:rPr>
            </w:pPr>
            <w:ins w:id="17821" w:author="Gary Sullivan" w:date="2019-07-02T06:37:00Z">
              <w:r w:rsidRPr="00734545">
                <w:rPr>
                  <w:color w:val="000000"/>
                  <w:sz w:val="18"/>
                  <w:szCs w:val="18"/>
                  <w:rPrChange w:id="17822" w:author="Gary Sullivan" w:date="2019-07-02T06:39:00Z">
                    <w:rPr>
                      <w:rFonts w:ascii="Arial" w:hAnsi="Arial" w:cs="Arial"/>
                      <w:color w:val="000000"/>
                      <w:sz w:val="20"/>
                    </w:rPr>
                  </w:rPrChange>
                </w:rPr>
                <w:t>2019-06-05 01:14:34</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7823" w:author="Gary Sullivan" w:date="2019-07-02T06:37:00Z">
              <w:tcPr>
                <w:tcW w:w="2418" w:type="dxa"/>
                <w:tcBorders>
                  <w:top w:val="outset" w:sz="6" w:space="0" w:color="auto"/>
                  <w:left w:val="outset" w:sz="6" w:space="0" w:color="auto"/>
                  <w:bottom w:val="outset" w:sz="6" w:space="0" w:color="auto"/>
                  <w:right w:val="outset" w:sz="6" w:space="0" w:color="auto"/>
                </w:tcBorders>
                <w:shd w:val="clear" w:color="auto" w:fill="E6E6FA"/>
              </w:tcPr>
            </w:tcPrChange>
          </w:tcPr>
          <w:p w14:paraId="0950E5B0" w14:textId="7D0EB7D9" w:rsidR="00734545" w:rsidRPr="00734545" w:rsidRDefault="00734545" w:rsidP="00734545">
            <w:pPr>
              <w:spacing w:before="0"/>
              <w:rPr>
                <w:ins w:id="17824" w:author="Gary Sullivan" w:date="2019-07-02T06:34:00Z"/>
                <w:rFonts w:eastAsia="Times New Roman"/>
                <w:sz w:val="18"/>
                <w:szCs w:val="18"/>
                <w:rPrChange w:id="17825" w:author="Gary Sullivan" w:date="2019-07-02T06:39:00Z">
                  <w:rPr>
                    <w:ins w:id="17826" w:author="Gary Sullivan" w:date="2019-07-02T06:34:00Z"/>
                    <w:rFonts w:eastAsia="Times New Roman"/>
                    <w:sz w:val="18"/>
                    <w:szCs w:val="18"/>
                  </w:rPr>
                </w:rPrChange>
              </w:rPr>
            </w:pPr>
            <w:ins w:id="17827" w:author="Gary Sullivan" w:date="2019-07-02T06:37:00Z">
              <w:r w:rsidRPr="00734545">
                <w:rPr>
                  <w:color w:val="000000"/>
                  <w:sz w:val="18"/>
                  <w:szCs w:val="18"/>
                  <w:rPrChange w:id="17828" w:author="Gary Sullivan" w:date="2019-07-02T06:39:00Z">
                    <w:rPr>
                      <w:rFonts w:ascii="Arial" w:hAnsi="Arial" w:cs="Arial"/>
                      <w:color w:val="000000"/>
                      <w:sz w:val="20"/>
                    </w:rPr>
                  </w:rPrChange>
                </w:rPr>
                <w:t>Description of Core Experiment 6 (CE6): Transforms and transform signalling</w:t>
              </w:r>
            </w:ins>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Change w:id="17829" w:author="Gary Sullivan" w:date="2019-07-02T06:37:00Z">
              <w:tcPr>
                <w:tcW w:w="1827" w:type="dxa"/>
                <w:tcBorders>
                  <w:top w:val="outset" w:sz="6" w:space="0" w:color="auto"/>
                  <w:left w:val="outset" w:sz="6" w:space="0" w:color="auto"/>
                  <w:bottom w:val="outset" w:sz="6" w:space="0" w:color="auto"/>
                  <w:right w:val="outset" w:sz="6" w:space="0" w:color="auto"/>
                </w:tcBorders>
                <w:shd w:val="clear" w:color="auto" w:fill="E6E6FA"/>
              </w:tcPr>
            </w:tcPrChange>
          </w:tcPr>
          <w:p w14:paraId="7F8846A8" w14:textId="38B00BCD" w:rsidR="00734545" w:rsidRPr="00734545" w:rsidRDefault="00734545" w:rsidP="00734545">
            <w:pPr>
              <w:spacing w:before="0"/>
              <w:rPr>
                <w:ins w:id="17830" w:author="Gary Sullivan" w:date="2019-07-02T06:34:00Z"/>
                <w:rFonts w:eastAsia="Times New Roman"/>
                <w:sz w:val="18"/>
                <w:szCs w:val="18"/>
                <w:rPrChange w:id="17831" w:author="Gary Sullivan" w:date="2019-07-02T06:39:00Z">
                  <w:rPr>
                    <w:ins w:id="17832" w:author="Gary Sullivan" w:date="2019-07-02T06:34:00Z"/>
                    <w:rFonts w:eastAsia="Times New Roman"/>
                    <w:sz w:val="18"/>
                    <w:szCs w:val="18"/>
                  </w:rPr>
                </w:rPrChange>
              </w:rPr>
            </w:pPr>
            <w:ins w:id="17833" w:author="Gary Sullivan" w:date="2019-07-02T06:37:00Z">
              <w:r w:rsidRPr="00734545">
                <w:rPr>
                  <w:color w:val="000000"/>
                  <w:sz w:val="18"/>
                  <w:szCs w:val="18"/>
                  <w:rPrChange w:id="17834" w:author="Gary Sullivan" w:date="2019-07-02T06:39:00Z">
                    <w:rPr>
                      <w:rFonts w:ascii="Arial" w:hAnsi="Arial" w:cs="Arial"/>
                      <w:color w:val="000000"/>
                      <w:sz w:val="20"/>
                    </w:rPr>
                  </w:rPrChange>
                </w:rPr>
                <w:fldChar w:fldCharType="begin"/>
              </w:r>
              <w:r w:rsidRPr="00734545">
                <w:rPr>
                  <w:color w:val="000000"/>
                  <w:sz w:val="18"/>
                  <w:szCs w:val="18"/>
                  <w:rPrChange w:id="17835" w:author="Gary Sullivan" w:date="2019-07-02T06:39:00Z">
                    <w:rPr>
                      <w:rFonts w:ascii="Arial" w:hAnsi="Arial" w:cs="Arial"/>
                      <w:color w:val="000000"/>
                      <w:sz w:val="20"/>
                    </w:rPr>
                  </w:rPrChange>
                </w:rPr>
                <w:instrText xml:space="preserve"> HYPERLINK "mailto:xinzzhao@tencent.com" </w:instrText>
              </w:r>
              <w:r w:rsidRPr="00734545">
                <w:rPr>
                  <w:color w:val="000000"/>
                  <w:sz w:val="18"/>
                  <w:szCs w:val="18"/>
                  <w:rPrChange w:id="17836" w:author="Gary Sullivan" w:date="2019-07-02T06:39:00Z">
                    <w:rPr>
                      <w:rFonts w:ascii="Arial" w:hAnsi="Arial" w:cs="Arial"/>
                      <w:color w:val="000000"/>
                      <w:sz w:val="20"/>
                    </w:rPr>
                  </w:rPrChange>
                </w:rPr>
                <w:fldChar w:fldCharType="separate"/>
              </w:r>
              <w:r w:rsidRPr="00734545">
                <w:rPr>
                  <w:rStyle w:val="Hyperlink"/>
                  <w:sz w:val="18"/>
                  <w:szCs w:val="18"/>
                  <w:rPrChange w:id="17837" w:author="Gary Sullivan" w:date="2019-07-02T06:39:00Z">
                    <w:rPr>
                      <w:rStyle w:val="Hyperlink"/>
                      <w:rFonts w:ascii="Arial" w:hAnsi="Arial" w:cs="Arial"/>
                      <w:sz w:val="20"/>
                    </w:rPr>
                  </w:rPrChange>
                </w:rPr>
                <w:t>X. Zhao</w:t>
              </w:r>
              <w:r w:rsidRPr="00734545">
                <w:rPr>
                  <w:color w:val="000000"/>
                  <w:sz w:val="18"/>
                  <w:szCs w:val="18"/>
                  <w:rPrChange w:id="17838" w:author="Gary Sullivan" w:date="2019-07-02T06:39:00Z">
                    <w:rPr>
                      <w:rFonts w:ascii="Arial" w:hAnsi="Arial" w:cs="Arial"/>
                      <w:color w:val="000000"/>
                      <w:sz w:val="20"/>
                    </w:rPr>
                  </w:rPrChange>
                </w:rPr>
                <w:fldChar w:fldCharType="end"/>
              </w:r>
              <w:r w:rsidRPr="00734545">
                <w:rPr>
                  <w:color w:val="000000"/>
                  <w:sz w:val="18"/>
                  <w:szCs w:val="18"/>
                  <w:rPrChange w:id="17839" w:author="Gary Sullivan" w:date="2019-07-02T06:39:00Z">
                    <w:rPr>
                      <w:rFonts w:ascii="Arial" w:hAnsi="Arial" w:cs="Arial"/>
                      <w:color w:val="000000"/>
                      <w:sz w:val="20"/>
                    </w:rPr>
                  </w:rPrChange>
                </w:rPr>
                <w:t xml:space="preserve">, </w:t>
              </w:r>
              <w:r w:rsidRPr="00734545">
                <w:rPr>
                  <w:color w:val="000000"/>
                  <w:sz w:val="18"/>
                  <w:szCs w:val="18"/>
                  <w:rPrChange w:id="17840" w:author="Gary Sullivan" w:date="2019-07-02T06:39:00Z">
                    <w:rPr>
                      <w:rFonts w:ascii="Arial" w:hAnsi="Arial" w:cs="Arial"/>
                      <w:color w:val="000000"/>
                      <w:sz w:val="20"/>
                    </w:rPr>
                  </w:rPrChange>
                </w:rPr>
                <w:fldChar w:fldCharType="begin"/>
              </w:r>
              <w:r w:rsidRPr="00734545">
                <w:rPr>
                  <w:color w:val="000000"/>
                  <w:sz w:val="18"/>
                  <w:szCs w:val="18"/>
                  <w:rPrChange w:id="17841" w:author="Gary Sullivan" w:date="2019-07-02T06:39:00Z">
                    <w:rPr>
                      <w:rFonts w:ascii="Arial" w:hAnsi="Arial" w:cs="Arial"/>
                      <w:color w:val="000000"/>
                      <w:sz w:val="20"/>
                    </w:rPr>
                  </w:rPrChange>
                </w:rPr>
                <w:instrText xml:space="preserve"> HYPERLINK "mailto:hegilmez@qti.qualcomm.com" </w:instrText>
              </w:r>
              <w:r w:rsidRPr="00734545">
                <w:rPr>
                  <w:color w:val="000000"/>
                  <w:sz w:val="18"/>
                  <w:szCs w:val="18"/>
                  <w:rPrChange w:id="17842" w:author="Gary Sullivan" w:date="2019-07-02T06:39:00Z">
                    <w:rPr>
                      <w:rFonts w:ascii="Arial" w:hAnsi="Arial" w:cs="Arial"/>
                      <w:color w:val="000000"/>
                      <w:sz w:val="20"/>
                    </w:rPr>
                  </w:rPrChange>
                </w:rPr>
                <w:fldChar w:fldCharType="separate"/>
              </w:r>
              <w:r w:rsidRPr="00734545">
                <w:rPr>
                  <w:rStyle w:val="Hyperlink"/>
                  <w:sz w:val="18"/>
                  <w:szCs w:val="18"/>
                  <w:rPrChange w:id="17843" w:author="Gary Sullivan" w:date="2019-07-02T06:39:00Z">
                    <w:rPr>
                      <w:rStyle w:val="Hyperlink"/>
                      <w:rFonts w:ascii="Arial" w:hAnsi="Arial" w:cs="Arial"/>
                      <w:sz w:val="20"/>
                    </w:rPr>
                  </w:rPrChange>
                </w:rPr>
                <w:t>H. E. Egilmez</w:t>
              </w:r>
              <w:r w:rsidRPr="00734545">
                <w:rPr>
                  <w:color w:val="000000"/>
                  <w:sz w:val="18"/>
                  <w:szCs w:val="18"/>
                  <w:rPrChange w:id="17844" w:author="Gary Sullivan" w:date="2019-07-02T06:39:00Z">
                    <w:rPr>
                      <w:rFonts w:ascii="Arial" w:hAnsi="Arial" w:cs="Arial"/>
                      <w:color w:val="000000"/>
                      <w:sz w:val="20"/>
                    </w:rPr>
                  </w:rPrChange>
                </w:rPr>
                <w:fldChar w:fldCharType="end"/>
              </w:r>
            </w:ins>
          </w:p>
        </w:tc>
      </w:tr>
      <w:tr w:rsidR="00734545" w:rsidRPr="00734545" w14:paraId="0AF733D5"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845" w:author="Gary Sullivan" w:date="2019-07-02T06:38: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846" w:author="Gary Sullivan" w:date="2019-07-02T06:34:00Z"/>
          <w:trPrChange w:id="17847" w:author="Gary Sullivan" w:date="2019-07-02T06:38: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7848" w:author="Gary Sullivan" w:date="2019-07-02T06:38: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593FF16F" w14:textId="030F7971" w:rsidR="00734545" w:rsidRPr="00734545" w:rsidRDefault="00734545" w:rsidP="00734545">
            <w:pPr>
              <w:spacing w:before="0"/>
              <w:rPr>
                <w:ins w:id="17849" w:author="Gary Sullivan" w:date="2019-07-02T06:34:00Z"/>
                <w:rFonts w:eastAsia="Times New Roman"/>
                <w:sz w:val="18"/>
                <w:szCs w:val="18"/>
                <w:rPrChange w:id="17850" w:author="Gary Sullivan" w:date="2019-07-02T06:39:00Z">
                  <w:rPr>
                    <w:ins w:id="17851" w:author="Gary Sullivan" w:date="2019-07-02T06:34:00Z"/>
                    <w:rFonts w:eastAsia="Times New Roman"/>
                    <w:sz w:val="18"/>
                    <w:szCs w:val="18"/>
                  </w:rPr>
                </w:rPrChange>
              </w:rPr>
            </w:pPr>
            <w:ins w:id="17852" w:author="Gary Sullivan" w:date="2019-07-02T06:38:00Z">
              <w:r w:rsidRPr="00734545">
                <w:rPr>
                  <w:color w:val="000000"/>
                  <w:sz w:val="18"/>
                  <w:szCs w:val="18"/>
                  <w:rPrChange w:id="17853" w:author="Gary Sullivan" w:date="2019-07-02T06:39:00Z">
                    <w:rPr>
                      <w:rFonts w:ascii="Arial" w:hAnsi="Arial" w:cs="Arial"/>
                      <w:color w:val="000000"/>
                      <w:sz w:val="20"/>
                    </w:rPr>
                  </w:rPrChange>
                </w:rPr>
                <w:fldChar w:fldCharType="begin"/>
              </w:r>
              <w:r w:rsidRPr="00734545">
                <w:rPr>
                  <w:color w:val="000000"/>
                  <w:sz w:val="18"/>
                  <w:szCs w:val="18"/>
                  <w:rPrChange w:id="17854" w:author="Gary Sullivan" w:date="2019-07-02T06:39:00Z">
                    <w:rPr>
                      <w:rFonts w:ascii="Arial" w:hAnsi="Arial" w:cs="Arial"/>
                      <w:color w:val="000000"/>
                      <w:sz w:val="20"/>
                    </w:rPr>
                  </w:rPrChange>
                </w:rPr>
                <w:instrText xml:space="preserve"> HYPERLINK "http://phenix.int-evry.fr/jvet/doc_end_user/current_document.php?id=6626" </w:instrText>
              </w:r>
              <w:r w:rsidRPr="00734545">
                <w:rPr>
                  <w:color w:val="000000"/>
                  <w:sz w:val="18"/>
                  <w:szCs w:val="18"/>
                  <w:rPrChange w:id="17855" w:author="Gary Sullivan" w:date="2019-07-02T06:39:00Z">
                    <w:rPr>
                      <w:rFonts w:ascii="Arial" w:hAnsi="Arial" w:cs="Arial"/>
                      <w:color w:val="000000"/>
                      <w:sz w:val="20"/>
                    </w:rPr>
                  </w:rPrChange>
                </w:rPr>
                <w:fldChar w:fldCharType="separate"/>
              </w:r>
              <w:r w:rsidRPr="00734545">
                <w:rPr>
                  <w:rStyle w:val="Hyperlink"/>
                  <w:sz w:val="18"/>
                  <w:szCs w:val="18"/>
                  <w:rPrChange w:id="17856" w:author="Gary Sullivan" w:date="2019-07-02T06:39:00Z">
                    <w:rPr>
                      <w:rStyle w:val="Hyperlink"/>
                      <w:rFonts w:ascii="Arial" w:hAnsi="Arial" w:cs="Arial"/>
                      <w:sz w:val="20"/>
                    </w:rPr>
                  </w:rPrChange>
                </w:rPr>
                <w:t>JVET-N1027</w:t>
              </w:r>
              <w:r w:rsidRPr="00734545">
                <w:rPr>
                  <w:color w:val="000000"/>
                  <w:sz w:val="18"/>
                  <w:szCs w:val="18"/>
                  <w:rPrChange w:id="17857"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7858" w:author="Gary Sullivan" w:date="2019-07-02T06:38: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051E0C3D" w14:textId="03B2A192" w:rsidR="00734545" w:rsidRPr="00734545" w:rsidRDefault="00734545" w:rsidP="00734545">
            <w:pPr>
              <w:spacing w:before="0"/>
              <w:rPr>
                <w:ins w:id="17859" w:author="Gary Sullivan" w:date="2019-07-02T06:34:00Z"/>
                <w:rFonts w:eastAsia="Times New Roman"/>
                <w:sz w:val="18"/>
                <w:szCs w:val="18"/>
                <w:rPrChange w:id="17860" w:author="Gary Sullivan" w:date="2019-07-02T06:39:00Z">
                  <w:rPr>
                    <w:ins w:id="17861" w:author="Gary Sullivan" w:date="2019-07-02T06:34:00Z"/>
                    <w:rFonts w:eastAsia="Times New Roman"/>
                    <w:sz w:val="18"/>
                    <w:szCs w:val="18"/>
                  </w:rPr>
                </w:rPrChange>
              </w:rPr>
            </w:pPr>
            <w:ins w:id="17862" w:author="Gary Sullivan" w:date="2019-07-02T06:38:00Z">
              <w:r w:rsidRPr="00734545">
                <w:rPr>
                  <w:color w:val="000000"/>
                  <w:sz w:val="18"/>
                  <w:szCs w:val="18"/>
                  <w:rPrChange w:id="17863" w:author="Gary Sullivan" w:date="2019-07-02T06:39:00Z">
                    <w:rPr>
                      <w:rFonts w:ascii="Arial" w:hAnsi="Arial" w:cs="Arial"/>
                      <w:color w:val="000000"/>
                      <w:sz w:val="20"/>
                    </w:rPr>
                  </w:rPrChange>
                </w:rPr>
                <w:t>m47999</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864"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6CC83CA0" w14:textId="76ED1662" w:rsidR="00734545" w:rsidRPr="00734545" w:rsidRDefault="00734545" w:rsidP="00734545">
            <w:pPr>
              <w:spacing w:before="0"/>
              <w:rPr>
                <w:ins w:id="17865" w:author="Gary Sullivan" w:date="2019-07-02T06:34:00Z"/>
                <w:rFonts w:eastAsia="Times New Roman"/>
                <w:sz w:val="18"/>
                <w:szCs w:val="18"/>
                <w:rPrChange w:id="17866" w:author="Gary Sullivan" w:date="2019-07-02T06:39:00Z">
                  <w:rPr>
                    <w:ins w:id="17867" w:author="Gary Sullivan" w:date="2019-07-02T06:34:00Z"/>
                    <w:rFonts w:eastAsia="Times New Roman"/>
                    <w:sz w:val="18"/>
                    <w:szCs w:val="18"/>
                  </w:rPr>
                </w:rPrChange>
              </w:rPr>
            </w:pPr>
            <w:ins w:id="17868" w:author="Gary Sullivan" w:date="2019-07-02T06:38:00Z">
              <w:r w:rsidRPr="00734545">
                <w:rPr>
                  <w:color w:val="000000"/>
                  <w:sz w:val="18"/>
                  <w:szCs w:val="18"/>
                  <w:rPrChange w:id="17869" w:author="Gary Sullivan" w:date="2019-07-02T06:39:00Z">
                    <w:rPr>
                      <w:rFonts w:ascii="Arial" w:hAnsi="Arial" w:cs="Arial"/>
                      <w:color w:val="000000"/>
                      <w:sz w:val="20"/>
                    </w:rPr>
                  </w:rPrChange>
                </w:rPr>
                <w:t>2019-03-26 19:01:22</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870"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58CAB65E" w14:textId="0080B537" w:rsidR="00734545" w:rsidRPr="00734545" w:rsidRDefault="00734545" w:rsidP="00734545">
            <w:pPr>
              <w:spacing w:before="0"/>
              <w:rPr>
                <w:ins w:id="17871" w:author="Gary Sullivan" w:date="2019-07-02T06:34:00Z"/>
                <w:rFonts w:eastAsia="Times New Roman"/>
                <w:sz w:val="18"/>
                <w:szCs w:val="18"/>
                <w:rPrChange w:id="17872" w:author="Gary Sullivan" w:date="2019-07-02T06:39:00Z">
                  <w:rPr>
                    <w:ins w:id="17873" w:author="Gary Sullivan" w:date="2019-07-02T06:34:00Z"/>
                    <w:rFonts w:eastAsia="Times New Roman"/>
                    <w:sz w:val="18"/>
                    <w:szCs w:val="18"/>
                  </w:rPr>
                </w:rPrChange>
              </w:rPr>
            </w:pPr>
            <w:ins w:id="17874" w:author="Gary Sullivan" w:date="2019-07-02T06:38:00Z">
              <w:r w:rsidRPr="00734545">
                <w:rPr>
                  <w:color w:val="000000"/>
                  <w:sz w:val="18"/>
                  <w:szCs w:val="18"/>
                  <w:rPrChange w:id="17875" w:author="Gary Sullivan" w:date="2019-07-02T06:39:00Z">
                    <w:rPr>
                      <w:rFonts w:ascii="Arial" w:hAnsi="Arial" w:cs="Arial"/>
                      <w:color w:val="000000"/>
                      <w:sz w:val="20"/>
                    </w:rPr>
                  </w:rPrChange>
                </w:rPr>
                <w:t>2019-03-27 15:34:28</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876"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73C311E2" w14:textId="64B4C0D7" w:rsidR="00734545" w:rsidRPr="00734545" w:rsidRDefault="00734545" w:rsidP="00734545">
            <w:pPr>
              <w:spacing w:before="0"/>
              <w:rPr>
                <w:ins w:id="17877" w:author="Gary Sullivan" w:date="2019-07-02T06:34:00Z"/>
                <w:rFonts w:eastAsia="Times New Roman"/>
                <w:sz w:val="18"/>
                <w:szCs w:val="18"/>
                <w:rPrChange w:id="17878" w:author="Gary Sullivan" w:date="2019-07-02T06:39:00Z">
                  <w:rPr>
                    <w:ins w:id="17879" w:author="Gary Sullivan" w:date="2019-07-02T06:34:00Z"/>
                    <w:rFonts w:eastAsia="Times New Roman"/>
                    <w:sz w:val="18"/>
                    <w:szCs w:val="18"/>
                  </w:rPr>
                </w:rPrChange>
              </w:rPr>
            </w:pPr>
            <w:ins w:id="17880" w:author="Gary Sullivan" w:date="2019-07-02T06:38:00Z">
              <w:r w:rsidRPr="00734545">
                <w:rPr>
                  <w:color w:val="000000"/>
                  <w:sz w:val="18"/>
                  <w:szCs w:val="18"/>
                  <w:rPrChange w:id="17881" w:author="Gary Sullivan" w:date="2019-07-02T06:39:00Z">
                    <w:rPr>
                      <w:rFonts w:ascii="Arial" w:hAnsi="Arial" w:cs="Arial"/>
                      <w:color w:val="000000"/>
                      <w:sz w:val="20"/>
                    </w:rPr>
                  </w:rPrChange>
                </w:rPr>
                <w:t>2019-06-12 20:59:44</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7882" w:author="Gary Sullivan" w:date="2019-07-02T06:38: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1D91EDDC" w14:textId="0556EB5A" w:rsidR="00734545" w:rsidRPr="00734545" w:rsidRDefault="00734545" w:rsidP="00734545">
            <w:pPr>
              <w:spacing w:before="0"/>
              <w:rPr>
                <w:ins w:id="17883" w:author="Gary Sullivan" w:date="2019-07-02T06:34:00Z"/>
                <w:rFonts w:eastAsia="Times New Roman"/>
                <w:sz w:val="18"/>
                <w:szCs w:val="18"/>
                <w:rPrChange w:id="17884" w:author="Gary Sullivan" w:date="2019-07-02T06:39:00Z">
                  <w:rPr>
                    <w:ins w:id="17885" w:author="Gary Sullivan" w:date="2019-07-02T06:34:00Z"/>
                    <w:rFonts w:eastAsia="Times New Roman"/>
                    <w:sz w:val="18"/>
                    <w:szCs w:val="18"/>
                  </w:rPr>
                </w:rPrChange>
              </w:rPr>
            </w:pPr>
            <w:ins w:id="17886" w:author="Gary Sullivan" w:date="2019-07-02T06:38:00Z">
              <w:r w:rsidRPr="00734545">
                <w:rPr>
                  <w:color w:val="000000"/>
                  <w:sz w:val="18"/>
                  <w:szCs w:val="18"/>
                  <w:rPrChange w:id="17887" w:author="Gary Sullivan" w:date="2019-07-02T06:39:00Z">
                    <w:rPr>
                      <w:rFonts w:ascii="Arial" w:hAnsi="Arial" w:cs="Arial"/>
                      <w:color w:val="000000"/>
                      <w:sz w:val="20"/>
                    </w:rPr>
                  </w:rPrChange>
                </w:rPr>
                <w:t>Description of Core Experiment 7 (CE7): Quantization and coefficient coding</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7888" w:author="Gary Sullivan" w:date="2019-07-02T06:38: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025ED3FD" w14:textId="728F8235" w:rsidR="00734545" w:rsidRPr="00734545" w:rsidRDefault="00734545" w:rsidP="00734545">
            <w:pPr>
              <w:spacing w:before="0"/>
              <w:rPr>
                <w:ins w:id="17889" w:author="Gary Sullivan" w:date="2019-07-02T06:34:00Z"/>
                <w:rFonts w:eastAsia="Times New Roman"/>
                <w:sz w:val="18"/>
                <w:szCs w:val="18"/>
                <w:rPrChange w:id="17890" w:author="Gary Sullivan" w:date="2019-07-02T06:39:00Z">
                  <w:rPr>
                    <w:ins w:id="17891" w:author="Gary Sullivan" w:date="2019-07-02T06:34:00Z"/>
                    <w:rFonts w:eastAsia="Times New Roman"/>
                    <w:sz w:val="18"/>
                    <w:szCs w:val="18"/>
                  </w:rPr>
                </w:rPrChange>
              </w:rPr>
            </w:pPr>
            <w:ins w:id="17892" w:author="Gary Sullivan" w:date="2019-07-02T06:38:00Z">
              <w:r w:rsidRPr="00734545">
                <w:rPr>
                  <w:color w:val="000000"/>
                  <w:sz w:val="18"/>
                  <w:szCs w:val="18"/>
                  <w:rPrChange w:id="17893" w:author="Gary Sullivan" w:date="2019-07-02T06:39:00Z">
                    <w:rPr>
                      <w:rFonts w:ascii="Arial" w:hAnsi="Arial" w:cs="Arial"/>
                      <w:color w:val="000000"/>
                      <w:sz w:val="20"/>
                    </w:rPr>
                  </w:rPrChange>
                </w:rPr>
                <w:fldChar w:fldCharType="begin"/>
              </w:r>
              <w:r w:rsidRPr="00734545">
                <w:rPr>
                  <w:color w:val="000000"/>
                  <w:sz w:val="18"/>
                  <w:szCs w:val="18"/>
                  <w:rPrChange w:id="17894" w:author="Gary Sullivan" w:date="2019-07-02T06:39:00Z">
                    <w:rPr>
                      <w:rFonts w:ascii="Arial" w:hAnsi="Arial" w:cs="Arial"/>
                      <w:color w:val="000000"/>
                      <w:sz w:val="20"/>
                    </w:rPr>
                  </w:rPrChange>
                </w:rPr>
                <w:instrText xml:space="preserve"> HYPERLINK "mailto:heiko.schwarz@hhi.fraunhofer.de" </w:instrText>
              </w:r>
              <w:r w:rsidRPr="00734545">
                <w:rPr>
                  <w:color w:val="000000"/>
                  <w:sz w:val="18"/>
                  <w:szCs w:val="18"/>
                  <w:rPrChange w:id="17895" w:author="Gary Sullivan" w:date="2019-07-02T06:39:00Z">
                    <w:rPr>
                      <w:rFonts w:ascii="Arial" w:hAnsi="Arial" w:cs="Arial"/>
                      <w:color w:val="000000"/>
                      <w:sz w:val="20"/>
                    </w:rPr>
                  </w:rPrChange>
                </w:rPr>
                <w:fldChar w:fldCharType="separate"/>
              </w:r>
              <w:r w:rsidRPr="00734545">
                <w:rPr>
                  <w:rStyle w:val="Hyperlink"/>
                  <w:sz w:val="18"/>
                  <w:szCs w:val="18"/>
                  <w:rPrChange w:id="17896" w:author="Gary Sullivan" w:date="2019-07-02T06:39:00Z">
                    <w:rPr>
                      <w:rStyle w:val="Hyperlink"/>
                      <w:rFonts w:ascii="Arial" w:hAnsi="Arial" w:cs="Arial"/>
                      <w:sz w:val="20"/>
                    </w:rPr>
                  </w:rPrChange>
                </w:rPr>
                <w:t>H. Schwarz</w:t>
              </w:r>
              <w:r w:rsidRPr="00734545">
                <w:rPr>
                  <w:color w:val="000000"/>
                  <w:sz w:val="18"/>
                  <w:szCs w:val="18"/>
                  <w:rPrChange w:id="17897" w:author="Gary Sullivan" w:date="2019-07-02T06:39:00Z">
                    <w:rPr>
                      <w:rFonts w:ascii="Arial" w:hAnsi="Arial" w:cs="Arial"/>
                      <w:color w:val="000000"/>
                      <w:sz w:val="20"/>
                    </w:rPr>
                  </w:rPrChange>
                </w:rPr>
                <w:fldChar w:fldCharType="end"/>
              </w:r>
              <w:r w:rsidRPr="00734545">
                <w:rPr>
                  <w:color w:val="000000"/>
                  <w:sz w:val="18"/>
                  <w:szCs w:val="18"/>
                  <w:rPrChange w:id="17898" w:author="Gary Sullivan" w:date="2019-07-02T06:39:00Z">
                    <w:rPr>
                      <w:rFonts w:ascii="Arial" w:hAnsi="Arial" w:cs="Arial"/>
                      <w:color w:val="000000"/>
                      <w:sz w:val="20"/>
                    </w:rPr>
                  </w:rPrChange>
                </w:rPr>
                <w:t xml:space="preserve">, </w:t>
              </w:r>
              <w:r w:rsidRPr="00734545">
                <w:rPr>
                  <w:color w:val="000000"/>
                  <w:sz w:val="18"/>
                  <w:szCs w:val="18"/>
                  <w:rPrChange w:id="17899" w:author="Gary Sullivan" w:date="2019-07-02T06:39:00Z">
                    <w:rPr>
                      <w:rFonts w:ascii="Arial" w:hAnsi="Arial" w:cs="Arial"/>
                      <w:color w:val="000000"/>
                      <w:sz w:val="20"/>
                    </w:rPr>
                  </w:rPrChange>
                </w:rPr>
                <w:fldChar w:fldCharType="begin"/>
              </w:r>
              <w:r w:rsidRPr="00734545">
                <w:rPr>
                  <w:color w:val="000000"/>
                  <w:sz w:val="18"/>
                  <w:szCs w:val="18"/>
                  <w:rPrChange w:id="17900" w:author="Gary Sullivan" w:date="2019-07-02T06:39:00Z">
                    <w:rPr>
                      <w:rFonts w:ascii="Arial" w:hAnsi="Arial" w:cs="Arial"/>
                      <w:color w:val="000000"/>
                      <w:sz w:val="20"/>
                    </w:rPr>
                  </w:rPrChange>
                </w:rPr>
                <w:instrText xml:space="preserve"> HYPERLINK "mailto:mcoban@qti.qualcomm.com" </w:instrText>
              </w:r>
              <w:r w:rsidRPr="00734545">
                <w:rPr>
                  <w:color w:val="000000"/>
                  <w:sz w:val="18"/>
                  <w:szCs w:val="18"/>
                  <w:rPrChange w:id="17901" w:author="Gary Sullivan" w:date="2019-07-02T06:39:00Z">
                    <w:rPr>
                      <w:rFonts w:ascii="Arial" w:hAnsi="Arial" w:cs="Arial"/>
                      <w:color w:val="000000"/>
                      <w:sz w:val="20"/>
                    </w:rPr>
                  </w:rPrChange>
                </w:rPr>
                <w:fldChar w:fldCharType="separate"/>
              </w:r>
              <w:r w:rsidRPr="00734545">
                <w:rPr>
                  <w:rStyle w:val="Hyperlink"/>
                  <w:sz w:val="18"/>
                  <w:szCs w:val="18"/>
                  <w:rPrChange w:id="17902" w:author="Gary Sullivan" w:date="2019-07-02T06:39:00Z">
                    <w:rPr>
                      <w:rStyle w:val="Hyperlink"/>
                      <w:rFonts w:ascii="Arial" w:hAnsi="Arial" w:cs="Arial"/>
                      <w:sz w:val="20"/>
                    </w:rPr>
                  </w:rPrChange>
                </w:rPr>
                <w:t>M. Coban</w:t>
              </w:r>
              <w:r w:rsidRPr="00734545">
                <w:rPr>
                  <w:color w:val="000000"/>
                  <w:sz w:val="18"/>
                  <w:szCs w:val="18"/>
                  <w:rPrChange w:id="17903" w:author="Gary Sullivan" w:date="2019-07-02T06:39:00Z">
                    <w:rPr>
                      <w:rFonts w:ascii="Arial" w:hAnsi="Arial" w:cs="Arial"/>
                      <w:color w:val="000000"/>
                      <w:sz w:val="20"/>
                    </w:rPr>
                  </w:rPrChange>
                </w:rPr>
                <w:fldChar w:fldCharType="end"/>
              </w:r>
            </w:ins>
          </w:p>
        </w:tc>
      </w:tr>
      <w:tr w:rsidR="00734545" w:rsidRPr="00734545" w14:paraId="7FD26BD2"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904" w:author="Gary Sullivan" w:date="2019-07-02T06:38: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905" w:author="Gary Sullivan" w:date="2019-07-02T06:34:00Z"/>
          <w:trPrChange w:id="17906" w:author="Gary Sullivan" w:date="2019-07-02T06:38: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Change w:id="17907" w:author="Gary Sullivan" w:date="2019-07-02T06:38:00Z">
              <w:tcPr>
                <w:tcW w:w="1107" w:type="dxa"/>
                <w:tcBorders>
                  <w:top w:val="outset" w:sz="6" w:space="0" w:color="auto"/>
                  <w:left w:val="outset" w:sz="6" w:space="0" w:color="auto"/>
                  <w:bottom w:val="outset" w:sz="6" w:space="0" w:color="auto"/>
                  <w:right w:val="outset" w:sz="6" w:space="0" w:color="auto"/>
                </w:tcBorders>
                <w:shd w:val="clear" w:color="auto" w:fill="E6E6FA"/>
              </w:tcPr>
            </w:tcPrChange>
          </w:tcPr>
          <w:p w14:paraId="488C1838" w14:textId="19A9DF6E" w:rsidR="00734545" w:rsidRPr="00734545" w:rsidRDefault="00734545" w:rsidP="00734545">
            <w:pPr>
              <w:spacing w:before="0"/>
              <w:rPr>
                <w:ins w:id="17908" w:author="Gary Sullivan" w:date="2019-07-02T06:34:00Z"/>
                <w:rFonts w:eastAsia="Times New Roman"/>
                <w:sz w:val="18"/>
                <w:szCs w:val="18"/>
                <w:rPrChange w:id="17909" w:author="Gary Sullivan" w:date="2019-07-02T06:39:00Z">
                  <w:rPr>
                    <w:ins w:id="17910" w:author="Gary Sullivan" w:date="2019-07-02T06:34:00Z"/>
                    <w:rFonts w:eastAsia="Times New Roman"/>
                    <w:sz w:val="18"/>
                    <w:szCs w:val="18"/>
                  </w:rPr>
                </w:rPrChange>
              </w:rPr>
            </w:pPr>
            <w:ins w:id="17911" w:author="Gary Sullivan" w:date="2019-07-02T06:38:00Z">
              <w:r w:rsidRPr="00734545">
                <w:rPr>
                  <w:color w:val="000000"/>
                  <w:sz w:val="18"/>
                  <w:szCs w:val="18"/>
                  <w:rPrChange w:id="17912" w:author="Gary Sullivan" w:date="2019-07-02T06:39:00Z">
                    <w:rPr>
                      <w:rFonts w:ascii="Arial" w:hAnsi="Arial" w:cs="Arial"/>
                      <w:color w:val="000000"/>
                      <w:sz w:val="20"/>
                    </w:rPr>
                  </w:rPrChange>
                </w:rPr>
                <w:fldChar w:fldCharType="begin"/>
              </w:r>
              <w:r w:rsidRPr="00734545">
                <w:rPr>
                  <w:color w:val="000000"/>
                  <w:sz w:val="18"/>
                  <w:szCs w:val="18"/>
                  <w:rPrChange w:id="17913" w:author="Gary Sullivan" w:date="2019-07-02T06:39:00Z">
                    <w:rPr>
                      <w:rFonts w:ascii="Arial" w:hAnsi="Arial" w:cs="Arial"/>
                      <w:color w:val="000000"/>
                      <w:sz w:val="20"/>
                    </w:rPr>
                  </w:rPrChange>
                </w:rPr>
                <w:instrText xml:space="preserve"> HYPERLINK "http://phenix.int-evry.fr/jvet/doc_end_user/current_document.php?id=6629" </w:instrText>
              </w:r>
              <w:r w:rsidRPr="00734545">
                <w:rPr>
                  <w:color w:val="000000"/>
                  <w:sz w:val="18"/>
                  <w:szCs w:val="18"/>
                  <w:rPrChange w:id="17914" w:author="Gary Sullivan" w:date="2019-07-02T06:39:00Z">
                    <w:rPr>
                      <w:rFonts w:ascii="Arial" w:hAnsi="Arial" w:cs="Arial"/>
                      <w:color w:val="000000"/>
                      <w:sz w:val="20"/>
                    </w:rPr>
                  </w:rPrChange>
                </w:rPr>
                <w:fldChar w:fldCharType="separate"/>
              </w:r>
              <w:r w:rsidRPr="00734545">
                <w:rPr>
                  <w:rStyle w:val="Hyperlink"/>
                  <w:sz w:val="18"/>
                  <w:szCs w:val="18"/>
                  <w:rPrChange w:id="17915" w:author="Gary Sullivan" w:date="2019-07-02T06:39:00Z">
                    <w:rPr>
                      <w:rStyle w:val="Hyperlink"/>
                      <w:rFonts w:ascii="Arial" w:hAnsi="Arial" w:cs="Arial"/>
                      <w:sz w:val="20"/>
                    </w:rPr>
                  </w:rPrChange>
                </w:rPr>
                <w:t>JVET-N1028</w:t>
              </w:r>
              <w:r w:rsidRPr="00734545">
                <w:rPr>
                  <w:color w:val="000000"/>
                  <w:sz w:val="18"/>
                  <w:szCs w:val="18"/>
                  <w:rPrChange w:id="17916"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17917" w:author="Gary Sullivan" w:date="2019-07-02T06:38:00Z">
              <w:tcPr>
                <w:tcW w:w="784" w:type="dxa"/>
                <w:tcBorders>
                  <w:top w:val="outset" w:sz="6" w:space="0" w:color="auto"/>
                  <w:left w:val="outset" w:sz="6" w:space="0" w:color="auto"/>
                  <w:bottom w:val="outset" w:sz="6" w:space="0" w:color="auto"/>
                  <w:right w:val="outset" w:sz="6" w:space="0" w:color="auto"/>
                </w:tcBorders>
                <w:shd w:val="clear" w:color="auto" w:fill="E6E6FA"/>
              </w:tcPr>
            </w:tcPrChange>
          </w:tcPr>
          <w:p w14:paraId="418A02C3" w14:textId="24ED2BEB" w:rsidR="00734545" w:rsidRPr="00734545" w:rsidRDefault="00734545" w:rsidP="00734545">
            <w:pPr>
              <w:spacing w:before="0"/>
              <w:rPr>
                <w:ins w:id="17918" w:author="Gary Sullivan" w:date="2019-07-02T06:34:00Z"/>
                <w:rFonts w:eastAsia="Times New Roman"/>
                <w:sz w:val="18"/>
                <w:szCs w:val="18"/>
                <w:rPrChange w:id="17919" w:author="Gary Sullivan" w:date="2019-07-02T06:39:00Z">
                  <w:rPr>
                    <w:ins w:id="17920" w:author="Gary Sullivan" w:date="2019-07-02T06:34:00Z"/>
                    <w:rFonts w:eastAsia="Times New Roman"/>
                    <w:sz w:val="18"/>
                    <w:szCs w:val="18"/>
                  </w:rPr>
                </w:rPrChange>
              </w:rPr>
            </w:pPr>
            <w:ins w:id="17921" w:author="Gary Sullivan" w:date="2019-07-02T06:38:00Z">
              <w:r w:rsidRPr="00734545">
                <w:rPr>
                  <w:color w:val="000000"/>
                  <w:sz w:val="18"/>
                  <w:szCs w:val="18"/>
                  <w:rPrChange w:id="17922" w:author="Gary Sullivan" w:date="2019-07-02T06:39:00Z">
                    <w:rPr>
                      <w:rFonts w:ascii="Arial" w:hAnsi="Arial" w:cs="Arial"/>
                      <w:color w:val="000000"/>
                      <w:sz w:val="20"/>
                    </w:rPr>
                  </w:rPrChange>
                </w:rPr>
                <w:t>m48003</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923"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6698C901" w14:textId="39BAAF9D" w:rsidR="00734545" w:rsidRPr="00734545" w:rsidRDefault="00734545" w:rsidP="00734545">
            <w:pPr>
              <w:spacing w:before="0"/>
              <w:rPr>
                <w:ins w:id="17924" w:author="Gary Sullivan" w:date="2019-07-02T06:34:00Z"/>
                <w:rFonts w:eastAsia="Times New Roman"/>
                <w:sz w:val="18"/>
                <w:szCs w:val="18"/>
                <w:rPrChange w:id="17925" w:author="Gary Sullivan" w:date="2019-07-02T06:39:00Z">
                  <w:rPr>
                    <w:ins w:id="17926" w:author="Gary Sullivan" w:date="2019-07-02T06:34:00Z"/>
                    <w:rFonts w:eastAsia="Times New Roman"/>
                    <w:sz w:val="18"/>
                    <w:szCs w:val="18"/>
                  </w:rPr>
                </w:rPrChange>
              </w:rPr>
            </w:pPr>
            <w:ins w:id="17927" w:author="Gary Sullivan" w:date="2019-07-02T06:38:00Z">
              <w:r w:rsidRPr="00734545">
                <w:rPr>
                  <w:color w:val="000000"/>
                  <w:sz w:val="18"/>
                  <w:szCs w:val="18"/>
                  <w:rPrChange w:id="17928" w:author="Gary Sullivan" w:date="2019-07-02T06:39:00Z">
                    <w:rPr>
                      <w:rFonts w:ascii="Arial" w:hAnsi="Arial" w:cs="Arial"/>
                      <w:color w:val="000000"/>
                      <w:sz w:val="20"/>
                    </w:rPr>
                  </w:rPrChange>
                </w:rPr>
                <w:t>2019-03-27 02:03:30</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929"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0E642739" w14:textId="49EFDA53" w:rsidR="00734545" w:rsidRPr="00734545" w:rsidRDefault="00734545" w:rsidP="00734545">
            <w:pPr>
              <w:spacing w:before="0"/>
              <w:rPr>
                <w:ins w:id="17930" w:author="Gary Sullivan" w:date="2019-07-02T06:34:00Z"/>
                <w:rFonts w:eastAsia="Times New Roman"/>
                <w:sz w:val="18"/>
                <w:szCs w:val="18"/>
                <w:rPrChange w:id="17931" w:author="Gary Sullivan" w:date="2019-07-02T06:39:00Z">
                  <w:rPr>
                    <w:ins w:id="17932" w:author="Gary Sullivan" w:date="2019-07-02T06:34:00Z"/>
                    <w:rFonts w:eastAsia="Times New Roman"/>
                    <w:sz w:val="18"/>
                    <w:szCs w:val="18"/>
                  </w:rPr>
                </w:rPrChange>
              </w:rPr>
            </w:pPr>
            <w:ins w:id="17933" w:author="Gary Sullivan" w:date="2019-07-02T06:38:00Z">
              <w:r w:rsidRPr="00734545">
                <w:rPr>
                  <w:color w:val="000000"/>
                  <w:sz w:val="18"/>
                  <w:szCs w:val="18"/>
                  <w:rPrChange w:id="17934" w:author="Gary Sullivan" w:date="2019-07-02T06:39:00Z">
                    <w:rPr>
                      <w:rFonts w:ascii="Arial" w:hAnsi="Arial" w:cs="Arial"/>
                      <w:color w:val="000000"/>
                      <w:sz w:val="20"/>
                    </w:rPr>
                  </w:rPrChange>
                </w:rPr>
                <w:t>2019-03-27 15:31:05</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7935"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334172DA" w14:textId="11977626" w:rsidR="00734545" w:rsidRPr="00734545" w:rsidRDefault="00734545" w:rsidP="00734545">
            <w:pPr>
              <w:spacing w:before="0"/>
              <w:rPr>
                <w:ins w:id="17936" w:author="Gary Sullivan" w:date="2019-07-02T06:34:00Z"/>
                <w:rFonts w:eastAsia="Times New Roman"/>
                <w:sz w:val="18"/>
                <w:szCs w:val="18"/>
                <w:rPrChange w:id="17937" w:author="Gary Sullivan" w:date="2019-07-02T06:39:00Z">
                  <w:rPr>
                    <w:ins w:id="17938" w:author="Gary Sullivan" w:date="2019-07-02T06:34:00Z"/>
                    <w:rFonts w:eastAsia="Times New Roman"/>
                    <w:sz w:val="18"/>
                    <w:szCs w:val="18"/>
                  </w:rPr>
                </w:rPrChange>
              </w:rPr>
            </w:pPr>
            <w:ins w:id="17939" w:author="Gary Sullivan" w:date="2019-07-02T06:38:00Z">
              <w:r w:rsidRPr="00734545">
                <w:rPr>
                  <w:color w:val="000000"/>
                  <w:sz w:val="18"/>
                  <w:szCs w:val="18"/>
                  <w:rPrChange w:id="17940" w:author="Gary Sullivan" w:date="2019-07-02T06:39:00Z">
                    <w:rPr>
                      <w:rFonts w:ascii="Arial" w:hAnsi="Arial" w:cs="Arial"/>
                      <w:color w:val="000000"/>
                      <w:sz w:val="20"/>
                    </w:rPr>
                  </w:rPrChange>
                </w:rPr>
                <w:t>2019-04-25 07:10:39</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7941" w:author="Gary Sullivan" w:date="2019-07-02T06:38:00Z">
              <w:tcPr>
                <w:tcW w:w="2418" w:type="dxa"/>
                <w:tcBorders>
                  <w:top w:val="outset" w:sz="6" w:space="0" w:color="auto"/>
                  <w:left w:val="outset" w:sz="6" w:space="0" w:color="auto"/>
                  <w:bottom w:val="outset" w:sz="6" w:space="0" w:color="auto"/>
                  <w:right w:val="outset" w:sz="6" w:space="0" w:color="auto"/>
                </w:tcBorders>
                <w:shd w:val="clear" w:color="auto" w:fill="E6E6FA"/>
              </w:tcPr>
            </w:tcPrChange>
          </w:tcPr>
          <w:p w14:paraId="70DFD10F" w14:textId="7A9C5B08" w:rsidR="00734545" w:rsidRPr="00734545" w:rsidRDefault="00734545" w:rsidP="00734545">
            <w:pPr>
              <w:spacing w:before="0"/>
              <w:rPr>
                <w:ins w:id="17942" w:author="Gary Sullivan" w:date="2019-07-02T06:34:00Z"/>
                <w:rFonts w:eastAsia="Times New Roman"/>
                <w:sz w:val="18"/>
                <w:szCs w:val="18"/>
                <w:rPrChange w:id="17943" w:author="Gary Sullivan" w:date="2019-07-02T06:39:00Z">
                  <w:rPr>
                    <w:ins w:id="17944" w:author="Gary Sullivan" w:date="2019-07-02T06:34:00Z"/>
                    <w:rFonts w:eastAsia="Times New Roman"/>
                    <w:sz w:val="18"/>
                    <w:szCs w:val="18"/>
                  </w:rPr>
                </w:rPrChange>
              </w:rPr>
            </w:pPr>
            <w:ins w:id="17945" w:author="Gary Sullivan" w:date="2019-07-02T06:38:00Z">
              <w:r w:rsidRPr="00734545">
                <w:rPr>
                  <w:color w:val="000000"/>
                  <w:sz w:val="18"/>
                  <w:szCs w:val="18"/>
                  <w:rPrChange w:id="17946" w:author="Gary Sullivan" w:date="2019-07-02T06:39:00Z">
                    <w:rPr>
                      <w:rFonts w:ascii="Arial" w:hAnsi="Arial" w:cs="Arial"/>
                      <w:color w:val="000000"/>
                      <w:sz w:val="20"/>
                    </w:rPr>
                  </w:rPrChange>
                </w:rPr>
                <w:t>Description of Core Experiment 8 (CE8): Screen Content Coding Tools</w:t>
              </w:r>
            </w:ins>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Change w:id="17947" w:author="Gary Sullivan" w:date="2019-07-02T06:38:00Z">
              <w:tcPr>
                <w:tcW w:w="1827" w:type="dxa"/>
                <w:tcBorders>
                  <w:top w:val="outset" w:sz="6" w:space="0" w:color="auto"/>
                  <w:left w:val="outset" w:sz="6" w:space="0" w:color="auto"/>
                  <w:bottom w:val="outset" w:sz="6" w:space="0" w:color="auto"/>
                  <w:right w:val="outset" w:sz="6" w:space="0" w:color="auto"/>
                </w:tcBorders>
                <w:shd w:val="clear" w:color="auto" w:fill="E6E6FA"/>
              </w:tcPr>
            </w:tcPrChange>
          </w:tcPr>
          <w:p w14:paraId="556431AC" w14:textId="5B5D29D5" w:rsidR="00734545" w:rsidRPr="00734545" w:rsidRDefault="00734545" w:rsidP="00734545">
            <w:pPr>
              <w:spacing w:before="0"/>
              <w:rPr>
                <w:ins w:id="17948" w:author="Gary Sullivan" w:date="2019-07-02T06:34:00Z"/>
                <w:rFonts w:eastAsia="Times New Roman"/>
                <w:sz w:val="18"/>
                <w:szCs w:val="18"/>
                <w:rPrChange w:id="17949" w:author="Gary Sullivan" w:date="2019-07-02T06:39:00Z">
                  <w:rPr>
                    <w:ins w:id="17950" w:author="Gary Sullivan" w:date="2019-07-02T06:34:00Z"/>
                    <w:rFonts w:eastAsia="Times New Roman"/>
                    <w:sz w:val="18"/>
                    <w:szCs w:val="18"/>
                  </w:rPr>
                </w:rPrChange>
              </w:rPr>
            </w:pPr>
            <w:ins w:id="17951" w:author="Gary Sullivan" w:date="2019-07-02T06:38:00Z">
              <w:r w:rsidRPr="00734545">
                <w:rPr>
                  <w:color w:val="000000"/>
                  <w:sz w:val="18"/>
                  <w:szCs w:val="18"/>
                  <w:rPrChange w:id="17952" w:author="Gary Sullivan" w:date="2019-07-02T06:39:00Z">
                    <w:rPr>
                      <w:rFonts w:ascii="Arial" w:hAnsi="Arial" w:cs="Arial"/>
                      <w:color w:val="000000"/>
                      <w:sz w:val="20"/>
                    </w:rPr>
                  </w:rPrChange>
                </w:rPr>
                <w:fldChar w:fldCharType="begin"/>
              </w:r>
              <w:r w:rsidRPr="00734545">
                <w:rPr>
                  <w:color w:val="000000"/>
                  <w:sz w:val="18"/>
                  <w:szCs w:val="18"/>
                  <w:rPrChange w:id="17953" w:author="Gary Sullivan" w:date="2019-07-02T06:39:00Z">
                    <w:rPr>
                      <w:rFonts w:ascii="Arial" w:hAnsi="Arial" w:cs="Arial"/>
                      <w:color w:val="000000"/>
                      <w:sz w:val="20"/>
                    </w:rPr>
                  </w:rPrChange>
                </w:rPr>
                <w:instrText xml:space="preserve"> HYPERLINK "mailto:xiaozhongxu@tencent.com" </w:instrText>
              </w:r>
              <w:r w:rsidRPr="00734545">
                <w:rPr>
                  <w:color w:val="000000"/>
                  <w:sz w:val="18"/>
                  <w:szCs w:val="18"/>
                  <w:rPrChange w:id="17954" w:author="Gary Sullivan" w:date="2019-07-02T06:39:00Z">
                    <w:rPr>
                      <w:rFonts w:ascii="Arial" w:hAnsi="Arial" w:cs="Arial"/>
                      <w:color w:val="000000"/>
                      <w:sz w:val="20"/>
                    </w:rPr>
                  </w:rPrChange>
                </w:rPr>
                <w:fldChar w:fldCharType="separate"/>
              </w:r>
              <w:r w:rsidRPr="00734545">
                <w:rPr>
                  <w:rStyle w:val="Hyperlink"/>
                  <w:sz w:val="18"/>
                  <w:szCs w:val="18"/>
                  <w:rPrChange w:id="17955" w:author="Gary Sullivan" w:date="2019-07-02T06:39:00Z">
                    <w:rPr>
                      <w:rStyle w:val="Hyperlink"/>
                      <w:rFonts w:ascii="Arial" w:hAnsi="Arial" w:cs="Arial"/>
                      <w:sz w:val="20"/>
                    </w:rPr>
                  </w:rPrChange>
                </w:rPr>
                <w:t>X. Xu</w:t>
              </w:r>
              <w:r w:rsidRPr="00734545">
                <w:rPr>
                  <w:color w:val="000000"/>
                  <w:sz w:val="18"/>
                  <w:szCs w:val="18"/>
                  <w:rPrChange w:id="17956" w:author="Gary Sullivan" w:date="2019-07-02T06:39:00Z">
                    <w:rPr>
                      <w:rFonts w:ascii="Arial" w:hAnsi="Arial" w:cs="Arial"/>
                      <w:color w:val="000000"/>
                      <w:sz w:val="20"/>
                    </w:rPr>
                  </w:rPrChange>
                </w:rPr>
                <w:fldChar w:fldCharType="end"/>
              </w:r>
              <w:r w:rsidRPr="00734545">
                <w:rPr>
                  <w:color w:val="000000"/>
                  <w:sz w:val="18"/>
                  <w:szCs w:val="18"/>
                  <w:rPrChange w:id="17957" w:author="Gary Sullivan" w:date="2019-07-02T06:39:00Z">
                    <w:rPr>
                      <w:rFonts w:ascii="Arial" w:hAnsi="Arial" w:cs="Arial"/>
                      <w:color w:val="000000"/>
                      <w:sz w:val="20"/>
                    </w:rPr>
                  </w:rPrChange>
                </w:rPr>
                <w:t xml:space="preserve">, </w:t>
              </w:r>
              <w:r w:rsidRPr="00734545">
                <w:rPr>
                  <w:color w:val="000000"/>
                  <w:sz w:val="18"/>
                  <w:szCs w:val="18"/>
                  <w:rPrChange w:id="17958" w:author="Gary Sullivan" w:date="2019-07-02T06:39:00Z">
                    <w:rPr>
                      <w:rFonts w:ascii="Arial" w:hAnsi="Arial" w:cs="Arial"/>
                      <w:color w:val="000000"/>
                      <w:sz w:val="20"/>
                    </w:rPr>
                  </w:rPrChange>
                </w:rPr>
                <w:fldChar w:fldCharType="begin"/>
              </w:r>
              <w:r w:rsidRPr="00734545">
                <w:rPr>
                  <w:color w:val="000000"/>
                  <w:sz w:val="18"/>
                  <w:szCs w:val="18"/>
                  <w:rPrChange w:id="17959" w:author="Gary Sullivan" w:date="2019-07-02T06:39:00Z">
                    <w:rPr>
                      <w:rFonts w:ascii="Arial" w:hAnsi="Arial" w:cs="Arial"/>
                      <w:color w:val="000000"/>
                      <w:sz w:val="20"/>
                    </w:rPr>
                  </w:rPrChange>
                </w:rPr>
                <w:instrText xml:space="preserve"> HYPERLINK "mailto:yunghsua@qti.qualcomm.com" </w:instrText>
              </w:r>
              <w:r w:rsidRPr="00734545">
                <w:rPr>
                  <w:color w:val="000000"/>
                  <w:sz w:val="18"/>
                  <w:szCs w:val="18"/>
                  <w:rPrChange w:id="17960" w:author="Gary Sullivan" w:date="2019-07-02T06:39:00Z">
                    <w:rPr>
                      <w:rFonts w:ascii="Arial" w:hAnsi="Arial" w:cs="Arial"/>
                      <w:color w:val="000000"/>
                      <w:sz w:val="20"/>
                    </w:rPr>
                  </w:rPrChange>
                </w:rPr>
                <w:fldChar w:fldCharType="separate"/>
              </w:r>
              <w:r w:rsidRPr="00734545">
                <w:rPr>
                  <w:rStyle w:val="Hyperlink"/>
                  <w:sz w:val="18"/>
                  <w:szCs w:val="18"/>
                  <w:rPrChange w:id="17961" w:author="Gary Sullivan" w:date="2019-07-02T06:39:00Z">
                    <w:rPr>
                      <w:rStyle w:val="Hyperlink"/>
                      <w:rFonts w:ascii="Arial" w:hAnsi="Arial" w:cs="Arial"/>
                      <w:sz w:val="20"/>
                    </w:rPr>
                  </w:rPrChange>
                </w:rPr>
                <w:t>Y.-H. Chao</w:t>
              </w:r>
              <w:r w:rsidRPr="00734545">
                <w:rPr>
                  <w:color w:val="000000"/>
                  <w:sz w:val="18"/>
                  <w:szCs w:val="18"/>
                  <w:rPrChange w:id="17962" w:author="Gary Sullivan" w:date="2019-07-02T06:39:00Z">
                    <w:rPr>
                      <w:rFonts w:ascii="Arial" w:hAnsi="Arial" w:cs="Arial"/>
                      <w:color w:val="000000"/>
                      <w:sz w:val="20"/>
                    </w:rPr>
                  </w:rPrChange>
                </w:rPr>
                <w:fldChar w:fldCharType="end"/>
              </w:r>
              <w:r w:rsidRPr="00734545">
                <w:rPr>
                  <w:color w:val="000000"/>
                  <w:sz w:val="18"/>
                  <w:szCs w:val="18"/>
                  <w:rPrChange w:id="17963" w:author="Gary Sullivan" w:date="2019-07-02T06:39:00Z">
                    <w:rPr>
                      <w:rFonts w:ascii="Arial" w:hAnsi="Arial" w:cs="Arial"/>
                      <w:color w:val="000000"/>
                      <w:sz w:val="20"/>
                    </w:rPr>
                  </w:rPrChange>
                </w:rPr>
                <w:t xml:space="preserve">, </w:t>
              </w:r>
              <w:r w:rsidRPr="00734545">
                <w:rPr>
                  <w:color w:val="000000"/>
                  <w:sz w:val="18"/>
                  <w:szCs w:val="18"/>
                  <w:rPrChange w:id="17964" w:author="Gary Sullivan" w:date="2019-07-02T06:39:00Z">
                    <w:rPr>
                      <w:rFonts w:ascii="Arial" w:hAnsi="Arial" w:cs="Arial"/>
                      <w:color w:val="000000"/>
                      <w:sz w:val="20"/>
                    </w:rPr>
                  </w:rPrChange>
                </w:rPr>
                <w:fldChar w:fldCharType="begin"/>
              </w:r>
              <w:r w:rsidRPr="00734545">
                <w:rPr>
                  <w:color w:val="000000"/>
                  <w:sz w:val="18"/>
                  <w:szCs w:val="18"/>
                  <w:rPrChange w:id="17965" w:author="Gary Sullivan" w:date="2019-07-02T06:39:00Z">
                    <w:rPr>
                      <w:rFonts w:ascii="Arial" w:hAnsi="Arial" w:cs="Arial"/>
                      <w:color w:val="000000"/>
                      <w:sz w:val="20"/>
                    </w:rPr>
                  </w:rPrChange>
                </w:rPr>
                <w:instrText xml:space="preserve"> HYPERLINK "mailto:yuchen.s@alibaba-inc.com" </w:instrText>
              </w:r>
              <w:r w:rsidRPr="00734545">
                <w:rPr>
                  <w:color w:val="000000"/>
                  <w:sz w:val="18"/>
                  <w:szCs w:val="18"/>
                  <w:rPrChange w:id="17966" w:author="Gary Sullivan" w:date="2019-07-02T06:39:00Z">
                    <w:rPr>
                      <w:rFonts w:ascii="Arial" w:hAnsi="Arial" w:cs="Arial"/>
                      <w:color w:val="000000"/>
                      <w:sz w:val="20"/>
                    </w:rPr>
                  </w:rPrChange>
                </w:rPr>
                <w:fldChar w:fldCharType="separate"/>
              </w:r>
              <w:r w:rsidRPr="00734545">
                <w:rPr>
                  <w:rStyle w:val="Hyperlink"/>
                  <w:sz w:val="18"/>
                  <w:szCs w:val="18"/>
                  <w:rPrChange w:id="17967" w:author="Gary Sullivan" w:date="2019-07-02T06:39:00Z">
                    <w:rPr>
                      <w:rStyle w:val="Hyperlink"/>
                      <w:rFonts w:ascii="Arial" w:hAnsi="Arial" w:cs="Arial"/>
                      <w:sz w:val="20"/>
                    </w:rPr>
                  </w:rPrChange>
                </w:rPr>
                <w:t>Y.-C. Sun</w:t>
              </w:r>
              <w:r w:rsidRPr="00734545">
                <w:rPr>
                  <w:color w:val="000000"/>
                  <w:sz w:val="18"/>
                  <w:szCs w:val="18"/>
                  <w:rPrChange w:id="17968" w:author="Gary Sullivan" w:date="2019-07-02T06:39:00Z">
                    <w:rPr>
                      <w:rFonts w:ascii="Arial" w:hAnsi="Arial" w:cs="Arial"/>
                      <w:color w:val="000000"/>
                      <w:sz w:val="20"/>
                    </w:rPr>
                  </w:rPrChange>
                </w:rPr>
                <w:fldChar w:fldCharType="end"/>
              </w:r>
              <w:r w:rsidRPr="00734545">
                <w:rPr>
                  <w:color w:val="000000"/>
                  <w:sz w:val="18"/>
                  <w:szCs w:val="18"/>
                  <w:rPrChange w:id="17969" w:author="Gary Sullivan" w:date="2019-07-02T06:39:00Z">
                    <w:rPr>
                      <w:rFonts w:ascii="Arial" w:hAnsi="Arial" w:cs="Arial"/>
                      <w:color w:val="000000"/>
                      <w:sz w:val="20"/>
                    </w:rPr>
                  </w:rPrChange>
                </w:rPr>
                <w:t xml:space="preserve">, </w:t>
              </w:r>
              <w:r w:rsidRPr="00734545">
                <w:rPr>
                  <w:color w:val="000000"/>
                  <w:sz w:val="18"/>
                  <w:szCs w:val="18"/>
                  <w:rPrChange w:id="17970" w:author="Gary Sullivan" w:date="2019-07-02T06:39:00Z">
                    <w:rPr>
                      <w:rFonts w:ascii="Arial" w:hAnsi="Arial" w:cs="Arial"/>
                      <w:color w:val="000000"/>
                      <w:sz w:val="20"/>
                    </w:rPr>
                  </w:rPrChange>
                </w:rPr>
                <w:fldChar w:fldCharType="begin"/>
              </w:r>
              <w:r w:rsidRPr="00734545">
                <w:rPr>
                  <w:color w:val="000000"/>
                  <w:sz w:val="18"/>
                  <w:szCs w:val="18"/>
                  <w:rPrChange w:id="17971" w:author="Gary Sullivan" w:date="2019-07-02T06:39:00Z">
                    <w:rPr>
                      <w:rFonts w:ascii="Arial" w:hAnsi="Arial" w:cs="Arial"/>
                      <w:color w:val="000000"/>
                      <w:sz w:val="20"/>
                    </w:rPr>
                  </w:rPrChange>
                </w:rPr>
                <w:instrText xml:space="preserve"> HYPERLINK "mailto:xujizheng@bytedance.com" </w:instrText>
              </w:r>
              <w:r w:rsidRPr="00734545">
                <w:rPr>
                  <w:color w:val="000000"/>
                  <w:sz w:val="18"/>
                  <w:szCs w:val="18"/>
                  <w:rPrChange w:id="17972" w:author="Gary Sullivan" w:date="2019-07-02T06:39:00Z">
                    <w:rPr>
                      <w:rFonts w:ascii="Arial" w:hAnsi="Arial" w:cs="Arial"/>
                      <w:color w:val="000000"/>
                      <w:sz w:val="20"/>
                    </w:rPr>
                  </w:rPrChange>
                </w:rPr>
                <w:fldChar w:fldCharType="separate"/>
              </w:r>
              <w:r w:rsidRPr="00734545">
                <w:rPr>
                  <w:rStyle w:val="Hyperlink"/>
                  <w:sz w:val="18"/>
                  <w:szCs w:val="18"/>
                  <w:rPrChange w:id="17973" w:author="Gary Sullivan" w:date="2019-07-02T06:39:00Z">
                    <w:rPr>
                      <w:rStyle w:val="Hyperlink"/>
                      <w:rFonts w:ascii="Arial" w:hAnsi="Arial" w:cs="Arial"/>
                      <w:sz w:val="20"/>
                    </w:rPr>
                  </w:rPrChange>
                </w:rPr>
                <w:t>J. Xu</w:t>
              </w:r>
              <w:r w:rsidRPr="00734545">
                <w:rPr>
                  <w:color w:val="000000"/>
                  <w:sz w:val="18"/>
                  <w:szCs w:val="18"/>
                  <w:rPrChange w:id="17974" w:author="Gary Sullivan" w:date="2019-07-02T06:39:00Z">
                    <w:rPr>
                      <w:rFonts w:ascii="Arial" w:hAnsi="Arial" w:cs="Arial"/>
                      <w:color w:val="000000"/>
                      <w:sz w:val="20"/>
                    </w:rPr>
                  </w:rPrChange>
                </w:rPr>
                <w:fldChar w:fldCharType="end"/>
              </w:r>
            </w:ins>
          </w:p>
        </w:tc>
      </w:tr>
      <w:tr w:rsidR="00734545" w:rsidRPr="00734545" w14:paraId="7EAE6A40"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7975" w:author="Gary Sullivan" w:date="2019-07-02T06:38: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7976" w:author="Gary Sullivan" w:date="2019-07-02T06:34:00Z"/>
          <w:trPrChange w:id="17977" w:author="Gary Sullivan" w:date="2019-07-02T06:38: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7978" w:author="Gary Sullivan" w:date="2019-07-02T06:38: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467F5D69" w14:textId="6A26EF77" w:rsidR="00734545" w:rsidRPr="00734545" w:rsidRDefault="00734545" w:rsidP="00734545">
            <w:pPr>
              <w:spacing w:before="0"/>
              <w:rPr>
                <w:ins w:id="17979" w:author="Gary Sullivan" w:date="2019-07-02T06:34:00Z"/>
                <w:rFonts w:eastAsia="Times New Roman"/>
                <w:sz w:val="18"/>
                <w:szCs w:val="18"/>
                <w:rPrChange w:id="17980" w:author="Gary Sullivan" w:date="2019-07-02T06:39:00Z">
                  <w:rPr>
                    <w:ins w:id="17981" w:author="Gary Sullivan" w:date="2019-07-02T06:34:00Z"/>
                    <w:rFonts w:eastAsia="Times New Roman"/>
                    <w:sz w:val="18"/>
                    <w:szCs w:val="18"/>
                  </w:rPr>
                </w:rPrChange>
              </w:rPr>
            </w:pPr>
            <w:ins w:id="17982" w:author="Gary Sullivan" w:date="2019-07-02T06:38:00Z">
              <w:r w:rsidRPr="00734545">
                <w:rPr>
                  <w:color w:val="000000"/>
                  <w:sz w:val="18"/>
                  <w:szCs w:val="18"/>
                  <w:rPrChange w:id="17983" w:author="Gary Sullivan" w:date="2019-07-02T06:39:00Z">
                    <w:rPr>
                      <w:rFonts w:ascii="Arial" w:hAnsi="Arial" w:cs="Arial"/>
                      <w:color w:val="000000"/>
                      <w:sz w:val="20"/>
                    </w:rPr>
                  </w:rPrChange>
                </w:rPr>
                <w:fldChar w:fldCharType="begin"/>
              </w:r>
              <w:r w:rsidRPr="00734545">
                <w:rPr>
                  <w:color w:val="000000"/>
                  <w:sz w:val="18"/>
                  <w:szCs w:val="18"/>
                  <w:rPrChange w:id="17984" w:author="Gary Sullivan" w:date="2019-07-02T06:39:00Z">
                    <w:rPr>
                      <w:rFonts w:ascii="Arial" w:hAnsi="Arial" w:cs="Arial"/>
                      <w:color w:val="000000"/>
                      <w:sz w:val="20"/>
                    </w:rPr>
                  </w:rPrChange>
                </w:rPr>
                <w:instrText xml:space="preserve"> HYPERLINK "http://phenix.int-evry.fr/jvet/doc_end_user/current_document.php?id=6627" </w:instrText>
              </w:r>
              <w:r w:rsidRPr="00734545">
                <w:rPr>
                  <w:color w:val="000000"/>
                  <w:sz w:val="18"/>
                  <w:szCs w:val="18"/>
                  <w:rPrChange w:id="17985" w:author="Gary Sullivan" w:date="2019-07-02T06:39:00Z">
                    <w:rPr>
                      <w:rFonts w:ascii="Arial" w:hAnsi="Arial" w:cs="Arial"/>
                      <w:color w:val="000000"/>
                      <w:sz w:val="20"/>
                    </w:rPr>
                  </w:rPrChange>
                </w:rPr>
                <w:fldChar w:fldCharType="separate"/>
              </w:r>
              <w:r w:rsidRPr="00734545">
                <w:rPr>
                  <w:rStyle w:val="Hyperlink"/>
                  <w:sz w:val="18"/>
                  <w:szCs w:val="18"/>
                  <w:rPrChange w:id="17986" w:author="Gary Sullivan" w:date="2019-07-02T06:39:00Z">
                    <w:rPr>
                      <w:rStyle w:val="Hyperlink"/>
                      <w:rFonts w:ascii="Arial" w:hAnsi="Arial" w:cs="Arial"/>
                      <w:sz w:val="20"/>
                    </w:rPr>
                  </w:rPrChange>
                </w:rPr>
                <w:t>JVET-N1029</w:t>
              </w:r>
              <w:r w:rsidRPr="00734545">
                <w:rPr>
                  <w:color w:val="000000"/>
                  <w:sz w:val="18"/>
                  <w:szCs w:val="18"/>
                  <w:rPrChange w:id="17987"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7988" w:author="Gary Sullivan" w:date="2019-07-02T06:38: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1F2F6461" w14:textId="72BD9FD0" w:rsidR="00734545" w:rsidRPr="00734545" w:rsidRDefault="00734545" w:rsidP="00734545">
            <w:pPr>
              <w:spacing w:before="0"/>
              <w:rPr>
                <w:ins w:id="17989" w:author="Gary Sullivan" w:date="2019-07-02T06:34:00Z"/>
                <w:rFonts w:eastAsia="Times New Roman"/>
                <w:sz w:val="18"/>
                <w:szCs w:val="18"/>
                <w:rPrChange w:id="17990" w:author="Gary Sullivan" w:date="2019-07-02T06:39:00Z">
                  <w:rPr>
                    <w:ins w:id="17991" w:author="Gary Sullivan" w:date="2019-07-02T06:34:00Z"/>
                    <w:rFonts w:eastAsia="Times New Roman"/>
                    <w:sz w:val="18"/>
                    <w:szCs w:val="18"/>
                  </w:rPr>
                </w:rPrChange>
              </w:rPr>
            </w:pPr>
            <w:ins w:id="17992" w:author="Gary Sullivan" w:date="2019-07-02T06:38:00Z">
              <w:r w:rsidRPr="00734545">
                <w:rPr>
                  <w:color w:val="000000"/>
                  <w:sz w:val="18"/>
                  <w:szCs w:val="18"/>
                  <w:rPrChange w:id="17993" w:author="Gary Sullivan" w:date="2019-07-02T06:39:00Z">
                    <w:rPr>
                      <w:rFonts w:ascii="Arial" w:hAnsi="Arial" w:cs="Arial"/>
                      <w:color w:val="000000"/>
                      <w:sz w:val="20"/>
                    </w:rPr>
                  </w:rPrChange>
                </w:rPr>
                <w:t>m48001</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7994"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782AB1E7" w14:textId="6FA8EADE" w:rsidR="00734545" w:rsidRPr="00734545" w:rsidRDefault="00734545" w:rsidP="00734545">
            <w:pPr>
              <w:spacing w:before="0"/>
              <w:rPr>
                <w:ins w:id="17995" w:author="Gary Sullivan" w:date="2019-07-02T06:34:00Z"/>
                <w:rFonts w:eastAsia="Times New Roman"/>
                <w:sz w:val="18"/>
                <w:szCs w:val="18"/>
                <w:rPrChange w:id="17996" w:author="Gary Sullivan" w:date="2019-07-02T06:39:00Z">
                  <w:rPr>
                    <w:ins w:id="17997" w:author="Gary Sullivan" w:date="2019-07-02T06:34:00Z"/>
                    <w:rFonts w:eastAsia="Times New Roman"/>
                    <w:sz w:val="18"/>
                    <w:szCs w:val="18"/>
                  </w:rPr>
                </w:rPrChange>
              </w:rPr>
            </w:pPr>
            <w:ins w:id="17998" w:author="Gary Sullivan" w:date="2019-07-02T06:38:00Z">
              <w:r w:rsidRPr="00734545">
                <w:rPr>
                  <w:color w:val="000000"/>
                  <w:sz w:val="18"/>
                  <w:szCs w:val="18"/>
                  <w:rPrChange w:id="17999" w:author="Gary Sullivan" w:date="2019-07-02T06:39:00Z">
                    <w:rPr>
                      <w:rFonts w:ascii="Arial" w:hAnsi="Arial" w:cs="Arial"/>
                      <w:color w:val="000000"/>
                      <w:sz w:val="20"/>
                    </w:rPr>
                  </w:rPrChange>
                </w:rPr>
                <w:t>2019-03-26 19:19:35</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8000"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18F7F4DD" w14:textId="3E472DAD" w:rsidR="00734545" w:rsidRPr="00734545" w:rsidRDefault="00734545" w:rsidP="00734545">
            <w:pPr>
              <w:spacing w:before="0"/>
              <w:rPr>
                <w:ins w:id="18001" w:author="Gary Sullivan" w:date="2019-07-02T06:34:00Z"/>
                <w:rFonts w:eastAsia="Times New Roman"/>
                <w:sz w:val="18"/>
                <w:szCs w:val="18"/>
                <w:rPrChange w:id="18002" w:author="Gary Sullivan" w:date="2019-07-02T06:39:00Z">
                  <w:rPr>
                    <w:ins w:id="18003" w:author="Gary Sullivan" w:date="2019-07-02T06:34:00Z"/>
                    <w:rFonts w:eastAsia="Times New Roman"/>
                    <w:sz w:val="18"/>
                    <w:szCs w:val="18"/>
                  </w:rPr>
                </w:rPrChange>
              </w:rPr>
            </w:pPr>
            <w:ins w:id="18004" w:author="Gary Sullivan" w:date="2019-07-02T06:38:00Z">
              <w:r w:rsidRPr="00734545">
                <w:rPr>
                  <w:color w:val="000000"/>
                  <w:sz w:val="18"/>
                  <w:szCs w:val="18"/>
                  <w:rPrChange w:id="18005" w:author="Gary Sullivan" w:date="2019-07-02T06:39:00Z">
                    <w:rPr>
                      <w:rFonts w:ascii="Arial" w:hAnsi="Arial" w:cs="Arial"/>
                      <w:color w:val="000000"/>
                      <w:sz w:val="20"/>
                    </w:rPr>
                  </w:rPrChange>
                </w:rPr>
                <w:t>2019-03-27 14:51:58</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8006"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7B798531" w14:textId="4BB01665" w:rsidR="00734545" w:rsidRPr="00734545" w:rsidRDefault="00734545" w:rsidP="00734545">
            <w:pPr>
              <w:spacing w:before="0"/>
              <w:rPr>
                <w:ins w:id="18007" w:author="Gary Sullivan" w:date="2019-07-02T06:34:00Z"/>
                <w:rFonts w:eastAsia="Times New Roman"/>
                <w:sz w:val="18"/>
                <w:szCs w:val="18"/>
                <w:rPrChange w:id="18008" w:author="Gary Sullivan" w:date="2019-07-02T06:39:00Z">
                  <w:rPr>
                    <w:ins w:id="18009" w:author="Gary Sullivan" w:date="2019-07-02T06:34:00Z"/>
                    <w:rFonts w:eastAsia="Times New Roman"/>
                    <w:sz w:val="18"/>
                    <w:szCs w:val="18"/>
                  </w:rPr>
                </w:rPrChange>
              </w:rPr>
            </w:pPr>
            <w:ins w:id="18010" w:author="Gary Sullivan" w:date="2019-07-02T06:38:00Z">
              <w:r w:rsidRPr="00734545">
                <w:rPr>
                  <w:color w:val="000000"/>
                  <w:sz w:val="18"/>
                  <w:szCs w:val="18"/>
                  <w:rPrChange w:id="18011" w:author="Gary Sullivan" w:date="2019-07-02T06:39:00Z">
                    <w:rPr>
                      <w:rFonts w:ascii="Arial" w:hAnsi="Arial" w:cs="Arial"/>
                      <w:color w:val="000000"/>
                      <w:sz w:val="20"/>
                    </w:rPr>
                  </w:rPrChange>
                </w:rPr>
                <w:t>2019-06-10 11:07:28</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8012" w:author="Gary Sullivan" w:date="2019-07-02T06:38: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7FF7B0DE" w14:textId="3D5804A5" w:rsidR="00734545" w:rsidRPr="00734545" w:rsidRDefault="00734545" w:rsidP="00734545">
            <w:pPr>
              <w:spacing w:before="0"/>
              <w:rPr>
                <w:ins w:id="18013" w:author="Gary Sullivan" w:date="2019-07-02T06:34:00Z"/>
                <w:rFonts w:eastAsia="Times New Roman"/>
                <w:sz w:val="18"/>
                <w:szCs w:val="18"/>
                <w:rPrChange w:id="18014" w:author="Gary Sullivan" w:date="2019-07-02T06:39:00Z">
                  <w:rPr>
                    <w:ins w:id="18015" w:author="Gary Sullivan" w:date="2019-07-02T06:34:00Z"/>
                    <w:rFonts w:eastAsia="Times New Roman"/>
                    <w:sz w:val="18"/>
                    <w:szCs w:val="18"/>
                  </w:rPr>
                </w:rPrChange>
              </w:rPr>
            </w:pPr>
            <w:ins w:id="18016" w:author="Gary Sullivan" w:date="2019-07-02T06:38:00Z">
              <w:r w:rsidRPr="00734545">
                <w:rPr>
                  <w:color w:val="000000"/>
                  <w:sz w:val="18"/>
                  <w:szCs w:val="18"/>
                  <w:rPrChange w:id="18017" w:author="Gary Sullivan" w:date="2019-07-02T06:39:00Z">
                    <w:rPr>
                      <w:rFonts w:ascii="Arial" w:hAnsi="Arial" w:cs="Arial"/>
                      <w:color w:val="000000"/>
                      <w:sz w:val="20"/>
                    </w:rPr>
                  </w:rPrChange>
                </w:rPr>
                <w:t>Description of Core Experiment 9 (CE9): Decoder Motion Vector Derivation</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8018" w:author="Gary Sullivan" w:date="2019-07-02T06:38: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5C492F74" w14:textId="74B7139E" w:rsidR="00734545" w:rsidRPr="00734545" w:rsidRDefault="00734545" w:rsidP="00734545">
            <w:pPr>
              <w:spacing w:before="0"/>
              <w:rPr>
                <w:ins w:id="18019" w:author="Gary Sullivan" w:date="2019-07-02T06:34:00Z"/>
                <w:rFonts w:eastAsia="Times New Roman"/>
                <w:sz w:val="18"/>
                <w:szCs w:val="18"/>
                <w:rPrChange w:id="18020" w:author="Gary Sullivan" w:date="2019-07-02T06:39:00Z">
                  <w:rPr>
                    <w:ins w:id="18021" w:author="Gary Sullivan" w:date="2019-07-02T06:34:00Z"/>
                    <w:rFonts w:eastAsia="Times New Roman"/>
                    <w:sz w:val="18"/>
                    <w:szCs w:val="18"/>
                  </w:rPr>
                </w:rPrChange>
              </w:rPr>
            </w:pPr>
            <w:ins w:id="18022" w:author="Gary Sullivan" w:date="2019-07-02T06:38:00Z">
              <w:r w:rsidRPr="00734545">
                <w:rPr>
                  <w:color w:val="000000"/>
                  <w:sz w:val="18"/>
                  <w:szCs w:val="18"/>
                  <w:rPrChange w:id="18023" w:author="Gary Sullivan" w:date="2019-07-02T06:39:00Z">
                    <w:rPr>
                      <w:rFonts w:ascii="Arial" w:hAnsi="Arial" w:cs="Arial"/>
                      <w:color w:val="000000"/>
                      <w:sz w:val="20"/>
                    </w:rPr>
                  </w:rPrChange>
                </w:rPr>
                <w:fldChar w:fldCharType="begin"/>
              </w:r>
              <w:r w:rsidRPr="00734545">
                <w:rPr>
                  <w:color w:val="000000"/>
                  <w:sz w:val="18"/>
                  <w:szCs w:val="18"/>
                  <w:rPrChange w:id="18024" w:author="Gary Sullivan" w:date="2019-07-02T06:39:00Z">
                    <w:rPr>
                      <w:rFonts w:ascii="Arial" w:hAnsi="Arial" w:cs="Arial"/>
                      <w:color w:val="000000"/>
                      <w:sz w:val="20"/>
                    </w:rPr>
                  </w:rPrChange>
                </w:rPr>
                <w:instrText xml:space="preserve"> HYPERLINK "mailto:semih.esenlik@huawei.com" </w:instrText>
              </w:r>
              <w:r w:rsidRPr="00734545">
                <w:rPr>
                  <w:color w:val="000000"/>
                  <w:sz w:val="18"/>
                  <w:szCs w:val="18"/>
                  <w:rPrChange w:id="18025" w:author="Gary Sullivan" w:date="2019-07-02T06:39:00Z">
                    <w:rPr>
                      <w:rFonts w:ascii="Arial" w:hAnsi="Arial" w:cs="Arial"/>
                      <w:color w:val="000000"/>
                      <w:sz w:val="20"/>
                    </w:rPr>
                  </w:rPrChange>
                </w:rPr>
                <w:fldChar w:fldCharType="separate"/>
              </w:r>
              <w:r w:rsidRPr="00734545">
                <w:rPr>
                  <w:rStyle w:val="Hyperlink"/>
                  <w:sz w:val="18"/>
                  <w:szCs w:val="18"/>
                  <w:rPrChange w:id="18026" w:author="Gary Sullivan" w:date="2019-07-02T06:39:00Z">
                    <w:rPr>
                      <w:rStyle w:val="Hyperlink"/>
                      <w:rFonts w:ascii="Arial" w:hAnsi="Arial" w:cs="Arial"/>
                      <w:sz w:val="20"/>
                    </w:rPr>
                  </w:rPrChange>
                </w:rPr>
                <w:t>S. Esenlik</w:t>
              </w:r>
              <w:r w:rsidRPr="00734545">
                <w:rPr>
                  <w:color w:val="000000"/>
                  <w:sz w:val="18"/>
                  <w:szCs w:val="18"/>
                  <w:rPrChange w:id="18027" w:author="Gary Sullivan" w:date="2019-07-02T06:39:00Z">
                    <w:rPr>
                      <w:rFonts w:ascii="Arial" w:hAnsi="Arial" w:cs="Arial"/>
                      <w:color w:val="000000"/>
                      <w:sz w:val="20"/>
                    </w:rPr>
                  </w:rPrChange>
                </w:rPr>
                <w:fldChar w:fldCharType="end"/>
              </w:r>
              <w:r w:rsidRPr="00734545">
                <w:rPr>
                  <w:color w:val="000000"/>
                  <w:sz w:val="18"/>
                  <w:szCs w:val="18"/>
                  <w:rPrChange w:id="18028" w:author="Gary Sullivan" w:date="2019-07-02T06:39:00Z">
                    <w:rPr>
                      <w:rFonts w:ascii="Arial" w:hAnsi="Arial" w:cs="Arial"/>
                      <w:color w:val="000000"/>
                      <w:sz w:val="20"/>
                    </w:rPr>
                  </w:rPrChange>
                </w:rPr>
                <w:t xml:space="preserve">, </w:t>
              </w:r>
              <w:r w:rsidRPr="00734545">
                <w:rPr>
                  <w:color w:val="000000"/>
                  <w:sz w:val="18"/>
                  <w:szCs w:val="18"/>
                  <w:rPrChange w:id="18029" w:author="Gary Sullivan" w:date="2019-07-02T06:39:00Z">
                    <w:rPr>
                      <w:rFonts w:ascii="Arial" w:hAnsi="Arial" w:cs="Arial"/>
                      <w:color w:val="000000"/>
                      <w:sz w:val="20"/>
                    </w:rPr>
                  </w:rPrChange>
                </w:rPr>
                <w:fldChar w:fldCharType="begin"/>
              </w:r>
              <w:r w:rsidRPr="00734545">
                <w:rPr>
                  <w:color w:val="000000"/>
                  <w:sz w:val="18"/>
                  <w:szCs w:val="18"/>
                  <w:rPrChange w:id="18030" w:author="Gary Sullivan" w:date="2019-07-02T06:39:00Z">
                    <w:rPr>
                      <w:rFonts w:ascii="Arial" w:hAnsi="Arial" w:cs="Arial"/>
                      <w:color w:val="000000"/>
                      <w:sz w:val="20"/>
                    </w:rPr>
                  </w:rPrChange>
                </w:rPr>
                <w:instrText xml:space="preserve"> HYPERLINK "mailto:xiaoyuxiu@kwai.com" </w:instrText>
              </w:r>
              <w:r w:rsidRPr="00734545">
                <w:rPr>
                  <w:color w:val="000000"/>
                  <w:sz w:val="18"/>
                  <w:szCs w:val="18"/>
                  <w:rPrChange w:id="18031" w:author="Gary Sullivan" w:date="2019-07-02T06:39:00Z">
                    <w:rPr>
                      <w:rFonts w:ascii="Arial" w:hAnsi="Arial" w:cs="Arial"/>
                      <w:color w:val="000000"/>
                      <w:sz w:val="20"/>
                    </w:rPr>
                  </w:rPrChange>
                </w:rPr>
                <w:fldChar w:fldCharType="separate"/>
              </w:r>
              <w:r w:rsidRPr="00734545">
                <w:rPr>
                  <w:rStyle w:val="Hyperlink"/>
                  <w:sz w:val="18"/>
                  <w:szCs w:val="18"/>
                  <w:rPrChange w:id="18032" w:author="Gary Sullivan" w:date="2019-07-02T06:39:00Z">
                    <w:rPr>
                      <w:rStyle w:val="Hyperlink"/>
                      <w:rFonts w:ascii="Arial" w:hAnsi="Arial" w:cs="Arial"/>
                      <w:sz w:val="20"/>
                    </w:rPr>
                  </w:rPrChange>
                </w:rPr>
                <w:t>X. Xiu</w:t>
              </w:r>
              <w:r w:rsidRPr="00734545">
                <w:rPr>
                  <w:color w:val="000000"/>
                  <w:sz w:val="18"/>
                  <w:szCs w:val="18"/>
                  <w:rPrChange w:id="18033" w:author="Gary Sullivan" w:date="2019-07-02T06:39:00Z">
                    <w:rPr>
                      <w:rFonts w:ascii="Arial" w:hAnsi="Arial" w:cs="Arial"/>
                      <w:color w:val="000000"/>
                      <w:sz w:val="20"/>
                    </w:rPr>
                  </w:rPrChange>
                </w:rPr>
                <w:fldChar w:fldCharType="end"/>
              </w:r>
            </w:ins>
          </w:p>
        </w:tc>
      </w:tr>
      <w:tr w:rsidR="00734545" w:rsidRPr="00734545" w14:paraId="20D17700"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8034" w:author="Gary Sullivan" w:date="2019-07-02T06:38: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8035" w:author="Gary Sullivan" w:date="2019-07-02T06:34:00Z"/>
          <w:trPrChange w:id="18036" w:author="Gary Sullivan" w:date="2019-07-02T06:38: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tcPrChange w:id="18037" w:author="Gary Sullivan" w:date="2019-07-02T06:38:00Z">
              <w:tcPr>
                <w:tcW w:w="1107" w:type="dxa"/>
                <w:tcBorders>
                  <w:top w:val="outset" w:sz="6" w:space="0" w:color="auto"/>
                  <w:left w:val="outset" w:sz="6" w:space="0" w:color="auto"/>
                  <w:bottom w:val="outset" w:sz="6" w:space="0" w:color="auto"/>
                  <w:right w:val="outset" w:sz="6" w:space="0" w:color="auto"/>
                </w:tcBorders>
                <w:shd w:val="clear" w:color="auto" w:fill="E6E6FA"/>
              </w:tcPr>
            </w:tcPrChange>
          </w:tcPr>
          <w:p w14:paraId="042F15C9" w14:textId="439A453C" w:rsidR="00734545" w:rsidRPr="00734545" w:rsidRDefault="00734545" w:rsidP="00734545">
            <w:pPr>
              <w:spacing w:before="0"/>
              <w:rPr>
                <w:ins w:id="18038" w:author="Gary Sullivan" w:date="2019-07-02T06:34:00Z"/>
                <w:rFonts w:eastAsia="Times New Roman"/>
                <w:sz w:val="18"/>
                <w:szCs w:val="18"/>
                <w:rPrChange w:id="18039" w:author="Gary Sullivan" w:date="2019-07-02T06:39:00Z">
                  <w:rPr>
                    <w:ins w:id="18040" w:author="Gary Sullivan" w:date="2019-07-02T06:34:00Z"/>
                    <w:rFonts w:eastAsia="Times New Roman"/>
                    <w:sz w:val="18"/>
                    <w:szCs w:val="18"/>
                  </w:rPr>
                </w:rPrChange>
              </w:rPr>
            </w:pPr>
            <w:ins w:id="18041" w:author="Gary Sullivan" w:date="2019-07-02T06:38:00Z">
              <w:r w:rsidRPr="00734545">
                <w:rPr>
                  <w:color w:val="000000"/>
                  <w:sz w:val="18"/>
                  <w:szCs w:val="18"/>
                  <w:rPrChange w:id="18042" w:author="Gary Sullivan" w:date="2019-07-02T06:39:00Z">
                    <w:rPr>
                      <w:rFonts w:ascii="Arial" w:hAnsi="Arial" w:cs="Arial"/>
                      <w:color w:val="000000"/>
                      <w:sz w:val="20"/>
                    </w:rPr>
                  </w:rPrChange>
                </w:rPr>
                <w:fldChar w:fldCharType="begin"/>
              </w:r>
              <w:r w:rsidRPr="00734545">
                <w:rPr>
                  <w:color w:val="000000"/>
                  <w:sz w:val="18"/>
                  <w:szCs w:val="18"/>
                  <w:rPrChange w:id="18043" w:author="Gary Sullivan" w:date="2019-07-02T06:39:00Z">
                    <w:rPr>
                      <w:rFonts w:ascii="Arial" w:hAnsi="Arial" w:cs="Arial"/>
                      <w:color w:val="000000"/>
                      <w:sz w:val="20"/>
                    </w:rPr>
                  </w:rPrChange>
                </w:rPr>
                <w:instrText xml:space="preserve"> HYPERLINK "http://phenix.int-evry.fr/jvet/doc_end_user/current_document.php?id=6631" </w:instrText>
              </w:r>
              <w:r w:rsidRPr="00734545">
                <w:rPr>
                  <w:color w:val="000000"/>
                  <w:sz w:val="18"/>
                  <w:szCs w:val="18"/>
                  <w:rPrChange w:id="18044" w:author="Gary Sullivan" w:date="2019-07-02T06:39:00Z">
                    <w:rPr>
                      <w:rFonts w:ascii="Arial" w:hAnsi="Arial" w:cs="Arial"/>
                      <w:color w:val="000000"/>
                      <w:sz w:val="20"/>
                    </w:rPr>
                  </w:rPrChange>
                </w:rPr>
                <w:fldChar w:fldCharType="separate"/>
              </w:r>
              <w:r w:rsidRPr="00734545">
                <w:rPr>
                  <w:rStyle w:val="Hyperlink"/>
                  <w:sz w:val="18"/>
                  <w:szCs w:val="18"/>
                  <w:rPrChange w:id="18045" w:author="Gary Sullivan" w:date="2019-07-02T06:39:00Z">
                    <w:rPr>
                      <w:rStyle w:val="Hyperlink"/>
                      <w:rFonts w:ascii="Arial" w:hAnsi="Arial" w:cs="Arial"/>
                      <w:sz w:val="20"/>
                    </w:rPr>
                  </w:rPrChange>
                </w:rPr>
                <w:t>JVET-N1030</w:t>
              </w:r>
              <w:r w:rsidRPr="00734545">
                <w:rPr>
                  <w:color w:val="000000"/>
                  <w:sz w:val="18"/>
                  <w:szCs w:val="18"/>
                  <w:rPrChange w:id="18046"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E6E6FA"/>
            <w:vAlign w:val="center"/>
            <w:tcPrChange w:id="18047" w:author="Gary Sullivan" w:date="2019-07-02T06:38:00Z">
              <w:tcPr>
                <w:tcW w:w="784" w:type="dxa"/>
                <w:tcBorders>
                  <w:top w:val="outset" w:sz="6" w:space="0" w:color="auto"/>
                  <w:left w:val="outset" w:sz="6" w:space="0" w:color="auto"/>
                  <w:bottom w:val="outset" w:sz="6" w:space="0" w:color="auto"/>
                  <w:right w:val="outset" w:sz="6" w:space="0" w:color="auto"/>
                </w:tcBorders>
                <w:shd w:val="clear" w:color="auto" w:fill="E6E6FA"/>
              </w:tcPr>
            </w:tcPrChange>
          </w:tcPr>
          <w:p w14:paraId="1D636F4D" w14:textId="105EF288" w:rsidR="00734545" w:rsidRPr="00734545" w:rsidRDefault="00734545" w:rsidP="00734545">
            <w:pPr>
              <w:spacing w:before="0"/>
              <w:rPr>
                <w:ins w:id="18048" w:author="Gary Sullivan" w:date="2019-07-02T06:34:00Z"/>
                <w:rFonts w:eastAsia="Times New Roman"/>
                <w:sz w:val="18"/>
                <w:szCs w:val="18"/>
                <w:rPrChange w:id="18049" w:author="Gary Sullivan" w:date="2019-07-02T06:39:00Z">
                  <w:rPr>
                    <w:ins w:id="18050" w:author="Gary Sullivan" w:date="2019-07-02T06:34:00Z"/>
                    <w:rFonts w:eastAsia="Times New Roman"/>
                    <w:sz w:val="18"/>
                    <w:szCs w:val="18"/>
                  </w:rPr>
                </w:rPrChange>
              </w:rPr>
            </w:pPr>
            <w:ins w:id="18051" w:author="Gary Sullivan" w:date="2019-07-02T06:38:00Z">
              <w:r w:rsidRPr="00734545">
                <w:rPr>
                  <w:color w:val="000000"/>
                  <w:sz w:val="18"/>
                  <w:szCs w:val="18"/>
                  <w:rPrChange w:id="18052" w:author="Gary Sullivan" w:date="2019-07-02T06:39:00Z">
                    <w:rPr>
                      <w:rFonts w:ascii="Arial" w:hAnsi="Arial" w:cs="Arial"/>
                      <w:color w:val="000000"/>
                      <w:sz w:val="20"/>
                    </w:rPr>
                  </w:rPrChange>
                </w:rPr>
                <w:t>m48010</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8053"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0AB1A80E" w14:textId="258AF5D1" w:rsidR="00734545" w:rsidRPr="00734545" w:rsidRDefault="00734545" w:rsidP="00734545">
            <w:pPr>
              <w:spacing w:before="0"/>
              <w:rPr>
                <w:ins w:id="18054" w:author="Gary Sullivan" w:date="2019-07-02T06:34:00Z"/>
                <w:rFonts w:eastAsia="Times New Roman"/>
                <w:sz w:val="18"/>
                <w:szCs w:val="18"/>
                <w:rPrChange w:id="18055" w:author="Gary Sullivan" w:date="2019-07-02T06:39:00Z">
                  <w:rPr>
                    <w:ins w:id="18056" w:author="Gary Sullivan" w:date="2019-07-02T06:34:00Z"/>
                    <w:rFonts w:eastAsia="Times New Roman"/>
                    <w:sz w:val="18"/>
                    <w:szCs w:val="18"/>
                  </w:rPr>
                </w:rPrChange>
              </w:rPr>
            </w:pPr>
            <w:ins w:id="18057" w:author="Gary Sullivan" w:date="2019-07-02T06:38:00Z">
              <w:r w:rsidRPr="00734545">
                <w:rPr>
                  <w:color w:val="000000"/>
                  <w:sz w:val="18"/>
                  <w:szCs w:val="18"/>
                  <w:rPrChange w:id="18058" w:author="Gary Sullivan" w:date="2019-07-02T06:39:00Z">
                    <w:rPr>
                      <w:rFonts w:ascii="Arial" w:hAnsi="Arial" w:cs="Arial"/>
                      <w:color w:val="000000"/>
                      <w:sz w:val="20"/>
                    </w:rPr>
                  </w:rPrChange>
                </w:rPr>
                <w:t>2019-03-27 10:45:14</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8059"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5C88D4B6" w14:textId="5F05256C" w:rsidR="00734545" w:rsidRPr="00734545" w:rsidRDefault="00734545" w:rsidP="00734545">
            <w:pPr>
              <w:spacing w:before="0"/>
              <w:rPr>
                <w:ins w:id="18060" w:author="Gary Sullivan" w:date="2019-07-02T06:34:00Z"/>
                <w:rFonts w:eastAsia="Times New Roman"/>
                <w:sz w:val="18"/>
                <w:szCs w:val="18"/>
                <w:rPrChange w:id="18061" w:author="Gary Sullivan" w:date="2019-07-02T06:39:00Z">
                  <w:rPr>
                    <w:ins w:id="18062" w:author="Gary Sullivan" w:date="2019-07-02T06:34:00Z"/>
                    <w:rFonts w:eastAsia="Times New Roman"/>
                    <w:sz w:val="18"/>
                    <w:szCs w:val="18"/>
                  </w:rPr>
                </w:rPrChange>
              </w:rPr>
            </w:pPr>
            <w:ins w:id="18063" w:author="Gary Sullivan" w:date="2019-07-02T06:38:00Z">
              <w:r w:rsidRPr="00734545">
                <w:rPr>
                  <w:color w:val="000000"/>
                  <w:sz w:val="18"/>
                  <w:szCs w:val="18"/>
                  <w:rPrChange w:id="18064" w:author="Gary Sullivan" w:date="2019-07-02T06:39:00Z">
                    <w:rPr>
                      <w:rFonts w:ascii="Arial" w:hAnsi="Arial" w:cs="Arial"/>
                      <w:color w:val="000000"/>
                      <w:sz w:val="20"/>
                    </w:rPr>
                  </w:rPrChange>
                </w:rPr>
                <w:t>2019-03-27 16:12:27</w:t>
              </w:r>
            </w:ins>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tcPrChange w:id="18065" w:author="Gary Sullivan" w:date="2019-07-02T06:38:00Z">
              <w:tcPr>
                <w:tcW w:w="978" w:type="dxa"/>
                <w:tcBorders>
                  <w:top w:val="outset" w:sz="6" w:space="0" w:color="auto"/>
                  <w:left w:val="outset" w:sz="6" w:space="0" w:color="auto"/>
                  <w:bottom w:val="outset" w:sz="6" w:space="0" w:color="auto"/>
                  <w:right w:val="outset" w:sz="6" w:space="0" w:color="auto"/>
                </w:tcBorders>
                <w:shd w:val="clear" w:color="auto" w:fill="E6E6FA"/>
              </w:tcPr>
            </w:tcPrChange>
          </w:tcPr>
          <w:p w14:paraId="085529BB" w14:textId="6379798C" w:rsidR="00734545" w:rsidRPr="00734545" w:rsidRDefault="00734545" w:rsidP="00734545">
            <w:pPr>
              <w:spacing w:before="0"/>
              <w:rPr>
                <w:ins w:id="18066" w:author="Gary Sullivan" w:date="2019-07-02T06:34:00Z"/>
                <w:rFonts w:eastAsia="Times New Roman"/>
                <w:sz w:val="18"/>
                <w:szCs w:val="18"/>
                <w:rPrChange w:id="18067" w:author="Gary Sullivan" w:date="2019-07-02T06:39:00Z">
                  <w:rPr>
                    <w:ins w:id="18068" w:author="Gary Sullivan" w:date="2019-07-02T06:34:00Z"/>
                    <w:rFonts w:eastAsia="Times New Roman"/>
                    <w:sz w:val="18"/>
                    <w:szCs w:val="18"/>
                  </w:rPr>
                </w:rPrChange>
              </w:rPr>
            </w:pPr>
            <w:ins w:id="18069" w:author="Gary Sullivan" w:date="2019-07-02T06:38:00Z">
              <w:r w:rsidRPr="00734545">
                <w:rPr>
                  <w:color w:val="000000"/>
                  <w:sz w:val="18"/>
                  <w:szCs w:val="18"/>
                  <w:rPrChange w:id="18070" w:author="Gary Sullivan" w:date="2019-07-02T06:39:00Z">
                    <w:rPr>
                      <w:rFonts w:ascii="Arial" w:hAnsi="Arial" w:cs="Arial"/>
                      <w:color w:val="000000"/>
                      <w:sz w:val="20"/>
                    </w:rPr>
                  </w:rPrChange>
                </w:rPr>
                <w:t>2019-04-18 07:35:41</w:t>
              </w:r>
            </w:ins>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Change w:id="18071" w:author="Gary Sullivan" w:date="2019-07-02T06:38:00Z">
              <w:tcPr>
                <w:tcW w:w="2418" w:type="dxa"/>
                <w:tcBorders>
                  <w:top w:val="outset" w:sz="6" w:space="0" w:color="auto"/>
                  <w:left w:val="outset" w:sz="6" w:space="0" w:color="auto"/>
                  <w:bottom w:val="outset" w:sz="6" w:space="0" w:color="auto"/>
                  <w:right w:val="outset" w:sz="6" w:space="0" w:color="auto"/>
                </w:tcBorders>
                <w:shd w:val="clear" w:color="auto" w:fill="E6E6FA"/>
              </w:tcPr>
            </w:tcPrChange>
          </w:tcPr>
          <w:p w14:paraId="462E95B8" w14:textId="4638DD7B" w:rsidR="00734545" w:rsidRPr="00734545" w:rsidRDefault="00734545" w:rsidP="00734545">
            <w:pPr>
              <w:spacing w:before="0"/>
              <w:rPr>
                <w:ins w:id="18072" w:author="Gary Sullivan" w:date="2019-07-02T06:34:00Z"/>
                <w:rFonts w:eastAsia="Times New Roman"/>
                <w:sz w:val="18"/>
                <w:szCs w:val="18"/>
                <w:rPrChange w:id="18073" w:author="Gary Sullivan" w:date="2019-07-02T06:39:00Z">
                  <w:rPr>
                    <w:ins w:id="18074" w:author="Gary Sullivan" w:date="2019-07-02T06:34:00Z"/>
                    <w:rFonts w:eastAsia="Times New Roman"/>
                    <w:sz w:val="18"/>
                    <w:szCs w:val="18"/>
                  </w:rPr>
                </w:rPrChange>
              </w:rPr>
            </w:pPr>
            <w:ins w:id="18075" w:author="Gary Sullivan" w:date="2019-07-02T06:38:00Z">
              <w:r w:rsidRPr="00734545">
                <w:rPr>
                  <w:color w:val="000000"/>
                  <w:sz w:val="18"/>
                  <w:szCs w:val="18"/>
                  <w:rPrChange w:id="18076" w:author="Gary Sullivan" w:date="2019-07-02T06:39:00Z">
                    <w:rPr>
                      <w:rFonts w:ascii="Arial" w:hAnsi="Arial" w:cs="Arial"/>
                      <w:color w:val="000000"/>
                      <w:sz w:val="20"/>
                    </w:rPr>
                  </w:rPrChange>
                </w:rPr>
                <w:t>Description of Core Experiment 10 (CE10): Neural Network based Filter for Video Coding</w:t>
              </w:r>
            </w:ins>
          </w:p>
        </w:tc>
        <w:tc>
          <w:tcPr>
            <w:tcW w:w="1827" w:type="dxa"/>
            <w:tcBorders>
              <w:top w:val="outset" w:sz="6" w:space="0" w:color="auto"/>
              <w:left w:val="outset" w:sz="6" w:space="0" w:color="auto"/>
              <w:bottom w:val="outset" w:sz="6" w:space="0" w:color="auto"/>
              <w:right w:val="outset" w:sz="6" w:space="0" w:color="auto"/>
            </w:tcBorders>
            <w:shd w:val="clear" w:color="auto" w:fill="E6E6FA"/>
            <w:vAlign w:val="center"/>
            <w:tcPrChange w:id="18077" w:author="Gary Sullivan" w:date="2019-07-02T06:38:00Z">
              <w:tcPr>
                <w:tcW w:w="1827" w:type="dxa"/>
                <w:tcBorders>
                  <w:top w:val="outset" w:sz="6" w:space="0" w:color="auto"/>
                  <w:left w:val="outset" w:sz="6" w:space="0" w:color="auto"/>
                  <w:bottom w:val="outset" w:sz="6" w:space="0" w:color="auto"/>
                  <w:right w:val="outset" w:sz="6" w:space="0" w:color="auto"/>
                </w:tcBorders>
                <w:shd w:val="clear" w:color="auto" w:fill="E6E6FA"/>
              </w:tcPr>
            </w:tcPrChange>
          </w:tcPr>
          <w:p w14:paraId="043282D2" w14:textId="0E95878F" w:rsidR="00734545" w:rsidRPr="00734545" w:rsidRDefault="00734545" w:rsidP="00734545">
            <w:pPr>
              <w:spacing w:before="0"/>
              <w:rPr>
                <w:ins w:id="18078" w:author="Gary Sullivan" w:date="2019-07-02T06:34:00Z"/>
                <w:rFonts w:eastAsia="Times New Roman"/>
                <w:sz w:val="18"/>
                <w:szCs w:val="18"/>
                <w:rPrChange w:id="18079" w:author="Gary Sullivan" w:date="2019-07-02T06:39:00Z">
                  <w:rPr>
                    <w:ins w:id="18080" w:author="Gary Sullivan" w:date="2019-07-02T06:34:00Z"/>
                    <w:rFonts w:eastAsia="Times New Roman"/>
                    <w:sz w:val="18"/>
                    <w:szCs w:val="18"/>
                  </w:rPr>
                </w:rPrChange>
              </w:rPr>
            </w:pPr>
            <w:ins w:id="18081" w:author="Gary Sullivan" w:date="2019-07-02T06:38:00Z">
              <w:r w:rsidRPr="00734545">
                <w:rPr>
                  <w:color w:val="000000"/>
                  <w:sz w:val="18"/>
                  <w:szCs w:val="18"/>
                  <w:rPrChange w:id="18082" w:author="Gary Sullivan" w:date="2019-07-02T06:39:00Z">
                    <w:rPr>
                      <w:rFonts w:ascii="Arial" w:hAnsi="Arial" w:cs="Arial"/>
                      <w:color w:val="000000"/>
                      <w:sz w:val="20"/>
                    </w:rPr>
                  </w:rPrChange>
                </w:rPr>
                <w:fldChar w:fldCharType="begin"/>
              </w:r>
              <w:r w:rsidRPr="00734545">
                <w:rPr>
                  <w:color w:val="000000"/>
                  <w:sz w:val="18"/>
                  <w:szCs w:val="18"/>
                  <w:rPrChange w:id="18083" w:author="Gary Sullivan" w:date="2019-07-02T06:39:00Z">
                    <w:rPr>
                      <w:rFonts w:ascii="Arial" w:hAnsi="Arial" w:cs="Arial"/>
                      <w:color w:val="000000"/>
                      <w:sz w:val="20"/>
                    </w:rPr>
                  </w:rPrChange>
                </w:rPr>
                <w:instrText xml:space="preserve"> HYPERLINK "mailto:userlym@whu.edu.cn" </w:instrText>
              </w:r>
              <w:r w:rsidRPr="00734545">
                <w:rPr>
                  <w:color w:val="000000"/>
                  <w:sz w:val="18"/>
                  <w:szCs w:val="18"/>
                  <w:rPrChange w:id="18084" w:author="Gary Sullivan" w:date="2019-07-02T06:39:00Z">
                    <w:rPr>
                      <w:rFonts w:ascii="Arial" w:hAnsi="Arial" w:cs="Arial"/>
                      <w:color w:val="000000"/>
                      <w:sz w:val="20"/>
                    </w:rPr>
                  </w:rPrChange>
                </w:rPr>
                <w:fldChar w:fldCharType="separate"/>
              </w:r>
              <w:r w:rsidRPr="00734545">
                <w:rPr>
                  <w:rStyle w:val="Hyperlink"/>
                  <w:sz w:val="18"/>
                  <w:szCs w:val="18"/>
                  <w:rPrChange w:id="18085" w:author="Gary Sullivan" w:date="2019-07-02T06:39:00Z">
                    <w:rPr>
                      <w:rStyle w:val="Hyperlink"/>
                      <w:rFonts w:ascii="Arial" w:hAnsi="Arial" w:cs="Arial"/>
                      <w:sz w:val="20"/>
                    </w:rPr>
                  </w:rPrChange>
                </w:rPr>
                <w:t>Y. Li</w:t>
              </w:r>
              <w:r w:rsidRPr="00734545">
                <w:rPr>
                  <w:color w:val="000000"/>
                  <w:sz w:val="18"/>
                  <w:szCs w:val="18"/>
                  <w:rPrChange w:id="18086" w:author="Gary Sullivan" w:date="2019-07-02T06:39:00Z">
                    <w:rPr>
                      <w:rFonts w:ascii="Arial" w:hAnsi="Arial" w:cs="Arial"/>
                      <w:color w:val="000000"/>
                      <w:sz w:val="20"/>
                    </w:rPr>
                  </w:rPrChange>
                </w:rPr>
                <w:fldChar w:fldCharType="end"/>
              </w:r>
              <w:r w:rsidRPr="00734545">
                <w:rPr>
                  <w:color w:val="000000"/>
                  <w:sz w:val="18"/>
                  <w:szCs w:val="18"/>
                  <w:rPrChange w:id="18087" w:author="Gary Sullivan" w:date="2019-07-02T06:39:00Z">
                    <w:rPr>
                      <w:rFonts w:ascii="Arial" w:hAnsi="Arial" w:cs="Arial"/>
                      <w:color w:val="000000"/>
                      <w:sz w:val="20"/>
                    </w:rPr>
                  </w:rPrChange>
                </w:rPr>
                <w:t xml:space="preserve">, </w:t>
              </w:r>
              <w:r w:rsidRPr="00734545">
                <w:rPr>
                  <w:color w:val="000000"/>
                  <w:sz w:val="18"/>
                  <w:szCs w:val="18"/>
                  <w:rPrChange w:id="18088" w:author="Gary Sullivan" w:date="2019-07-02T06:39:00Z">
                    <w:rPr>
                      <w:rFonts w:ascii="Arial" w:hAnsi="Arial" w:cs="Arial"/>
                      <w:color w:val="000000"/>
                      <w:sz w:val="20"/>
                    </w:rPr>
                  </w:rPrChange>
                </w:rPr>
                <w:fldChar w:fldCharType="begin"/>
              </w:r>
              <w:r w:rsidRPr="00734545">
                <w:rPr>
                  <w:color w:val="000000"/>
                  <w:sz w:val="18"/>
                  <w:szCs w:val="18"/>
                  <w:rPrChange w:id="18089" w:author="Gary Sullivan" w:date="2019-07-02T06:39:00Z">
                    <w:rPr>
                      <w:rFonts w:ascii="Arial" w:hAnsi="Arial" w:cs="Arial"/>
                      <w:color w:val="000000"/>
                      <w:sz w:val="20"/>
                    </w:rPr>
                  </w:rPrChange>
                </w:rPr>
                <w:instrText xml:space="preserve"> HYPERLINK "mailto:shanl@tencent.com" </w:instrText>
              </w:r>
              <w:r w:rsidRPr="00734545">
                <w:rPr>
                  <w:color w:val="000000"/>
                  <w:sz w:val="18"/>
                  <w:szCs w:val="18"/>
                  <w:rPrChange w:id="18090" w:author="Gary Sullivan" w:date="2019-07-02T06:39:00Z">
                    <w:rPr>
                      <w:rFonts w:ascii="Arial" w:hAnsi="Arial" w:cs="Arial"/>
                      <w:color w:val="000000"/>
                      <w:sz w:val="20"/>
                    </w:rPr>
                  </w:rPrChange>
                </w:rPr>
                <w:fldChar w:fldCharType="separate"/>
              </w:r>
              <w:r w:rsidRPr="00734545">
                <w:rPr>
                  <w:rStyle w:val="Hyperlink"/>
                  <w:sz w:val="18"/>
                  <w:szCs w:val="18"/>
                  <w:rPrChange w:id="18091" w:author="Gary Sullivan" w:date="2019-07-02T06:39:00Z">
                    <w:rPr>
                      <w:rStyle w:val="Hyperlink"/>
                      <w:rFonts w:ascii="Arial" w:hAnsi="Arial" w:cs="Arial"/>
                      <w:sz w:val="20"/>
                    </w:rPr>
                  </w:rPrChange>
                </w:rPr>
                <w:t>S. Liu</w:t>
              </w:r>
              <w:r w:rsidRPr="00734545">
                <w:rPr>
                  <w:color w:val="000000"/>
                  <w:sz w:val="18"/>
                  <w:szCs w:val="18"/>
                  <w:rPrChange w:id="18092" w:author="Gary Sullivan" w:date="2019-07-02T06:39:00Z">
                    <w:rPr>
                      <w:rFonts w:ascii="Arial" w:hAnsi="Arial" w:cs="Arial"/>
                      <w:color w:val="000000"/>
                      <w:sz w:val="20"/>
                    </w:rPr>
                  </w:rPrChange>
                </w:rPr>
                <w:fldChar w:fldCharType="end"/>
              </w:r>
              <w:r w:rsidRPr="00734545">
                <w:rPr>
                  <w:color w:val="000000"/>
                  <w:sz w:val="18"/>
                  <w:szCs w:val="18"/>
                  <w:rPrChange w:id="18093" w:author="Gary Sullivan" w:date="2019-07-02T06:39:00Z">
                    <w:rPr>
                      <w:rFonts w:ascii="Arial" w:hAnsi="Arial" w:cs="Arial"/>
                      <w:color w:val="000000"/>
                      <w:sz w:val="20"/>
                    </w:rPr>
                  </w:rPrChange>
                </w:rPr>
                <w:t xml:space="preserve">, </w:t>
              </w:r>
              <w:r w:rsidRPr="00734545">
                <w:rPr>
                  <w:color w:val="000000"/>
                  <w:sz w:val="18"/>
                  <w:szCs w:val="18"/>
                  <w:rPrChange w:id="18094" w:author="Gary Sullivan" w:date="2019-07-02T06:39:00Z">
                    <w:rPr>
                      <w:rFonts w:ascii="Arial" w:hAnsi="Arial" w:cs="Arial"/>
                      <w:color w:val="000000"/>
                      <w:sz w:val="20"/>
                    </w:rPr>
                  </w:rPrChange>
                </w:rPr>
                <w:fldChar w:fldCharType="begin"/>
              </w:r>
              <w:r w:rsidRPr="00734545">
                <w:rPr>
                  <w:color w:val="000000"/>
                  <w:sz w:val="18"/>
                  <w:szCs w:val="18"/>
                  <w:rPrChange w:id="18095" w:author="Gary Sullivan" w:date="2019-07-02T06:39:00Z">
                    <w:rPr>
                      <w:rFonts w:ascii="Arial" w:hAnsi="Arial" w:cs="Arial"/>
                      <w:color w:val="000000"/>
                      <w:sz w:val="20"/>
                    </w:rPr>
                  </w:rPrChange>
                </w:rPr>
                <w:instrText xml:space="preserve"> HYPERLINK "mailto:ki-kawamura@kddi.com" </w:instrText>
              </w:r>
              <w:r w:rsidRPr="00734545">
                <w:rPr>
                  <w:color w:val="000000"/>
                  <w:sz w:val="18"/>
                  <w:szCs w:val="18"/>
                  <w:rPrChange w:id="18096" w:author="Gary Sullivan" w:date="2019-07-02T06:39:00Z">
                    <w:rPr>
                      <w:rFonts w:ascii="Arial" w:hAnsi="Arial" w:cs="Arial"/>
                      <w:color w:val="000000"/>
                      <w:sz w:val="20"/>
                    </w:rPr>
                  </w:rPrChange>
                </w:rPr>
                <w:fldChar w:fldCharType="separate"/>
              </w:r>
              <w:r w:rsidRPr="00734545">
                <w:rPr>
                  <w:rStyle w:val="Hyperlink"/>
                  <w:sz w:val="18"/>
                  <w:szCs w:val="18"/>
                  <w:rPrChange w:id="18097" w:author="Gary Sullivan" w:date="2019-07-02T06:39:00Z">
                    <w:rPr>
                      <w:rStyle w:val="Hyperlink"/>
                      <w:rFonts w:ascii="Arial" w:hAnsi="Arial" w:cs="Arial"/>
                      <w:sz w:val="20"/>
                    </w:rPr>
                  </w:rPrChange>
                </w:rPr>
                <w:t>K. Kawamura</w:t>
              </w:r>
              <w:r w:rsidRPr="00734545">
                <w:rPr>
                  <w:color w:val="000000"/>
                  <w:sz w:val="18"/>
                  <w:szCs w:val="18"/>
                  <w:rPrChange w:id="18098" w:author="Gary Sullivan" w:date="2019-07-02T06:39:00Z">
                    <w:rPr>
                      <w:rFonts w:ascii="Arial" w:hAnsi="Arial" w:cs="Arial"/>
                      <w:color w:val="000000"/>
                      <w:sz w:val="20"/>
                    </w:rPr>
                  </w:rPrChange>
                </w:rPr>
                <w:fldChar w:fldCharType="end"/>
              </w:r>
            </w:ins>
          </w:p>
        </w:tc>
      </w:tr>
      <w:tr w:rsidR="00734545" w:rsidRPr="00734545" w14:paraId="4033A5B1" w14:textId="77777777" w:rsidTr="0057486B">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8099" w:author="Gary Sullivan" w:date="2019-07-02T06:39:00Z">
            <w:tblPrEx>
              <w:tblW w:w="931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tblCellSpacing w:w="15" w:type="dxa"/>
          <w:ins w:id="18100" w:author="Gary Sullivan" w:date="2019-07-02T06:34:00Z"/>
          <w:trPrChange w:id="18101" w:author="Gary Sullivan" w:date="2019-07-02T06:39: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tcPrChange w:id="18102" w:author="Gary Sullivan" w:date="2019-07-02T06:39:00Z">
              <w:tcPr>
                <w:tcW w:w="1107" w:type="dxa"/>
                <w:tcBorders>
                  <w:top w:val="outset" w:sz="6" w:space="0" w:color="auto"/>
                  <w:left w:val="outset" w:sz="6" w:space="0" w:color="auto"/>
                  <w:bottom w:val="outset" w:sz="6" w:space="0" w:color="auto"/>
                  <w:right w:val="outset" w:sz="6" w:space="0" w:color="auto"/>
                </w:tcBorders>
                <w:shd w:val="clear" w:color="auto" w:fill="FFFFFF"/>
              </w:tcPr>
            </w:tcPrChange>
          </w:tcPr>
          <w:p w14:paraId="1ECF0422" w14:textId="62B24F20" w:rsidR="00734545" w:rsidRPr="00734545" w:rsidRDefault="00734545" w:rsidP="00734545">
            <w:pPr>
              <w:spacing w:before="0"/>
              <w:rPr>
                <w:ins w:id="18103" w:author="Gary Sullivan" w:date="2019-07-02T06:34:00Z"/>
                <w:rFonts w:eastAsia="Times New Roman"/>
                <w:sz w:val="18"/>
                <w:szCs w:val="18"/>
                <w:rPrChange w:id="18104" w:author="Gary Sullivan" w:date="2019-07-02T06:39:00Z">
                  <w:rPr>
                    <w:ins w:id="18105" w:author="Gary Sullivan" w:date="2019-07-02T06:34:00Z"/>
                    <w:rFonts w:eastAsia="Times New Roman"/>
                    <w:sz w:val="18"/>
                    <w:szCs w:val="18"/>
                  </w:rPr>
                </w:rPrChange>
              </w:rPr>
            </w:pPr>
            <w:ins w:id="18106" w:author="Gary Sullivan" w:date="2019-07-02T06:39:00Z">
              <w:r w:rsidRPr="00734545">
                <w:rPr>
                  <w:color w:val="000000"/>
                  <w:sz w:val="18"/>
                  <w:szCs w:val="18"/>
                  <w:rPrChange w:id="18107" w:author="Gary Sullivan" w:date="2019-07-02T06:39:00Z">
                    <w:rPr>
                      <w:rFonts w:ascii="Arial" w:hAnsi="Arial" w:cs="Arial"/>
                      <w:color w:val="000000"/>
                      <w:sz w:val="20"/>
                    </w:rPr>
                  </w:rPrChange>
                </w:rPr>
                <w:fldChar w:fldCharType="begin"/>
              </w:r>
              <w:r w:rsidRPr="00734545">
                <w:rPr>
                  <w:color w:val="000000"/>
                  <w:sz w:val="18"/>
                  <w:szCs w:val="18"/>
                  <w:rPrChange w:id="18108" w:author="Gary Sullivan" w:date="2019-07-02T06:39:00Z">
                    <w:rPr>
                      <w:rFonts w:ascii="Arial" w:hAnsi="Arial" w:cs="Arial"/>
                      <w:color w:val="000000"/>
                      <w:sz w:val="20"/>
                    </w:rPr>
                  </w:rPrChange>
                </w:rPr>
                <w:instrText xml:space="preserve"> HYPERLINK "http://phenix.int-evry.fr/jvet/doc_end_user/current_document.php?id=6634" </w:instrText>
              </w:r>
              <w:r w:rsidRPr="00734545">
                <w:rPr>
                  <w:color w:val="000000"/>
                  <w:sz w:val="18"/>
                  <w:szCs w:val="18"/>
                  <w:rPrChange w:id="18109" w:author="Gary Sullivan" w:date="2019-07-02T06:39:00Z">
                    <w:rPr>
                      <w:rFonts w:ascii="Arial" w:hAnsi="Arial" w:cs="Arial"/>
                      <w:color w:val="000000"/>
                      <w:sz w:val="20"/>
                    </w:rPr>
                  </w:rPrChange>
                </w:rPr>
                <w:fldChar w:fldCharType="separate"/>
              </w:r>
              <w:r w:rsidRPr="00734545">
                <w:rPr>
                  <w:rStyle w:val="Hyperlink"/>
                  <w:sz w:val="18"/>
                  <w:szCs w:val="18"/>
                  <w:rPrChange w:id="18110" w:author="Gary Sullivan" w:date="2019-07-02T06:39:00Z">
                    <w:rPr>
                      <w:rStyle w:val="Hyperlink"/>
                      <w:rFonts w:ascii="Arial" w:hAnsi="Arial" w:cs="Arial"/>
                      <w:sz w:val="20"/>
                    </w:rPr>
                  </w:rPrChange>
                </w:rPr>
                <w:t>JVET-N1031</w:t>
              </w:r>
              <w:r w:rsidRPr="00734545">
                <w:rPr>
                  <w:color w:val="000000"/>
                  <w:sz w:val="18"/>
                  <w:szCs w:val="18"/>
                  <w:rPrChange w:id="18111" w:author="Gary Sullivan" w:date="2019-07-02T06:39:00Z">
                    <w:rPr>
                      <w:rFonts w:ascii="Arial" w:hAnsi="Arial" w:cs="Arial"/>
                      <w:color w:val="000000"/>
                      <w:sz w:val="20"/>
                    </w:rPr>
                  </w:rPrChange>
                </w:rPr>
                <w:fldChar w:fldCharType="end"/>
              </w:r>
            </w:ins>
          </w:p>
        </w:tc>
        <w:tc>
          <w:tcPr>
            <w:tcW w:w="784" w:type="dxa"/>
            <w:tcBorders>
              <w:top w:val="outset" w:sz="6" w:space="0" w:color="auto"/>
              <w:left w:val="outset" w:sz="6" w:space="0" w:color="auto"/>
              <w:bottom w:val="outset" w:sz="6" w:space="0" w:color="auto"/>
              <w:right w:val="outset" w:sz="6" w:space="0" w:color="auto"/>
            </w:tcBorders>
            <w:shd w:val="clear" w:color="auto" w:fill="FFFFFF"/>
            <w:vAlign w:val="center"/>
            <w:tcPrChange w:id="18112" w:author="Gary Sullivan" w:date="2019-07-02T06:39:00Z">
              <w:tcPr>
                <w:tcW w:w="784" w:type="dxa"/>
                <w:tcBorders>
                  <w:top w:val="outset" w:sz="6" w:space="0" w:color="auto"/>
                  <w:left w:val="outset" w:sz="6" w:space="0" w:color="auto"/>
                  <w:bottom w:val="outset" w:sz="6" w:space="0" w:color="auto"/>
                  <w:right w:val="outset" w:sz="6" w:space="0" w:color="auto"/>
                </w:tcBorders>
                <w:shd w:val="clear" w:color="auto" w:fill="FFFFFF"/>
              </w:tcPr>
            </w:tcPrChange>
          </w:tcPr>
          <w:p w14:paraId="06DE4A9F" w14:textId="6D925E28" w:rsidR="00734545" w:rsidRPr="00734545" w:rsidRDefault="00734545" w:rsidP="00734545">
            <w:pPr>
              <w:spacing w:before="0"/>
              <w:rPr>
                <w:ins w:id="18113" w:author="Gary Sullivan" w:date="2019-07-02T06:34:00Z"/>
                <w:rFonts w:eastAsia="Times New Roman"/>
                <w:sz w:val="18"/>
                <w:szCs w:val="18"/>
                <w:rPrChange w:id="18114" w:author="Gary Sullivan" w:date="2019-07-02T06:39:00Z">
                  <w:rPr>
                    <w:ins w:id="18115" w:author="Gary Sullivan" w:date="2019-07-02T06:34:00Z"/>
                    <w:rFonts w:eastAsia="Times New Roman"/>
                    <w:sz w:val="18"/>
                    <w:szCs w:val="18"/>
                  </w:rPr>
                </w:rPrChange>
              </w:rPr>
            </w:pPr>
            <w:ins w:id="18116" w:author="Gary Sullivan" w:date="2019-07-02T06:39:00Z">
              <w:r w:rsidRPr="00734545">
                <w:rPr>
                  <w:color w:val="000000"/>
                  <w:sz w:val="18"/>
                  <w:szCs w:val="18"/>
                  <w:rPrChange w:id="18117" w:author="Gary Sullivan" w:date="2019-07-02T06:39:00Z">
                    <w:rPr>
                      <w:rFonts w:ascii="Arial" w:hAnsi="Arial" w:cs="Arial"/>
                      <w:color w:val="000000"/>
                      <w:sz w:val="20"/>
                    </w:rPr>
                  </w:rPrChange>
                </w:rPr>
                <w:t>m48013</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8118" w:author="Gary Sullivan" w:date="2019-07-02T06:39: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18E16711" w14:textId="23331513" w:rsidR="00734545" w:rsidRPr="00734545" w:rsidRDefault="00734545" w:rsidP="00734545">
            <w:pPr>
              <w:spacing w:before="0"/>
              <w:rPr>
                <w:ins w:id="18119" w:author="Gary Sullivan" w:date="2019-07-02T06:34:00Z"/>
                <w:rFonts w:eastAsia="Times New Roman"/>
                <w:sz w:val="18"/>
                <w:szCs w:val="18"/>
                <w:rPrChange w:id="18120" w:author="Gary Sullivan" w:date="2019-07-02T06:39:00Z">
                  <w:rPr>
                    <w:ins w:id="18121" w:author="Gary Sullivan" w:date="2019-07-02T06:34:00Z"/>
                    <w:rFonts w:eastAsia="Times New Roman"/>
                    <w:sz w:val="18"/>
                    <w:szCs w:val="18"/>
                  </w:rPr>
                </w:rPrChange>
              </w:rPr>
            </w:pPr>
            <w:ins w:id="18122" w:author="Gary Sullivan" w:date="2019-07-02T06:39:00Z">
              <w:r w:rsidRPr="00734545">
                <w:rPr>
                  <w:color w:val="000000"/>
                  <w:sz w:val="18"/>
                  <w:szCs w:val="18"/>
                  <w:rPrChange w:id="18123" w:author="Gary Sullivan" w:date="2019-07-02T06:39:00Z">
                    <w:rPr>
                      <w:rFonts w:ascii="Arial" w:hAnsi="Arial" w:cs="Arial"/>
                      <w:color w:val="000000"/>
                      <w:sz w:val="20"/>
                    </w:rPr>
                  </w:rPrChange>
                </w:rPr>
                <w:t>2019-03-27 12:07:15</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8124" w:author="Gary Sullivan" w:date="2019-07-02T06:39: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1A3BBE96" w14:textId="79BC4D25" w:rsidR="00734545" w:rsidRPr="00734545" w:rsidRDefault="00734545" w:rsidP="00734545">
            <w:pPr>
              <w:spacing w:before="0"/>
              <w:rPr>
                <w:ins w:id="18125" w:author="Gary Sullivan" w:date="2019-07-02T06:34:00Z"/>
                <w:rFonts w:eastAsia="Times New Roman"/>
                <w:sz w:val="18"/>
                <w:szCs w:val="18"/>
                <w:rPrChange w:id="18126" w:author="Gary Sullivan" w:date="2019-07-02T06:39:00Z">
                  <w:rPr>
                    <w:ins w:id="18127" w:author="Gary Sullivan" w:date="2019-07-02T06:34:00Z"/>
                    <w:rFonts w:eastAsia="Times New Roman"/>
                    <w:sz w:val="18"/>
                    <w:szCs w:val="18"/>
                  </w:rPr>
                </w:rPrChange>
              </w:rPr>
            </w:pPr>
            <w:ins w:id="18128" w:author="Gary Sullivan" w:date="2019-07-02T06:39:00Z">
              <w:r w:rsidRPr="00734545">
                <w:rPr>
                  <w:color w:val="000000"/>
                  <w:sz w:val="18"/>
                  <w:szCs w:val="18"/>
                  <w:rPrChange w:id="18129" w:author="Gary Sullivan" w:date="2019-07-02T06:39:00Z">
                    <w:rPr>
                      <w:rFonts w:ascii="Arial" w:hAnsi="Arial" w:cs="Arial"/>
                      <w:color w:val="000000"/>
                      <w:sz w:val="20"/>
                    </w:rPr>
                  </w:rPrChange>
                </w:rPr>
                <w:t>2019-03-27 16:52:17</w:t>
              </w:r>
            </w:ins>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tcPrChange w:id="18130" w:author="Gary Sullivan" w:date="2019-07-02T06:39:00Z">
              <w:tcPr>
                <w:tcW w:w="978" w:type="dxa"/>
                <w:tcBorders>
                  <w:top w:val="outset" w:sz="6" w:space="0" w:color="auto"/>
                  <w:left w:val="outset" w:sz="6" w:space="0" w:color="auto"/>
                  <w:bottom w:val="outset" w:sz="6" w:space="0" w:color="auto"/>
                  <w:right w:val="outset" w:sz="6" w:space="0" w:color="auto"/>
                </w:tcBorders>
                <w:shd w:val="clear" w:color="auto" w:fill="FFFFFF"/>
              </w:tcPr>
            </w:tcPrChange>
          </w:tcPr>
          <w:p w14:paraId="010B37F1" w14:textId="47E87D13" w:rsidR="00734545" w:rsidRPr="00734545" w:rsidRDefault="00734545" w:rsidP="00734545">
            <w:pPr>
              <w:spacing w:before="0"/>
              <w:rPr>
                <w:ins w:id="18131" w:author="Gary Sullivan" w:date="2019-07-02T06:34:00Z"/>
                <w:rFonts w:eastAsia="Times New Roman"/>
                <w:sz w:val="18"/>
                <w:szCs w:val="18"/>
                <w:rPrChange w:id="18132" w:author="Gary Sullivan" w:date="2019-07-02T06:39:00Z">
                  <w:rPr>
                    <w:ins w:id="18133" w:author="Gary Sullivan" w:date="2019-07-02T06:34:00Z"/>
                    <w:rFonts w:eastAsia="Times New Roman"/>
                    <w:sz w:val="18"/>
                    <w:szCs w:val="18"/>
                  </w:rPr>
                </w:rPrChange>
              </w:rPr>
            </w:pPr>
            <w:ins w:id="18134" w:author="Gary Sullivan" w:date="2019-07-02T06:39:00Z">
              <w:r w:rsidRPr="00734545">
                <w:rPr>
                  <w:color w:val="000000"/>
                  <w:sz w:val="18"/>
                  <w:szCs w:val="18"/>
                  <w:rPrChange w:id="18135" w:author="Gary Sullivan" w:date="2019-07-02T06:39:00Z">
                    <w:rPr>
                      <w:rFonts w:ascii="Arial" w:hAnsi="Arial" w:cs="Arial"/>
                      <w:color w:val="000000"/>
                      <w:sz w:val="20"/>
                    </w:rPr>
                  </w:rPrChange>
                </w:rPr>
                <w:t>2019-04-18 10:40:54</w:t>
              </w:r>
            </w:ins>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Change w:id="18136" w:author="Gary Sullivan" w:date="2019-07-02T06:39:00Z">
              <w:tcPr>
                <w:tcW w:w="2418" w:type="dxa"/>
                <w:tcBorders>
                  <w:top w:val="outset" w:sz="6" w:space="0" w:color="auto"/>
                  <w:left w:val="outset" w:sz="6" w:space="0" w:color="auto"/>
                  <w:bottom w:val="outset" w:sz="6" w:space="0" w:color="auto"/>
                  <w:right w:val="outset" w:sz="6" w:space="0" w:color="auto"/>
                </w:tcBorders>
                <w:shd w:val="clear" w:color="auto" w:fill="FFFFFF"/>
              </w:tcPr>
            </w:tcPrChange>
          </w:tcPr>
          <w:p w14:paraId="266DDBEA" w14:textId="3D132CD3" w:rsidR="00734545" w:rsidRPr="00734545" w:rsidRDefault="00734545" w:rsidP="00734545">
            <w:pPr>
              <w:spacing w:before="0"/>
              <w:rPr>
                <w:ins w:id="18137" w:author="Gary Sullivan" w:date="2019-07-02T06:34:00Z"/>
                <w:rFonts w:eastAsia="Times New Roman"/>
                <w:sz w:val="18"/>
                <w:szCs w:val="18"/>
                <w:rPrChange w:id="18138" w:author="Gary Sullivan" w:date="2019-07-02T06:39:00Z">
                  <w:rPr>
                    <w:ins w:id="18139" w:author="Gary Sullivan" w:date="2019-07-02T06:34:00Z"/>
                    <w:rFonts w:eastAsia="Times New Roman"/>
                    <w:sz w:val="18"/>
                    <w:szCs w:val="18"/>
                  </w:rPr>
                </w:rPrChange>
              </w:rPr>
            </w:pPr>
            <w:ins w:id="18140" w:author="Gary Sullivan" w:date="2019-07-02T06:39:00Z">
              <w:r w:rsidRPr="00734545">
                <w:rPr>
                  <w:color w:val="000000"/>
                  <w:sz w:val="18"/>
                  <w:szCs w:val="18"/>
                  <w:rPrChange w:id="18141" w:author="Gary Sullivan" w:date="2019-07-02T06:39:00Z">
                    <w:rPr>
                      <w:rFonts w:ascii="Arial" w:hAnsi="Arial" w:cs="Arial"/>
                      <w:color w:val="000000"/>
                      <w:sz w:val="20"/>
                    </w:rPr>
                  </w:rPrChange>
                </w:rPr>
                <w:t>Description of Core Experiment 11 (CE11): Gradual random access</w:t>
              </w:r>
            </w:ins>
          </w:p>
        </w:tc>
        <w:tc>
          <w:tcPr>
            <w:tcW w:w="1827" w:type="dxa"/>
            <w:tcBorders>
              <w:top w:val="outset" w:sz="6" w:space="0" w:color="auto"/>
              <w:left w:val="outset" w:sz="6" w:space="0" w:color="auto"/>
              <w:bottom w:val="outset" w:sz="6" w:space="0" w:color="auto"/>
              <w:right w:val="outset" w:sz="6" w:space="0" w:color="auto"/>
            </w:tcBorders>
            <w:shd w:val="clear" w:color="auto" w:fill="FFFFFF"/>
            <w:vAlign w:val="center"/>
            <w:tcPrChange w:id="18142" w:author="Gary Sullivan" w:date="2019-07-02T06:39:00Z">
              <w:tcPr>
                <w:tcW w:w="1827" w:type="dxa"/>
                <w:tcBorders>
                  <w:top w:val="outset" w:sz="6" w:space="0" w:color="auto"/>
                  <w:left w:val="outset" w:sz="6" w:space="0" w:color="auto"/>
                  <w:bottom w:val="outset" w:sz="6" w:space="0" w:color="auto"/>
                  <w:right w:val="outset" w:sz="6" w:space="0" w:color="auto"/>
                </w:tcBorders>
                <w:shd w:val="clear" w:color="auto" w:fill="FFFFFF"/>
              </w:tcPr>
            </w:tcPrChange>
          </w:tcPr>
          <w:p w14:paraId="5F9A5ECC" w14:textId="23AB7C36" w:rsidR="00734545" w:rsidRPr="00734545" w:rsidRDefault="00734545" w:rsidP="00734545">
            <w:pPr>
              <w:spacing w:before="0"/>
              <w:rPr>
                <w:ins w:id="18143" w:author="Gary Sullivan" w:date="2019-07-02T06:34:00Z"/>
                <w:rFonts w:eastAsia="Times New Roman"/>
                <w:sz w:val="18"/>
                <w:szCs w:val="18"/>
                <w:rPrChange w:id="18144" w:author="Gary Sullivan" w:date="2019-07-02T06:39:00Z">
                  <w:rPr>
                    <w:ins w:id="18145" w:author="Gary Sullivan" w:date="2019-07-02T06:34:00Z"/>
                    <w:rFonts w:eastAsia="Times New Roman"/>
                    <w:sz w:val="18"/>
                    <w:szCs w:val="18"/>
                  </w:rPr>
                </w:rPrChange>
              </w:rPr>
            </w:pPr>
            <w:ins w:id="18146" w:author="Gary Sullivan" w:date="2019-07-02T06:39:00Z">
              <w:r w:rsidRPr="00734545">
                <w:rPr>
                  <w:color w:val="000000"/>
                  <w:sz w:val="18"/>
                  <w:szCs w:val="18"/>
                  <w:rPrChange w:id="18147" w:author="Gary Sullivan" w:date="2019-07-02T06:39:00Z">
                    <w:rPr>
                      <w:rFonts w:ascii="Arial" w:hAnsi="Arial" w:cs="Arial"/>
                      <w:color w:val="000000"/>
                      <w:sz w:val="20"/>
                    </w:rPr>
                  </w:rPrChange>
                </w:rPr>
                <w:fldChar w:fldCharType="begin"/>
              </w:r>
              <w:r w:rsidRPr="00734545">
                <w:rPr>
                  <w:color w:val="000000"/>
                  <w:sz w:val="18"/>
                  <w:szCs w:val="18"/>
                  <w:rPrChange w:id="18148" w:author="Gary Sullivan" w:date="2019-07-02T06:39:00Z">
                    <w:rPr>
                      <w:rFonts w:ascii="Arial" w:hAnsi="Arial" w:cs="Arial"/>
                      <w:color w:val="000000"/>
                      <w:sz w:val="20"/>
                    </w:rPr>
                  </w:rPrChange>
                </w:rPr>
                <w:instrText xml:space="preserve"> HYPERLINK "mailto:kazui.kimihiko@fujitsu.com" </w:instrText>
              </w:r>
              <w:r w:rsidRPr="00734545">
                <w:rPr>
                  <w:color w:val="000000"/>
                  <w:sz w:val="18"/>
                  <w:szCs w:val="18"/>
                  <w:rPrChange w:id="18149" w:author="Gary Sullivan" w:date="2019-07-02T06:39:00Z">
                    <w:rPr>
                      <w:rFonts w:ascii="Arial" w:hAnsi="Arial" w:cs="Arial"/>
                      <w:color w:val="000000"/>
                      <w:sz w:val="20"/>
                    </w:rPr>
                  </w:rPrChange>
                </w:rPr>
                <w:fldChar w:fldCharType="separate"/>
              </w:r>
              <w:r w:rsidRPr="00734545">
                <w:rPr>
                  <w:rStyle w:val="Hyperlink"/>
                  <w:sz w:val="18"/>
                  <w:szCs w:val="18"/>
                  <w:rPrChange w:id="18150" w:author="Gary Sullivan" w:date="2019-07-02T06:39:00Z">
                    <w:rPr>
                      <w:rStyle w:val="Hyperlink"/>
                      <w:rFonts w:ascii="Arial" w:hAnsi="Arial" w:cs="Arial"/>
                      <w:sz w:val="20"/>
                    </w:rPr>
                  </w:rPrChange>
                </w:rPr>
                <w:t>K. Kazui</w:t>
              </w:r>
              <w:r w:rsidRPr="00734545">
                <w:rPr>
                  <w:color w:val="000000"/>
                  <w:sz w:val="18"/>
                  <w:szCs w:val="18"/>
                  <w:rPrChange w:id="18151" w:author="Gary Sullivan" w:date="2019-07-02T06:39:00Z">
                    <w:rPr>
                      <w:rFonts w:ascii="Arial" w:hAnsi="Arial" w:cs="Arial"/>
                      <w:color w:val="000000"/>
                      <w:sz w:val="20"/>
                    </w:rPr>
                  </w:rPrChange>
                </w:rPr>
                <w:fldChar w:fldCharType="end"/>
              </w:r>
              <w:r w:rsidRPr="00734545">
                <w:rPr>
                  <w:color w:val="000000"/>
                  <w:sz w:val="18"/>
                  <w:szCs w:val="18"/>
                  <w:rPrChange w:id="18152" w:author="Gary Sullivan" w:date="2019-07-02T06:39:00Z">
                    <w:rPr>
                      <w:rFonts w:ascii="Arial" w:hAnsi="Arial" w:cs="Arial"/>
                      <w:color w:val="000000"/>
                      <w:sz w:val="20"/>
                    </w:rPr>
                  </w:rPrChange>
                </w:rPr>
                <w:t xml:space="preserve">, </w:t>
              </w:r>
              <w:r w:rsidRPr="00734545">
                <w:rPr>
                  <w:color w:val="000000"/>
                  <w:sz w:val="18"/>
                  <w:szCs w:val="18"/>
                  <w:rPrChange w:id="18153" w:author="Gary Sullivan" w:date="2019-07-02T06:39:00Z">
                    <w:rPr>
                      <w:rFonts w:ascii="Arial" w:hAnsi="Arial" w:cs="Arial"/>
                      <w:color w:val="000000"/>
                      <w:sz w:val="20"/>
                    </w:rPr>
                  </w:rPrChange>
                </w:rPr>
                <w:fldChar w:fldCharType="begin"/>
              </w:r>
              <w:r w:rsidRPr="00734545">
                <w:rPr>
                  <w:color w:val="000000"/>
                  <w:sz w:val="18"/>
                  <w:szCs w:val="18"/>
                  <w:rPrChange w:id="18154" w:author="Gary Sullivan" w:date="2019-07-02T06:39:00Z">
                    <w:rPr>
                      <w:rFonts w:ascii="Arial" w:hAnsi="Arial" w:cs="Arial"/>
                      <w:color w:val="000000"/>
                      <w:sz w:val="20"/>
                    </w:rPr>
                  </w:rPrChange>
                </w:rPr>
                <w:instrText xml:space="preserve"> HYPERLINK "mailto:jean-marc.thiesse@vitec.com" </w:instrText>
              </w:r>
              <w:r w:rsidRPr="00734545">
                <w:rPr>
                  <w:color w:val="000000"/>
                  <w:sz w:val="18"/>
                  <w:szCs w:val="18"/>
                  <w:rPrChange w:id="18155" w:author="Gary Sullivan" w:date="2019-07-02T06:39:00Z">
                    <w:rPr>
                      <w:rFonts w:ascii="Arial" w:hAnsi="Arial" w:cs="Arial"/>
                      <w:color w:val="000000"/>
                      <w:sz w:val="20"/>
                    </w:rPr>
                  </w:rPrChange>
                </w:rPr>
                <w:fldChar w:fldCharType="separate"/>
              </w:r>
              <w:r w:rsidRPr="00734545">
                <w:rPr>
                  <w:rStyle w:val="Hyperlink"/>
                  <w:sz w:val="18"/>
                  <w:szCs w:val="18"/>
                  <w:rPrChange w:id="18156" w:author="Gary Sullivan" w:date="2019-07-02T06:39:00Z">
                    <w:rPr>
                      <w:rStyle w:val="Hyperlink"/>
                      <w:rFonts w:ascii="Arial" w:hAnsi="Arial" w:cs="Arial"/>
                      <w:sz w:val="20"/>
                    </w:rPr>
                  </w:rPrChange>
                </w:rPr>
                <w:t>J.-M. Thiesse</w:t>
              </w:r>
              <w:r w:rsidRPr="00734545">
                <w:rPr>
                  <w:color w:val="000000"/>
                  <w:sz w:val="18"/>
                  <w:szCs w:val="18"/>
                  <w:rPrChange w:id="18157" w:author="Gary Sullivan" w:date="2019-07-02T06:39:00Z">
                    <w:rPr>
                      <w:rFonts w:ascii="Arial" w:hAnsi="Arial" w:cs="Arial"/>
                      <w:color w:val="000000"/>
                      <w:sz w:val="20"/>
                    </w:rPr>
                  </w:rPrChange>
                </w:rPr>
                <w:fldChar w:fldCharType="end"/>
              </w:r>
              <w:r w:rsidRPr="00734545">
                <w:rPr>
                  <w:color w:val="000000"/>
                  <w:sz w:val="18"/>
                  <w:szCs w:val="18"/>
                  <w:rPrChange w:id="18158" w:author="Gary Sullivan" w:date="2019-07-02T06:39:00Z">
                    <w:rPr>
                      <w:rFonts w:ascii="Arial" w:hAnsi="Arial" w:cs="Arial"/>
                      <w:color w:val="000000"/>
                      <w:sz w:val="20"/>
                    </w:rPr>
                  </w:rPrChange>
                </w:rPr>
                <w:t xml:space="preserve">, </w:t>
              </w:r>
              <w:r w:rsidRPr="00734545">
                <w:rPr>
                  <w:color w:val="000000"/>
                  <w:sz w:val="18"/>
                  <w:szCs w:val="18"/>
                  <w:rPrChange w:id="18159" w:author="Gary Sullivan" w:date="2019-07-02T06:39:00Z">
                    <w:rPr>
                      <w:rFonts w:ascii="Arial" w:hAnsi="Arial" w:cs="Arial"/>
                      <w:color w:val="000000"/>
                      <w:sz w:val="20"/>
                    </w:rPr>
                  </w:rPrChange>
                </w:rPr>
                <w:fldChar w:fldCharType="begin"/>
              </w:r>
              <w:r w:rsidRPr="00734545">
                <w:rPr>
                  <w:color w:val="000000"/>
                  <w:sz w:val="18"/>
                  <w:szCs w:val="18"/>
                  <w:rPrChange w:id="18160" w:author="Gary Sullivan" w:date="2019-07-02T06:39:00Z">
                    <w:rPr>
                      <w:rFonts w:ascii="Arial" w:hAnsi="Arial" w:cs="Arial"/>
                      <w:color w:val="000000"/>
                      <w:sz w:val="20"/>
                    </w:rPr>
                  </w:rPrChange>
                </w:rPr>
                <w:instrText xml:space="preserve"> HYPERLINK "mailto:fnu.hendry@huawei.com" </w:instrText>
              </w:r>
              <w:r w:rsidRPr="00734545">
                <w:rPr>
                  <w:color w:val="000000"/>
                  <w:sz w:val="18"/>
                  <w:szCs w:val="18"/>
                  <w:rPrChange w:id="18161" w:author="Gary Sullivan" w:date="2019-07-02T06:39:00Z">
                    <w:rPr>
                      <w:rFonts w:ascii="Arial" w:hAnsi="Arial" w:cs="Arial"/>
                      <w:color w:val="000000"/>
                      <w:sz w:val="20"/>
                    </w:rPr>
                  </w:rPrChange>
                </w:rPr>
                <w:fldChar w:fldCharType="separate"/>
              </w:r>
              <w:r w:rsidRPr="00734545">
                <w:rPr>
                  <w:rStyle w:val="Hyperlink"/>
                  <w:sz w:val="18"/>
                  <w:szCs w:val="18"/>
                  <w:rPrChange w:id="18162" w:author="Gary Sullivan" w:date="2019-07-02T06:39:00Z">
                    <w:rPr>
                      <w:rStyle w:val="Hyperlink"/>
                      <w:rFonts w:ascii="Arial" w:hAnsi="Arial" w:cs="Arial"/>
                      <w:sz w:val="20"/>
                    </w:rPr>
                  </w:rPrChange>
                </w:rPr>
                <w:t>Hendry</w:t>
              </w:r>
              <w:r w:rsidRPr="00734545">
                <w:rPr>
                  <w:color w:val="000000"/>
                  <w:sz w:val="18"/>
                  <w:szCs w:val="18"/>
                  <w:rPrChange w:id="18163" w:author="Gary Sullivan" w:date="2019-07-02T06:39:00Z">
                    <w:rPr>
                      <w:rFonts w:ascii="Arial" w:hAnsi="Arial" w:cs="Arial"/>
                      <w:color w:val="000000"/>
                      <w:sz w:val="20"/>
                    </w:rPr>
                  </w:rPrChange>
                </w:rPr>
                <w:fldChar w:fldCharType="end"/>
              </w:r>
              <w:r w:rsidRPr="00734545">
                <w:rPr>
                  <w:color w:val="000000"/>
                  <w:sz w:val="18"/>
                  <w:szCs w:val="18"/>
                  <w:rPrChange w:id="18164" w:author="Gary Sullivan" w:date="2019-07-02T06:39:00Z">
                    <w:rPr>
                      <w:rFonts w:ascii="Arial" w:hAnsi="Arial" w:cs="Arial"/>
                      <w:color w:val="000000"/>
                      <w:sz w:val="20"/>
                    </w:rPr>
                  </w:rPrChange>
                </w:rPr>
                <w:t xml:space="preserve">, </w:t>
              </w:r>
              <w:r w:rsidRPr="00734545">
                <w:rPr>
                  <w:color w:val="000000"/>
                  <w:sz w:val="18"/>
                  <w:szCs w:val="18"/>
                  <w:rPrChange w:id="18165" w:author="Gary Sullivan" w:date="2019-07-02T06:39:00Z">
                    <w:rPr>
                      <w:rFonts w:ascii="Arial" w:hAnsi="Arial" w:cs="Arial"/>
                      <w:color w:val="000000"/>
                      <w:sz w:val="20"/>
                    </w:rPr>
                  </w:rPrChange>
                </w:rPr>
                <w:fldChar w:fldCharType="begin"/>
              </w:r>
              <w:r w:rsidRPr="00734545">
                <w:rPr>
                  <w:color w:val="000000"/>
                  <w:sz w:val="18"/>
                  <w:szCs w:val="18"/>
                  <w:rPrChange w:id="18166" w:author="Gary Sullivan" w:date="2019-07-02T06:39:00Z">
                    <w:rPr>
                      <w:rFonts w:ascii="Arial" w:hAnsi="Arial" w:cs="Arial"/>
                      <w:color w:val="000000"/>
                      <w:sz w:val="20"/>
                    </w:rPr>
                  </w:rPrChange>
                </w:rPr>
                <w:instrText xml:space="preserve"> HYPERLINK "mailto:ki-kawamura@kddi.com" </w:instrText>
              </w:r>
              <w:r w:rsidRPr="00734545">
                <w:rPr>
                  <w:color w:val="000000"/>
                  <w:sz w:val="18"/>
                  <w:szCs w:val="18"/>
                  <w:rPrChange w:id="18167" w:author="Gary Sullivan" w:date="2019-07-02T06:39:00Z">
                    <w:rPr>
                      <w:rFonts w:ascii="Arial" w:hAnsi="Arial" w:cs="Arial"/>
                      <w:color w:val="000000"/>
                      <w:sz w:val="20"/>
                    </w:rPr>
                  </w:rPrChange>
                </w:rPr>
                <w:fldChar w:fldCharType="separate"/>
              </w:r>
              <w:r w:rsidRPr="00734545">
                <w:rPr>
                  <w:rStyle w:val="Hyperlink"/>
                  <w:sz w:val="18"/>
                  <w:szCs w:val="18"/>
                  <w:rPrChange w:id="18168" w:author="Gary Sullivan" w:date="2019-07-02T06:39:00Z">
                    <w:rPr>
                      <w:rStyle w:val="Hyperlink"/>
                      <w:rFonts w:ascii="Arial" w:hAnsi="Arial" w:cs="Arial"/>
                      <w:sz w:val="20"/>
                    </w:rPr>
                  </w:rPrChange>
                </w:rPr>
                <w:t>K. Kawamura</w:t>
              </w:r>
              <w:r w:rsidRPr="00734545">
                <w:rPr>
                  <w:color w:val="000000"/>
                  <w:sz w:val="18"/>
                  <w:szCs w:val="18"/>
                  <w:rPrChange w:id="18169" w:author="Gary Sullivan" w:date="2019-07-02T06:39:00Z">
                    <w:rPr>
                      <w:rFonts w:ascii="Arial" w:hAnsi="Arial" w:cs="Arial"/>
                      <w:color w:val="000000"/>
                      <w:sz w:val="20"/>
                    </w:rPr>
                  </w:rPrChange>
                </w:rPr>
                <w:fldChar w:fldCharType="end"/>
              </w:r>
            </w:ins>
          </w:p>
        </w:tc>
      </w:tr>
    </w:tbl>
    <w:p w14:paraId="1C6B41EF" w14:textId="04A3C293" w:rsidR="00C6551F" w:rsidRPr="00F84C5C" w:rsidDel="00734545" w:rsidRDefault="00C6551F" w:rsidP="00C6551F">
      <w:pPr>
        <w:rPr>
          <w:del w:id="18170" w:author="Gary Sullivan" w:date="2019-07-02T06:39:00Z"/>
          <w:rFonts w:eastAsia="Times New Roman"/>
        </w:rPr>
      </w:pPr>
    </w:p>
    <w:p w14:paraId="52C6526B" w14:textId="77777777" w:rsidR="006A658C" w:rsidRPr="00F84C5C" w:rsidRDefault="006A658C" w:rsidP="006A658C">
      <w:pPr>
        <w:rPr>
          <w:rFonts w:eastAsia="Times New Roman"/>
        </w:rPr>
      </w:pPr>
    </w:p>
    <w:p w14:paraId="1D54A3B9" w14:textId="77777777" w:rsidR="006A658C" w:rsidRPr="00F84C5C" w:rsidRDefault="006A658C" w:rsidP="00F83200"/>
    <w:p w14:paraId="5319A34F" w14:textId="77777777" w:rsidR="00E26A6C" w:rsidRPr="00F84C5C" w:rsidRDefault="009F7C80" w:rsidP="00E26A6C">
      <w:pPr>
        <w:pStyle w:val="Heading1"/>
        <w:numPr>
          <w:ilvl w:val="0"/>
          <w:numId w:val="0"/>
        </w:numPr>
        <w:jc w:val="center"/>
        <w:rPr>
          <w:lang w:val="en-CA"/>
        </w:rPr>
      </w:pPr>
      <w:r w:rsidRPr="00F84C5C">
        <w:rPr>
          <w:lang w:val="en-CA"/>
        </w:rPr>
        <w:br w:type="page"/>
      </w:r>
      <w:r w:rsidR="00E26A6C" w:rsidRPr="00F84C5C">
        <w:rPr>
          <w:lang w:val="en-CA"/>
        </w:rPr>
        <w:lastRenderedPageBreak/>
        <w:t xml:space="preserve">Annex B to </w:t>
      </w:r>
      <w:r w:rsidR="00CF1C05" w:rsidRPr="00F84C5C">
        <w:rPr>
          <w:lang w:val="en-CA"/>
        </w:rPr>
        <w:t>JVET</w:t>
      </w:r>
      <w:r w:rsidR="00E26A6C" w:rsidRPr="00F84C5C">
        <w:rPr>
          <w:lang w:val="en-CA"/>
        </w:rPr>
        <w:t xml:space="preserve"> report:</w:t>
      </w:r>
      <w:r w:rsidR="00E26A6C" w:rsidRPr="00F84C5C">
        <w:rPr>
          <w:lang w:val="en-CA"/>
        </w:rPr>
        <w:br/>
        <w:t>List of meeting participants</w:t>
      </w:r>
    </w:p>
    <w:p w14:paraId="199AE2E5" w14:textId="0E8B2670" w:rsidR="00556EEC" w:rsidRPr="00F84C5C" w:rsidRDefault="00E26A6C" w:rsidP="00AB311A">
      <w:pPr>
        <w:pStyle w:val="BodyText"/>
      </w:pPr>
      <w:r w:rsidRPr="00F84C5C">
        <w:t xml:space="preserve">The participants of the </w:t>
      </w:r>
      <w:r w:rsidR="00856363" w:rsidRPr="00F84C5C">
        <w:rPr>
          <w:highlight w:val="yellow"/>
        </w:rPr>
        <w:t>four</w:t>
      </w:r>
      <w:r w:rsidR="00660353" w:rsidRPr="00F84C5C">
        <w:rPr>
          <w:highlight w:val="yellow"/>
        </w:rPr>
        <w:t>teen</w:t>
      </w:r>
      <w:r w:rsidR="00F3638A" w:rsidRPr="00F84C5C">
        <w:rPr>
          <w:highlight w:val="yellow"/>
        </w:rPr>
        <w:t>t</w:t>
      </w:r>
      <w:r w:rsidR="00D91687" w:rsidRPr="00F84C5C">
        <w:rPr>
          <w:highlight w:val="yellow"/>
        </w:rPr>
        <w:t>h</w:t>
      </w:r>
      <w:r w:rsidR="006C3174" w:rsidRPr="00F84C5C">
        <w:t xml:space="preserve"> </w:t>
      </w:r>
      <w:r w:rsidRPr="00F84C5C">
        <w:t xml:space="preserve">meeting of the </w:t>
      </w:r>
      <w:r w:rsidR="00CF1C05" w:rsidRPr="00F84C5C">
        <w:t>JVET</w:t>
      </w:r>
      <w:r w:rsidRPr="00F84C5C">
        <w:t xml:space="preserve">, according to </w:t>
      </w:r>
      <w:r w:rsidR="00E57D18">
        <w:t>badge pick-up records collected by the ITU-T meeting host</w:t>
      </w:r>
      <w:r w:rsidR="007E3637" w:rsidRPr="00F84C5C">
        <w:t xml:space="preserve"> (approximately </w:t>
      </w:r>
      <w:r w:rsidR="00E57D18">
        <w:t>340</w:t>
      </w:r>
      <w:r w:rsidR="00E57D18" w:rsidRPr="00F84C5C">
        <w:t xml:space="preserve"> </w:t>
      </w:r>
      <w:r w:rsidR="00506FA4" w:rsidRPr="00F84C5C">
        <w:t xml:space="preserve">people </w:t>
      </w:r>
      <w:r w:rsidR="007E3637" w:rsidRPr="00F84C5C">
        <w:t>in total)</w:t>
      </w:r>
      <w:r w:rsidRPr="00F84C5C">
        <w:t>, were as follows:</w:t>
      </w:r>
    </w:p>
    <w:p w14:paraId="65FF32D2" w14:textId="77777777" w:rsidR="00556EEC" w:rsidRPr="00F84C5C" w:rsidRDefault="00556EEC" w:rsidP="00AB311A">
      <w:pPr>
        <w:pStyle w:val="BodyText"/>
      </w:pPr>
    </w:p>
    <w:p w14:paraId="0A4D9502" w14:textId="77777777" w:rsidR="004005A4" w:rsidRPr="00F84C5C" w:rsidRDefault="004005A4" w:rsidP="00F830A1">
      <w:pPr>
        <w:pStyle w:val="List"/>
        <w:tabs>
          <w:tab w:val="left" w:pos="576"/>
        </w:tabs>
        <w:snapToGrid w:val="0"/>
        <w:ind w:left="0" w:firstLine="0"/>
        <w:sectPr w:rsidR="004005A4" w:rsidRPr="00F84C5C" w:rsidSect="006F021D">
          <w:footerReference w:type="default" r:id="rId1889"/>
          <w:type w:val="continuous"/>
          <w:pgSz w:w="12240" w:h="15840" w:code="1"/>
          <w:pgMar w:top="864" w:right="1440" w:bottom="864" w:left="1440" w:header="432" w:footer="432" w:gutter="0"/>
          <w:cols w:space="720"/>
        </w:sectPr>
      </w:pPr>
      <w:bookmarkStart w:id="18177" w:name="_Ref525237809"/>
    </w:p>
    <w:bookmarkEnd w:id="18177"/>
    <w:p w14:paraId="5C323FB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ohsen </w:t>
      </w:r>
      <w:proofErr w:type="spellStart"/>
      <w:r>
        <w:t>Abdoli</w:t>
      </w:r>
      <w:proofErr w:type="spellEnd"/>
      <w:r>
        <w:t xml:space="preserve"> (</w:t>
      </w:r>
      <w:proofErr w:type="spellStart"/>
      <w:r>
        <w:t>Ateme</w:t>
      </w:r>
      <w:proofErr w:type="spellEnd"/>
      <w:r>
        <w:t>)</w:t>
      </w:r>
    </w:p>
    <w:p w14:paraId="0AF68AD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Kiyofumi</w:t>
      </w:r>
      <w:proofErr w:type="spellEnd"/>
      <w:r>
        <w:t xml:space="preserve"> Abe (Panasonic)</w:t>
      </w:r>
    </w:p>
    <w:p w14:paraId="56811F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ongjo</w:t>
      </w:r>
      <w:proofErr w:type="spellEnd"/>
      <w:r>
        <w:t xml:space="preserve"> </w:t>
      </w:r>
      <w:proofErr w:type="spellStart"/>
      <w:r>
        <w:t>Ahn</w:t>
      </w:r>
      <w:proofErr w:type="spellEnd"/>
      <w:r>
        <w:t xml:space="preserve"> (Digital Insights)</w:t>
      </w:r>
    </w:p>
    <w:p w14:paraId="4E6B1BF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lireza Aminlou (Nokia)</w:t>
      </w:r>
    </w:p>
    <w:p w14:paraId="0549F9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enneth Andersson (LM Ericsson)</w:t>
      </w:r>
    </w:p>
    <w:p w14:paraId="1F741B9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Ichiro Ando (Nikon)</w:t>
      </w:r>
    </w:p>
    <w:p w14:paraId="48C96B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hyeon</w:t>
      </w:r>
      <w:proofErr w:type="spellEnd"/>
      <w:r>
        <w:t xml:space="preserve"> Bae (Samsung electronics co. ltd,)</w:t>
      </w:r>
    </w:p>
    <w:p w14:paraId="64C6FE2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Gun Bang (ETRI)</w:t>
      </w:r>
    </w:p>
    <w:p w14:paraId="4089131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Vittorio Baroncini (</w:t>
      </w:r>
      <w:proofErr w:type="spellStart"/>
      <w:r>
        <w:t>GBTech</w:t>
      </w:r>
      <w:proofErr w:type="spellEnd"/>
      <w:r>
        <w:t>)</w:t>
      </w:r>
    </w:p>
    <w:p w14:paraId="02BC16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averio Blasi (BBC)</w:t>
      </w:r>
    </w:p>
    <w:p w14:paraId="5AE101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Philippe </w:t>
      </w:r>
      <w:proofErr w:type="spellStart"/>
      <w:r>
        <w:t>Bordes</w:t>
      </w:r>
      <w:proofErr w:type="spellEnd"/>
      <w:r>
        <w:t xml:space="preserve"> (Technicolor)</w:t>
      </w:r>
    </w:p>
    <w:p w14:paraId="2BB74AE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Frank Bossen (Sharp)</w:t>
      </w:r>
    </w:p>
    <w:p w14:paraId="046388A1" w14:textId="3A7D9CFD"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Imed </w:t>
      </w:r>
      <w:del w:id="18178" w:author="Gary Sullivan" w:date="2019-07-02T10:43:00Z">
        <w:r w:rsidDel="00B94CC3">
          <w:delText xml:space="preserve">Bouazizi  </w:delText>
        </w:r>
      </w:del>
      <w:ins w:id="18179" w:author="Gary Sullivan" w:date="2019-07-02T10:43:00Z">
        <w:r w:rsidR="00B94CC3">
          <w:t xml:space="preserve">Bouazizi </w:t>
        </w:r>
      </w:ins>
      <w:r>
        <w:t>(Samsung Research America)</w:t>
      </w:r>
    </w:p>
    <w:p w14:paraId="562FD0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ll Boyce (Intel)</w:t>
      </w:r>
    </w:p>
    <w:p w14:paraId="0C44CEB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enjamin Bross (Fraunhofer HHI)</w:t>
      </w:r>
    </w:p>
    <w:p w14:paraId="206EAF6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dhukar Budagavi (Samsung Research America)</w:t>
      </w:r>
    </w:p>
    <w:p w14:paraId="3C1B47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Xiaoqiang</w:t>
      </w:r>
      <w:proofErr w:type="spellEnd"/>
      <w:r>
        <w:t xml:space="preserve"> Cao (Hikvision)</w:t>
      </w:r>
    </w:p>
    <w:p w14:paraId="68E0BEE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angguk</w:t>
      </w:r>
      <w:proofErr w:type="spellEnd"/>
      <w:r>
        <w:t xml:space="preserve"> Cha (Sejong Univ.)</w:t>
      </w:r>
    </w:p>
    <w:p w14:paraId="000EEB7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ric (Chi W.) Chai (</w:t>
      </w:r>
      <w:proofErr w:type="spellStart"/>
      <w:r>
        <w:t>Ubilinx</w:t>
      </w:r>
      <w:proofErr w:type="spellEnd"/>
      <w:r>
        <w:t>)</w:t>
      </w:r>
    </w:p>
    <w:p w14:paraId="479DC83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Tsui</w:t>
      </w:r>
      <w:proofErr w:type="spellEnd"/>
      <w:r>
        <w:t>-Shan Chang (Alibaba Cloud)</w:t>
      </w:r>
    </w:p>
    <w:p w14:paraId="738A1C9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ng-Hsuan (Jessie) Chao (Qualcomm Tech.)</w:t>
      </w:r>
    </w:p>
    <w:p w14:paraId="46BF976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ing-Yeh Chen (MediaTek)</w:t>
      </w:r>
    </w:p>
    <w:p w14:paraId="68D541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un-Chi Chen (Qualcomm Tech.)</w:t>
      </w:r>
    </w:p>
    <w:p w14:paraId="2C79416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Fangdong</w:t>
      </w:r>
      <w:proofErr w:type="spellEnd"/>
      <w:r>
        <w:t xml:space="preserve"> Chen (Hikvision)</w:t>
      </w:r>
    </w:p>
    <w:p w14:paraId="3AC2C0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uanbang</w:t>
      </w:r>
      <w:proofErr w:type="spellEnd"/>
      <w:r>
        <w:t xml:space="preserve"> Chen (Huawei)</w:t>
      </w:r>
    </w:p>
    <w:p w14:paraId="630C0B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anle Chen (Huawei)</w:t>
      </w:r>
    </w:p>
    <w:p w14:paraId="70B41E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e Chen (Alibaba)</w:t>
      </w:r>
    </w:p>
    <w:p w14:paraId="144C50C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ulin Chen (MediaTek)</w:t>
      </w:r>
    </w:p>
    <w:p w14:paraId="202A0AC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eisong Chen (Broadcom)</w:t>
      </w:r>
    </w:p>
    <w:p w14:paraId="71527B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Wen Chen (</w:t>
      </w:r>
      <w:proofErr w:type="spellStart"/>
      <w:r>
        <w:t>Kwai</w:t>
      </w:r>
      <w:proofErr w:type="spellEnd"/>
      <w:r>
        <w:t>)</w:t>
      </w:r>
    </w:p>
    <w:p w14:paraId="7ADD819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Ziqian</w:t>
      </w:r>
      <w:proofErr w:type="spellEnd"/>
      <w:r>
        <w:t xml:space="preserve"> Chen (Peking University)</w:t>
      </w:r>
    </w:p>
    <w:p w14:paraId="6CD1D4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oman Chernyak (Huawei)</w:t>
      </w:r>
    </w:p>
    <w:p w14:paraId="7FB5927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n-Shu Chiang (MediaTek)</w:t>
      </w:r>
    </w:p>
    <w:p w14:paraId="61CB7CD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ei-Jung Chien (Qualcomm)</w:t>
      </w:r>
    </w:p>
    <w:p w14:paraId="204CEF1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yeongdoo Choi (Tencent)</w:t>
      </w:r>
    </w:p>
    <w:p w14:paraId="2804DA7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ngwon</w:t>
      </w:r>
      <w:proofErr w:type="spellEnd"/>
      <w:r>
        <w:t xml:space="preserve"> Choi (LG Electronics)</w:t>
      </w:r>
    </w:p>
    <w:p w14:paraId="2D7118D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un</w:t>
      </w:r>
      <w:proofErr w:type="spellEnd"/>
      <w:r>
        <w:t xml:space="preserve"> Choi (LG Electronics)</w:t>
      </w:r>
    </w:p>
    <w:p w14:paraId="5F10703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ng Ah Choi (LG Electronics)</w:t>
      </w:r>
    </w:p>
    <w:p w14:paraId="69CC157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iho Choi (Samsung Electronics)</w:t>
      </w:r>
    </w:p>
    <w:p w14:paraId="7E92F1E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Narae</w:t>
      </w:r>
      <w:proofErr w:type="spellEnd"/>
      <w:r>
        <w:t xml:space="preserve"> Choi (Samsung Electronics)</w:t>
      </w:r>
    </w:p>
    <w:p w14:paraId="221F1ED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oong Il Choi (Samsung)</w:t>
      </w:r>
    </w:p>
    <w:p w14:paraId="79E315D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hong</w:t>
      </w:r>
      <w:proofErr w:type="spellEnd"/>
      <w:r>
        <w:t xml:space="preserve"> Chon (</w:t>
      </w:r>
      <w:proofErr w:type="spellStart"/>
      <w:r>
        <w:t>ByteDance</w:t>
      </w:r>
      <w:proofErr w:type="spellEnd"/>
      <w:r>
        <w:t>)</w:t>
      </w:r>
    </w:p>
    <w:p w14:paraId="22553BA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zu-Der Chuang (MediaTek)</w:t>
      </w:r>
    </w:p>
    <w:p w14:paraId="2992A59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Olena </w:t>
      </w:r>
      <w:proofErr w:type="spellStart"/>
      <w:r>
        <w:t>Chubach</w:t>
      </w:r>
      <w:proofErr w:type="spellEnd"/>
      <w:r>
        <w:t xml:space="preserve"> (MediaTek Inc.)</w:t>
      </w:r>
    </w:p>
    <w:p w14:paraId="3AD6E2F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Takeshi </w:t>
      </w:r>
      <w:proofErr w:type="spellStart"/>
      <w:r>
        <w:t>Chujoh</w:t>
      </w:r>
      <w:proofErr w:type="spellEnd"/>
      <w:r>
        <w:t xml:space="preserve"> (Sharp)</w:t>
      </w:r>
    </w:p>
    <w:p w14:paraId="5FCF1AF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uhammed Coban (Qualcomm)</w:t>
      </w:r>
    </w:p>
    <w:p w14:paraId="47BBA3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won</w:t>
      </w:r>
      <w:proofErr w:type="spellEnd"/>
      <w:r>
        <w:t xml:space="preserve"> </w:t>
      </w:r>
      <w:proofErr w:type="spellStart"/>
      <w:r>
        <w:t>Daehyeok</w:t>
      </w:r>
      <w:proofErr w:type="spellEnd"/>
      <w:r>
        <w:t xml:space="preserve"> (</w:t>
      </w:r>
      <w:proofErr w:type="spellStart"/>
      <w:r>
        <w:t>Hanbat</w:t>
      </w:r>
      <w:proofErr w:type="spellEnd"/>
      <w:r>
        <w:t xml:space="preserve"> Nat. Univ.)</w:t>
      </w:r>
    </w:p>
    <w:p w14:paraId="14BCA3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antiago De-</w:t>
      </w:r>
      <w:proofErr w:type="spellStart"/>
      <w:r>
        <w:t>Luxán</w:t>
      </w:r>
      <w:proofErr w:type="spellEnd"/>
      <w:r>
        <w:t>-Hernández (Fraunhofer HHI)</w:t>
      </w:r>
    </w:p>
    <w:p w14:paraId="2C6BD9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nna </w:t>
      </w:r>
      <w:proofErr w:type="spellStart"/>
      <w:r>
        <w:t>Demydenko</w:t>
      </w:r>
      <w:proofErr w:type="spellEnd"/>
      <w:r>
        <w:t xml:space="preserve"> (</w:t>
      </w:r>
      <w:proofErr w:type="spellStart"/>
      <w:r>
        <w:t>Futurewei</w:t>
      </w:r>
      <w:proofErr w:type="spellEnd"/>
      <w:r>
        <w:t>)</w:t>
      </w:r>
    </w:p>
    <w:p w14:paraId="35F417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Zhipin</w:t>
      </w:r>
      <w:proofErr w:type="spellEnd"/>
      <w:r>
        <w:t xml:space="preserve"> Deng (Intel)</w:t>
      </w:r>
    </w:p>
    <w:p w14:paraId="60959C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achin Deshpande (Sharp)</w:t>
      </w:r>
    </w:p>
    <w:p w14:paraId="6A727B8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dré Dias (BBC)</w:t>
      </w:r>
    </w:p>
    <w:p w14:paraId="2422E38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rek </w:t>
      </w:r>
      <w:proofErr w:type="spellStart"/>
      <w:r>
        <w:t>Domanski</w:t>
      </w:r>
      <w:proofErr w:type="spellEnd"/>
      <w:r>
        <w:t xml:space="preserve"> (</w:t>
      </w:r>
      <w:proofErr w:type="spellStart"/>
      <w:r>
        <w:t>Poznań</w:t>
      </w:r>
      <w:proofErr w:type="spellEnd"/>
      <w:r>
        <w:t xml:space="preserve"> Univ. Tech.)</w:t>
      </w:r>
    </w:p>
    <w:p w14:paraId="7CF2C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e Dong (Qualcomm)</w:t>
      </w:r>
    </w:p>
    <w:p w14:paraId="6A70C55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enaud Dore (Technicolor)</w:t>
      </w:r>
    </w:p>
    <w:p w14:paraId="0250FE2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Virginie Drugeon (Panasonic)</w:t>
      </w:r>
    </w:p>
    <w:p w14:paraId="649B498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mith </w:t>
      </w:r>
      <w:proofErr w:type="spellStart"/>
      <w:r>
        <w:t>DSouza</w:t>
      </w:r>
      <w:proofErr w:type="spellEnd"/>
      <w:r>
        <w:t xml:space="preserve"> (Samsung)</w:t>
      </w:r>
    </w:p>
    <w:p w14:paraId="0CD660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avier Ducloux (Harmonic)</w:t>
      </w:r>
    </w:p>
    <w:p w14:paraId="0898B38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lberto Duenas (ARM)</w:t>
      </w:r>
    </w:p>
    <w:p w14:paraId="47A675D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drian </w:t>
      </w:r>
      <w:proofErr w:type="spellStart"/>
      <w:r>
        <w:t>Dziembowski</w:t>
      </w:r>
      <w:proofErr w:type="spellEnd"/>
      <w:r>
        <w:t xml:space="preserve"> (Poznan University of Technology)</w:t>
      </w:r>
    </w:p>
    <w:p w14:paraId="7C9BCAF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ilmi Enes Egilmez (Qualcomm Tech.)</w:t>
      </w:r>
    </w:p>
    <w:p w14:paraId="1AD9D0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mih Esenlik (Huawei)</w:t>
      </w:r>
    </w:p>
    <w:p w14:paraId="06DF99B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Julien </w:t>
      </w:r>
      <w:proofErr w:type="spellStart"/>
      <w:r>
        <w:t>Fleureau</w:t>
      </w:r>
      <w:proofErr w:type="spellEnd"/>
      <w:r>
        <w:t xml:space="preserve"> (Technicolor)</w:t>
      </w:r>
    </w:p>
    <w:p w14:paraId="0770F6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avid Flynn (Blackberry)</w:t>
      </w:r>
    </w:p>
    <w:p w14:paraId="57DB57F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ad Fogg (</w:t>
      </w:r>
      <w:proofErr w:type="spellStart"/>
      <w:r>
        <w:t>MovieLabs</w:t>
      </w:r>
      <w:proofErr w:type="spellEnd"/>
      <w:r>
        <w:t>)</w:t>
      </w:r>
    </w:p>
    <w:p w14:paraId="665B63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emy Foray (Allegro DVT2)</w:t>
      </w:r>
    </w:p>
    <w:p w14:paraId="0D28E6A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douard François (Technicolor)</w:t>
      </w:r>
    </w:p>
    <w:p w14:paraId="2912AF6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er Fröjdh (Ericsson)</w:t>
      </w:r>
    </w:p>
    <w:p w14:paraId="5BBA05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ali</w:t>
      </w:r>
      <w:proofErr w:type="spellEnd"/>
      <w:r>
        <w:t xml:space="preserve"> Fu (Huawei)</w:t>
      </w:r>
    </w:p>
    <w:p w14:paraId="27A6162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igeru Fukushima (JVC Kenwood)</w:t>
      </w:r>
    </w:p>
    <w:p w14:paraId="726D44A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rild Fuldseth (Cisco)</w:t>
      </w:r>
    </w:p>
    <w:p w14:paraId="52BCF80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Borko</w:t>
      </w:r>
      <w:proofErr w:type="spellEnd"/>
      <w:r>
        <w:t xml:space="preserve"> </w:t>
      </w:r>
      <w:proofErr w:type="spellStart"/>
      <w:r>
        <w:t>Furht</w:t>
      </w:r>
      <w:proofErr w:type="spellEnd"/>
      <w:r>
        <w:t xml:space="preserve"> (Florida Atlantic Univ. / OP Solutions)</w:t>
      </w:r>
    </w:p>
    <w:p w14:paraId="04467EC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Jong-Kae </w:t>
      </w:r>
      <w:proofErr w:type="spellStart"/>
      <w:r>
        <w:t>Fwu</w:t>
      </w:r>
      <w:proofErr w:type="spellEnd"/>
      <w:r>
        <w:t xml:space="preserve"> (Intel)</w:t>
      </w:r>
    </w:p>
    <w:p w14:paraId="5091D2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Jonathan Gan (Canon Info. </w:t>
      </w:r>
      <w:proofErr w:type="spellStart"/>
      <w:r>
        <w:t>Systs</w:t>
      </w:r>
      <w:proofErr w:type="spellEnd"/>
      <w:r>
        <w:t>. Research Australia)</w:t>
      </w:r>
    </w:p>
    <w:p w14:paraId="12023B7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an Gao (Huawei)</w:t>
      </w:r>
    </w:p>
    <w:p w14:paraId="376EB66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Ramin</w:t>
      </w:r>
      <w:proofErr w:type="spellEnd"/>
      <w:r>
        <w:t xml:space="preserve"> </w:t>
      </w:r>
      <w:proofErr w:type="spellStart"/>
      <w:r>
        <w:t>Ghaznavi-Youvalari</w:t>
      </w:r>
      <w:proofErr w:type="spellEnd"/>
      <w:r>
        <w:t xml:space="preserve"> (Nokia)</w:t>
      </w:r>
    </w:p>
    <w:p w14:paraId="0D119B3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iego Gibellino (Telecom Italia)</w:t>
      </w:r>
    </w:p>
    <w:p w14:paraId="66E0BA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Christophe </w:t>
      </w:r>
      <w:proofErr w:type="spellStart"/>
      <w:r>
        <w:t>Gisquet</w:t>
      </w:r>
      <w:proofErr w:type="spellEnd"/>
      <w:r>
        <w:t xml:space="preserve"> (Canon Research France)</w:t>
      </w:r>
    </w:p>
    <w:p w14:paraId="6DF76B0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David </w:t>
      </w:r>
      <w:proofErr w:type="spellStart"/>
      <w:r>
        <w:t>Gommelet</w:t>
      </w:r>
      <w:proofErr w:type="spellEnd"/>
      <w:r>
        <w:t xml:space="preserve"> (Vitec)</w:t>
      </w:r>
    </w:p>
    <w:p w14:paraId="381D257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an Grois (Comcast)</w:t>
      </w:r>
    </w:p>
    <w:p w14:paraId="0DE99CC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en Gu (Tencent America)</w:t>
      </w:r>
    </w:p>
    <w:p w14:paraId="715F3B6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o Jun Gu (Huawei)</w:t>
      </w:r>
    </w:p>
    <w:p w14:paraId="0D9640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Thomas </w:t>
      </w:r>
      <w:proofErr w:type="spellStart"/>
      <w:r>
        <w:t>Guionnet</w:t>
      </w:r>
      <w:proofErr w:type="spellEnd"/>
      <w:r>
        <w:t xml:space="preserve"> (</w:t>
      </w:r>
      <w:proofErr w:type="spellStart"/>
      <w:r>
        <w:t>Ateme</w:t>
      </w:r>
      <w:proofErr w:type="spellEnd"/>
      <w:r>
        <w:t>)</w:t>
      </w:r>
    </w:p>
    <w:p w14:paraId="769B64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Woowoen</w:t>
      </w:r>
      <w:proofErr w:type="spellEnd"/>
      <w:r>
        <w:t xml:space="preserve"> </w:t>
      </w:r>
      <w:proofErr w:type="spellStart"/>
      <w:r>
        <w:t>Gwun</w:t>
      </w:r>
      <w:proofErr w:type="spellEnd"/>
      <w:r>
        <w:t xml:space="preserve"> (Kyung </w:t>
      </w:r>
      <w:proofErr w:type="spellStart"/>
      <w:r>
        <w:t>Hee</w:t>
      </w:r>
      <w:proofErr w:type="spellEnd"/>
      <w:r>
        <w:t xml:space="preserve"> Univ.)</w:t>
      </w:r>
    </w:p>
    <w:p w14:paraId="2569CB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min</w:t>
      </w:r>
      <w:proofErr w:type="spellEnd"/>
      <w:r>
        <w:t xml:space="preserve"> Ha (Sejong Univ.)</w:t>
      </w:r>
    </w:p>
    <w:p w14:paraId="125327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ri</w:t>
      </w:r>
      <w:proofErr w:type="spellEnd"/>
      <w:r>
        <w:t xml:space="preserve"> </w:t>
      </w:r>
      <w:proofErr w:type="spellStart"/>
      <w:r>
        <w:t>Hagquist</w:t>
      </w:r>
      <w:proofErr w:type="spellEnd"/>
      <w:r>
        <w:t xml:space="preserve"> (Nokia)</w:t>
      </w:r>
    </w:p>
    <w:p w14:paraId="14E21AB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ahab Hamidi-Rad (Technicolor)</w:t>
      </w:r>
    </w:p>
    <w:p w14:paraId="3342FDF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lastRenderedPageBreak/>
        <w:t>Ahmed Hamza (</w:t>
      </w:r>
      <w:proofErr w:type="spellStart"/>
      <w:r>
        <w:t>InterDigital</w:t>
      </w:r>
      <w:proofErr w:type="spellEnd"/>
      <w:r>
        <w:t xml:space="preserve"> Canada)</w:t>
      </w:r>
    </w:p>
    <w:p w14:paraId="6B94FB3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eeji</w:t>
      </w:r>
      <w:proofErr w:type="spellEnd"/>
      <w:r>
        <w:t xml:space="preserve"> Han (</w:t>
      </w:r>
      <w:proofErr w:type="spellStart"/>
      <w:r>
        <w:t>Hanbat</w:t>
      </w:r>
      <w:proofErr w:type="spellEnd"/>
      <w:r>
        <w:t xml:space="preserve"> Nat. Univ.)</w:t>
      </w:r>
    </w:p>
    <w:p w14:paraId="6444921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hilippe Hanhart (</w:t>
      </w:r>
      <w:proofErr w:type="spellStart"/>
      <w:r>
        <w:t>InterDigital</w:t>
      </w:r>
      <w:proofErr w:type="spellEnd"/>
      <w:r>
        <w:t xml:space="preserve"> </w:t>
      </w:r>
      <w:proofErr w:type="spellStart"/>
      <w:r>
        <w:t>Commun</w:t>
      </w:r>
      <w:proofErr w:type="spellEnd"/>
      <w:r>
        <w:t>.)</w:t>
      </w:r>
    </w:p>
    <w:p w14:paraId="0E8D18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iska Hannuksela (Nokia)</w:t>
      </w:r>
    </w:p>
    <w:p w14:paraId="1580FAF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Ryoji</w:t>
      </w:r>
      <w:proofErr w:type="spellEnd"/>
      <w:r>
        <w:t xml:space="preserve"> Hashimoto (Renesas)</w:t>
      </w:r>
    </w:p>
    <w:p w14:paraId="7E7DA3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ong He (</w:t>
      </w:r>
      <w:proofErr w:type="spellStart"/>
      <w:r>
        <w:t>InterDigital</w:t>
      </w:r>
      <w:proofErr w:type="spellEnd"/>
      <w:r>
        <w:t>)</w:t>
      </w:r>
    </w:p>
    <w:p w14:paraId="4B1607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wen He (</w:t>
      </w:r>
      <w:proofErr w:type="spellStart"/>
      <w:r>
        <w:t>InterDigital</w:t>
      </w:r>
      <w:proofErr w:type="spellEnd"/>
      <w:r>
        <w:t xml:space="preserve"> </w:t>
      </w:r>
      <w:proofErr w:type="spellStart"/>
      <w:r>
        <w:t>Commun</w:t>
      </w:r>
      <w:proofErr w:type="spellEnd"/>
      <w:r>
        <w:t>.)</w:t>
      </w:r>
    </w:p>
    <w:p w14:paraId="130E01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im Hellman (Broadcom)</w:t>
      </w:r>
    </w:p>
    <w:p w14:paraId="5E00BA5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ristian Helmrich (Fraunhofer HHI)</w:t>
      </w:r>
    </w:p>
    <w:p w14:paraId="15058E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Fnu Hendry (Huawei)</w:t>
      </w:r>
    </w:p>
    <w:p w14:paraId="12A0DFD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Félix Henry (Orange)</w:t>
      </w:r>
    </w:p>
    <w:p w14:paraId="7A518EA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ristopher Hollmann (Ericsson)</w:t>
      </w:r>
    </w:p>
    <w:p w14:paraId="2D1FCC0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Chengteh</w:t>
      </w:r>
      <w:proofErr w:type="spellEnd"/>
      <w:r>
        <w:t xml:space="preserve"> (Ted) Hsieh (Qualcomm Tech.)</w:t>
      </w:r>
    </w:p>
    <w:p w14:paraId="07FF34A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Chih</w:t>
      </w:r>
      <w:proofErr w:type="spellEnd"/>
      <w:r>
        <w:t>-Wei Hsu (MediaTek)</w:t>
      </w:r>
    </w:p>
    <w:p w14:paraId="2E2432A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Nan Hu (Qualcomm Tech.)</w:t>
      </w:r>
    </w:p>
    <w:p w14:paraId="6963CC0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Wen Huang (MediaTek)</w:t>
      </w:r>
    </w:p>
    <w:p w14:paraId="7E5D21B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unyan</w:t>
      </w:r>
      <w:proofErr w:type="spellEnd"/>
      <w:r>
        <w:t xml:space="preserve"> </w:t>
      </w:r>
      <w:proofErr w:type="spellStart"/>
      <w:r>
        <w:t>Huo</w:t>
      </w:r>
      <w:proofErr w:type="spellEnd"/>
      <w:r>
        <w:t xml:space="preserve"> (</w:t>
      </w:r>
      <w:proofErr w:type="spellStart"/>
      <w:r>
        <w:t>Xidian</w:t>
      </w:r>
      <w:proofErr w:type="spellEnd"/>
      <w:r>
        <w:t xml:space="preserve"> Univ.)</w:t>
      </w:r>
    </w:p>
    <w:p w14:paraId="00CD038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Walt </w:t>
      </w:r>
      <w:proofErr w:type="spellStart"/>
      <w:r>
        <w:t>Husak</w:t>
      </w:r>
      <w:proofErr w:type="spellEnd"/>
      <w:r>
        <w:t xml:space="preserve"> (Dolby Labs)</w:t>
      </w:r>
    </w:p>
    <w:p w14:paraId="021AEEF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tsuro Ichigaya (NHK (Japan Broadcasting Corp.))</w:t>
      </w:r>
    </w:p>
    <w:p w14:paraId="042CD18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omohiro Ikai (Sharp)</w:t>
      </w:r>
    </w:p>
    <w:p w14:paraId="4C1E36E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saru Ikeda (Sony)</w:t>
      </w:r>
    </w:p>
    <w:p w14:paraId="53E48F3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rgey Ikonin (Huawei)</w:t>
      </w:r>
    </w:p>
    <w:p w14:paraId="5BF43DC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unsuke Iwamura (NHK (Japan Broadcasting Corp.))</w:t>
      </w:r>
    </w:p>
    <w:p w14:paraId="2FA5FAA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yeongmun Jang (LG Electronics)</w:t>
      </w:r>
    </w:p>
    <w:p w14:paraId="7D458ED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Byeungwoo</w:t>
      </w:r>
      <w:proofErr w:type="spellEnd"/>
      <w:r>
        <w:t xml:space="preserve"> Jeon (Sungkyunkwan Univ. (SKKU))</w:t>
      </w:r>
    </w:p>
    <w:p w14:paraId="02BA159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ongwook</w:t>
      </w:r>
      <w:proofErr w:type="spellEnd"/>
      <w:r>
        <w:t xml:space="preserve"> Jeon (LG Electronics)</w:t>
      </w:r>
    </w:p>
    <w:p w14:paraId="722E83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eungsoo</w:t>
      </w:r>
      <w:proofErr w:type="spellEnd"/>
      <w:r>
        <w:t xml:space="preserve"> </w:t>
      </w:r>
      <w:proofErr w:type="spellStart"/>
      <w:r>
        <w:t>Jeong</w:t>
      </w:r>
      <w:proofErr w:type="spellEnd"/>
      <w:r>
        <w:t xml:space="preserve"> (Samsung)</w:t>
      </w:r>
    </w:p>
    <w:p w14:paraId="28C382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Wook</w:t>
      </w:r>
      <w:proofErr w:type="spellEnd"/>
      <w:r>
        <w:t xml:space="preserve"> Je </w:t>
      </w:r>
      <w:proofErr w:type="spellStart"/>
      <w:r>
        <w:t>Jeong</w:t>
      </w:r>
      <w:proofErr w:type="spellEnd"/>
      <w:r>
        <w:t xml:space="preserve"> (Chips &amp; Media)</w:t>
      </w:r>
    </w:p>
    <w:p w14:paraId="398BDD6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ajan Joshi (Samsung Electronics)</w:t>
      </w:r>
    </w:p>
    <w:p w14:paraId="74700D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hong</w:t>
      </w:r>
      <w:proofErr w:type="spellEnd"/>
      <w:r>
        <w:t xml:space="preserve"> Jung (</w:t>
      </w:r>
      <w:proofErr w:type="spellStart"/>
      <w:r>
        <w:t>Gaudio</w:t>
      </w:r>
      <w:proofErr w:type="spellEnd"/>
      <w:r>
        <w:t xml:space="preserve"> Lab Inc.)</w:t>
      </w:r>
    </w:p>
    <w:p w14:paraId="169AAD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 Yeon Jung (Sejong Univ.)</w:t>
      </w:r>
    </w:p>
    <w:p w14:paraId="1B066E2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ël Jung (Orange Labs)</w:t>
      </w:r>
    </w:p>
    <w:p w14:paraId="232F18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shyap Kammachi Sreedhar (Nokia)</w:t>
      </w:r>
    </w:p>
    <w:p w14:paraId="04D571D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e-Won Kang (</w:t>
      </w:r>
      <w:proofErr w:type="spellStart"/>
      <w:r>
        <w:t>Ewha</w:t>
      </w:r>
      <w:proofErr w:type="spellEnd"/>
      <w:r>
        <w:t xml:space="preserve"> </w:t>
      </w:r>
      <w:proofErr w:type="spellStart"/>
      <w:r>
        <w:t>Womans</w:t>
      </w:r>
      <w:proofErr w:type="spellEnd"/>
      <w:r>
        <w:t xml:space="preserve"> Univ.)</w:t>
      </w:r>
    </w:p>
    <w:p w14:paraId="2EF80C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ng Won Kang (Electronics and Telecom Research Institute (ETRI))</w:t>
      </w:r>
    </w:p>
    <w:p w14:paraId="2D428B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rta Karczewicz (Qualcomm Tech.)</w:t>
      </w:r>
    </w:p>
    <w:p w14:paraId="1718574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suke Kato (Panasonic)</w:t>
      </w:r>
    </w:p>
    <w:p w14:paraId="6FE0EF8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ei Kawamura (KDDI)</w:t>
      </w:r>
    </w:p>
    <w:p w14:paraId="4AA4162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imihiko Kazui (Fujitsu Labs)</w:t>
      </w:r>
    </w:p>
    <w:p w14:paraId="01F26B5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ichel </w:t>
      </w:r>
      <w:proofErr w:type="spellStart"/>
      <w:r>
        <w:t>Kerdranvat</w:t>
      </w:r>
      <w:proofErr w:type="spellEnd"/>
      <w:r>
        <w:t xml:space="preserve"> (Technicolor)</w:t>
      </w:r>
    </w:p>
    <w:p w14:paraId="0C47EA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ouis Kerofsky (</w:t>
      </w:r>
      <w:proofErr w:type="spellStart"/>
      <w:r>
        <w:t>InterDigital</w:t>
      </w:r>
      <w:proofErr w:type="spellEnd"/>
      <w:r>
        <w:t>)</w:t>
      </w:r>
    </w:p>
    <w:p w14:paraId="28AD122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ae</w:t>
      </w:r>
      <w:proofErr w:type="spellEnd"/>
      <w:r>
        <w:t xml:space="preserve"> Yeon Kim (Chips &amp; Media)</w:t>
      </w:r>
    </w:p>
    <w:p w14:paraId="3AF220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ongcheol Kim (</w:t>
      </w:r>
      <w:proofErr w:type="spellStart"/>
      <w:r>
        <w:t>Wilus</w:t>
      </w:r>
      <w:proofErr w:type="spellEnd"/>
      <w:r>
        <w:t>)</w:t>
      </w:r>
    </w:p>
    <w:p w14:paraId="17194CD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eunbae</w:t>
      </w:r>
      <w:proofErr w:type="spellEnd"/>
      <w:r>
        <w:t xml:space="preserve"> Kim (Sejong Univ.)</w:t>
      </w:r>
    </w:p>
    <w:p w14:paraId="25445F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aeil</w:t>
      </w:r>
      <w:proofErr w:type="spellEnd"/>
      <w:r>
        <w:t xml:space="preserve"> Kim (SK Telecom)</w:t>
      </w:r>
    </w:p>
    <w:p w14:paraId="03D38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oo</w:t>
      </w:r>
      <w:proofErr w:type="spellEnd"/>
      <w:r>
        <w:t xml:space="preserve"> Young Kim (KT)</w:t>
      </w:r>
    </w:p>
    <w:p w14:paraId="72A3CF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ungsun</w:t>
      </w:r>
      <w:proofErr w:type="spellEnd"/>
      <w:r>
        <w:t xml:space="preserve"> Kim (Apple)</w:t>
      </w:r>
    </w:p>
    <w:p w14:paraId="55D01B6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ung-Hwan Kim (LG Electronics)</w:t>
      </w:r>
    </w:p>
    <w:p w14:paraId="38C7DF2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Tea Hyun Kim (Kyung </w:t>
      </w:r>
      <w:proofErr w:type="spellStart"/>
      <w:r>
        <w:t>Hee</w:t>
      </w:r>
      <w:proofErr w:type="spellEnd"/>
      <w:r>
        <w:t xml:space="preserve"> Univ.)</w:t>
      </w:r>
    </w:p>
    <w:p w14:paraId="5AA4A80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oonjung</w:t>
      </w:r>
      <w:proofErr w:type="spellEnd"/>
      <w:r>
        <w:t xml:space="preserve"> Kim (LG Electronics)</w:t>
      </w:r>
    </w:p>
    <w:p w14:paraId="229C1E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einer Kirchhoffer (Fraunhofer HHI)</w:t>
      </w:r>
    </w:p>
    <w:p w14:paraId="5007C4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eonjung</w:t>
      </w:r>
      <w:proofErr w:type="spellEnd"/>
      <w:r>
        <w:t xml:space="preserve"> Ko (</w:t>
      </w:r>
      <w:proofErr w:type="spellStart"/>
      <w:r>
        <w:t>Wilus</w:t>
      </w:r>
      <w:proofErr w:type="spellEnd"/>
      <w:r>
        <w:t>)</w:t>
      </w:r>
    </w:p>
    <w:p w14:paraId="06215B9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Kyunghwan</w:t>
      </w:r>
      <w:proofErr w:type="spellEnd"/>
      <w:r>
        <w:t xml:space="preserve"> Ko (</w:t>
      </w:r>
      <w:proofErr w:type="spellStart"/>
      <w:r>
        <w:t>Pixtree</w:t>
      </w:r>
      <w:proofErr w:type="spellEnd"/>
      <w:r>
        <w:t>)</w:t>
      </w:r>
    </w:p>
    <w:p w14:paraId="3121CBC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Prakash </w:t>
      </w:r>
      <w:proofErr w:type="spellStart"/>
      <w:r>
        <w:t>Kolan</w:t>
      </w:r>
      <w:proofErr w:type="spellEnd"/>
      <w:r>
        <w:t xml:space="preserve"> (Samsung Research America)</w:t>
      </w:r>
    </w:p>
    <w:p w14:paraId="44F5C8E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enji Kondo (Sony)</w:t>
      </w:r>
    </w:p>
    <w:p w14:paraId="64841F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onstantinos Konstantinides (Dolby Labs)</w:t>
      </w:r>
    </w:p>
    <w:p w14:paraId="7E49FFB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Moonmo</w:t>
      </w:r>
      <w:proofErr w:type="spellEnd"/>
      <w:r>
        <w:t xml:space="preserve"> Koo (LG Electronics)</w:t>
      </w:r>
    </w:p>
    <w:p w14:paraId="66D7C54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and Meher Kotra (Huawei)</w:t>
      </w:r>
    </w:p>
    <w:p w14:paraId="57D08B2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art Kroon (Philips Research Eindhoven)</w:t>
      </w:r>
    </w:p>
    <w:p w14:paraId="071331D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Gosala Kulupana (BBC)</w:t>
      </w:r>
    </w:p>
    <w:p w14:paraId="7E4A3D5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kit Kumar (</w:t>
      </w:r>
      <w:proofErr w:type="spellStart"/>
      <w:r>
        <w:t>Chosun</w:t>
      </w:r>
      <w:proofErr w:type="spellEnd"/>
      <w:r>
        <w:t xml:space="preserve"> University)</w:t>
      </w:r>
    </w:p>
    <w:p w14:paraId="68DD6C4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e-Wei Kuo (Panasonic Corporation)</w:t>
      </w:r>
    </w:p>
    <w:p w14:paraId="75949D1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Oh-Jin Kwon (Sejong University)</w:t>
      </w:r>
    </w:p>
    <w:p w14:paraId="000F8AE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Gauthier </w:t>
      </w:r>
      <w:proofErr w:type="spellStart"/>
      <w:r>
        <w:t>Lafruit</w:t>
      </w:r>
      <w:proofErr w:type="spellEnd"/>
      <w:r>
        <w:t xml:space="preserve"> (</w:t>
      </w:r>
      <w:proofErr w:type="spellStart"/>
      <w:r>
        <w:t>Universite</w:t>
      </w:r>
      <w:proofErr w:type="spellEnd"/>
      <w:r>
        <w:t xml:space="preserve"> Libre de </w:t>
      </w:r>
      <w:proofErr w:type="spellStart"/>
      <w:r>
        <w:t>Bruxelles</w:t>
      </w:r>
      <w:proofErr w:type="spellEnd"/>
      <w:r>
        <w:t xml:space="preserve"> - LISA - ULB)</w:t>
      </w:r>
    </w:p>
    <w:p w14:paraId="1E87525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en-Yen Lai (MediaTek Inc.)</w:t>
      </w:r>
    </w:p>
    <w:p w14:paraId="5E1F851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ani Lainema (Nokia)</w:t>
      </w:r>
    </w:p>
    <w:p w14:paraId="64BC8B4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bastien Lasserre (BlackBerry Limited)</w:t>
      </w:r>
    </w:p>
    <w:p w14:paraId="7ED56CE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Julien Le </w:t>
      </w:r>
      <w:proofErr w:type="spellStart"/>
      <w:r>
        <w:t>Tanou</w:t>
      </w:r>
      <w:proofErr w:type="spellEnd"/>
      <w:r>
        <w:t xml:space="preserve"> (Ericsson / </w:t>
      </w:r>
      <w:proofErr w:type="spellStart"/>
      <w:r>
        <w:t>MediaKind</w:t>
      </w:r>
      <w:proofErr w:type="spellEnd"/>
      <w:r>
        <w:t>)</w:t>
      </w:r>
    </w:p>
    <w:p w14:paraId="21769A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Bumshik</w:t>
      </w:r>
      <w:proofErr w:type="spellEnd"/>
      <w:r>
        <w:t xml:space="preserve"> Lee (</w:t>
      </w:r>
      <w:proofErr w:type="spellStart"/>
      <w:r>
        <w:t>Chosun</w:t>
      </w:r>
      <w:proofErr w:type="spellEnd"/>
      <w:r>
        <w:t xml:space="preserve"> Univ.)</w:t>
      </w:r>
    </w:p>
    <w:p w14:paraId="7C55580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ae</w:t>
      </w:r>
      <w:proofErr w:type="spellEnd"/>
      <w:r>
        <w:t xml:space="preserve"> Young Lee (Kyung </w:t>
      </w:r>
      <w:proofErr w:type="spellStart"/>
      <w:r>
        <w:t>Hee</w:t>
      </w:r>
      <w:proofErr w:type="spellEnd"/>
      <w:r>
        <w:t xml:space="preserve"> Univ.)</w:t>
      </w:r>
    </w:p>
    <w:p w14:paraId="3A11EB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eonwon</w:t>
      </w:r>
      <w:proofErr w:type="spellEnd"/>
      <w:r>
        <w:t xml:space="preserve"> Lee (Sejong Univ.)</w:t>
      </w:r>
    </w:p>
    <w:p w14:paraId="1CC186A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ahyun</w:t>
      </w:r>
      <w:proofErr w:type="spellEnd"/>
      <w:r>
        <w:t xml:space="preserve"> Lee (Electronics and Telecom Research Institute (ETRI))</w:t>
      </w:r>
    </w:p>
    <w:p w14:paraId="1A19300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yun Jung Lee (SK telecom)</w:t>
      </w:r>
    </w:p>
    <w:p w14:paraId="6132F0E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nho Lee (Electronics and Telecom Research Institute (ETRI))</w:t>
      </w:r>
    </w:p>
    <w:p w14:paraId="329D2DA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angheon</w:t>
      </w:r>
      <w:proofErr w:type="spellEnd"/>
      <w:r>
        <w:t xml:space="preserve"> Lee (LG Electronics)</w:t>
      </w:r>
    </w:p>
    <w:p w14:paraId="711789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unyoung</w:t>
      </w:r>
      <w:proofErr w:type="spellEnd"/>
      <w:r>
        <w:t xml:space="preserve"> Lee (</w:t>
      </w:r>
      <w:proofErr w:type="spellStart"/>
      <w:r>
        <w:t>Pixtree</w:t>
      </w:r>
      <w:proofErr w:type="spellEnd"/>
      <w:r>
        <w:t>)</w:t>
      </w:r>
    </w:p>
    <w:p w14:paraId="02001F0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w:t>
      </w:r>
      <w:proofErr w:type="spellStart"/>
      <w:r>
        <w:t>Hsuan</w:t>
      </w:r>
      <w:proofErr w:type="spellEnd"/>
      <w:r>
        <w:t xml:space="preserve"> Lee (MediaTek)</w:t>
      </w:r>
    </w:p>
    <w:p w14:paraId="67E065D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awmin Lei (MediaTek)</w:t>
      </w:r>
    </w:p>
    <w:p w14:paraId="618BCB5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ngya</w:t>
      </w:r>
      <w:proofErr w:type="spellEnd"/>
      <w:r>
        <w:t xml:space="preserve"> Li (Panasonic)</w:t>
      </w:r>
    </w:p>
    <w:p w14:paraId="1A439B0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ng Li (LG Electronics)</w:t>
      </w:r>
    </w:p>
    <w:p w14:paraId="32E5BC2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ing Li (ZTE)</w:t>
      </w:r>
    </w:p>
    <w:p w14:paraId="3455A46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sung-Hua Li (NSG Technology Inc)</w:t>
      </w:r>
    </w:p>
    <w:p w14:paraId="6512000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ng Li (Tencent)</w:t>
      </w:r>
    </w:p>
    <w:p w14:paraId="1CA8E8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ming Li (Wuhan Univ.)</w:t>
      </w:r>
    </w:p>
    <w:p w14:paraId="0BA43E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Chongsoon</w:t>
      </w:r>
      <w:proofErr w:type="spellEnd"/>
      <w:r>
        <w:t xml:space="preserve"> Lim (Panasonic)</w:t>
      </w:r>
    </w:p>
    <w:p w14:paraId="67F3FAE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aehyun Lim (LG Electronics)</w:t>
      </w:r>
    </w:p>
    <w:p w14:paraId="29EB687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ung-Chang Lim (Electronics and Telecom Research Institute (ETRI))</w:t>
      </w:r>
    </w:p>
    <w:p w14:paraId="58C4A36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oong Lim (Electronics and Telecommunications Research Institute)</w:t>
      </w:r>
    </w:p>
    <w:p w14:paraId="10110EE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oungkwon Lim (Samsung)</w:t>
      </w:r>
    </w:p>
    <w:p w14:paraId="41ABF8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ing-Chieh Lin (ITRI Intl.)</w:t>
      </w:r>
    </w:p>
    <w:p w14:paraId="48C1174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an-Liang Lin (MediaTek)</w:t>
      </w:r>
    </w:p>
    <w:p w14:paraId="523701B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o-Han Lin (Foxconn)</w:t>
      </w:r>
    </w:p>
    <w:p w14:paraId="0B4DE69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Zhi-Yi Lin (MediaTek)</w:t>
      </w:r>
    </w:p>
    <w:p w14:paraId="620603B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Lukasz </w:t>
      </w:r>
      <w:proofErr w:type="spellStart"/>
      <w:r>
        <w:t>Litwic</w:t>
      </w:r>
      <w:proofErr w:type="spellEnd"/>
      <w:r>
        <w:t xml:space="preserve"> (Ericsson AB)</w:t>
      </w:r>
    </w:p>
    <w:p w14:paraId="7513ABC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an Liu (Tencent)</w:t>
      </w:r>
    </w:p>
    <w:p w14:paraId="788E18B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ng Liu (</w:t>
      </w:r>
      <w:proofErr w:type="spellStart"/>
      <w:r>
        <w:t>Oppo</w:t>
      </w:r>
      <w:proofErr w:type="spellEnd"/>
      <w:r>
        <w:t>)</w:t>
      </w:r>
    </w:p>
    <w:p w14:paraId="5C8F21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ancong</w:t>
      </w:r>
      <w:proofErr w:type="spellEnd"/>
      <w:r>
        <w:t xml:space="preserve"> Luo (</w:t>
      </w:r>
      <w:proofErr w:type="spellStart"/>
      <w:r>
        <w:t>InterDigital</w:t>
      </w:r>
      <w:proofErr w:type="spellEnd"/>
      <w:r>
        <w:t>)</w:t>
      </w:r>
    </w:p>
    <w:p w14:paraId="3427ACD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Zhuoyi</w:t>
      </w:r>
      <w:proofErr w:type="spellEnd"/>
      <w:r>
        <w:t xml:space="preserve"> </w:t>
      </w:r>
      <w:proofErr w:type="spellStart"/>
      <w:r>
        <w:t>Lv</w:t>
      </w:r>
      <w:proofErr w:type="spellEnd"/>
      <w:r>
        <w:t xml:space="preserve"> (Samsung Beijing Research)</w:t>
      </w:r>
    </w:p>
    <w:p w14:paraId="40711D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sung-</w:t>
      </w:r>
      <w:proofErr w:type="spellStart"/>
      <w:r>
        <w:t>Chuan</w:t>
      </w:r>
      <w:proofErr w:type="spellEnd"/>
      <w:r>
        <w:t xml:space="preserve"> Ma (</w:t>
      </w:r>
      <w:proofErr w:type="spellStart"/>
      <w:r>
        <w:t>Kwai</w:t>
      </w:r>
      <w:proofErr w:type="spellEnd"/>
      <w:r>
        <w:t xml:space="preserve"> Inc.)</w:t>
      </w:r>
    </w:p>
    <w:p w14:paraId="193C9D5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ng Ma (Huawei)</w:t>
      </w:r>
    </w:p>
    <w:p w14:paraId="5029FB4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lastRenderedPageBreak/>
        <w:t>Yazhuo</w:t>
      </w:r>
      <w:proofErr w:type="spellEnd"/>
      <w:r>
        <w:t xml:space="preserve"> Ma (</w:t>
      </w:r>
      <w:proofErr w:type="spellStart"/>
      <w:r>
        <w:t>Xidian</w:t>
      </w:r>
      <w:proofErr w:type="spellEnd"/>
      <w:r>
        <w:t xml:space="preserve"> Univ.)</w:t>
      </w:r>
    </w:p>
    <w:p w14:paraId="1A12012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Vinod Kumar </w:t>
      </w:r>
      <w:proofErr w:type="spellStart"/>
      <w:r>
        <w:t>Malamal</w:t>
      </w:r>
      <w:proofErr w:type="spellEnd"/>
      <w:r>
        <w:t xml:space="preserve"> </w:t>
      </w:r>
      <w:proofErr w:type="spellStart"/>
      <w:r>
        <w:t>Vadakital</w:t>
      </w:r>
      <w:proofErr w:type="spellEnd"/>
      <w:r>
        <w:t xml:space="preserve"> (Nokia)</w:t>
      </w:r>
    </w:p>
    <w:p w14:paraId="4030C02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etlev Marpe (Fraunhofer HHI)</w:t>
      </w:r>
    </w:p>
    <w:p w14:paraId="0690D5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Frédéric </w:t>
      </w:r>
      <w:proofErr w:type="spellStart"/>
      <w:r>
        <w:t>Mazé</w:t>
      </w:r>
      <w:proofErr w:type="spellEnd"/>
      <w:r>
        <w:t xml:space="preserve"> (Canon Research France)</w:t>
      </w:r>
    </w:p>
    <w:p w14:paraId="742E731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en McCann (</w:t>
      </w:r>
      <w:proofErr w:type="spellStart"/>
      <w:r>
        <w:t>Zetacast</w:t>
      </w:r>
      <w:proofErr w:type="spellEnd"/>
      <w:r>
        <w:t>)</w:t>
      </w:r>
    </w:p>
    <w:p w14:paraId="3C0BFA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an McCarthy (Dolby)</w:t>
      </w:r>
    </w:p>
    <w:p w14:paraId="65EC7D8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Xuewei</w:t>
      </w:r>
      <w:proofErr w:type="spellEnd"/>
      <w:r>
        <w:t xml:space="preserve"> Meng (Peking Univ.)</w:t>
      </w:r>
    </w:p>
    <w:p w14:paraId="2232DD1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awid</w:t>
      </w:r>
      <w:proofErr w:type="spellEnd"/>
      <w:r>
        <w:t xml:space="preserve"> </w:t>
      </w:r>
      <w:proofErr w:type="spellStart"/>
      <w:r>
        <w:t>Mieloch</w:t>
      </w:r>
      <w:proofErr w:type="spellEnd"/>
      <w:r>
        <w:t xml:space="preserve"> (Poznan University of Technology)</w:t>
      </w:r>
    </w:p>
    <w:p w14:paraId="0283226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ark Min Woo (Samsung Electronics)</w:t>
      </w:r>
    </w:p>
    <w:p w14:paraId="40146FF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kira </w:t>
      </w:r>
      <w:proofErr w:type="spellStart"/>
      <w:r>
        <w:t>Minezawa</w:t>
      </w:r>
      <w:proofErr w:type="spellEnd"/>
      <w:r>
        <w:t xml:space="preserve"> (Mitsubishi Electric)</w:t>
      </w:r>
    </w:p>
    <w:p w14:paraId="3E0BC4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iran Misra (Sharp)</w:t>
      </w:r>
    </w:p>
    <w:p w14:paraId="01A2A8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rsten Müller (Fraunhofer HHI)</w:t>
      </w:r>
    </w:p>
    <w:p w14:paraId="0C520A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Taeyoung</w:t>
      </w:r>
      <w:proofErr w:type="spellEnd"/>
      <w:r>
        <w:t xml:space="preserve"> Na (SK Telecom)</w:t>
      </w:r>
    </w:p>
    <w:p w14:paraId="4CF09B1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Ohji Nakagami (Sony)</w:t>
      </w:r>
    </w:p>
    <w:p w14:paraId="66C967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ayun</w:t>
      </w:r>
      <w:proofErr w:type="spellEnd"/>
      <w:r>
        <w:t xml:space="preserve"> Nam (</w:t>
      </w:r>
      <w:proofErr w:type="spellStart"/>
      <w:r>
        <w:t>ejong</w:t>
      </w:r>
      <w:proofErr w:type="spellEnd"/>
      <w:r>
        <w:t xml:space="preserve"> university)</w:t>
      </w:r>
    </w:p>
    <w:p w14:paraId="77F76A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nghak Nam (LG Electronics)</w:t>
      </w:r>
    </w:p>
    <w:p w14:paraId="0132DA6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ram Naser (Technicolor SA)</w:t>
      </w:r>
    </w:p>
    <w:p w14:paraId="5688E99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anos Nasiopoulos (Univ. British Columbia)</w:t>
      </w:r>
    </w:p>
    <w:p w14:paraId="14BB131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himpei</w:t>
      </w:r>
      <w:proofErr w:type="spellEnd"/>
      <w:r>
        <w:t xml:space="preserve"> </w:t>
      </w:r>
      <w:proofErr w:type="spellStart"/>
      <w:r>
        <w:t>Nemoto</w:t>
      </w:r>
      <w:proofErr w:type="spellEnd"/>
      <w:r>
        <w:t xml:space="preserve"> (NHK (Japan Broadcasting Corporation))</w:t>
      </w:r>
    </w:p>
    <w:p w14:paraId="145DC81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ung Nguyen (Fraunhofer HHI)</w:t>
      </w:r>
    </w:p>
    <w:p w14:paraId="6834411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idier Nicholson (Vitec)</w:t>
      </w:r>
    </w:p>
    <w:p w14:paraId="2960F14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drey Norkin (Netflix)</w:t>
      </w:r>
    </w:p>
    <w:p w14:paraId="51284DC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oungho</w:t>
      </w:r>
      <w:proofErr w:type="spellEnd"/>
      <w:r>
        <w:t xml:space="preserve"> Oh (Samsung Electronics)</w:t>
      </w:r>
    </w:p>
    <w:p w14:paraId="3A8F66E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ens-Rainer Ohm (RWTH Aachen Univ.)</w:t>
      </w:r>
    </w:p>
    <w:p w14:paraId="15F832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atrice Onno (Canon Research Centre France)</w:t>
      </w:r>
    </w:p>
    <w:p w14:paraId="2321C21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ethal Paluri (LG Electronics)</w:t>
      </w:r>
    </w:p>
    <w:p w14:paraId="1942D20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Dohyeon</w:t>
      </w:r>
      <w:proofErr w:type="spellEnd"/>
      <w:r>
        <w:t xml:space="preserve"> Park (Korea </w:t>
      </w:r>
      <w:proofErr w:type="spellStart"/>
      <w:r>
        <w:t>Aerosp</w:t>
      </w:r>
      <w:proofErr w:type="spellEnd"/>
      <w:r>
        <w:t>. Univ.)</w:t>
      </w:r>
    </w:p>
    <w:p w14:paraId="3F584A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ee</w:t>
      </w:r>
      <w:proofErr w:type="spellEnd"/>
      <w:r>
        <w:t xml:space="preserve"> Yoon Park (Sungkyunkwan Univ. (SKKU))</w:t>
      </w:r>
    </w:p>
    <w:p w14:paraId="66FE63E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insoo Park (Samsung Electronics)</w:t>
      </w:r>
    </w:p>
    <w:p w14:paraId="7D277D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Naeri</w:t>
      </w:r>
      <w:proofErr w:type="spellEnd"/>
      <w:r>
        <w:t xml:space="preserve"> Park (LG Electronics)</w:t>
      </w:r>
    </w:p>
    <w:p w14:paraId="6A05310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anghyo</w:t>
      </w:r>
      <w:proofErr w:type="spellEnd"/>
      <w:r>
        <w:t xml:space="preserve"> Park (</w:t>
      </w:r>
      <w:proofErr w:type="spellStart"/>
      <w:r>
        <w:t>Ewha</w:t>
      </w:r>
      <w:proofErr w:type="spellEnd"/>
      <w:r>
        <w:t xml:space="preserve"> </w:t>
      </w:r>
      <w:proofErr w:type="spellStart"/>
      <w:r>
        <w:t>Womans</w:t>
      </w:r>
      <w:proofErr w:type="spellEnd"/>
      <w:r>
        <w:t xml:space="preserve"> Univ.)</w:t>
      </w:r>
    </w:p>
    <w:p w14:paraId="7A6DCAD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rtin Pettersson (Ericsson)</w:t>
      </w:r>
    </w:p>
    <w:p w14:paraId="1695CA2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nathan Pfaff (Fraunhofer HHI)</w:t>
      </w:r>
    </w:p>
    <w:p w14:paraId="3CE7DA9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uong Pham Van (Qualcomm Technologies, Inc.)</w:t>
      </w:r>
    </w:p>
    <w:p w14:paraId="541399B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Pierrick</w:t>
      </w:r>
      <w:proofErr w:type="spellEnd"/>
      <w:r>
        <w:t xml:space="preserve"> Philippe (Orange)</w:t>
      </w:r>
    </w:p>
    <w:p w14:paraId="1FCE13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inji</w:t>
      </w:r>
      <w:proofErr w:type="spellEnd"/>
      <w:r>
        <w:t xml:space="preserve"> Piao (Samsung)</w:t>
      </w:r>
    </w:p>
    <w:p w14:paraId="26981EF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Tangi</w:t>
      </w:r>
      <w:proofErr w:type="spellEnd"/>
      <w:r>
        <w:t xml:space="preserve"> Poirier (Technicolor)</w:t>
      </w:r>
    </w:p>
    <w:p w14:paraId="4A25ECC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hsa Pourazad (Telus </w:t>
      </w:r>
      <w:proofErr w:type="spellStart"/>
      <w:r>
        <w:t>Commun</w:t>
      </w:r>
      <w:proofErr w:type="spellEnd"/>
      <w:r>
        <w:t>. &amp; UBC)</w:t>
      </w:r>
    </w:p>
    <w:p w14:paraId="72C1974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Fangjun</w:t>
      </w:r>
      <w:proofErr w:type="spellEnd"/>
      <w:r>
        <w:t xml:space="preserve"> Pu (Dolby Labs)</w:t>
      </w:r>
    </w:p>
    <w:p w14:paraId="4F96BD9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Chirag </w:t>
      </w:r>
      <w:proofErr w:type="spellStart"/>
      <w:r>
        <w:t>Pujara</w:t>
      </w:r>
      <w:proofErr w:type="spellEnd"/>
      <w:r>
        <w:t xml:space="preserve"> (Samsung)</w:t>
      </w:r>
    </w:p>
    <w:p w14:paraId="64BC496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Fabien </w:t>
      </w:r>
      <w:proofErr w:type="spellStart"/>
      <w:r>
        <w:t>Racapé</w:t>
      </w:r>
      <w:proofErr w:type="spellEnd"/>
      <w:r>
        <w:t xml:space="preserve"> (Technicolor)</w:t>
      </w:r>
    </w:p>
    <w:p w14:paraId="3DE9A6B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Gadde</w:t>
      </w:r>
      <w:proofErr w:type="spellEnd"/>
      <w:r>
        <w:t xml:space="preserve"> Raj Narayana (Samsung R&amp;D Institute India, Bengaluru (SRI-B))</w:t>
      </w:r>
    </w:p>
    <w:p w14:paraId="6D55CE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ennifer Rasch (Fraunhofer HHI)</w:t>
      </w:r>
    </w:p>
    <w:p w14:paraId="44D0AD3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arra</w:t>
      </w:r>
      <w:proofErr w:type="spellEnd"/>
      <w:r>
        <w:t xml:space="preserve"> </w:t>
      </w:r>
      <w:proofErr w:type="spellStart"/>
      <w:r>
        <w:t>Rebhi</w:t>
      </w:r>
      <w:proofErr w:type="spellEnd"/>
      <w:r>
        <w:t xml:space="preserve"> (</w:t>
      </w:r>
      <w:proofErr w:type="spellStart"/>
      <w:r>
        <w:t>Ministère</w:t>
      </w:r>
      <w:proofErr w:type="spellEnd"/>
      <w:r>
        <w:t xml:space="preserve"> des Technologies de la Communication et de </w:t>
      </w:r>
      <w:proofErr w:type="spellStart"/>
      <w:r>
        <w:t>l'Economie</w:t>
      </w:r>
      <w:proofErr w:type="spellEnd"/>
      <w:r>
        <w:t xml:space="preserve"> </w:t>
      </w:r>
      <w:proofErr w:type="spellStart"/>
      <w:r>
        <w:t>numérique</w:t>
      </w:r>
      <w:proofErr w:type="spellEnd"/>
      <w:r>
        <w:t>)</w:t>
      </w:r>
    </w:p>
    <w:p w14:paraId="61827ED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Kevin </w:t>
      </w:r>
      <w:proofErr w:type="spellStart"/>
      <w:r>
        <w:t>Reuzé</w:t>
      </w:r>
      <w:proofErr w:type="spellEnd"/>
      <w:r>
        <w:t xml:space="preserve"> (Qualcomm)</w:t>
      </w:r>
    </w:p>
    <w:p w14:paraId="0AE8F44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ungryeul</w:t>
      </w:r>
      <w:proofErr w:type="spellEnd"/>
      <w:r>
        <w:t xml:space="preserve"> </w:t>
      </w:r>
      <w:proofErr w:type="spellStart"/>
      <w:r>
        <w:t>Rhyu</w:t>
      </w:r>
      <w:proofErr w:type="spellEnd"/>
      <w:r>
        <w:t xml:space="preserve"> (SAMSUNG)</w:t>
      </w:r>
    </w:p>
    <w:p w14:paraId="23EEF6F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stin Ridge (Nokia)</w:t>
      </w:r>
    </w:p>
    <w:p w14:paraId="39E2172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toine Robert (Technicolor)</w:t>
      </w:r>
    </w:p>
    <w:p w14:paraId="6357C68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Christopher Rosewarne (</w:t>
      </w:r>
      <w:proofErr w:type="spellStart"/>
      <w:r>
        <w:t>CiSRA</w:t>
      </w:r>
      <w:proofErr w:type="spellEnd"/>
      <w:r>
        <w:t xml:space="preserve"> / Canon)</w:t>
      </w:r>
    </w:p>
    <w:p w14:paraId="7FD4A3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ao Ru Ling (Alibaba)</w:t>
      </w:r>
    </w:p>
    <w:p w14:paraId="058137D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mytro Rusanovskyy (Qualcomm)</w:t>
      </w:r>
    </w:p>
    <w:p w14:paraId="0E7E85F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mir Said (Qualcomm Tech.)</w:t>
      </w:r>
    </w:p>
    <w:p w14:paraId="7B0AE89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natan Samuelsson (</w:t>
      </w:r>
      <w:proofErr w:type="spellStart"/>
      <w:r>
        <w:t>Divideon</w:t>
      </w:r>
      <w:proofErr w:type="spellEnd"/>
      <w:r>
        <w:t>)</w:t>
      </w:r>
    </w:p>
    <w:p w14:paraId="7AFF23F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go Sanchez De La Fuente (Fraunhofer HHI)</w:t>
      </w:r>
    </w:p>
    <w:p w14:paraId="1CB6EA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iichi Sasaki (Sharp)</w:t>
      </w:r>
    </w:p>
    <w:p w14:paraId="5E2311F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hannes Sauer (IENT - RWTH Aachen Univ.)</w:t>
      </w:r>
    </w:p>
    <w:p w14:paraId="4C0F906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eiko Schwarz (Fraunhofer HHI)</w:t>
      </w:r>
    </w:p>
    <w:p w14:paraId="7D964EF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ndrew Segall (Sharp)</w:t>
      </w:r>
    </w:p>
    <w:p w14:paraId="1878E8A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Vadim Seregin (Qualcomm)</w:t>
      </w:r>
    </w:p>
    <w:p w14:paraId="0EED253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riram Sethuraman (</w:t>
      </w:r>
      <w:proofErr w:type="spellStart"/>
      <w:r>
        <w:t>Ittiam</w:t>
      </w:r>
      <w:proofErr w:type="spellEnd"/>
      <w:r>
        <w:t>)</w:t>
      </w:r>
    </w:p>
    <w:p w14:paraId="681948E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iting</w:t>
      </w:r>
      <w:proofErr w:type="spellEnd"/>
      <w:r>
        <w:t xml:space="preserve"> Shao (Peking University Shenzhen Graduate School)</w:t>
      </w:r>
    </w:p>
    <w:p w14:paraId="225646B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rl Sharman (Sony Europe)</w:t>
      </w:r>
    </w:p>
    <w:p w14:paraId="446F78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Bazhong</w:t>
      </w:r>
      <w:proofErr w:type="spellEnd"/>
      <w:r>
        <w:t xml:space="preserve"> Shen (</w:t>
      </w:r>
      <w:proofErr w:type="spellStart"/>
      <w:r>
        <w:t>Xidian</w:t>
      </w:r>
      <w:proofErr w:type="spellEnd"/>
      <w:r>
        <w:t xml:space="preserve"> Univ.)</w:t>
      </w:r>
    </w:p>
    <w:p w14:paraId="279C8E7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sato </w:t>
      </w:r>
      <w:proofErr w:type="spellStart"/>
      <w:r>
        <w:t>Shima</w:t>
      </w:r>
      <w:proofErr w:type="spellEnd"/>
      <w:r>
        <w:t xml:space="preserve"> (Canon)</w:t>
      </w:r>
    </w:p>
    <w:p w14:paraId="777F551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ae-</w:t>
      </w:r>
      <w:proofErr w:type="spellStart"/>
      <w:r>
        <w:t>Seob</w:t>
      </w:r>
      <w:proofErr w:type="spellEnd"/>
      <w:r>
        <w:t xml:space="preserve"> Shin (</w:t>
      </w:r>
      <w:proofErr w:type="spellStart"/>
      <w:r>
        <w:t>Pixtree</w:t>
      </w:r>
      <w:proofErr w:type="spellEnd"/>
      <w:r>
        <w:t>)</w:t>
      </w:r>
    </w:p>
    <w:p w14:paraId="1074A27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Sandeep </w:t>
      </w:r>
      <w:proofErr w:type="spellStart"/>
      <w:r>
        <w:t>Shreshtha</w:t>
      </w:r>
      <w:proofErr w:type="spellEnd"/>
      <w:r>
        <w:t xml:space="preserve"> (</w:t>
      </w:r>
      <w:proofErr w:type="spellStart"/>
      <w:r>
        <w:t>Chosun</w:t>
      </w:r>
      <w:proofErr w:type="spellEnd"/>
      <w:r>
        <w:t xml:space="preserve"> Univ.)</w:t>
      </w:r>
    </w:p>
    <w:p w14:paraId="7A75F8B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rina </w:t>
      </w:r>
      <w:proofErr w:type="spellStart"/>
      <w:r>
        <w:t>Shumskaia</w:t>
      </w:r>
      <w:proofErr w:type="spellEnd"/>
      <w:r>
        <w:t xml:space="preserve"> (Tomsk State University)</w:t>
      </w:r>
    </w:p>
    <w:p w14:paraId="5B51FFE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ischa </w:t>
      </w:r>
      <w:proofErr w:type="spellStart"/>
      <w:r>
        <w:t>Siekmann</w:t>
      </w:r>
      <w:proofErr w:type="spellEnd"/>
      <w:r>
        <w:t xml:space="preserve"> (Fraunhofer HHI)</w:t>
      </w:r>
    </w:p>
    <w:p w14:paraId="6CC8C9B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Indranil</w:t>
      </w:r>
      <w:proofErr w:type="spellEnd"/>
      <w:r>
        <w:t xml:space="preserve"> </w:t>
      </w:r>
      <w:proofErr w:type="spellStart"/>
      <w:r>
        <w:t>Sinharoy</w:t>
      </w:r>
      <w:proofErr w:type="spellEnd"/>
      <w:r>
        <w:t xml:space="preserve"> (Samsung Research America)</w:t>
      </w:r>
    </w:p>
    <w:p w14:paraId="37DD913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ickard Sjöberg (Ericsson)</w:t>
      </w:r>
    </w:p>
    <w:p w14:paraId="57A4DAF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obert Skupin (Fraunhofer HHI)</w:t>
      </w:r>
    </w:p>
    <w:p w14:paraId="715A34A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Iraj Sodagar (Tencent America)</w:t>
      </w:r>
    </w:p>
    <w:p w14:paraId="0DCF2C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mi Sohn (Samsung)</w:t>
      </w:r>
    </w:p>
    <w:p w14:paraId="0A60196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Timofey </w:t>
      </w:r>
      <w:proofErr w:type="spellStart"/>
      <w:r>
        <w:t>Solovyev</w:t>
      </w:r>
      <w:proofErr w:type="spellEnd"/>
      <w:r>
        <w:t xml:space="preserve"> (Huawei)</w:t>
      </w:r>
    </w:p>
    <w:p w14:paraId="420DDA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 Hyung Son (</w:t>
      </w:r>
      <w:proofErr w:type="spellStart"/>
      <w:r>
        <w:t>Wilus</w:t>
      </w:r>
      <w:proofErr w:type="spellEnd"/>
      <w:r>
        <w:t>)</w:t>
      </w:r>
    </w:p>
    <w:p w14:paraId="54ADA7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ehoon Son (</w:t>
      </w:r>
      <w:proofErr w:type="spellStart"/>
      <w:r>
        <w:t>Pixtree</w:t>
      </w:r>
      <w:proofErr w:type="spellEnd"/>
      <w:r>
        <w:t>)</w:t>
      </w:r>
    </w:p>
    <w:p w14:paraId="433D7B8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Benno </w:t>
      </w:r>
      <w:proofErr w:type="spellStart"/>
      <w:r>
        <w:t>Stabernack</w:t>
      </w:r>
      <w:proofErr w:type="spellEnd"/>
      <w:r>
        <w:t xml:space="preserve"> (Fraunhofer HHI)</w:t>
      </w:r>
    </w:p>
    <w:p w14:paraId="4FC74EB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lan Stein (Technicolor)</w:t>
      </w:r>
    </w:p>
    <w:p w14:paraId="0AFAD0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acob Ström (Ericsson)</w:t>
      </w:r>
    </w:p>
    <w:p w14:paraId="6270832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rsten Suehring (Fraunhofer HHI)</w:t>
      </w:r>
    </w:p>
    <w:p w14:paraId="3E9F43B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iori Sugimoto (NTT)</w:t>
      </w:r>
    </w:p>
    <w:p w14:paraId="228C5B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ong-</w:t>
      </w:r>
      <w:proofErr w:type="spellStart"/>
      <w:r>
        <w:t>Yeul</w:t>
      </w:r>
      <w:proofErr w:type="spellEnd"/>
      <w:r>
        <w:t xml:space="preserve"> Suh (LG Electronics)</w:t>
      </w:r>
    </w:p>
    <w:p w14:paraId="343141D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Gary Sullivan (Microsoft)</w:t>
      </w:r>
    </w:p>
    <w:p w14:paraId="0FF0A81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Chen Sun (Alibaba)</w:t>
      </w:r>
    </w:p>
    <w:p w14:paraId="0CB2B6A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Yucheng Sun (Hangzhou Hikvision Digital Technology </w:t>
      </w:r>
      <w:proofErr w:type="spellStart"/>
      <w:r>
        <w:t>Co.,Ltd</w:t>
      </w:r>
      <w:proofErr w:type="spellEnd"/>
      <w:r>
        <w:t>.)</w:t>
      </w:r>
    </w:p>
    <w:p w14:paraId="1F48FCC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Teruhiko Suzuki (Sony)</w:t>
      </w:r>
    </w:p>
    <w:p w14:paraId="5064040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sser Syed (Comcast Cable)</w:t>
      </w:r>
    </w:p>
    <w:p w14:paraId="20D609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Anish </w:t>
      </w:r>
      <w:proofErr w:type="spellStart"/>
      <w:r>
        <w:t>Mahendra</w:t>
      </w:r>
      <w:proofErr w:type="spellEnd"/>
      <w:r>
        <w:t xml:space="preserve"> </w:t>
      </w:r>
      <w:proofErr w:type="spellStart"/>
      <w:r>
        <w:t>Tamse</w:t>
      </w:r>
      <w:proofErr w:type="spellEnd"/>
      <w:r>
        <w:t xml:space="preserve"> (Samsung)</w:t>
      </w:r>
    </w:p>
    <w:p w14:paraId="3755735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Gilles </w:t>
      </w:r>
      <w:proofErr w:type="spellStart"/>
      <w:r>
        <w:t>Teniou</w:t>
      </w:r>
      <w:proofErr w:type="spellEnd"/>
      <w:r>
        <w:t xml:space="preserve"> (Orange)</w:t>
      </w:r>
    </w:p>
    <w:p w14:paraId="35B9314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an Boon Teo (Panasonic R&amp;D Center Singapore)</w:t>
      </w:r>
    </w:p>
    <w:p w14:paraId="0385E45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ean-Marc Thiesse (Vitec)</w:t>
      </w:r>
    </w:p>
    <w:p w14:paraId="71FC394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mmanuel Thomas (TNO)</w:t>
      </w:r>
    </w:p>
    <w:p w14:paraId="35578F8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Franck </w:t>
      </w:r>
      <w:proofErr w:type="spellStart"/>
      <w:r>
        <w:t>Thudor</w:t>
      </w:r>
      <w:proofErr w:type="spellEnd"/>
      <w:r>
        <w:t xml:space="preserve"> (Technicolor)</w:t>
      </w:r>
    </w:p>
    <w:p w14:paraId="6BC0E6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Tadamasa</w:t>
      </w:r>
      <w:proofErr w:type="spellEnd"/>
      <w:r>
        <w:t xml:space="preserve"> Toma (Panasonic)</w:t>
      </w:r>
    </w:p>
    <w:p w14:paraId="22DD8F5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lastRenderedPageBreak/>
        <w:t>Pankaj Topiwala (</w:t>
      </w:r>
      <w:proofErr w:type="spellStart"/>
      <w:r>
        <w:t>FastVDO</w:t>
      </w:r>
      <w:proofErr w:type="spellEnd"/>
      <w:r>
        <w:t>)</w:t>
      </w:r>
    </w:p>
    <w:p w14:paraId="0C9AED3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lexandros Tourapis (Apple)</w:t>
      </w:r>
    </w:p>
    <w:p w14:paraId="236586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Ting Tsai (ITRI)</w:t>
      </w:r>
    </w:p>
    <w:p w14:paraId="35D324C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Shin Tung (MediaTek USA)</w:t>
      </w:r>
    </w:p>
    <w:p w14:paraId="44100D4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yohei Unno (KDDI)</w:t>
      </w:r>
    </w:p>
    <w:p w14:paraId="7DCD9CD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Geert Van der Auwera (Qualcomm)</w:t>
      </w:r>
    </w:p>
    <w:p w14:paraId="259CF17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uai Wan (Northwestern Poly. Univ.)</w:t>
      </w:r>
    </w:p>
    <w:p w14:paraId="243358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ade Wan (Broadcom)</w:t>
      </w:r>
    </w:p>
    <w:p w14:paraId="5AFCBC6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iao Wang (Huawei)</w:t>
      </w:r>
    </w:p>
    <w:p w14:paraId="627A2E6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Bin Wang (Zhejiang University)</w:t>
      </w:r>
    </w:p>
    <w:p w14:paraId="19BC85C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 Wang (Hikvision)</w:t>
      </w:r>
    </w:p>
    <w:p w14:paraId="5101390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min Wang (Nokia Tech)</w:t>
      </w:r>
    </w:p>
    <w:p w14:paraId="2E6FCDF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Mingze</w:t>
      </w:r>
      <w:proofErr w:type="spellEnd"/>
      <w:r>
        <w:t xml:space="preserve"> Wang (Northwestern Poly. Univ.)</w:t>
      </w:r>
    </w:p>
    <w:p w14:paraId="501EB68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heng-Po Wang (ITRI)</w:t>
      </w:r>
    </w:p>
    <w:p w14:paraId="5A5ECEF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nglin Wang (</w:t>
      </w:r>
      <w:proofErr w:type="spellStart"/>
      <w:r>
        <w:t>Kwai</w:t>
      </w:r>
      <w:proofErr w:type="spellEnd"/>
      <w:r>
        <w:t>)</w:t>
      </w:r>
    </w:p>
    <w:p w14:paraId="7D3F30B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onglian</w:t>
      </w:r>
      <w:proofErr w:type="spellEnd"/>
      <w:r>
        <w:t xml:space="preserve"> Wei (Peking Univ. Shenzhen)</w:t>
      </w:r>
    </w:p>
    <w:p w14:paraId="1C9EA9E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Stephan Wenger (Tencent)</w:t>
      </w:r>
    </w:p>
    <w:p w14:paraId="440ED58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Cai </w:t>
      </w:r>
      <w:proofErr w:type="spellStart"/>
      <w:r>
        <w:t>Wenting</w:t>
      </w:r>
      <w:proofErr w:type="spellEnd"/>
      <w:r>
        <w:t xml:space="preserve"> (Fujitsu R&amp;D Center Co., Ltd. Shanghai Laboratory)</w:t>
      </w:r>
    </w:p>
    <w:p w14:paraId="4AB01B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Adam Wieckowski (Fraunhofer HHI)</w:t>
      </w:r>
    </w:p>
    <w:p w14:paraId="289A8FE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athias Wien (RWTH Aachen Univ.)</w:t>
      </w:r>
    </w:p>
    <w:p w14:paraId="4336826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Martin </w:t>
      </w:r>
      <w:proofErr w:type="spellStart"/>
      <w:r>
        <w:t>Winken</w:t>
      </w:r>
      <w:proofErr w:type="spellEnd"/>
      <w:r>
        <w:t xml:space="preserve"> (Fraunhofer HHI)</w:t>
      </w:r>
    </w:p>
    <w:p w14:paraId="45AC821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Dongjae Won (Sejong Univ.)</w:t>
      </w:r>
    </w:p>
    <w:p w14:paraId="6C1B222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ing Wu (ZTE UK)</w:t>
      </w:r>
    </w:p>
    <w:p w14:paraId="0A2AF6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un Xin (Apple)</w:t>
      </w:r>
    </w:p>
    <w:p w14:paraId="549E412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oyu Xiu (</w:t>
      </w:r>
      <w:proofErr w:type="spellStart"/>
      <w:r>
        <w:t>Kwai</w:t>
      </w:r>
      <w:proofErr w:type="spellEnd"/>
      <w:r>
        <w:t xml:space="preserve"> Inc.)</w:t>
      </w:r>
    </w:p>
    <w:p w14:paraId="0BB3026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Jizheng</w:t>
      </w:r>
      <w:proofErr w:type="spellEnd"/>
      <w:r>
        <w:t xml:space="preserve"> Xu (</w:t>
      </w:r>
      <w:proofErr w:type="spellStart"/>
      <w:r>
        <w:t>ByteDance</w:t>
      </w:r>
      <w:proofErr w:type="spellEnd"/>
      <w:r>
        <w:t>)</w:t>
      </w:r>
    </w:p>
    <w:p w14:paraId="17F038F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Lidong</w:t>
      </w:r>
      <w:proofErr w:type="spellEnd"/>
      <w:r>
        <w:t xml:space="preserve"> Xu (Intel)</w:t>
      </w:r>
    </w:p>
    <w:p w14:paraId="697F0E2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aozhong Xu (Tencent)</w:t>
      </w:r>
    </w:p>
    <w:p w14:paraId="3AEB83B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Yoichi </w:t>
      </w:r>
      <w:proofErr w:type="spellStart"/>
      <w:r>
        <w:t>Yagasaki</w:t>
      </w:r>
      <w:proofErr w:type="spellEnd"/>
      <w:r>
        <w:t xml:space="preserve"> (Sony Corporation)</w:t>
      </w:r>
    </w:p>
    <w:p w14:paraId="6B340AC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Ning Yan (USTC)</w:t>
      </w:r>
    </w:p>
    <w:p w14:paraId="6DB9F7E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aitao Yang (Huawei Tech.)</w:t>
      </w:r>
    </w:p>
    <w:p w14:paraId="41C0B63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Hua Yang (</w:t>
      </w:r>
      <w:proofErr w:type="spellStart"/>
      <w:r>
        <w:t>InterDigital</w:t>
      </w:r>
      <w:proofErr w:type="spellEnd"/>
      <w:r>
        <w:t>)</w:t>
      </w:r>
    </w:p>
    <w:p w14:paraId="1B2180C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yunkoo</w:t>
      </w:r>
      <w:proofErr w:type="spellEnd"/>
      <w:r>
        <w:t xml:space="preserve"> Yang (Samsung)</w:t>
      </w:r>
    </w:p>
    <w:p w14:paraId="7BD928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Rongzhen Yang (Intel Asia-Pacific Research &amp; Development Ltd.)</w:t>
      </w:r>
    </w:p>
    <w:p w14:paraId="0A96614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u-</w:t>
      </w:r>
      <w:proofErr w:type="spellStart"/>
      <w:r>
        <w:t>Chiao</w:t>
      </w:r>
      <w:proofErr w:type="spellEnd"/>
      <w:r>
        <w:t xml:space="preserve"> Yang (FOXCONN)</w:t>
      </w:r>
    </w:p>
    <w:p w14:paraId="11E51A1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e Yao (Fujitsu R&amp;D Center)</w:t>
      </w:r>
    </w:p>
    <w:p w14:paraId="74A89B52"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Yukinobu </w:t>
      </w:r>
      <w:proofErr w:type="spellStart"/>
      <w:r>
        <w:t>Yasugi</w:t>
      </w:r>
      <w:proofErr w:type="spellEnd"/>
      <w:r>
        <w:t xml:space="preserve"> (Sharp)</w:t>
      </w:r>
    </w:p>
    <w:p w14:paraId="6BD83C4B"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an Ye (Alibaba)</w:t>
      </w:r>
    </w:p>
    <w:p w14:paraId="1C53290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Peng Yin (Dolby Labs)</w:t>
      </w:r>
    </w:p>
    <w:p w14:paraId="532B314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Eric Yip (Samsung Electronics Co. Ltd)</w:t>
      </w:r>
    </w:p>
    <w:p w14:paraId="190ACF9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Sunmi</w:t>
      </w:r>
      <w:proofErr w:type="spellEnd"/>
      <w:r>
        <w:t xml:space="preserve"> </w:t>
      </w:r>
      <w:proofErr w:type="spellStart"/>
      <w:r>
        <w:t>Yoo</w:t>
      </w:r>
      <w:proofErr w:type="spellEnd"/>
      <w:r>
        <w:t xml:space="preserve"> (LG Electronics)</w:t>
      </w:r>
    </w:p>
    <w:p w14:paraId="59639085"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 xml:space="preserve">Yong-Uk Yoon (Korea </w:t>
      </w:r>
      <w:proofErr w:type="spellStart"/>
      <w:r>
        <w:t>Aerosp</w:t>
      </w:r>
      <w:proofErr w:type="spellEnd"/>
      <w:r>
        <w:t>. Univ.)</w:t>
      </w:r>
    </w:p>
    <w:p w14:paraId="7788C14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Hualong</w:t>
      </w:r>
      <w:proofErr w:type="spellEnd"/>
      <w:r>
        <w:t xml:space="preserve"> Yu (Zhejiang Univ.)</w:t>
      </w:r>
    </w:p>
    <w:p w14:paraId="3D1B4190"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u Yu (Zhejiang Univ.)</w:t>
      </w:r>
    </w:p>
    <w:p w14:paraId="2D6530A8"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Ruoyang</w:t>
      </w:r>
      <w:proofErr w:type="spellEnd"/>
      <w:r>
        <w:t xml:space="preserve"> Yu (Ericsson)</w:t>
      </w:r>
    </w:p>
    <w:p w14:paraId="45328147"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Weimin</w:t>
      </w:r>
      <w:proofErr w:type="spellEnd"/>
      <w:r>
        <w:t xml:space="preserve"> Zeng (</w:t>
      </w:r>
      <w:proofErr w:type="spellStart"/>
      <w:r>
        <w:t>Ubilinx</w:t>
      </w:r>
      <w:proofErr w:type="spellEnd"/>
      <w:r>
        <w:t>)</w:t>
      </w:r>
    </w:p>
    <w:p w14:paraId="4ECECB9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Kai Zhang (</w:t>
      </w:r>
      <w:proofErr w:type="spellStart"/>
      <w:r>
        <w:t>ByteDance</w:t>
      </w:r>
      <w:proofErr w:type="spellEnd"/>
      <w:r>
        <w:t>)</w:t>
      </w:r>
    </w:p>
    <w:p w14:paraId="60B07139"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Li Zhang (</w:t>
      </w:r>
      <w:proofErr w:type="spellStart"/>
      <w:r>
        <w:t>ByteDance</w:t>
      </w:r>
      <w:proofErr w:type="spellEnd"/>
      <w:r>
        <w:t>)</w:t>
      </w:r>
    </w:p>
    <w:p w14:paraId="1FB42B7E"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ei Zhang (</w:t>
      </w:r>
      <w:proofErr w:type="spellStart"/>
      <w:r>
        <w:t>Xidian</w:t>
      </w:r>
      <w:proofErr w:type="spellEnd"/>
      <w:r>
        <w:t xml:space="preserve"> Univ.)</w:t>
      </w:r>
    </w:p>
    <w:p w14:paraId="27321B43"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Wenhao Zhang (Hulu)</w:t>
      </w:r>
    </w:p>
    <w:p w14:paraId="40018EB6"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Yajun</w:t>
      </w:r>
      <w:proofErr w:type="spellEnd"/>
      <w:r>
        <w:t xml:space="preserve"> Zhang (Tencent)</w:t>
      </w:r>
    </w:p>
    <w:p w14:paraId="48A0B054"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Zhi Zhang (Ericsson)</w:t>
      </w:r>
    </w:p>
    <w:p w14:paraId="31B0992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e Zhao (LG Electronics)</w:t>
      </w:r>
    </w:p>
    <w:p w14:paraId="1E518E7C"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Xin Zhao (Tencent)</w:t>
      </w:r>
    </w:p>
    <w:p w14:paraId="14621A6F"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Yin Zhao (Huawei)</w:t>
      </w:r>
    </w:p>
    <w:p w14:paraId="26AC327D"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Jianhua Zheng (Huawei Tech.)</w:t>
      </w:r>
    </w:p>
    <w:p w14:paraId="6D3040F1"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proofErr w:type="spellStart"/>
      <w:r>
        <w:t>Xiaozhen</w:t>
      </w:r>
      <w:proofErr w:type="spellEnd"/>
      <w:r>
        <w:t xml:space="preserve"> Zheng (DJI)</w:t>
      </w:r>
    </w:p>
    <w:p w14:paraId="609F84CA" w14:textId="77777777" w:rsidR="00E57D18" w:rsidRDefault="00E57D18" w:rsidP="00E57D18">
      <w:pPr>
        <w:pStyle w:val="List"/>
        <w:numPr>
          <w:ilvl w:val="0"/>
          <w:numId w:val="12"/>
        </w:numPr>
        <w:tabs>
          <w:tab w:val="clear" w:pos="360"/>
          <w:tab w:val="clear" w:pos="720"/>
          <w:tab w:val="clear" w:pos="1080"/>
          <w:tab w:val="clear" w:pos="1440"/>
        </w:tabs>
        <w:snapToGrid w:val="0"/>
        <w:ind w:left="432" w:hanging="432"/>
      </w:pPr>
      <w:r>
        <w:t>Minhua Zhou (Broadcom)</w:t>
      </w:r>
    </w:p>
    <w:p w14:paraId="408A0818" w14:textId="62B6249A" w:rsidR="00213A7F" w:rsidRPr="00F84C5C" w:rsidRDefault="00E57D18" w:rsidP="00F413B8">
      <w:pPr>
        <w:pStyle w:val="List"/>
        <w:numPr>
          <w:ilvl w:val="0"/>
          <w:numId w:val="12"/>
        </w:numPr>
        <w:tabs>
          <w:tab w:val="clear" w:pos="360"/>
          <w:tab w:val="clear" w:pos="720"/>
          <w:tab w:val="clear" w:pos="1080"/>
          <w:tab w:val="clear" w:pos="1440"/>
        </w:tabs>
        <w:snapToGrid w:val="0"/>
        <w:ind w:left="432" w:hanging="432"/>
      </w:pPr>
      <w:r>
        <w:t>Jian Qing Zhu (Fujitsu R&amp;D Center)</w:t>
      </w:r>
    </w:p>
    <w:p w14:paraId="663FB37B" w14:textId="77777777" w:rsidR="00927DA3" w:rsidRPr="00F84C5C" w:rsidRDefault="00927DA3" w:rsidP="00AD3898">
      <w:pPr>
        <w:tabs>
          <w:tab w:val="left" w:pos="576"/>
        </w:tabs>
        <w:snapToGrid w:val="0"/>
      </w:pPr>
    </w:p>
    <w:sectPr w:rsidR="00927DA3" w:rsidRPr="00F84C5C"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97E4D3" w14:textId="77777777" w:rsidR="000F5F36" w:rsidRDefault="000F5F36">
      <w:r>
        <w:separator/>
      </w:r>
    </w:p>
  </w:endnote>
  <w:endnote w:type="continuationSeparator" w:id="0">
    <w:p w14:paraId="796BB4F2" w14:textId="77777777" w:rsidR="000F5F36" w:rsidRDefault="000F5F36">
      <w:r>
        <w:continuationSeparator/>
      </w:r>
    </w:p>
  </w:endnote>
  <w:endnote w:type="continuationNotice" w:id="1">
    <w:p w14:paraId="72524F55" w14:textId="77777777" w:rsidR="000F5F36" w:rsidRDefault="000F5F3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3D34440" w:rsidR="00546FC3" w:rsidRPr="00146DD7" w:rsidRDefault="00546FC3"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53</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18171" w:author="Gary Sullivan" w:date="2019-07-02T11:33:00Z">
      <w:r w:rsidR="0045034F">
        <w:rPr>
          <w:rStyle w:val="PageNumber"/>
          <w:noProof/>
        </w:rPr>
        <w:t>2019-07-02</w:t>
      </w:r>
    </w:ins>
    <w:ins w:id="18172" w:author="More fixes" w:date="2019-06-17T12:29:00Z">
      <w:del w:id="18173" w:author="Gary Sullivan" w:date="2019-06-17T12:36:00Z">
        <w:r w:rsidDel="005060BD">
          <w:rPr>
            <w:rStyle w:val="PageNumber"/>
            <w:noProof/>
          </w:rPr>
          <w:delText>2019-06-13</w:delText>
        </w:r>
      </w:del>
    </w:ins>
    <w:ins w:id="18174" w:author="v6" w:date="2019-06-13T21:25:00Z">
      <w:del w:id="18175" w:author="Gary Sullivan" w:date="2019-06-17T12:36:00Z">
        <w:r w:rsidDel="005060BD">
          <w:rPr>
            <w:rStyle w:val="PageNumber"/>
            <w:noProof/>
          </w:rPr>
          <w:delText>2019-06-13</w:delText>
        </w:r>
      </w:del>
    </w:ins>
    <w:del w:id="18176" w:author="Gary Sullivan" w:date="2019-06-17T12:36:00Z">
      <w:r w:rsidDel="005060BD">
        <w:rPr>
          <w:rStyle w:val="PageNumber"/>
          <w:noProof/>
        </w:rPr>
        <w:delText>2019-05-11</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1891BE" w14:textId="77777777" w:rsidR="000F5F36" w:rsidRDefault="000F5F36">
      <w:r>
        <w:separator/>
      </w:r>
    </w:p>
  </w:footnote>
  <w:footnote w:type="continuationSeparator" w:id="0">
    <w:p w14:paraId="778D2F93" w14:textId="77777777" w:rsidR="000F5F36" w:rsidRDefault="000F5F36">
      <w:r>
        <w:continuationSeparator/>
      </w:r>
    </w:p>
  </w:footnote>
  <w:footnote w:type="continuationNotice" w:id="1">
    <w:p w14:paraId="5496FC81" w14:textId="77777777" w:rsidR="000F5F36" w:rsidRDefault="000F5F36">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0D6218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35A95B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A8A50E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88FEDA7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9AE791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6F8B1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E6801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572676"/>
    <w:multiLevelType w:val="hybridMultilevel"/>
    <w:tmpl w:val="5900C6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E275C9"/>
    <w:multiLevelType w:val="multilevel"/>
    <w:tmpl w:val="BFDCE4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CA2788"/>
    <w:multiLevelType w:val="hybridMultilevel"/>
    <w:tmpl w:val="70A836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4224BBF"/>
    <w:multiLevelType w:val="hybridMultilevel"/>
    <w:tmpl w:val="24EE0D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4CA71F6"/>
    <w:multiLevelType w:val="multilevel"/>
    <w:tmpl w:val="589230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5D038ED"/>
    <w:multiLevelType w:val="hybridMultilevel"/>
    <w:tmpl w:val="143EF2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883A23"/>
    <w:multiLevelType w:val="hybridMultilevel"/>
    <w:tmpl w:val="20CC80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666186"/>
    <w:multiLevelType w:val="hybridMultilevel"/>
    <w:tmpl w:val="4544A1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C752652"/>
    <w:multiLevelType w:val="multilevel"/>
    <w:tmpl w:val="B65A457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0C7E6F45"/>
    <w:multiLevelType w:val="hybridMultilevel"/>
    <w:tmpl w:val="6ADA8398"/>
    <w:lvl w:ilvl="0" w:tplc="E5487C2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0C971EF5"/>
    <w:multiLevelType w:val="hybridMultilevel"/>
    <w:tmpl w:val="ABD6C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D337F2C"/>
    <w:multiLevelType w:val="hybridMultilevel"/>
    <w:tmpl w:val="1C3EEE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0F9B50CF"/>
    <w:multiLevelType w:val="hybridMultilevel"/>
    <w:tmpl w:val="B1B29F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1AF189E"/>
    <w:multiLevelType w:val="hybridMultilevel"/>
    <w:tmpl w:val="3738B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33045A2"/>
    <w:multiLevelType w:val="hybridMultilevel"/>
    <w:tmpl w:val="724E76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3332EBC"/>
    <w:multiLevelType w:val="hybridMultilevel"/>
    <w:tmpl w:val="56125A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53D6FF7"/>
    <w:multiLevelType w:val="hybridMultilevel"/>
    <w:tmpl w:val="35D46814"/>
    <w:lvl w:ilvl="0" w:tplc="CCE27728">
      <w:start w:val="1"/>
      <w:numFmt w:val="bullet"/>
      <w:lvlText w:val="–"/>
      <w:lvlJc w:val="left"/>
      <w:pPr>
        <w:ind w:left="1080" w:hanging="360"/>
      </w:pPr>
      <w:rPr>
        <w:rFonts w:ascii="Courier New" w:hAnsi="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15824C61"/>
    <w:multiLevelType w:val="hybridMultilevel"/>
    <w:tmpl w:val="C37CD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60B62B8"/>
    <w:multiLevelType w:val="hybridMultilevel"/>
    <w:tmpl w:val="F6D63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6C64D2D"/>
    <w:multiLevelType w:val="hybridMultilevel"/>
    <w:tmpl w:val="FB1C29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73B6F66"/>
    <w:multiLevelType w:val="hybridMultilevel"/>
    <w:tmpl w:val="E2C4F4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7E15ACB"/>
    <w:multiLevelType w:val="hybridMultilevel"/>
    <w:tmpl w:val="CA22147E"/>
    <w:lvl w:ilvl="0" w:tplc="3092A552">
      <w:start w:val="1"/>
      <w:numFmt w:val="bullet"/>
      <w:lvlText w:val="•"/>
      <w:lvlJc w:val="left"/>
      <w:pPr>
        <w:tabs>
          <w:tab w:val="num" w:pos="360"/>
        </w:tabs>
        <w:ind w:left="360" w:hanging="360"/>
      </w:pPr>
      <w:rPr>
        <w:rFonts w:ascii="Arial" w:hAnsi="Arial" w:hint="default"/>
      </w:rPr>
    </w:lvl>
    <w:lvl w:ilvl="1" w:tplc="04090001">
      <w:start w:val="1"/>
      <w:numFmt w:val="bullet"/>
      <w:lvlText w:val=""/>
      <w:lvlJc w:val="left"/>
      <w:pPr>
        <w:tabs>
          <w:tab w:val="num" w:pos="1080"/>
        </w:tabs>
        <w:ind w:left="1080" w:hanging="360"/>
      </w:pPr>
      <w:rPr>
        <w:rFonts w:ascii="Symbol" w:hAnsi="Symbo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41" w15:restartNumberingAfterBreak="0">
    <w:nsid w:val="18B10443"/>
    <w:multiLevelType w:val="hybridMultilevel"/>
    <w:tmpl w:val="6AB644E2"/>
    <w:lvl w:ilvl="0" w:tplc="04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AED2578"/>
    <w:multiLevelType w:val="hybridMultilevel"/>
    <w:tmpl w:val="58B6A0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B473433"/>
    <w:multiLevelType w:val="multilevel"/>
    <w:tmpl w:val="B65A4572"/>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DC004B2"/>
    <w:multiLevelType w:val="hybridMultilevel"/>
    <w:tmpl w:val="9DE015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F402142"/>
    <w:multiLevelType w:val="hybridMultilevel"/>
    <w:tmpl w:val="C2408360"/>
    <w:lvl w:ilvl="0" w:tplc="17F2E75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22E7A8E"/>
    <w:multiLevelType w:val="hybridMultilevel"/>
    <w:tmpl w:val="7D6AC7F8"/>
    <w:lvl w:ilvl="0" w:tplc="3AF05844">
      <w:start w:val="1"/>
      <w:numFmt w:val="decimal"/>
      <w:lvlText w:val="(%1)"/>
      <w:lvlJc w:val="left"/>
      <w:pPr>
        <w:ind w:left="1080" w:hanging="360"/>
      </w:pPr>
      <w:rPr>
        <w:rFonts w:eastAsia="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23176722"/>
    <w:multiLevelType w:val="hybridMultilevel"/>
    <w:tmpl w:val="8FBEFA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3" w15:restartNumberingAfterBreak="0">
    <w:nsid w:val="245D2A70"/>
    <w:multiLevelType w:val="hybridMultilevel"/>
    <w:tmpl w:val="B11AA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4A627DF"/>
    <w:multiLevelType w:val="hybridMultilevel"/>
    <w:tmpl w:val="B92EA0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50C0779"/>
    <w:multiLevelType w:val="hybridMultilevel"/>
    <w:tmpl w:val="2C3C4F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6A23D74"/>
    <w:multiLevelType w:val="hybridMultilevel"/>
    <w:tmpl w:val="391C539A"/>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6A237E"/>
    <w:multiLevelType w:val="multilevel"/>
    <w:tmpl w:val="C0BA56B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1"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AF376E0"/>
    <w:multiLevelType w:val="hybridMultilevel"/>
    <w:tmpl w:val="11F2DE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5" w15:restartNumberingAfterBreak="0">
    <w:nsid w:val="2CAD118A"/>
    <w:multiLevelType w:val="hybridMultilevel"/>
    <w:tmpl w:val="393C3BFA"/>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D1534D3"/>
    <w:multiLevelType w:val="hybridMultilevel"/>
    <w:tmpl w:val="590EFB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45712C"/>
    <w:multiLevelType w:val="hybridMultilevel"/>
    <w:tmpl w:val="7E7E0CFA"/>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F103053"/>
    <w:multiLevelType w:val="hybridMultilevel"/>
    <w:tmpl w:val="313AF2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0CC449A"/>
    <w:multiLevelType w:val="hybridMultilevel"/>
    <w:tmpl w:val="F5D0D898"/>
    <w:lvl w:ilvl="0" w:tplc="FFFFFFFF">
      <w:start w:val="5"/>
      <w:numFmt w:val="bullet"/>
      <w:lvlText w:val="–"/>
      <w:lvlJc w:val="left"/>
      <w:pPr>
        <w:ind w:left="720" w:hanging="360"/>
      </w:pPr>
      <w:rPr>
        <w:rFonts w:ascii="Times New Roman" w:eastAsia="Times New Roman" w:hAnsi="Times New Roman" w:hint="default"/>
        <w:b w:val="0"/>
        <w:i w:val="0"/>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153738C"/>
    <w:multiLevelType w:val="hybridMultilevel"/>
    <w:tmpl w:val="3EE678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1C47946"/>
    <w:multiLevelType w:val="hybridMultilevel"/>
    <w:tmpl w:val="8174B3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373769F"/>
    <w:multiLevelType w:val="hybridMultilevel"/>
    <w:tmpl w:val="EBD60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7851625"/>
    <w:multiLevelType w:val="hybridMultilevel"/>
    <w:tmpl w:val="7D6AC7F8"/>
    <w:lvl w:ilvl="0" w:tplc="3AF05844">
      <w:start w:val="1"/>
      <w:numFmt w:val="decimal"/>
      <w:lvlText w:val="(%1)"/>
      <w:lvlJc w:val="left"/>
      <w:pPr>
        <w:ind w:left="1080" w:hanging="360"/>
      </w:pPr>
      <w:rPr>
        <w:rFonts w:eastAsia="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3AAE616B"/>
    <w:multiLevelType w:val="hybridMultilevel"/>
    <w:tmpl w:val="2564C03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5" w15:restartNumberingAfterBreak="0">
    <w:nsid w:val="3AD96830"/>
    <w:multiLevelType w:val="hybridMultilevel"/>
    <w:tmpl w:val="82F204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3B1C4FE6"/>
    <w:multiLevelType w:val="hybridMultilevel"/>
    <w:tmpl w:val="C5E0B4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BF03811"/>
    <w:multiLevelType w:val="hybridMultilevel"/>
    <w:tmpl w:val="72B4F9A2"/>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8" w15:restartNumberingAfterBreak="0">
    <w:nsid w:val="3D8E2667"/>
    <w:multiLevelType w:val="hybridMultilevel"/>
    <w:tmpl w:val="EEE8FFBA"/>
    <w:lvl w:ilvl="0" w:tplc="3092A552">
      <w:start w:val="1"/>
      <w:numFmt w:val="bullet"/>
      <w:lvlText w:val="•"/>
      <w:lvlJc w:val="left"/>
      <w:pPr>
        <w:tabs>
          <w:tab w:val="num" w:pos="360"/>
        </w:tabs>
        <w:ind w:left="360" w:hanging="360"/>
      </w:pPr>
      <w:rPr>
        <w:rFonts w:ascii="Arial" w:hAnsi="Arial" w:hint="default"/>
      </w:rPr>
    </w:lvl>
    <w:lvl w:ilvl="1" w:tplc="04090001">
      <w:start w:val="1"/>
      <w:numFmt w:val="bullet"/>
      <w:lvlText w:val=""/>
      <w:lvlJc w:val="left"/>
      <w:pPr>
        <w:tabs>
          <w:tab w:val="num" w:pos="1080"/>
        </w:tabs>
        <w:ind w:left="1080" w:hanging="360"/>
      </w:pPr>
      <w:rPr>
        <w:rFonts w:ascii="Symbol" w:hAnsi="Symbo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79" w15:restartNumberingAfterBreak="0">
    <w:nsid w:val="3DC206AA"/>
    <w:multiLevelType w:val="hybridMultilevel"/>
    <w:tmpl w:val="F4C6DA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2" w15:restartNumberingAfterBreak="0">
    <w:nsid w:val="420A380D"/>
    <w:multiLevelType w:val="hybridMultilevel"/>
    <w:tmpl w:val="0C2E8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27429DE"/>
    <w:multiLevelType w:val="hybridMultilevel"/>
    <w:tmpl w:val="C5CE12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4" w15:restartNumberingAfterBreak="0">
    <w:nsid w:val="430425CD"/>
    <w:multiLevelType w:val="hybridMultilevel"/>
    <w:tmpl w:val="AB381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35F5710"/>
    <w:multiLevelType w:val="hybridMultilevel"/>
    <w:tmpl w:val="768AF8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50103EB"/>
    <w:multiLevelType w:val="hybridMultilevel"/>
    <w:tmpl w:val="F8AEEF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59A6E8F"/>
    <w:multiLevelType w:val="hybridMultilevel"/>
    <w:tmpl w:val="88CA2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46020B36"/>
    <w:multiLevelType w:val="hybridMultilevel"/>
    <w:tmpl w:val="8F88FB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72815C3"/>
    <w:multiLevelType w:val="hybridMultilevel"/>
    <w:tmpl w:val="54FEFF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77215D7"/>
    <w:multiLevelType w:val="hybridMultilevel"/>
    <w:tmpl w:val="38D223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7AD689F"/>
    <w:multiLevelType w:val="hybridMultilevel"/>
    <w:tmpl w:val="D99819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9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9EA6B94"/>
    <w:multiLevelType w:val="multilevel"/>
    <w:tmpl w:val="A2F62E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6" w15:restartNumberingAfterBreak="0">
    <w:nsid w:val="4A2A6165"/>
    <w:multiLevelType w:val="hybridMultilevel"/>
    <w:tmpl w:val="76B43302"/>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A6E2F32"/>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9" w15:restartNumberingAfterBreak="0">
    <w:nsid w:val="4B720AEF"/>
    <w:multiLevelType w:val="hybridMultilevel"/>
    <w:tmpl w:val="C0482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BF527DA"/>
    <w:multiLevelType w:val="multilevel"/>
    <w:tmpl w:val="27D69AA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1" w15:restartNumberingAfterBreak="0">
    <w:nsid w:val="4D627967"/>
    <w:multiLevelType w:val="hybridMultilevel"/>
    <w:tmpl w:val="5E36C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3" w15:restartNumberingAfterBreak="0">
    <w:nsid w:val="4DD53324"/>
    <w:multiLevelType w:val="hybridMultilevel"/>
    <w:tmpl w:val="AB7E9E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E207219"/>
    <w:multiLevelType w:val="hybridMultilevel"/>
    <w:tmpl w:val="FB406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EA42C8B"/>
    <w:multiLevelType w:val="hybridMultilevel"/>
    <w:tmpl w:val="21B806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F681E4E"/>
    <w:multiLevelType w:val="hybridMultilevel"/>
    <w:tmpl w:val="A5C854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9" w15:restartNumberingAfterBreak="0">
    <w:nsid w:val="52F250E0"/>
    <w:multiLevelType w:val="hybridMultilevel"/>
    <w:tmpl w:val="CAF220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3FD5579"/>
    <w:multiLevelType w:val="hybridMultilevel"/>
    <w:tmpl w:val="5D82B0CE"/>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40A5320"/>
    <w:multiLevelType w:val="hybridMultilevel"/>
    <w:tmpl w:val="5B8C9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5A13987"/>
    <w:multiLevelType w:val="hybridMultilevel"/>
    <w:tmpl w:val="47944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5DD4F8D"/>
    <w:multiLevelType w:val="hybridMultilevel"/>
    <w:tmpl w:val="1B1C7B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66D6EA9"/>
    <w:multiLevelType w:val="hybridMultilevel"/>
    <w:tmpl w:val="3E8E39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66F1EDA"/>
    <w:multiLevelType w:val="hybridMultilevel"/>
    <w:tmpl w:val="72F0EB10"/>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6"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8242F3D"/>
    <w:multiLevelType w:val="hybridMultilevel"/>
    <w:tmpl w:val="C71CFF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8E646FD"/>
    <w:multiLevelType w:val="hybridMultilevel"/>
    <w:tmpl w:val="14347DD4"/>
    <w:lvl w:ilvl="0" w:tplc="004E262E">
      <w:start w:val="6"/>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20"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BC72F68"/>
    <w:multiLevelType w:val="hybridMultilevel"/>
    <w:tmpl w:val="EA66C8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5C3E0BE0"/>
    <w:multiLevelType w:val="hybridMultilevel"/>
    <w:tmpl w:val="3662AC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C8E0107"/>
    <w:multiLevelType w:val="hybridMultilevel"/>
    <w:tmpl w:val="17F8C61E"/>
    <w:lvl w:ilvl="0" w:tplc="5C8E2F24">
      <w:start w:val="1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CAB646A"/>
    <w:multiLevelType w:val="hybridMultilevel"/>
    <w:tmpl w:val="177EB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D332C81"/>
    <w:multiLevelType w:val="multilevel"/>
    <w:tmpl w:val="F9DE624C"/>
    <w:lvl w:ilvl="0">
      <w:numFmt w:val="bullet"/>
      <w:lvlText w:val="•"/>
      <w:lvlJc w:val="left"/>
      <w:pPr>
        <w:ind w:left="720" w:hanging="360"/>
      </w:pPr>
      <w:rPr>
        <w:rFonts w:ascii="OpenSymbol" w:eastAsia="Times New Roman" w:hAnsi="OpenSymbol"/>
      </w:rPr>
    </w:lvl>
    <w:lvl w:ilvl="1">
      <w:numFmt w:val="bullet"/>
      <w:lvlText w:val="◦"/>
      <w:lvlJc w:val="left"/>
      <w:pPr>
        <w:ind w:left="1080" w:hanging="360"/>
      </w:pPr>
      <w:rPr>
        <w:rFonts w:ascii="OpenSymbol" w:eastAsia="Times New Roman" w:hAnsi="OpenSymbol"/>
      </w:rPr>
    </w:lvl>
    <w:lvl w:ilvl="2">
      <w:numFmt w:val="bullet"/>
      <w:lvlText w:val="▪"/>
      <w:lvlJc w:val="left"/>
      <w:pPr>
        <w:ind w:left="1440" w:hanging="360"/>
      </w:pPr>
      <w:rPr>
        <w:rFonts w:ascii="OpenSymbol" w:eastAsia="Times New Roman" w:hAnsi="OpenSymbol"/>
      </w:rPr>
    </w:lvl>
    <w:lvl w:ilvl="3">
      <w:numFmt w:val="bullet"/>
      <w:lvlText w:val="•"/>
      <w:lvlJc w:val="left"/>
      <w:pPr>
        <w:ind w:left="1800" w:hanging="360"/>
      </w:pPr>
      <w:rPr>
        <w:rFonts w:ascii="OpenSymbol" w:eastAsia="Times New Roman" w:hAnsi="OpenSymbol"/>
      </w:rPr>
    </w:lvl>
    <w:lvl w:ilvl="4">
      <w:numFmt w:val="bullet"/>
      <w:lvlText w:val="◦"/>
      <w:lvlJc w:val="left"/>
      <w:pPr>
        <w:ind w:left="2160" w:hanging="360"/>
      </w:pPr>
      <w:rPr>
        <w:rFonts w:ascii="OpenSymbol" w:eastAsia="Times New Roman" w:hAnsi="OpenSymbol"/>
      </w:rPr>
    </w:lvl>
    <w:lvl w:ilvl="5">
      <w:numFmt w:val="bullet"/>
      <w:lvlText w:val="▪"/>
      <w:lvlJc w:val="left"/>
      <w:pPr>
        <w:ind w:left="2520" w:hanging="360"/>
      </w:pPr>
      <w:rPr>
        <w:rFonts w:ascii="OpenSymbol" w:eastAsia="Times New Roman" w:hAnsi="OpenSymbol"/>
      </w:rPr>
    </w:lvl>
    <w:lvl w:ilvl="6">
      <w:numFmt w:val="bullet"/>
      <w:lvlText w:val="•"/>
      <w:lvlJc w:val="left"/>
      <w:pPr>
        <w:ind w:left="2880" w:hanging="360"/>
      </w:pPr>
      <w:rPr>
        <w:rFonts w:ascii="OpenSymbol" w:eastAsia="Times New Roman" w:hAnsi="OpenSymbol"/>
      </w:rPr>
    </w:lvl>
    <w:lvl w:ilvl="7">
      <w:numFmt w:val="bullet"/>
      <w:lvlText w:val="◦"/>
      <w:lvlJc w:val="left"/>
      <w:pPr>
        <w:ind w:left="3240" w:hanging="360"/>
      </w:pPr>
      <w:rPr>
        <w:rFonts w:ascii="OpenSymbol" w:eastAsia="Times New Roman" w:hAnsi="OpenSymbol"/>
      </w:rPr>
    </w:lvl>
    <w:lvl w:ilvl="8">
      <w:numFmt w:val="bullet"/>
      <w:lvlText w:val="▪"/>
      <w:lvlJc w:val="left"/>
      <w:pPr>
        <w:ind w:left="3600" w:hanging="360"/>
      </w:pPr>
      <w:rPr>
        <w:rFonts w:ascii="OpenSymbol" w:eastAsia="Times New Roman" w:hAnsi="OpenSymbol"/>
      </w:rPr>
    </w:lvl>
  </w:abstractNum>
  <w:abstractNum w:abstractNumId="127" w15:restartNumberingAfterBreak="0">
    <w:nsid w:val="5D444DD1"/>
    <w:multiLevelType w:val="hybridMultilevel"/>
    <w:tmpl w:val="BB2C401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0805671"/>
    <w:multiLevelType w:val="hybridMultilevel"/>
    <w:tmpl w:val="20665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61856FF4"/>
    <w:multiLevelType w:val="hybridMultilevel"/>
    <w:tmpl w:val="E15AE4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61A82FB9"/>
    <w:multiLevelType w:val="hybridMultilevel"/>
    <w:tmpl w:val="03BED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2620E2C"/>
    <w:multiLevelType w:val="hybridMultilevel"/>
    <w:tmpl w:val="CBDA2362"/>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5C16AB6"/>
    <w:multiLevelType w:val="hybridMultilevel"/>
    <w:tmpl w:val="0A6C505A"/>
    <w:lvl w:ilvl="0" w:tplc="FFFFFFFF">
      <w:start w:val="5"/>
      <w:numFmt w:val="bullet"/>
      <w:lvlText w:val="–"/>
      <w:lvlJc w:val="left"/>
      <w:pPr>
        <w:ind w:left="760" w:hanging="360"/>
      </w:pPr>
      <w:rPr>
        <w:rFonts w:ascii="Times New Roman" w:eastAsia="Times New Roman" w:hAnsi="Times New Roman" w:hint="default"/>
        <w:b w:val="0"/>
        <w:i w:val="0"/>
        <w:sz w:val="2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5" w15:restartNumberingAfterBreak="0">
    <w:nsid w:val="661915B9"/>
    <w:multiLevelType w:val="hybridMultilevel"/>
    <w:tmpl w:val="38AEF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6453E39"/>
    <w:multiLevelType w:val="hybridMultilevel"/>
    <w:tmpl w:val="3FE6C8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67016F42"/>
    <w:multiLevelType w:val="hybridMultilevel"/>
    <w:tmpl w:val="F8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8" w15:restartNumberingAfterBreak="0">
    <w:nsid w:val="672308C5"/>
    <w:multiLevelType w:val="hybridMultilevel"/>
    <w:tmpl w:val="BBD46D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676A12F2"/>
    <w:multiLevelType w:val="hybridMultilevel"/>
    <w:tmpl w:val="DDE0627A"/>
    <w:lvl w:ilvl="0" w:tplc="FFFFFFFF">
      <w:start w:val="5"/>
      <w:numFmt w:val="bullet"/>
      <w:lvlText w:val="–"/>
      <w:lvlJc w:val="left"/>
      <w:pPr>
        <w:ind w:left="720" w:hanging="360"/>
      </w:pPr>
      <w:rPr>
        <w:rFonts w:ascii="Times New Roman" w:eastAsia="Times New Roman" w:hAnsi="Times New Roman" w:hint="default"/>
        <w:b w:val="0"/>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8444575"/>
    <w:multiLevelType w:val="hybridMultilevel"/>
    <w:tmpl w:val="9E022A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68555F63"/>
    <w:multiLevelType w:val="hybridMultilevel"/>
    <w:tmpl w:val="4692BA3E"/>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2"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3" w15:restartNumberingAfterBreak="0">
    <w:nsid w:val="6BA270BE"/>
    <w:multiLevelType w:val="hybridMultilevel"/>
    <w:tmpl w:val="FB581BDE"/>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44" w15:restartNumberingAfterBreak="0">
    <w:nsid w:val="6E656D4C"/>
    <w:multiLevelType w:val="multilevel"/>
    <w:tmpl w:val="89143620"/>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5" w15:restartNumberingAfterBreak="0">
    <w:nsid w:val="6EB973E8"/>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6" w15:restartNumberingAfterBreak="0">
    <w:nsid w:val="6FF848BA"/>
    <w:multiLevelType w:val="hybridMultilevel"/>
    <w:tmpl w:val="7AD24996"/>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0611698"/>
    <w:multiLevelType w:val="hybridMultilevel"/>
    <w:tmpl w:val="08842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06226CE"/>
    <w:multiLevelType w:val="hybridMultilevel"/>
    <w:tmpl w:val="E18695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716E626F"/>
    <w:multiLevelType w:val="hybridMultilevel"/>
    <w:tmpl w:val="05805C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24A52A9"/>
    <w:multiLevelType w:val="hybridMultilevel"/>
    <w:tmpl w:val="AFEA30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7265699A"/>
    <w:multiLevelType w:val="hybridMultilevel"/>
    <w:tmpl w:val="2CEE0062"/>
    <w:lvl w:ilvl="0" w:tplc="04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4" w15:restartNumberingAfterBreak="0">
    <w:nsid w:val="74A95B2C"/>
    <w:multiLevelType w:val="hybridMultilevel"/>
    <w:tmpl w:val="E926E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76C3A99"/>
    <w:multiLevelType w:val="hybridMultilevel"/>
    <w:tmpl w:val="9A6810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7" w15:restartNumberingAfterBreak="0">
    <w:nsid w:val="782C73BC"/>
    <w:multiLevelType w:val="hybridMultilevel"/>
    <w:tmpl w:val="69D2153C"/>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8A242CD"/>
    <w:multiLevelType w:val="hybridMultilevel"/>
    <w:tmpl w:val="0A3AB6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0"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9BD1B13"/>
    <w:multiLevelType w:val="hybridMultilevel"/>
    <w:tmpl w:val="CEB0B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79F637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15:restartNumberingAfterBreak="0">
    <w:nsid w:val="7A9F6DB1"/>
    <w:multiLevelType w:val="hybridMultilevel"/>
    <w:tmpl w:val="F858CF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AC22FD7"/>
    <w:multiLevelType w:val="multilevel"/>
    <w:tmpl w:val="24541BEC"/>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65" w15:restartNumberingAfterBreak="0">
    <w:nsid w:val="7BD26908"/>
    <w:multiLevelType w:val="hybridMultilevel"/>
    <w:tmpl w:val="55C6E87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6" w15:restartNumberingAfterBreak="0">
    <w:nsid w:val="7C5B7948"/>
    <w:multiLevelType w:val="hybridMultilevel"/>
    <w:tmpl w:val="0F1634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2"/>
  </w:num>
  <w:num w:numId="2">
    <w:abstractNumId w:val="104"/>
  </w:num>
  <w:num w:numId="3">
    <w:abstractNumId w:val="94"/>
  </w:num>
  <w:num w:numId="4">
    <w:abstractNumId w:val="54"/>
  </w:num>
  <w:num w:numId="5">
    <w:abstractNumId w:val="116"/>
  </w:num>
  <w:num w:numId="6">
    <w:abstractNumId w:val="120"/>
  </w:num>
  <w:num w:numId="7">
    <w:abstractNumId w:val="167"/>
  </w:num>
  <w:num w:numId="8">
    <w:abstractNumId w:val="155"/>
  </w:num>
  <w:num w:numId="9">
    <w:abstractNumId w:val="88"/>
  </w:num>
  <w:num w:numId="10">
    <w:abstractNumId w:val="97"/>
  </w:num>
  <w:num w:numId="11">
    <w:abstractNumId w:val="47"/>
  </w:num>
  <w:num w:numId="12">
    <w:abstractNumId w:val="159"/>
  </w:num>
  <w:num w:numId="13">
    <w:abstractNumId w:val="147"/>
  </w:num>
  <w:num w:numId="14">
    <w:abstractNumId w:val="57"/>
  </w:num>
  <w:num w:numId="15">
    <w:abstractNumId w:val="133"/>
  </w:num>
  <w:num w:numId="16">
    <w:abstractNumId w:val="13"/>
  </w:num>
  <w:num w:numId="17">
    <w:abstractNumId w:val="9"/>
  </w:num>
  <w:num w:numId="18">
    <w:abstractNumId w:val="7"/>
  </w:num>
  <w:num w:numId="19">
    <w:abstractNumId w:val="6"/>
  </w:num>
  <w:num w:numId="20">
    <w:abstractNumId w:val="5"/>
  </w:num>
  <w:num w:numId="21">
    <w:abstractNumId w:val="151"/>
  </w:num>
  <w:num w:numId="22">
    <w:abstractNumId w:val="57"/>
  </w:num>
  <w:num w:numId="23">
    <w:abstractNumId w:val="62"/>
  </w:num>
  <w:num w:numId="24">
    <w:abstractNumId w:val="28"/>
  </w:num>
  <w:num w:numId="25">
    <w:abstractNumId w:val="16"/>
  </w:num>
  <w:num w:numId="26">
    <w:abstractNumId w:val="121"/>
  </w:num>
  <w:num w:numId="27">
    <w:abstractNumId w:val="42"/>
  </w:num>
  <w:num w:numId="28">
    <w:abstractNumId w:val="102"/>
  </w:num>
  <w:num w:numId="29">
    <w:abstractNumId w:val="57"/>
  </w:num>
  <w:num w:numId="30">
    <w:abstractNumId w:val="108"/>
  </w:num>
  <w:num w:numId="31">
    <w:abstractNumId w:val="12"/>
  </w:num>
  <w:num w:numId="32">
    <w:abstractNumId w:val="44"/>
  </w:num>
  <w:num w:numId="33">
    <w:abstractNumId w:val="14"/>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0"/>
  </w:num>
  <w:num w:numId="36">
    <w:abstractNumId w:val="73"/>
  </w:num>
  <w:num w:numId="37">
    <w:abstractNumId w:val="43"/>
  </w:num>
  <w:num w:numId="38">
    <w:abstractNumId w:val="25"/>
  </w:num>
  <w:num w:numId="39">
    <w:abstractNumId w:val="145"/>
  </w:num>
  <w:num w:numId="40">
    <w:abstractNumId w:val="46"/>
  </w:num>
  <w:num w:numId="41">
    <w:abstractNumId w:val="98"/>
  </w:num>
  <w:num w:numId="42">
    <w:abstractNumId w:val="162"/>
  </w:num>
  <w:num w:numId="43">
    <w:abstractNumId w:val="142"/>
  </w:num>
  <w:num w:numId="44">
    <w:abstractNumId w:val="31"/>
  </w:num>
  <w:num w:numId="45">
    <w:abstractNumId w:val="156"/>
  </w:num>
  <w:num w:numId="46">
    <w:abstractNumId w:val="22"/>
  </w:num>
  <w:num w:numId="47">
    <w:abstractNumId w:val="59"/>
  </w:num>
  <w:num w:numId="48">
    <w:abstractNumId w:val="87"/>
  </w:num>
  <w:num w:numId="49">
    <w:abstractNumId w:val="160"/>
  </w:num>
  <w:num w:numId="50">
    <w:abstractNumId w:val="113"/>
  </w:num>
  <w:num w:numId="51">
    <w:abstractNumId w:val="70"/>
  </w:num>
  <w:num w:numId="52">
    <w:abstractNumId w:val="75"/>
  </w:num>
  <w:num w:numId="53">
    <w:abstractNumId w:val="93"/>
  </w:num>
  <w:num w:numId="54">
    <w:abstractNumId w:val="38"/>
  </w:num>
  <w:num w:numId="55">
    <w:abstractNumId w:val="141"/>
  </w:num>
  <w:num w:numId="56">
    <w:abstractNumId w:val="32"/>
  </w:num>
  <w:num w:numId="57">
    <w:abstractNumId w:val="163"/>
  </w:num>
  <w:num w:numId="5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9"/>
  </w:num>
  <w:num w:numId="62">
    <w:abstractNumId w:val="60"/>
  </w:num>
  <w:num w:numId="63">
    <w:abstractNumId w:val="101"/>
  </w:num>
  <w:num w:numId="64">
    <w:abstractNumId w:val="79"/>
  </w:num>
  <w:num w:numId="65">
    <w:abstractNumId w:val="138"/>
  </w:num>
  <w:num w:numId="66">
    <w:abstractNumId w:val="23"/>
  </w:num>
  <w:num w:numId="67">
    <w:abstractNumId w:val="45"/>
  </w:num>
  <w:num w:numId="68">
    <w:abstractNumId w:val="83"/>
  </w:num>
  <w:num w:numId="69">
    <w:abstractNumId w:val="86"/>
  </w:num>
  <w:num w:numId="70">
    <w:abstractNumId w:val="30"/>
  </w:num>
  <w:num w:numId="71">
    <w:abstractNumId w:val="81"/>
  </w:num>
  <w:num w:numId="72">
    <w:abstractNumId w:val="80"/>
  </w:num>
  <w:num w:numId="73">
    <w:abstractNumId w:val="20"/>
  </w:num>
  <w:num w:numId="74">
    <w:abstractNumId w:val="64"/>
  </w:num>
  <w:num w:numId="75">
    <w:abstractNumId w:val="53"/>
  </w:num>
  <w:num w:numId="76">
    <w:abstractNumId w:val="128"/>
  </w:num>
  <w:num w:numId="77">
    <w:abstractNumId w:val="61"/>
  </w:num>
  <w:num w:numId="78">
    <w:abstractNumId w:val="119"/>
  </w:num>
  <w:num w:numId="79">
    <w:abstractNumId w:val="115"/>
  </w:num>
  <w:num w:numId="80">
    <w:abstractNumId w:val="41"/>
  </w:num>
  <w:num w:numId="81">
    <w:abstractNumId w:val="153"/>
  </w:num>
  <w:num w:numId="82">
    <w:abstractNumId w:val="34"/>
  </w:num>
  <w:num w:numId="83">
    <w:abstractNumId w:val="154"/>
  </w:num>
  <w:num w:numId="84">
    <w:abstractNumId w:val="85"/>
  </w:num>
  <w:num w:numId="85">
    <w:abstractNumId w:val="24"/>
  </w:num>
  <w:num w:numId="86">
    <w:abstractNumId w:val="122"/>
  </w:num>
  <w:num w:numId="87">
    <w:abstractNumId w:val="125"/>
  </w:num>
  <w:num w:numId="88">
    <w:abstractNumId w:val="158"/>
  </w:num>
  <w:num w:numId="89">
    <w:abstractNumId w:val="18"/>
  </w:num>
  <w:num w:numId="90">
    <w:abstractNumId w:val="107"/>
  </w:num>
  <w:num w:numId="91">
    <w:abstractNumId w:val="17"/>
  </w:num>
  <w:num w:numId="92">
    <w:abstractNumId w:val="114"/>
  </w:num>
  <w:num w:numId="93">
    <w:abstractNumId w:val="92"/>
  </w:num>
  <w:num w:numId="94">
    <w:abstractNumId w:val="72"/>
  </w:num>
  <w:num w:numId="95">
    <w:abstractNumId w:val="55"/>
  </w:num>
  <w:num w:numId="96">
    <w:abstractNumId w:val="96"/>
  </w:num>
  <w:num w:numId="97">
    <w:abstractNumId w:val="82"/>
  </w:num>
  <w:num w:numId="98">
    <w:abstractNumId w:val="149"/>
  </w:num>
  <w:num w:numId="99">
    <w:abstractNumId w:val="56"/>
  </w:num>
  <w:num w:numId="100">
    <w:abstractNumId w:val="76"/>
  </w:num>
  <w:num w:numId="101">
    <w:abstractNumId w:val="39"/>
  </w:num>
  <w:num w:numId="102">
    <w:abstractNumId w:val="161"/>
  </w:num>
  <w:num w:numId="103">
    <w:abstractNumId w:val="150"/>
  </w:num>
  <w:num w:numId="104">
    <w:abstractNumId w:val="99"/>
  </w:num>
  <w:num w:numId="105">
    <w:abstractNumId w:val="106"/>
  </w:num>
  <w:num w:numId="106">
    <w:abstractNumId w:val="130"/>
  </w:num>
  <w:num w:numId="107">
    <w:abstractNumId w:val="132"/>
  </w:num>
  <w:num w:numId="108">
    <w:abstractNumId w:val="91"/>
  </w:num>
  <w:num w:numId="109">
    <w:abstractNumId w:val="89"/>
  </w:num>
  <w:num w:numId="110">
    <w:abstractNumId w:val="29"/>
  </w:num>
  <w:num w:numId="111">
    <w:abstractNumId w:val="166"/>
  </w:num>
  <w:num w:numId="112">
    <w:abstractNumId w:val="67"/>
  </w:num>
  <w:num w:numId="113">
    <w:abstractNumId w:val="21"/>
  </w:num>
  <w:num w:numId="114">
    <w:abstractNumId w:val="27"/>
  </w:num>
  <w:num w:numId="115">
    <w:abstractNumId w:val="71"/>
  </w:num>
  <w:num w:numId="116">
    <w:abstractNumId w:val="131"/>
  </w:num>
  <w:num w:numId="117">
    <w:abstractNumId w:val="111"/>
  </w:num>
  <w:num w:numId="118">
    <w:abstractNumId w:val="11"/>
  </w:num>
  <w:num w:numId="119">
    <w:abstractNumId w:val="48"/>
  </w:num>
  <w:num w:numId="120">
    <w:abstractNumId w:val="152"/>
  </w:num>
  <w:num w:numId="121">
    <w:abstractNumId w:val="103"/>
  </w:num>
  <w:num w:numId="122">
    <w:abstractNumId w:val="100"/>
  </w:num>
  <w:num w:numId="12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66"/>
  </w:num>
  <w:num w:numId="160">
    <w:abstractNumId w:val="63"/>
  </w:num>
  <w:num w:numId="161">
    <w:abstractNumId w:val="124"/>
  </w:num>
  <w:num w:numId="162">
    <w:abstractNumId w:val="51"/>
  </w:num>
  <w:num w:numId="163">
    <w:abstractNumId w:val="136"/>
  </w:num>
  <w:num w:numId="164">
    <w:abstractNumId w:val="123"/>
  </w:num>
  <w:num w:numId="165">
    <w:abstractNumId w:val="129"/>
  </w:num>
  <w:num w:numId="166">
    <w:abstractNumId w:val="90"/>
  </w:num>
  <w:num w:numId="167">
    <w:abstractNumId w:val="84"/>
  </w:num>
  <w:num w:numId="168">
    <w:abstractNumId w:val="127"/>
  </w:num>
  <w:num w:numId="169">
    <w:abstractNumId w:val="105"/>
  </w:num>
  <w:num w:numId="170">
    <w:abstractNumId w:val="68"/>
  </w:num>
  <w:num w:numId="171">
    <w:abstractNumId w:val="148"/>
  </w:num>
  <w:num w:numId="172">
    <w:abstractNumId w:val="140"/>
  </w:num>
  <w:num w:numId="173">
    <w:abstractNumId w:val="35"/>
  </w:num>
  <w:num w:numId="174">
    <w:abstractNumId w:val="4"/>
  </w:num>
  <w:num w:numId="175">
    <w:abstractNumId w:val="8"/>
  </w:num>
  <w:num w:numId="176">
    <w:abstractNumId w:val="3"/>
  </w:num>
  <w:num w:numId="177">
    <w:abstractNumId w:val="2"/>
  </w:num>
  <w:num w:numId="178">
    <w:abstractNumId w:val="1"/>
  </w:num>
  <w:num w:numId="179">
    <w:abstractNumId w:val="0"/>
  </w:num>
  <w:num w:numId="180">
    <w:abstractNumId w:val="112"/>
  </w:num>
  <w:num w:numId="181">
    <w:abstractNumId w:val="165"/>
  </w:num>
  <w:num w:numId="182">
    <w:abstractNumId w:val="137"/>
  </w:num>
  <w:num w:numId="18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26"/>
  </w:num>
  <w:num w:numId="185">
    <w:abstractNumId w:val="77"/>
  </w:num>
  <w:num w:numId="186">
    <w:abstractNumId w:val="143"/>
  </w:num>
  <w:num w:numId="187">
    <w:abstractNumId w:val="36"/>
  </w:num>
  <w:num w:numId="188">
    <w:abstractNumId w:val="49"/>
  </w:num>
  <w:num w:numId="189">
    <w:abstractNumId w:val="74"/>
  </w:num>
  <w:num w:numId="190">
    <w:abstractNumId w:val="118"/>
  </w:num>
  <w:num w:numId="191">
    <w:abstractNumId w:val="37"/>
  </w:num>
  <w:num w:numId="192">
    <w:abstractNumId w:val="164"/>
  </w:num>
  <w:num w:numId="193">
    <w:abstractNumId w:val="33"/>
  </w:num>
  <w:num w:numId="194">
    <w:abstractNumId w:val="69"/>
  </w:num>
  <w:num w:numId="195">
    <w:abstractNumId w:val="110"/>
  </w:num>
  <w:num w:numId="196">
    <w:abstractNumId w:val="157"/>
  </w:num>
  <w:num w:numId="197">
    <w:abstractNumId w:val="58"/>
  </w:num>
  <w:num w:numId="198">
    <w:abstractNumId w:val="139"/>
  </w:num>
  <w:num w:numId="199">
    <w:abstractNumId w:val="65"/>
  </w:num>
  <w:num w:numId="200">
    <w:abstractNumId w:val="134"/>
  </w:num>
  <w:num w:numId="201">
    <w:abstractNumId w:val="146"/>
  </w:num>
  <w:num w:numId="202">
    <w:abstractNumId w:val="40"/>
  </w:num>
  <w:num w:numId="203">
    <w:abstractNumId w:val="78"/>
  </w:num>
  <w:num w:numId="204">
    <w:abstractNumId w:val="117"/>
  </w:num>
  <w:num w:numId="205">
    <w:abstractNumId w:val="135"/>
  </w:num>
  <w:num w:numId="206">
    <w:abstractNumId w:val="109"/>
  </w:num>
  <w:num w:numId="207">
    <w:abstractNumId w:val="52"/>
  </w:num>
  <w:num w:numId="208">
    <w:abstractNumId w:val="52"/>
  </w:num>
  <w:numIdMacAtCleanup w:val="20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v6">
    <w15:presenceInfo w15:providerId="None" w15:userId="v6"/>
  </w15:person>
  <w15:person w15:author="More fixes">
    <w15:presenceInfo w15:providerId="None" w15:userId="More fix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activeWritingStyle w:appName="MSWord" w:lang="fr-CH" w:vendorID="64" w:dllVersion="6" w:nlCheck="1" w:checkStyle="1"/>
  <w:activeWritingStyle w:appName="MSWord" w:lang="fr-CH" w:vendorID="64" w:dllVersion="0"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0B5"/>
    <w:rsid w:val="000011CC"/>
    <w:rsid w:val="00001298"/>
    <w:rsid w:val="000013EE"/>
    <w:rsid w:val="000014C6"/>
    <w:rsid w:val="000015CC"/>
    <w:rsid w:val="000015E4"/>
    <w:rsid w:val="000015FB"/>
    <w:rsid w:val="000018A2"/>
    <w:rsid w:val="0000199E"/>
    <w:rsid w:val="00001A09"/>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70E4"/>
    <w:rsid w:val="00017108"/>
    <w:rsid w:val="00017344"/>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0CEC"/>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D99"/>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EC8"/>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85"/>
    <w:rsid w:val="000677CD"/>
    <w:rsid w:val="0006781A"/>
    <w:rsid w:val="00067C1F"/>
    <w:rsid w:val="00067E3C"/>
    <w:rsid w:val="00067E5A"/>
    <w:rsid w:val="00070282"/>
    <w:rsid w:val="00070309"/>
    <w:rsid w:val="000703E7"/>
    <w:rsid w:val="00070533"/>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59"/>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5F36"/>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AAC"/>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797"/>
    <w:rsid w:val="00104837"/>
    <w:rsid w:val="00104B80"/>
    <w:rsid w:val="00104C27"/>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2B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9E9"/>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007"/>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F5"/>
    <w:rsid w:val="00181F31"/>
    <w:rsid w:val="0018210C"/>
    <w:rsid w:val="00182193"/>
    <w:rsid w:val="001821C7"/>
    <w:rsid w:val="001822C3"/>
    <w:rsid w:val="00182303"/>
    <w:rsid w:val="00182797"/>
    <w:rsid w:val="00182A9A"/>
    <w:rsid w:val="00182B57"/>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6005"/>
    <w:rsid w:val="00186156"/>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6A"/>
    <w:rsid w:val="001A1186"/>
    <w:rsid w:val="001A13D1"/>
    <w:rsid w:val="001A14EB"/>
    <w:rsid w:val="001A19DC"/>
    <w:rsid w:val="001A1A51"/>
    <w:rsid w:val="001A1A5A"/>
    <w:rsid w:val="001A1ACF"/>
    <w:rsid w:val="001A1C89"/>
    <w:rsid w:val="001A1CCF"/>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274"/>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3E4"/>
    <w:rsid w:val="001B647C"/>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3AC"/>
    <w:rsid w:val="001C7D1D"/>
    <w:rsid w:val="001C7D5F"/>
    <w:rsid w:val="001C7D91"/>
    <w:rsid w:val="001D055B"/>
    <w:rsid w:val="001D0567"/>
    <w:rsid w:val="001D06A9"/>
    <w:rsid w:val="001D0795"/>
    <w:rsid w:val="001D07DB"/>
    <w:rsid w:val="001D0934"/>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A27"/>
    <w:rsid w:val="001D4D86"/>
    <w:rsid w:val="001D4E04"/>
    <w:rsid w:val="001D51BA"/>
    <w:rsid w:val="001D528E"/>
    <w:rsid w:val="001D545E"/>
    <w:rsid w:val="001D5654"/>
    <w:rsid w:val="001D59B2"/>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737"/>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1E9"/>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64B"/>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917"/>
    <w:rsid w:val="00280E3E"/>
    <w:rsid w:val="002811C9"/>
    <w:rsid w:val="0028126E"/>
    <w:rsid w:val="0028157E"/>
    <w:rsid w:val="002819E2"/>
    <w:rsid w:val="00281BF9"/>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43B"/>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B7CF2"/>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949"/>
    <w:rsid w:val="002C3AB2"/>
    <w:rsid w:val="002C3BAF"/>
    <w:rsid w:val="002C3D53"/>
    <w:rsid w:val="002C3DC3"/>
    <w:rsid w:val="002C405C"/>
    <w:rsid w:val="002C41DD"/>
    <w:rsid w:val="002C435E"/>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08E"/>
    <w:rsid w:val="002D51DC"/>
    <w:rsid w:val="002D531E"/>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86C"/>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7F8"/>
    <w:rsid w:val="00314A77"/>
    <w:rsid w:val="00314AEE"/>
    <w:rsid w:val="00314C16"/>
    <w:rsid w:val="00314E31"/>
    <w:rsid w:val="00314F65"/>
    <w:rsid w:val="003159F8"/>
    <w:rsid w:val="00315AF0"/>
    <w:rsid w:val="00315CE8"/>
    <w:rsid w:val="00315FD4"/>
    <w:rsid w:val="0031626B"/>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A18"/>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2F5C"/>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46E"/>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7070"/>
    <w:rsid w:val="003770AD"/>
    <w:rsid w:val="00377218"/>
    <w:rsid w:val="0037722A"/>
    <w:rsid w:val="003772ED"/>
    <w:rsid w:val="0037746C"/>
    <w:rsid w:val="00377527"/>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309"/>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9D8"/>
    <w:rsid w:val="003B5E8F"/>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48F"/>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0F3"/>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1B1"/>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C11"/>
    <w:rsid w:val="00422D14"/>
    <w:rsid w:val="00422DDF"/>
    <w:rsid w:val="00422E19"/>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4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DA6"/>
    <w:rsid w:val="00442EC4"/>
    <w:rsid w:val="00442EDF"/>
    <w:rsid w:val="00442F57"/>
    <w:rsid w:val="0044347A"/>
    <w:rsid w:val="004436F7"/>
    <w:rsid w:val="004437EA"/>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34F"/>
    <w:rsid w:val="0045051A"/>
    <w:rsid w:val="00450669"/>
    <w:rsid w:val="00450678"/>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B67"/>
    <w:rsid w:val="00482B71"/>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77"/>
    <w:rsid w:val="00497CFD"/>
    <w:rsid w:val="00497DF2"/>
    <w:rsid w:val="004A056D"/>
    <w:rsid w:val="004A064C"/>
    <w:rsid w:val="004A07A0"/>
    <w:rsid w:val="004A07FE"/>
    <w:rsid w:val="004A0A1E"/>
    <w:rsid w:val="004A0D2E"/>
    <w:rsid w:val="004A10AA"/>
    <w:rsid w:val="004A115F"/>
    <w:rsid w:val="004A129A"/>
    <w:rsid w:val="004A1320"/>
    <w:rsid w:val="004A139C"/>
    <w:rsid w:val="004A143C"/>
    <w:rsid w:val="004A16C2"/>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2F7"/>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8F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1C1"/>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0BD"/>
    <w:rsid w:val="005063E9"/>
    <w:rsid w:val="0050684E"/>
    <w:rsid w:val="00506A53"/>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6FC3"/>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45"/>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2C8"/>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86B"/>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874"/>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65"/>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2F"/>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E3"/>
    <w:rsid w:val="005E04FF"/>
    <w:rsid w:val="005E05A6"/>
    <w:rsid w:val="005E06C3"/>
    <w:rsid w:val="005E0A9E"/>
    <w:rsid w:val="005E0BD8"/>
    <w:rsid w:val="005E0EA9"/>
    <w:rsid w:val="005E10DB"/>
    <w:rsid w:val="005E1461"/>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627"/>
    <w:rsid w:val="005E5E37"/>
    <w:rsid w:val="005E6272"/>
    <w:rsid w:val="005E63EE"/>
    <w:rsid w:val="005E647F"/>
    <w:rsid w:val="005E64A6"/>
    <w:rsid w:val="005E69A1"/>
    <w:rsid w:val="005E6EA9"/>
    <w:rsid w:val="005E7114"/>
    <w:rsid w:val="005E7269"/>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538"/>
    <w:rsid w:val="005F667F"/>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94"/>
    <w:rsid w:val="006124D9"/>
    <w:rsid w:val="006124F2"/>
    <w:rsid w:val="006126CE"/>
    <w:rsid w:val="00612C19"/>
    <w:rsid w:val="00613019"/>
    <w:rsid w:val="00613129"/>
    <w:rsid w:val="0061320F"/>
    <w:rsid w:val="0061361E"/>
    <w:rsid w:val="006136AA"/>
    <w:rsid w:val="00613812"/>
    <w:rsid w:val="00613906"/>
    <w:rsid w:val="00613F9B"/>
    <w:rsid w:val="00613FF1"/>
    <w:rsid w:val="006141D0"/>
    <w:rsid w:val="00614676"/>
    <w:rsid w:val="00614A38"/>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6EDD"/>
    <w:rsid w:val="00617145"/>
    <w:rsid w:val="0061716A"/>
    <w:rsid w:val="006172CD"/>
    <w:rsid w:val="006173E2"/>
    <w:rsid w:val="00617784"/>
    <w:rsid w:val="006178E3"/>
    <w:rsid w:val="0061791A"/>
    <w:rsid w:val="006179F1"/>
    <w:rsid w:val="00617E0E"/>
    <w:rsid w:val="00617E2D"/>
    <w:rsid w:val="00617E71"/>
    <w:rsid w:val="00617FDB"/>
    <w:rsid w:val="00620425"/>
    <w:rsid w:val="00620479"/>
    <w:rsid w:val="00620874"/>
    <w:rsid w:val="00620B8C"/>
    <w:rsid w:val="00620B93"/>
    <w:rsid w:val="00620E37"/>
    <w:rsid w:val="00620E6A"/>
    <w:rsid w:val="006211CA"/>
    <w:rsid w:val="0062124B"/>
    <w:rsid w:val="006212E5"/>
    <w:rsid w:val="0062155C"/>
    <w:rsid w:val="00621696"/>
    <w:rsid w:val="00621804"/>
    <w:rsid w:val="00621C18"/>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03"/>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873"/>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5F"/>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6E2"/>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52"/>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4B0"/>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605"/>
    <w:rsid w:val="0068790F"/>
    <w:rsid w:val="00687932"/>
    <w:rsid w:val="00687B18"/>
    <w:rsid w:val="00687F3B"/>
    <w:rsid w:val="00690334"/>
    <w:rsid w:val="0069042D"/>
    <w:rsid w:val="00690576"/>
    <w:rsid w:val="006905C4"/>
    <w:rsid w:val="0069066C"/>
    <w:rsid w:val="00690934"/>
    <w:rsid w:val="00690AFB"/>
    <w:rsid w:val="00690B77"/>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6A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3C"/>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19E"/>
    <w:rsid w:val="006D459C"/>
    <w:rsid w:val="006D4AD5"/>
    <w:rsid w:val="006D4D1A"/>
    <w:rsid w:val="006D4E41"/>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599"/>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4FC"/>
    <w:rsid w:val="006F35E1"/>
    <w:rsid w:val="006F3665"/>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ABA"/>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5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45"/>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59A"/>
    <w:rsid w:val="0074663D"/>
    <w:rsid w:val="00746B08"/>
    <w:rsid w:val="00746D5D"/>
    <w:rsid w:val="00746E58"/>
    <w:rsid w:val="00746FD4"/>
    <w:rsid w:val="00747000"/>
    <w:rsid w:val="007470C9"/>
    <w:rsid w:val="007470F6"/>
    <w:rsid w:val="00747499"/>
    <w:rsid w:val="007474B7"/>
    <w:rsid w:val="00747C16"/>
    <w:rsid w:val="00747E2D"/>
    <w:rsid w:val="00747E95"/>
    <w:rsid w:val="00747F14"/>
    <w:rsid w:val="007502BB"/>
    <w:rsid w:val="007502FD"/>
    <w:rsid w:val="0075044E"/>
    <w:rsid w:val="007506EA"/>
    <w:rsid w:val="00750844"/>
    <w:rsid w:val="007511E8"/>
    <w:rsid w:val="007513E3"/>
    <w:rsid w:val="007519C1"/>
    <w:rsid w:val="00751B0E"/>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545"/>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1"/>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6EA"/>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FF"/>
    <w:rsid w:val="007B5534"/>
    <w:rsid w:val="007B561F"/>
    <w:rsid w:val="007B58DF"/>
    <w:rsid w:val="007B58F6"/>
    <w:rsid w:val="007B59BD"/>
    <w:rsid w:val="007B5BBD"/>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0B2"/>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1BD"/>
    <w:rsid w:val="007F0307"/>
    <w:rsid w:val="007F0593"/>
    <w:rsid w:val="007F06A0"/>
    <w:rsid w:val="007F083C"/>
    <w:rsid w:val="007F087D"/>
    <w:rsid w:val="007F08FA"/>
    <w:rsid w:val="007F0A33"/>
    <w:rsid w:val="007F0A72"/>
    <w:rsid w:val="007F0AD9"/>
    <w:rsid w:val="007F0BD6"/>
    <w:rsid w:val="007F0C2A"/>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EB"/>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1A8"/>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366"/>
    <w:rsid w:val="0085547F"/>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6E5"/>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34A"/>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76"/>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46C"/>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AE"/>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0D3"/>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50B"/>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6E"/>
    <w:rsid w:val="008B5BC2"/>
    <w:rsid w:val="008B5C17"/>
    <w:rsid w:val="008B5CD8"/>
    <w:rsid w:val="008B5D51"/>
    <w:rsid w:val="008B5DD1"/>
    <w:rsid w:val="008B605D"/>
    <w:rsid w:val="008B60AF"/>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041"/>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529C"/>
    <w:rsid w:val="008D5325"/>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8C"/>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B74"/>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69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68"/>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4E"/>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978"/>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2F9"/>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BC9"/>
    <w:rsid w:val="009C5D5F"/>
    <w:rsid w:val="009C60E7"/>
    <w:rsid w:val="009C616B"/>
    <w:rsid w:val="009C6370"/>
    <w:rsid w:val="009C64D1"/>
    <w:rsid w:val="009C6917"/>
    <w:rsid w:val="009C6BAC"/>
    <w:rsid w:val="009C6CAF"/>
    <w:rsid w:val="009C6F0B"/>
    <w:rsid w:val="009C7058"/>
    <w:rsid w:val="009C70BC"/>
    <w:rsid w:val="009C71CD"/>
    <w:rsid w:val="009C7A5F"/>
    <w:rsid w:val="009C7AF9"/>
    <w:rsid w:val="009C7C54"/>
    <w:rsid w:val="009C7E7F"/>
    <w:rsid w:val="009D0129"/>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6DA"/>
    <w:rsid w:val="009E0C91"/>
    <w:rsid w:val="009E0FF6"/>
    <w:rsid w:val="009E14F4"/>
    <w:rsid w:val="009E14FB"/>
    <w:rsid w:val="009E15F0"/>
    <w:rsid w:val="009E1941"/>
    <w:rsid w:val="009E1CB9"/>
    <w:rsid w:val="009E1D6D"/>
    <w:rsid w:val="009E222A"/>
    <w:rsid w:val="009E2343"/>
    <w:rsid w:val="009E2458"/>
    <w:rsid w:val="009E2650"/>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97B"/>
    <w:rsid w:val="009F7A44"/>
    <w:rsid w:val="009F7BEC"/>
    <w:rsid w:val="009F7C4B"/>
    <w:rsid w:val="009F7C80"/>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24D"/>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527"/>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4C8"/>
    <w:rsid w:val="00A905D1"/>
    <w:rsid w:val="00A9098F"/>
    <w:rsid w:val="00A90999"/>
    <w:rsid w:val="00A90A16"/>
    <w:rsid w:val="00A90AE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6C5"/>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11B"/>
    <w:rsid w:val="00AA5272"/>
    <w:rsid w:val="00AA5337"/>
    <w:rsid w:val="00AA537D"/>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16B"/>
    <w:rsid w:val="00AC6300"/>
    <w:rsid w:val="00AC66E0"/>
    <w:rsid w:val="00AC6733"/>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2F3"/>
    <w:rsid w:val="00AD1492"/>
    <w:rsid w:val="00AD1579"/>
    <w:rsid w:val="00AD1616"/>
    <w:rsid w:val="00AD1780"/>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4E22"/>
    <w:rsid w:val="00AD4E6D"/>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7D5"/>
    <w:rsid w:val="00AD7D79"/>
    <w:rsid w:val="00AD7DDC"/>
    <w:rsid w:val="00AD7F32"/>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8DA"/>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3BA"/>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6F8A"/>
    <w:rsid w:val="00AF7626"/>
    <w:rsid w:val="00AF7721"/>
    <w:rsid w:val="00AF7830"/>
    <w:rsid w:val="00AF7A35"/>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A85"/>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B4"/>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361"/>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F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EA"/>
    <w:rsid w:val="00B55D0D"/>
    <w:rsid w:val="00B55D13"/>
    <w:rsid w:val="00B55D85"/>
    <w:rsid w:val="00B55E0C"/>
    <w:rsid w:val="00B55FB6"/>
    <w:rsid w:val="00B56243"/>
    <w:rsid w:val="00B5630F"/>
    <w:rsid w:val="00B56418"/>
    <w:rsid w:val="00B5694A"/>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E49"/>
    <w:rsid w:val="00B64F83"/>
    <w:rsid w:val="00B64FF1"/>
    <w:rsid w:val="00B65148"/>
    <w:rsid w:val="00B653DC"/>
    <w:rsid w:val="00B6561F"/>
    <w:rsid w:val="00B65881"/>
    <w:rsid w:val="00B65C01"/>
    <w:rsid w:val="00B65C7E"/>
    <w:rsid w:val="00B65E09"/>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2F"/>
    <w:rsid w:val="00B72E58"/>
    <w:rsid w:val="00B7302D"/>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4CC3"/>
    <w:rsid w:val="00B950E4"/>
    <w:rsid w:val="00B95232"/>
    <w:rsid w:val="00B953CA"/>
    <w:rsid w:val="00B95490"/>
    <w:rsid w:val="00B95735"/>
    <w:rsid w:val="00B95A0F"/>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E7"/>
    <w:rsid w:val="00BA1CFF"/>
    <w:rsid w:val="00BA1FEA"/>
    <w:rsid w:val="00BA20F0"/>
    <w:rsid w:val="00BA21F8"/>
    <w:rsid w:val="00BA23E6"/>
    <w:rsid w:val="00BA25DB"/>
    <w:rsid w:val="00BA26EB"/>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813"/>
    <w:rsid w:val="00BA78DD"/>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2F6"/>
    <w:rsid w:val="00BB2323"/>
    <w:rsid w:val="00BB25D3"/>
    <w:rsid w:val="00BB2640"/>
    <w:rsid w:val="00BB2878"/>
    <w:rsid w:val="00BB2B67"/>
    <w:rsid w:val="00BB2B99"/>
    <w:rsid w:val="00BB2C74"/>
    <w:rsid w:val="00BB2C96"/>
    <w:rsid w:val="00BB2CD3"/>
    <w:rsid w:val="00BB3170"/>
    <w:rsid w:val="00BB3572"/>
    <w:rsid w:val="00BB37CE"/>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869"/>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54"/>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4E7"/>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70B"/>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1E07"/>
    <w:rsid w:val="00C4211F"/>
    <w:rsid w:val="00C423E5"/>
    <w:rsid w:val="00C42866"/>
    <w:rsid w:val="00C42867"/>
    <w:rsid w:val="00C42895"/>
    <w:rsid w:val="00C42A6C"/>
    <w:rsid w:val="00C42AD4"/>
    <w:rsid w:val="00C42C04"/>
    <w:rsid w:val="00C4307F"/>
    <w:rsid w:val="00C4321F"/>
    <w:rsid w:val="00C4322C"/>
    <w:rsid w:val="00C433D7"/>
    <w:rsid w:val="00C4360F"/>
    <w:rsid w:val="00C437EF"/>
    <w:rsid w:val="00C438DB"/>
    <w:rsid w:val="00C43B83"/>
    <w:rsid w:val="00C4417C"/>
    <w:rsid w:val="00C44409"/>
    <w:rsid w:val="00C44533"/>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785"/>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8C"/>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14"/>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3AF"/>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C63"/>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72"/>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6C2"/>
    <w:rsid w:val="00C84902"/>
    <w:rsid w:val="00C84D42"/>
    <w:rsid w:val="00C84F3A"/>
    <w:rsid w:val="00C85190"/>
    <w:rsid w:val="00C852B3"/>
    <w:rsid w:val="00C85528"/>
    <w:rsid w:val="00C855A5"/>
    <w:rsid w:val="00C855D6"/>
    <w:rsid w:val="00C8560F"/>
    <w:rsid w:val="00C85ACB"/>
    <w:rsid w:val="00C85B49"/>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87C"/>
    <w:rsid w:val="00C94DE2"/>
    <w:rsid w:val="00C94E15"/>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B93"/>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0CB"/>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232"/>
    <w:rsid w:val="00D10557"/>
    <w:rsid w:val="00D1097A"/>
    <w:rsid w:val="00D109FF"/>
    <w:rsid w:val="00D10DAB"/>
    <w:rsid w:val="00D11146"/>
    <w:rsid w:val="00D115E8"/>
    <w:rsid w:val="00D11724"/>
    <w:rsid w:val="00D118B7"/>
    <w:rsid w:val="00D118DF"/>
    <w:rsid w:val="00D118F2"/>
    <w:rsid w:val="00D11909"/>
    <w:rsid w:val="00D119D8"/>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61F"/>
    <w:rsid w:val="00D16830"/>
    <w:rsid w:val="00D16847"/>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845"/>
    <w:rsid w:val="00D30955"/>
    <w:rsid w:val="00D30C7D"/>
    <w:rsid w:val="00D30F8D"/>
    <w:rsid w:val="00D314AC"/>
    <w:rsid w:val="00D3154B"/>
    <w:rsid w:val="00D31713"/>
    <w:rsid w:val="00D318A9"/>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E1B"/>
    <w:rsid w:val="00D51E9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357"/>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609"/>
    <w:rsid w:val="00D826DC"/>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EC6"/>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2CC"/>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59A9"/>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87C"/>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244"/>
    <w:rsid w:val="00DC0406"/>
    <w:rsid w:val="00DC0515"/>
    <w:rsid w:val="00DC056D"/>
    <w:rsid w:val="00DC08E9"/>
    <w:rsid w:val="00DC0B0A"/>
    <w:rsid w:val="00DC0B87"/>
    <w:rsid w:val="00DC0E3E"/>
    <w:rsid w:val="00DC0E9E"/>
    <w:rsid w:val="00DC0EDC"/>
    <w:rsid w:val="00DC0FD6"/>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048"/>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9B0"/>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55"/>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4DE9"/>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2CF"/>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33"/>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2C"/>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57D18"/>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82F"/>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92D"/>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8DB"/>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09C"/>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D1A"/>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0AC"/>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A9"/>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6DF"/>
    <w:rsid w:val="00F16858"/>
    <w:rsid w:val="00F168A9"/>
    <w:rsid w:val="00F168D1"/>
    <w:rsid w:val="00F168F6"/>
    <w:rsid w:val="00F16BFA"/>
    <w:rsid w:val="00F16D04"/>
    <w:rsid w:val="00F16D11"/>
    <w:rsid w:val="00F170D0"/>
    <w:rsid w:val="00F1737F"/>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3B8"/>
    <w:rsid w:val="00F4150A"/>
    <w:rsid w:val="00F415D6"/>
    <w:rsid w:val="00F41760"/>
    <w:rsid w:val="00F41773"/>
    <w:rsid w:val="00F4186F"/>
    <w:rsid w:val="00F41953"/>
    <w:rsid w:val="00F41BD5"/>
    <w:rsid w:val="00F41C11"/>
    <w:rsid w:val="00F41D53"/>
    <w:rsid w:val="00F41D74"/>
    <w:rsid w:val="00F41E93"/>
    <w:rsid w:val="00F41FD1"/>
    <w:rsid w:val="00F420F3"/>
    <w:rsid w:val="00F421CD"/>
    <w:rsid w:val="00F422A4"/>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1E69"/>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B81"/>
    <w:rsid w:val="00F66BF6"/>
    <w:rsid w:val="00F66DE3"/>
    <w:rsid w:val="00F67304"/>
    <w:rsid w:val="00F67390"/>
    <w:rsid w:val="00F673F9"/>
    <w:rsid w:val="00F675BD"/>
    <w:rsid w:val="00F6770A"/>
    <w:rsid w:val="00F67842"/>
    <w:rsid w:val="00F67923"/>
    <w:rsid w:val="00F67A2D"/>
    <w:rsid w:val="00F67B55"/>
    <w:rsid w:val="00F67C14"/>
    <w:rsid w:val="00F67C58"/>
    <w:rsid w:val="00F67EC7"/>
    <w:rsid w:val="00F7025B"/>
    <w:rsid w:val="00F702BD"/>
    <w:rsid w:val="00F703FE"/>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C5C"/>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9DA"/>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344"/>
    <w:rsid w:val="00FB0540"/>
    <w:rsid w:val="00FB0C68"/>
    <w:rsid w:val="00FB0E84"/>
    <w:rsid w:val="00FB0ED1"/>
    <w:rsid w:val="00FB1516"/>
    <w:rsid w:val="00FB17D8"/>
    <w:rsid w:val="00FB1CD9"/>
    <w:rsid w:val="00FB1E90"/>
    <w:rsid w:val="00FB1F62"/>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5F0A74AB-1DBE-4692-8E34-66C67C789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uiPriority w:val="9"/>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C2670B"/>
    <w:pPr>
      <w:keepNext/>
      <w:numPr>
        <w:ilvl w:val="2"/>
        <w:numId w:val="1"/>
      </w:numPr>
      <w:spacing w:before="240" w:after="60"/>
      <w:ind w:left="720"/>
      <w:outlineLvl w:val="2"/>
      <w:pPrChange w:id="0" w:date="2019-07-02T11:12:00Z">
        <w:pPr>
          <w:keepNext/>
          <w:numPr>
            <w:ilvl w:val="2"/>
            <w:numId w:val="1"/>
          </w:numPr>
          <w:tabs>
            <w:tab w:val="left" w:pos="360"/>
            <w:tab w:val="left" w:pos="720"/>
            <w:tab w:val="left" w:pos="1080"/>
            <w:tab w:val="left" w:pos="1440"/>
          </w:tabs>
          <w:overflowPunct w:val="0"/>
          <w:autoSpaceDE w:val="0"/>
          <w:autoSpaceDN w:val="0"/>
          <w:adjustRightInd w:val="0"/>
          <w:spacing w:before="240" w:after="60"/>
          <w:ind w:left="1288" w:hanging="720"/>
          <w:textAlignment w:val="baseline"/>
          <w:outlineLvl w:val="2"/>
        </w:pPr>
      </w:pPrChange>
    </w:pPr>
    <w:rPr>
      <w:b/>
      <w:sz w:val="26"/>
      <w:lang w:eastAsia="de-DE"/>
      <w:rPrChange w:id="0" w:date="2019-07-02T11:12:00Z">
        <w:rPr>
          <w:rFonts w:eastAsia="SimSun"/>
          <w:b/>
          <w:sz w:val="26"/>
          <w:lang w:val="en-CA" w:eastAsia="de-DE" w:bidi="ar-SA"/>
        </w:rPr>
      </w:rPrChang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b/>
      <w:i/>
      <w:sz w:val="28"/>
      <w:lang w:val="x-none"/>
    </w:rPr>
  </w:style>
  <w:style w:type="character" w:customStyle="1" w:styleId="Heading3Char">
    <w:name w:val="Heading 3 Char"/>
    <w:aliases w:val="H3 Char,H31 Char,h3 Char"/>
    <w:link w:val="Heading3"/>
    <w:qFormat/>
    <w:locked/>
    <w:rsid w:val="00C2670B"/>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DA5482"/>
    <w:rPr>
      <w:b/>
      <w:sz w:val="26"/>
      <w:lang w:val="x-none" w:eastAsia="x-none"/>
    </w:rPr>
  </w:style>
  <w:style w:type="character" w:customStyle="1" w:styleId="Heading5Char">
    <w:name w:val="Heading 5 Char"/>
    <w:aliases w:val="H5 Char,H51 Char,h5 Char,Titre 5 Char"/>
    <w:link w:val="Heading5"/>
    <w:uiPriority w:val="9"/>
    <w:qFormat/>
    <w:locked/>
    <w:rsid w:val="000E00F3"/>
    <w:rPr>
      <w:b/>
      <w:i/>
      <w:sz w:val="26"/>
      <w:lang w:val="en-US" w:eastAsia="en-US"/>
    </w:rPr>
  </w:style>
  <w:style w:type="character" w:customStyle="1" w:styleId="Heading6Char">
    <w:name w:val="Heading 6 Char"/>
    <w:aliases w:val="h6 Char,H6 Char,H61 Char"/>
    <w:link w:val="Heading6"/>
    <w:uiPriority w:val="9"/>
    <w:qFormat/>
    <w:locked/>
    <w:rsid w:val="000E00F3"/>
    <w:rPr>
      <w:b/>
      <w:sz w:val="22"/>
      <w:lang w:val="en-US" w:eastAsia="en-US"/>
    </w:rPr>
  </w:style>
  <w:style w:type="character" w:customStyle="1" w:styleId="Heading7Char">
    <w:name w:val="Heading 7 Char"/>
    <w:link w:val="Heading7"/>
    <w:qFormat/>
    <w:locked/>
    <w:rsid w:val="000E00F3"/>
    <w:rPr>
      <w:sz w:val="24"/>
    </w:rPr>
  </w:style>
  <w:style w:type="character" w:customStyle="1" w:styleId="Heading8Char">
    <w:name w:val="Heading 8 Char"/>
    <w:link w:val="Heading8"/>
    <w:qFormat/>
    <w:locked/>
    <w:rsid w:val="000E00F3"/>
    <w:rPr>
      <w:i/>
      <w:sz w:val="24"/>
    </w:rPr>
  </w:style>
  <w:style w:type="character" w:customStyle="1" w:styleId="Heading9Char">
    <w:name w:val="Heading 9 Char"/>
    <w:link w:val="Heading9"/>
    <w:uiPriority w:val="9"/>
    <w:qFormat/>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qFormat/>
    <w:rsid w:val="008D10D6"/>
    <w:rPr>
      <w:sz w:val="22"/>
      <w:lang w:val="en-CA"/>
    </w:rPr>
  </w:style>
  <w:style w:type="paragraph" w:styleId="ListParagraph">
    <w:name w:val="List Paragraph"/>
    <w:basedOn w:val="Normal"/>
    <w:link w:val="ListParagraphChar"/>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uiPriority w:val="99"/>
    <w:qFormat/>
    <w:rsid w:val="001F3146"/>
    <w:rPr>
      <w:sz w:val="20"/>
      <w:lang w:val="en-US"/>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qFormat/>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EA10D2"/>
    <w:rPr>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Normal"/>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BodyText"/>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Normal"/>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70"/>
      </w:numPr>
    </w:pPr>
  </w:style>
  <w:style w:type="numbering" w:customStyle="1" w:styleId="Numbered">
    <w:name w:val="Numbered"/>
    <w:rsid w:val="00F703FE"/>
    <w:pPr>
      <w:numPr>
        <w:numId w:val="7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72"/>
      </w:numPr>
    </w:pPr>
  </w:style>
  <w:style w:type="numbering" w:customStyle="1" w:styleId="ImportedStyle4">
    <w:name w:val="Imported Style 4"/>
    <w:rsid w:val="00F703FE"/>
    <w:pPr>
      <w:numPr>
        <w:numId w:val="73"/>
      </w:numPr>
    </w:pPr>
  </w:style>
  <w:style w:type="numbering" w:customStyle="1" w:styleId="ImportedStyle5">
    <w:name w:val="Imported Style 5"/>
    <w:rsid w:val="00F703FE"/>
    <w:pPr>
      <w:numPr>
        <w:numId w:val="74"/>
      </w:numPr>
    </w:pPr>
  </w:style>
  <w:style w:type="paragraph" w:customStyle="1" w:styleId="msonormal0">
    <w:name w:val="msonormal"/>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Normal"/>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Normal"/>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Normal"/>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Normal"/>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Normal"/>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Normal"/>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Normal"/>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Normal"/>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Normal"/>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Normal"/>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Normal"/>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Normal"/>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Normal"/>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Normal"/>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Normal"/>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Normal"/>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Normal"/>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Normal"/>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Normal"/>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Normal"/>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Normal"/>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Normal"/>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Normal"/>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Normal"/>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Normal"/>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styleId="UnresolvedMention">
    <w:name w:val="Unresolved Mention"/>
    <w:basedOn w:val="DefaultParagraphFont"/>
    <w:uiPriority w:val="99"/>
    <w:semiHidden/>
    <w:unhideWhenUsed/>
    <w:rsid w:val="00A5324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1111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6997886">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6358374">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file:///D:\Eigene%20Dateien\mpeg\geneva1903\current_document.php%3fid=6217" TargetMode="External"/><Relationship Id="rId1827" Type="http://schemas.openxmlformats.org/officeDocument/2006/relationships/hyperlink" Target="file:///D:\Eigene%20Dateien\mpeg\geneva1903\current_document.php%3fid=6562" TargetMode="External"/><Relationship Id="rId21" Type="http://schemas.openxmlformats.org/officeDocument/2006/relationships/hyperlink" Target="http://www.itu.int/ITU-T/ipr/index.html" TargetMode="External"/><Relationship Id="rId170" Type="http://schemas.openxmlformats.org/officeDocument/2006/relationships/hyperlink" Target="http://phenix.it-sudparis.eu/jvet/doc_end_user/current_document.php?id=5860" TargetMode="External"/><Relationship Id="rId268" Type="http://schemas.openxmlformats.org/officeDocument/2006/relationships/hyperlink" Target="http://phenix.it-sudparis.eu/jvet/doc_end_user/current_document.php?id=5918" TargetMode="External"/><Relationship Id="rId475" Type="http://schemas.openxmlformats.org/officeDocument/2006/relationships/hyperlink" Target="http://phenix.it-sudparis.eu/jvet/doc_end_user/current_document.php?id=6123" TargetMode="External"/><Relationship Id="rId682" Type="http://schemas.openxmlformats.org/officeDocument/2006/relationships/hyperlink" Target="http://phenix.it-sudparis.eu/jvet/doc_end_user/current_document.php?id=5893" TargetMode="External"/><Relationship Id="rId128" Type="http://schemas.openxmlformats.org/officeDocument/2006/relationships/hyperlink" Target="http://phenix.it-sudparis.eu/jvet/doc_end_user/current_document.php?id=6004" TargetMode="External"/><Relationship Id="rId335" Type="http://schemas.openxmlformats.org/officeDocument/2006/relationships/hyperlink" Target="http://phenix.it-sudparis.eu/jvet/doc_end_user/current_document.php?id=6475" TargetMode="External"/><Relationship Id="rId542" Type="http://schemas.openxmlformats.org/officeDocument/2006/relationships/hyperlink" Target="http://phenix.it-sudparis.eu/jvet/doc_end_user/current_document.php?id=6008" TargetMode="External"/><Relationship Id="rId987" Type="http://schemas.openxmlformats.org/officeDocument/2006/relationships/hyperlink" Target="http://phenix.it-sudparis.eu/jvet/doc_end_user/current_document.php?id=6535" TargetMode="External"/><Relationship Id="rId1172" Type="http://schemas.openxmlformats.org/officeDocument/2006/relationships/hyperlink" Target="file:///D:\Eigene%20Dateien\mpeg\geneva1903\current_document.php%3fid=5859" TargetMode="External"/><Relationship Id="rId402" Type="http://schemas.openxmlformats.org/officeDocument/2006/relationships/hyperlink" Target="http://phenix.it-sudparis.eu/jvet/doc_end_user/current_document.php?id=6507" TargetMode="External"/><Relationship Id="rId847" Type="http://schemas.openxmlformats.org/officeDocument/2006/relationships/hyperlink" Target="http://phenix.it-sudparis.eu/jvet/doc_end_user/current_document.php?id=6440" TargetMode="External"/><Relationship Id="rId1032" Type="http://schemas.openxmlformats.org/officeDocument/2006/relationships/hyperlink" Target="http://phenix.it-sudparis.eu/jvet/doc_end_user/current_document.php?id=6636" TargetMode="External"/><Relationship Id="rId1477" Type="http://schemas.openxmlformats.org/officeDocument/2006/relationships/hyperlink" Target="file:///D:\Eigene%20Dateien\mpeg\geneva1903\current_document.php%3fid=6173" TargetMode="External"/><Relationship Id="rId1684" Type="http://schemas.openxmlformats.org/officeDocument/2006/relationships/hyperlink" Target="file:///D:\Eigene%20Dateien\mpeg\geneva1903\current_document.php%3fid=6412" TargetMode="External"/><Relationship Id="rId1891" Type="http://schemas.microsoft.com/office/2011/relationships/people" Target="people.xml"/><Relationship Id="rId707" Type="http://schemas.openxmlformats.org/officeDocument/2006/relationships/hyperlink" Target="http://phenix.it-sudparis.eu/jvet/doc_end_user/current_document.php?id=6037" TargetMode="External"/><Relationship Id="rId914" Type="http://schemas.openxmlformats.org/officeDocument/2006/relationships/hyperlink" Target="http://phenix.it-sudparis.eu/jvet/doc_end_user/current_document.php?id=6499" TargetMode="External"/><Relationship Id="rId1337" Type="http://schemas.openxmlformats.org/officeDocument/2006/relationships/hyperlink" Target="file:///D:\Eigene%20Dateien\mpeg\geneva1903\current_document.php%3fid=6029" TargetMode="External"/><Relationship Id="rId1544" Type="http://schemas.openxmlformats.org/officeDocument/2006/relationships/hyperlink" Target="file:///D:\Eigene%20Dateien\mpeg\geneva1903\current_document.php%3fid=6244" TargetMode="External"/><Relationship Id="rId1751" Type="http://schemas.openxmlformats.org/officeDocument/2006/relationships/hyperlink" Target="file:///D:\Eigene%20Dateien\mpeg\geneva1903\current_document.php%3fid=6483" TargetMode="External"/><Relationship Id="rId43" Type="http://schemas.openxmlformats.org/officeDocument/2006/relationships/hyperlink" Target="http://phenix.it-sudparis.eu/jvet/doc_end_user/current_document.php?id=6367" TargetMode="External"/><Relationship Id="rId1404" Type="http://schemas.openxmlformats.org/officeDocument/2006/relationships/hyperlink" Target="file:///D:\Eigene%20Dateien\mpeg\geneva1903\current_document.php%3fid=6098" TargetMode="External"/><Relationship Id="rId1611" Type="http://schemas.openxmlformats.org/officeDocument/2006/relationships/hyperlink" Target="file:///D:\Eigene%20Dateien\mpeg\geneva1903\current_document.php%3fid=6321" TargetMode="External"/><Relationship Id="rId1849" Type="http://schemas.openxmlformats.org/officeDocument/2006/relationships/hyperlink" Target="file:///D:\Eigene%20Dateien\mpeg\geneva1903\current_document.php%3fid=6584" TargetMode="External"/><Relationship Id="rId192" Type="http://schemas.openxmlformats.org/officeDocument/2006/relationships/hyperlink" Target="http://phenix.it-sudparis.eu/jvet/doc_end_user/current_document.php?id=5931" TargetMode="External"/><Relationship Id="rId1709" Type="http://schemas.openxmlformats.org/officeDocument/2006/relationships/hyperlink" Target="file:///D:\Eigene%20Dateien\mpeg\geneva1903\current_document.php%3fid=6437" TargetMode="External"/><Relationship Id="rId497" Type="http://schemas.openxmlformats.org/officeDocument/2006/relationships/hyperlink" Target="http://phenix.it-sudparis.eu/jvet/doc_end_user/current_document.php?id=6437" TargetMode="External"/><Relationship Id="rId357" Type="http://schemas.openxmlformats.org/officeDocument/2006/relationships/hyperlink" Target="http://phenix.it-sudparis.eu/jvet/doc_end_user/current_document.php?id=6215" TargetMode="External"/><Relationship Id="rId1194" Type="http://schemas.openxmlformats.org/officeDocument/2006/relationships/hyperlink" Target="file:///D:\Eigene%20Dateien\mpeg\geneva1903\current_document.php%3fid=5882" TargetMode="External"/><Relationship Id="rId217" Type="http://schemas.openxmlformats.org/officeDocument/2006/relationships/image" Target="media/image29.png"/><Relationship Id="rId564" Type="http://schemas.openxmlformats.org/officeDocument/2006/relationships/hyperlink" Target="http://phenix.it-sudparis.eu/jvet/doc_end_user/current_document.php?id=6170" TargetMode="External"/><Relationship Id="rId771" Type="http://schemas.openxmlformats.org/officeDocument/2006/relationships/hyperlink" Target="http://phenix.it-sudparis.eu/jvet/doc_end_user/current_document.php?id=5872" TargetMode="External"/><Relationship Id="rId869" Type="http://schemas.openxmlformats.org/officeDocument/2006/relationships/hyperlink" Target="http://phenix.it-sudparis.eu/jvet/doc_end_user/current_document.php?id=6399" TargetMode="External"/><Relationship Id="rId1499" Type="http://schemas.openxmlformats.org/officeDocument/2006/relationships/hyperlink" Target="file:///D:\Eigene%20Dateien\mpeg\geneva1903\current_document.php%3fid=6194" TargetMode="External"/><Relationship Id="rId424" Type="http://schemas.openxmlformats.org/officeDocument/2006/relationships/hyperlink" Target="http://phenix.it-sudparis.eu/jvet/doc_end_user/current_document.php?id=5903" TargetMode="External"/><Relationship Id="rId631" Type="http://schemas.openxmlformats.org/officeDocument/2006/relationships/hyperlink" Target="http://phenix.it-sudparis.eu/jvet/doc_end_user/current_document.php?id=6517" TargetMode="External"/><Relationship Id="rId729" Type="http://schemas.openxmlformats.org/officeDocument/2006/relationships/hyperlink" Target="http://phenix.it-sudparis.eu/jvet/doc_end_user/current_document.php?id=6127" TargetMode="External"/><Relationship Id="rId1054" Type="http://schemas.openxmlformats.org/officeDocument/2006/relationships/hyperlink" Target="file:///D:\Eigene%20Dateien\mpeg\geneva1903\current_document.php%3fid=6370" TargetMode="External"/><Relationship Id="rId1261" Type="http://schemas.openxmlformats.org/officeDocument/2006/relationships/hyperlink" Target="file:///D:\Eigene%20Dateien\mpeg\geneva1903\current_document.php%3fid=5949" TargetMode="External"/><Relationship Id="rId1359" Type="http://schemas.openxmlformats.org/officeDocument/2006/relationships/hyperlink" Target="file:///D:\Eigene%20Dateien\mpeg\geneva1903\current_document.php%3fid=6052" TargetMode="External"/><Relationship Id="rId936" Type="http://schemas.openxmlformats.org/officeDocument/2006/relationships/hyperlink" Target="http://phenix.it-sudparis.eu/jvet/doc_end_user/current_document.php?id=5764" TargetMode="External"/><Relationship Id="rId1121" Type="http://schemas.openxmlformats.org/officeDocument/2006/relationships/hyperlink" Target="file:///D:\Eigene%20Dateien\mpeg\geneva1903\current_document.php%3fid=5808" TargetMode="External"/><Relationship Id="rId1219" Type="http://schemas.openxmlformats.org/officeDocument/2006/relationships/hyperlink" Target="file:///D:\Eigene%20Dateien\mpeg\geneva1903\current_document.php%3fid=5907" TargetMode="External"/><Relationship Id="rId1566" Type="http://schemas.openxmlformats.org/officeDocument/2006/relationships/hyperlink" Target="file:///D:\Eigene%20Dateien\mpeg\geneva1903\current_document.php%3fid=6269" TargetMode="External"/><Relationship Id="rId1773" Type="http://schemas.openxmlformats.org/officeDocument/2006/relationships/hyperlink" Target="file:///D:\Eigene%20Dateien\mpeg\geneva1903\current_document.php%3fid=6506" TargetMode="External"/><Relationship Id="rId65" Type="http://schemas.openxmlformats.org/officeDocument/2006/relationships/hyperlink" Target="mailto:jvet@lists.rwth-aachen.de" TargetMode="External"/><Relationship Id="rId1426" Type="http://schemas.openxmlformats.org/officeDocument/2006/relationships/hyperlink" Target="file:///D:\Eigene%20Dateien\mpeg\geneva1903\current_document.php%3fid=6120" TargetMode="External"/><Relationship Id="rId1633" Type="http://schemas.openxmlformats.org/officeDocument/2006/relationships/hyperlink" Target="file:///D:\Eigene%20Dateien\mpeg\geneva1903\current_document.php%3fid=6350" TargetMode="External"/><Relationship Id="rId1840" Type="http://schemas.openxmlformats.org/officeDocument/2006/relationships/hyperlink" Target="file:///D:\Eigene%20Dateien\mpeg\geneva1903\current_document.php%3fid=6575" TargetMode="External"/><Relationship Id="rId1700" Type="http://schemas.openxmlformats.org/officeDocument/2006/relationships/hyperlink" Target="file:///D:\Eigene%20Dateien\mpeg\geneva1903\current_document.php%3fid=6428" TargetMode="External"/><Relationship Id="rId281" Type="http://schemas.openxmlformats.org/officeDocument/2006/relationships/hyperlink" Target="http://phenix.it-sudparis.eu/jvet/doc_end_user/current_document.php?id=6019" TargetMode="External"/><Relationship Id="rId141" Type="http://schemas.openxmlformats.org/officeDocument/2006/relationships/hyperlink" Target="http://phenix.it-sudparis.eu/jvet/doc_end_user/current_document.php?id=5798" TargetMode="External"/><Relationship Id="rId379" Type="http://schemas.openxmlformats.org/officeDocument/2006/relationships/hyperlink" Target="http://phenix.it-sudparis.eu/jvet/doc_end_user/current_document.php?id=5994" TargetMode="External"/><Relationship Id="rId586" Type="http://schemas.openxmlformats.org/officeDocument/2006/relationships/hyperlink" Target="http://phenix.it-sudparis.eu/jvet/doc_end_user/current_document.php?id=6274" TargetMode="External"/><Relationship Id="rId793" Type="http://schemas.openxmlformats.org/officeDocument/2006/relationships/hyperlink" Target="http://phenix.it-sudparis.eu/jvet/doc_end_user/current_document.php?id=6301"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5934" TargetMode="External"/><Relationship Id="rId446" Type="http://schemas.openxmlformats.org/officeDocument/2006/relationships/hyperlink" Target="http://phenix.it-sudparis.eu/jvet/doc_end_user/current_document.php?id=6026" TargetMode="External"/><Relationship Id="rId653" Type="http://schemas.openxmlformats.org/officeDocument/2006/relationships/hyperlink" Target="http://phenix.it-sudparis.eu/jvet/doc_end_user/current_document.php?id=5826" TargetMode="External"/><Relationship Id="rId1076" Type="http://schemas.openxmlformats.org/officeDocument/2006/relationships/hyperlink" Target="file:///D:\Eigene%20Dateien\mpeg\geneva1903\current_document.php%3fid=5763" TargetMode="External"/><Relationship Id="rId1283" Type="http://schemas.openxmlformats.org/officeDocument/2006/relationships/hyperlink" Target="file:///D:\Eigene%20Dateien\mpeg\geneva1903\current_document.php%3fid=5975" TargetMode="External"/><Relationship Id="rId1490" Type="http://schemas.openxmlformats.org/officeDocument/2006/relationships/hyperlink" Target="file:///D:\Eigene%20Dateien\mpeg\geneva1903\current_document.php%3fid=6186" TargetMode="External"/><Relationship Id="rId306" Type="http://schemas.openxmlformats.org/officeDocument/2006/relationships/hyperlink" Target="http://phenix.it-sudparis.eu/jvet/doc_end_user/current_document.php?id=5818" TargetMode="External"/><Relationship Id="rId860" Type="http://schemas.openxmlformats.org/officeDocument/2006/relationships/hyperlink" Target="http://phenix.it-sudparis.eu/jvet/doc_end_user/current_document.php?id=6340" TargetMode="External"/><Relationship Id="rId958" Type="http://schemas.openxmlformats.org/officeDocument/2006/relationships/hyperlink" Target="http://phenix.it-sudparis.eu/jvet/doc_end_user/current_document.php?id=5834" TargetMode="External"/><Relationship Id="rId1143" Type="http://schemas.openxmlformats.org/officeDocument/2006/relationships/hyperlink" Target="file:///D:\Eigene%20Dateien\mpeg\geneva1903\current_document.php%3fid=5830" TargetMode="External"/><Relationship Id="rId1588" Type="http://schemas.openxmlformats.org/officeDocument/2006/relationships/hyperlink" Target="file:///D:\Eigene%20Dateien\mpeg\geneva1903\current_document.php%3fid=6296" TargetMode="External"/><Relationship Id="rId1795" Type="http://schemas.openxmlformats.org/officeDocument/2006/relationships/hyperlink" Target="file:///D:\Eigene%20Dateien\mpeg\geneva1903\current_document.php%3fid=6529" TargetMode="External"/><Relationship Id="rId87" Type="http://schemas.openxmlformats.org/officeDocument/2006/relationships/hyperlink" Target="http://phenix.it-sudparis.eu/jvet/doc_end_user/current_document.php?id=6052" TargetMode="External"/><Relationship Id="rId513" Type="http://schemas.openxmlformats.org/officeDocument/2006/relationships/hyperlink" Target="http://phenix.it-sudparis.eu/jvet/doc_end_user/current_document.php?id=5807" TargetMode="External"/><Relationship Id="rId720" Type="http://schemas.openxmlformats.org/officeDocument/2006/relationships/hyperlink" Target="http://phenix.it-sudparis.eu/jvet/doc_end_user/current_document.php?id=6078" TargetMode="External"/><Relationship Id="rId818" Type="http://schemas.openxmlformats.org/officeDocument/2006/relationships/hyperlink" Target="http://phenix.it-sudparis.eu/jvet/doc_end_user/current_document.php?id=6503" TargetMode="External"/><Relationship Id="rId1350" Type="http://schemas.openxmlformats.org/officeDocument/2006/relationships/hyperlink" Target="file:///D:\Eigene%20Dateien\mpeg\geneva1903\current_document.php%3fid=6043" TargetMode="External"/><Relationship Id="rId1448" Type="http://schemas.openxmlformats.org/officeDocument/2006/relationships/hyperlink" Target="file:///D:\Eigene%20Dateien\mpeg\geneva1903\current_document.php%3fid=6142" TargetMode="External"/><Relationship Id="rId1655" Type="http://schemas.openxmlformats.org/officeDocument/2006/relationships/hyperlink" Target="file:///D:\Eigene%20Dateien\mpeg\geneva1903\current_document.php%3fid=6380" TargetMode="External"/><Relationship Id="rId1003" Type="http://schemas.openxmlformats.org/officeDocument/2006/relationships/hyperlink" Target="http://phenix.it-sudparis.eu/jvet/doc_end_user/current_document.php?id=6097" TargetMode="External"/><Relationship Id="rId1210" Type="http://schemas.openxmlformats.org/officeDocument/2006/relationships/hyperlink" Target="file:///D:\Eigene%20Dateien\mpeg\geneva1903\current_document.php%3fid=5898" TargetMode="External"/><Relationship Id="rId1308" Type="http://schemas.openxmlformats.org/officeDocument/2006/relationships/hyperlink" Target="file:///D:\Eigene%20Dateien\mpeg\geneva1903\current_document.php%3fid=6000" TargetMode="External"/><Relationship Id="rId1862" Type="http://schemas.openxmlformats.org/officeDocument/2006/relationships/hyperlink" Target="file:///D:\Eigene%20Dateien\mpeg\geneva1903\current_document.php%3fid=6597" TargetMode="External"/><Relationship Id="rId1515" Type="http://schemas.openxmlformats.org/officeDocument/2006/relationships/hyperlink" Target="file:///D:\Eigene%20Dateien\mpeg\geneva1903\current_document.php%3fid=6210" TargetMode="External"/><Relationship Id="rId1722" Type="http://schemas.openxmlformats.org/officeDocument/2006/relationships/hyperlink" Target="file:///D:\Eigene%20Dateien\mpeg\geneva1903\current_document.php%3fid=6451" TargetMode="External"/><Relationship Id="rId14" Type="http://schemas.openxmlformats.org/officeDocument/2006/relationships/hyperlink" Target="mailto:ohm@ient.rwth-aachen.de" TargetMode="External"/><Relationship Id="rId163" Type="http://schemas.openxmlformats.org/officeDocument/2006/relationships/hyperlink" Target="http://phenix.it-sudparis.eu/jvet/doc_end_user/current_document.php?id=5801" TargetMode="External"/><Relationship Id="rId370" Type="http://schemas.openxmlformats.org/officeDocument/2006/relationships/hyperlink" Target="http://phenix.it-sudparis.eu/jvet/doc_end_user/current_document.php?id=6524" TargetMode="External"/><Relationship Id="rId230" Type="http://schemas.openxmlformats.org/officeDocument/2006/relationships/hyperlink" Target="http://phenix.it-sudparis.eu/jvet/doc_end_user/current_document.php?id=6081" TargetMode="External"/><Relationship Id="rId468" Type="http://schemas.openxmlformats.org/officeDocument/2006/relationships/hyperlink" Target="http://phenix.it-sudparis.eu/jvet/doc_end_user/current_document.php?id=6458" TargetMode="External"/><Relationship Id="rId675" Type="http://schemas.openxmlformats.org/officeDocument/2006/relationships/hyperlink" Target="http://phenix.it-sudparis.eu/jvet/doc_end_user/current_document.php?id=6341" TargetMode="External"/><Relationship Id="rId882" Type="http://schemas.openxmlformats.org/officeDocument/2006/relationships/hyperlink" Target="http://phenix.it-sudparis.eu/jvet/doc_end_user/current_document.php?id=5761" TargetMode="External"/><Relationship Id="rId1098" Type="http://schemas.openxmlformats.org/officeDocument/2006/relationships/hyperlink" Target="file:///D:\Eigene%20Dateien\mpeg\geneva1903\current_document.php%3fid=5785" TargetMode="External"/><Relationship Id="rId328" Type="http://schemas.openxmlformats.org/officeDocument/2006/relationships/hyperlink" Target="http://phenix.it-sudparis.eu/jvet/doc_end_user/current_document.php?id=6239" TargetMode="External"/><Relationship Id="rId535" Type="http://schemas.openxmlformats.org/officeDocument/2006/relationships/hyperlink" Target="http://phenix.it-sudparis.eu/jvet/doc_end_user/current_document.php?id=6511" TargetMode="External"/><Relationship Id="rId742" Type="http://schemas.openxmlformats.org/officeDocument/2006/relationships/hyperlink" Target="http://phenix.it-sudparis.eu/jvet/doc_end_user/current_document.php?id=6379" TargetMode="External"/><Relationship Id="rId1165" Type="http://schemas.openxmlformats.org/officeDocument/2006/relationships/hyperlink" Target="file:///D:\Eigene%20Dateien\mpeg\geneva1903\current_document.php%3fid=5852" TargetMode="External"/><Relationship Id="rId1372" Type="http://schemas.openxmlformats.org/officeDocument/2006/relationships/hyperlink" Target="file:///D:\Eigene%20Dateien\mpeg\geneva1903\current_document.php%3fid=6065" TargetMode="External"/><Relationship Id="rId602" Type="http://schemas.openxmlformats.org/officeDocument/2006/relationships/hyperlink" Target="http://phenix.it-sudparis.eu/jvet/doc_end_user/current_document.php?id=6486" TargetMode="External"/><Relationship Id="rId1025" Type="http://schemas.openxmlformats.org/officeDocument/2006/relationships/hyperlink" Target="http://phenix.it-sudparis.eu/jvet/doc_end_user/current_document.php?id=6638" TargetMode="External"/><Relationship Id="rId1232" Type="http://schemas.openxmlformats.org/officeDocument/2006/relationships/hyperlink" Target="file:///D:\Eigene%20Dateien\mpeg\geneva1903\current_document.php%3fid=5920" TargetMode="External"/><Relationship Id="rId1677" Type="http://schemas.openxmlformats.org/officeDocument/2006/relationships/hyperlink" Target="file:///D:\Eigene%20Dateien\mpeg\geneva1903\current_document.php%3fid=6404" TargetMode="External"/><Relationship Id="rId1884" Type="http://schemas.openxmlformats.org/officeDocument/2006/relationships/hyperlink" Target="file:///D:\Eigene%20Dateien\mpeg\geneva1903\current_document.php%3fid=6621" TargetMode="External"/><Relationship Id="rId907" Type="http://schemas.openxmlformats.org/officeDocument/2006/relationships/hyperlink" Target="http://phenix.it-sudparis.eu/jvet/doc_end_user/current_document.php?id=6620" TargetMode="External"/><Relationship Id="rId1537" Type="http://schemas.openxmlformats.org/officeDocument/2006/relationships/hyperlink" Target="file:///D:\Eigene%20Dateien\mpeg\geneva1903\current_document.php%3fid=6237" TargetMode="External"/><Relationship Id="rId1744" Type="http://schemas.openxmlformats.org/officeDocument/2006/relationships/hyperlink" Target="file:///D:\Eigene%20Dateien\mpeg\geneva1903\current_document.php%3fid=6476" TargetMode="External"/><Relationship Id="rId36" Type="http://schemas.openxmlformats.org/officeDocument/2006/relationships/hyperlink" Target="https://jvet.hhi.fraunhofer.de/trac/vvc/ticket/175" TargetMode="External"/><Relationship Id="rId1604" Type="http://schemas.openxmlformats.org/officeDocument/2006/relationships/hyperlink" Target="file:///D:\Eigene%20Dateien\mpeg\geneva1903\current_document.php%3fid=6314" TargetMode="External"/><Relationship Id="rId185" Type="http://schemas.openxmlformats.org/officeDocument/2006/relationships/hyperlink" Target="http://phenix.it-sudparis.eu/jvet/doc_end_user/current_document.php?id=5803" TargetMode="External"/><Relationship Id="rId1811" Type="http://schemas.openxmlformats.org/officeDocument/2006/relationships/hyperlink" Target="file:///D:\Eigene%20Dateien\mpeg\geneva1903\current_document.php%3fid=6546" TargetMode="External"/><Relationship Id="rId392" Type="http://schemas.openxmlformats.org/officeDocument/2006/relationships/hyperlink" Target="http://phenix.it-sudparis.eu/jvet/doc_end_user/current_document.php?id=6178" TargetMode="External"/><Relationship Id="rId697" Type="http://schemas.openxmlformats.org/officeDocument/2006/relationships/hyperlink" Target="http://phenix.it-sudparis.eu/jvet/doc_end_user/current_document.php?id=5972" TargetMode="External"/><Relationship Id="rId252" Type="http://schemas.openxmlformats.org/officeDocument/2006/relationships/hyperlink" Target="http://phenix.it-sudparis.eu/jvet/doc_end_user/current_document.php?id=6444" TargetMode="External"/><Relationship Id="rId1187" Type="http://schemas.openxmlformats.org/officeDocument/2006/relationships/hyperlink" Target="file:///D:\Eigene%20Dateien\mpeg\geneva1903\current_document.php%3fid=5874" TargetMode="External"/><Relationship Id="rId112" Type="http://schemas.openxmlformats.org/officeDocument/2006/relationships/hyperlink" Target="http://phenix.it-sudparis.eu/jvet/doc_end_user/current_document.php?id=5944" TargetMode="External"/><Relationship Id="rId557" Type="http://schemas.openxmlformats.org/officeDocument/2006/relationships/hyperlink" Target="http://phenix.it-sudparis.eu/jvet/doc_end_user/current_document.php?id=6397" TargetMode="External"/><Relationship Id="rId764" Type="http://schemas.openxmlformats.org/officeDocument/2006/relationships/hyperlink" Target="http://phenix.it-sudparis.eu/jvet/doc_end_user/current_document.php?id=6514" TargetMode="External"/><Relationship Id="rId971" Type="http://schemas.openxmlformats.org/officeDocument/2006/relationships/hyperlink" Target="http://phenix.it-sudparis.eu/jvet/doc_end_user/current_document.php?id=6071" TargetMode="External"/><Relationship Id="rId1394" Type="http://schemas.openxmlformats.org/officeDocument/2006/relationships/hyperlink" Target="file:///D:\Eigene%20Dateien\mpeg\geneva1903\current_document.php%3fid=6087" TargetMode="External"/><Relationship Id="rId1699" Type="http://schemas.openxmlformats.org/officeDocument/2006/relationships/hyperlink" Target="file:///D:\Eigene%20Dateien\mpeg\geneva1903\current_document.php%3fid=6427" TargetMode="External"/><Relationship Id="rId417" Type="http://schemas.openxmlformats.org/officeDocument/2006/relationships/hyperlink" Target="http://phenix.it-sudparis.eu/jvet/doc_end_user/current_document.php?id=5877" TargetMode="External"/><Relationship Id="rId624" Type="http://schemas.openxmlformats.org/officeDocument/2006/relationships/hyperlink" Target="http://phenix.it-sudparis.eu/jvet/doc_end_user/current_document.php?id=6142" TargetMode="External"/><Relationship Id="rId831" Type="http://schemas.openxmlformats.org/officeDocument/2006/relationships/hyperlink" Target="http://phenix.it-sudparis.eu/jvet/doc_end_user/current_document.php?id=6600" TargetMode="External"/><Relationship Id="rId1047" Type="http://schemas.openxmlformats.org/officeDocument/2006/relationships/hyperlink" Target="file:///D:\Eigene%20Dateien\mpeg\geneva1903\current_document.php%3fid=6337" TargetMode="External"/><Relationship Id="rId1254" Type="http://schemas.openxmlformats.org/officeDocument/2006/relationships/hyperlink" Target="file:///D:\Eigene%20Dateien\mpeg\geneva1903\current_document.php%3fid=5942" TargetMode="External"/><Relationship Id="rId1461" Type="http://schemas.openxmlformats.org/officeDocument/2006/relationships/hyperlink" Target="file:///D:\Eigene%20Dateien\mpeg\geneva1903\current_document.php%3fid=6157" TargetMode="External"/><Relationship Id="rId929" Type="http://schemas.openxmlformats.org/officeDocument/2006/relationships/image" Target="media/image66.png"/><Relationship Id="rId1114" Type="http://schemas.openxmlformats.org/officeDocument/2006/relationships/hyperlink" Target="file:///D:\Eigene%20Dateien\mpeg\geneva1903\current_document.php%3fid=5801" TargetMode="External"/><Relationship Id="rId1321" Type="http://schemas.openxmlformats.org/officeDocument/2006/relationships/hyperlink" Target="file:///D:\Eigene%20Dateien\mpeg\geneva1903\current_document.php%3fid=6013" TargetMode="External"/><Relationship Id="rId1559" Type="http://schemas.openxmlformats.org/officeDocument/2006/relationships/hyperlink" Target="file:///D:\Eigene%20Dateien\mpeg\geneva1903\current_document.php%3fid=6262" TargetMode="External"/><Relationship Id="rId1766" Type="http://schemas.openxmlformats.org/officeDocument/2006/relationships/hyperlink" Target="file:///D:\Eigene%20Dateien\mpeg\geneva1903\current_document.php%3fid=6499" TargetMode="External"/><Relationship Id="rId58" Type="http://schemas.openxmlformats.org/officeDocument/2006/relationships/image" Target="media/image10.emf"/><Relationship Id="rId1419" Type="http://schemas.openxmlformats.org/officeDocument/2006/relationships/hyperlink" Target="file:///D:\Eigene%20Dateien\mpeg\geneva1903\current_document.php%3fid=6113" TargetMode="External"/><Relationship Id="rId1626" Type="http://schemas.openxmlformats.org/officeDocument/2006/relationships/hyperlink" Target="file:///D:\Eigene%20Dateien\mpeg\geneva1903\current_document.php%3fid=6343" TargetMode="External"/><Relationship Id="rId1833" Type="http://schemas.openxmlformats.org/officeDocument/2006/relationships/hyperlink" Target="file:///D:\Eigene%20Dateien\mpeg\geneva1903\current_document.php%3fid=6568" TargetMode="External"/><Relationship Id="rId274" Type="http://schemas.openxmlformats.org/officeDocument/2006/relationships/hyperlink" Target="mailto:geertv@qti.qualcomm.com" TargetMode="External"/><Relationship Id="rId481" Type="http://schemas.openxmlformats.org/officeDocument/2006/relationships/hyperlink" Target="http://phenix.it-sudparis.eu/jvet/doc_end_user/current_document.php?id=6545" TargetMode="External"/><Relationship Id="rId134" Type="http://schemas.openxmlformats.org/officeDocument/2006/relationships/hyperlink" Target="http://phenix.it-sudparis.eu/jvet/doc_end_user/current_document.php?id=6200" TargetMode="External"/><Relationship Id="rId579" Type="http://schemas.openxmlformats.org/officeDocument/2006/relationships/hyperlink" Target="http://phenix.it-sudparis.eu/jvet/doc_end_user/current_document.php?id=6221" TargetMode="External"/><Relationship Id="rId786" Type="http://schemas.openxmlformats.org/officeDocument/2006/relationships/hyperlink" Target="http://phenix.it-sudparis.eu/jvet/doc_end_user/current_document.php?id=6408" TargetMode="External"/><Relationship Id="rId993" Type="http://schemas.openxmlformats.org/officeDocument/2006/relationships/hyperlink" Target="http://phenix.it-sudparis.eu/jvet/doc_end_user/current_document.php?id=6610" TargetMode="External"/><Relationship Id="rId341" Type="http://schemas.openxmlformats.org/officeDocument/2006/relationships/hyperlink" Target="http://phenix.it-sudparis.eu/jvet/doc_end_user/current_document.php?id=6472" TargetMode="External"/><Relationship Id="rId439" Type="http://schemas.openxmlformats.org/officeDocument/2006/relationships/hyperlink" Target="http://phenix.it-sudparis.eu/jvet/doc_end_user/current_document.php?id=5950" TargetMode="External"/><Relationship Id="rId646" Type="http://schemas.openxmlformats.org/officeDocument/2006/relationships/hyperlink" Target="http://phenix.it-sudparis.eu/jvet/doc_end_user/current_document.php?id=6380" TargetMode="External"/><Relationship Id="rId1069" Type="http://schemas.openxmlformats.org/officeDocument/2006/relationships/hyperlink" Target="file:///D:\Eigene%20Dateien\mpeg\geneva1903\current_document.php%3fid=6444" TargetMode="External"/><Relationship Id="rId1276" Type="http://schemas.openxmlformats.org/officeDocument/2006/relationships/hyperlink" Target="file:///D:\Eigene%20Dateien\mpeg\geneva1903\current_document.php%3fid=5967" TargetMode="External"/><Relationship Id="rId1483" Type="http://schemas.openxmlformats.org/officeDocument/2006/relationships/hyperlink" Target="file:///D:\Eigene%20Dateien\mpeg\geneva1903\current_document.php%3fid=6179" TargetMode="External"/><Relationship Id="rId201" Type="http://schemas.openxmlformats.org/officeDocument/2006/relationships/hyperlink" Target="http://phenix.it-sudparis.eu/jvet/doc_end_user/current_document.php?id=6319" TargetMode="External"/><Relationship Id="rId506" Type="http://schemas.openxmlformats.org/officeDocument/2006/relationships/hyperlink" Target="http://phenix.it-sudparis.eu/jvet/doc_end_user/current_document.php?id=5804" TargetMode="External"/><Relationship Id="rId853" Type="http://schemas.openxmlformats.org/officeDocument/2006/relationships/hyperlink" Target="http://phenix.it-sudparis.eu/jvet/doc_end_user/current_document.php?id=6032" TargetMode="External"/><Relationship Id="rId1136" Type="http://schemas.openxmlformats.org/officeDocument/2006/relationships/hyperlink" Target="file:///D:\Eigene%20Dateien\mpeg\geneva1903\current_document.php%3fid=5823" TargetMode="External"/><Relationship Id="rId1690" Type="http://schemas.openxmlformats.org/officeDocument/2006/relationships/hyperlink" Target="file:///D:\Eigene%20Dateien\mpeg\geneva1903\current_document.php%3fid=6418" TargetMode="External"/><Relationship Id="rId1788" Type="http://schemas.openxmlformats.org/officeDocument/2006/relationships/hyperlink" Target="file:///D:\Eigene%20Dateien\mpeg\geneva1903\current_document.php%3fid=6521" TargetMode="External"/><Relationship Id="rId713" Type="http://schemas.openxmlformats.org/officeDocument/2006/relationships/hyperlink" Target="http://phenix.it-sudparis.eu/jvet/doc_end_user/current_document.php?id=6050" TargetMode="External"/><Relationship Id="rId920" Type="http://schemas.openxmlformats.org/officeDocument/2006/relationships/hyperlink" Target="http://phenix.it-sudparis.eu/jvet/doc_end_user/current_document.php?id=5784" TargetMode="External"/><Relationship Id="rId1343" Type="http://schemas.openxmlformats.org/officeDocument/2006/relationships/hyperlink" Target="file:///D:\Eigene%20Dateien\mpeg\geneva1903\current_document.php%3fid=6035" TargetMode="External"/><Relationship Id="rId1550" Type="http://schemas.openxmlformats.org/officeDocument/2006/relationships/hyperlink" Target="file:///D:\Eigene%20Dateien\mpeg\geneva1903\current_document.php%3fid=6250" TargetMode="External"/><Relationship Id="rId1648" Type="http://schemas.openxmlformats.org/officeDocument/2006/relationships/hyperlink" Target="file:///D:\Eigene%20Dateien\mpeg\geneva1903\current_document.php%3fid=6373" TargetMode="External"/><Relationship Id="rId1203" Type="http://schemas.openxmlformats.org/officeDocument/2006/relationships/hyperlink" Target="file:///D:\Eigene%20Dateien\mpeg\geneva1903\current_document.php%3fid=5891" TargetMode="External"/><Relationship Id="rId1410" Type="http://schemas.openxmlformats.org/officeDocument/2006/relationships/hyperlink" Target="file:///D:\Eigene%20Dateien\mpeg\geneva1903\current_document.php%3fid=6104" TargetMode="External"/><Relationship Id="rId1508" Type="http://schemas.openxmlformats.org/officeDocument/2006/relationships/hyperlink" Target="file:///D:\Eigene%20Dateien\mpeg\geneva1903\current_document.php%3fid=6203" TargetMode="External"/><Relationship Id="rId1855" Type="http://schemas.openxmlformats.org/officeDocument/2006/relationships/hyperlink" Target="file:///D:\Eigene%20Dateien\mpeg\geneva1903\current_document.php%3fid=6590" TargetMode="External"/><Relationship Id="rId1715" Type="http://schemas.openxmlformats.org/officeDocument/2006/relationships/hyperlink" Target="file:///D:\Eigene%20Dateien\mpeg\geneva1903\current_document.php%3fid=6443" TargetMode="External"/><Relationship Id="rId296" Type="http://schemas.openxmlformats.org/officeDocument/2006/relationships/image" Target="media/image47.png"/><Relationship Id="rId156" Type="http://schemas.openxmlformats.org/officeDocument/2006/relationships/hyperlink" Target="http://phenix.it-sudparis.eu/jvet/doc_end_user/current_document.php?id=6044" TargetMode="External"/><Relationship Id="rId363" Type="http://schemas.openxmlformats.org/officeDocument/2006/relationships/hyperlink" Target="http://phenix.it-sudparis.eu/jvet/doc_end_user/current_document.php?id=6591" TargetMode="External"/><Relationship Id="rId570" Type="http://schemas.openxmlformats.org/officeDocument/2006/relationships/hyperlink" Target="http://phenix.it-sudparis.eu/jvet/doc_end_user/current_document.php?id=6193" TargetMode="External"/><Relationship Id="rId223" Type="http://schemas.openxmlformats.org/officeDocument/2006/relationships/hyperlink" Target="http://phenix.it-sudparis.eu/jvet/doc_end_user/current_document.php?id=5962" TargetMode="External"/><Relationship Id="rId430" Type="http://schemas.openxmlformats.org/officeDocument/2006/relationships/hyperlink" Target="http://phenix.it-sudparis.eu/jvet/doc_end_user/current_document.php?id=5935" TargetMode="External"/><Relationship Id="rId668" Type="http://schemas.openxmlformats.org/officeDocument/2006/relationships/hyperlink" Target="http://phenix.it-sudparis.eu/jvet/doc_end_user/current_document.php?id=6068" TargetMode="External"/><Relationship Id="rId875" Type="http://schemas.openxmlformats.org/officeDocument/2006/relationships/hyperlink" Target="http://phenix.it-sudparis.eu/jvet/doc_end_user/current_document.php?id=6415" TargetMode="External"/><Relationship Id="rId1060" Type="http://schemas.openxmlformats.org/officeDocument/2006/relationships/hyperlink" Target="file:///D:\Eigene%20Dateien\mpeg\geneva1903\current_document.php%3fid=6358" TargetMode="External"/><Relationship Id="rId1298" Type="http://schemas.openxmlformats.org/officeDocument/2006/relationships/hyperlink" Target="file:///D:\Eigene%20Dateien\mpeg\geneva1903\current_document.php%3fid=5990" TargetMode="External"/><Relationship Id="rId528" Type="http://schemas.openxmlformats.org/officeDocument/2006/relationships/hyperlink" Target="http://phenix.it-sudparis.eu/jvet/doc_end_user/current_document.php?id=5923" TargetMode="External"/><Relationship Id="rId735" Type="http://schemas.openxmlformats.org/officeDocument/2006/relationships/hyperlink" Target="http://phenix.it-sudparis.eu/jvet/doc_end_user/current_document.php?id=6328" TargetMode="External"/><Relationship Id="rId942" Type="http://schemas.openxmlformats.org/officeDocument/2006/relationships/hyperlink" Target="http://phenix.it-sudparis.eu/jvet/doc_end_user/current_document.php?id=5827" TargetMode="External"/><Relationship Id="rId1158" Type="http://schemas.openxmlformats.org/officeDocument/2006/relationships/hyperlink" Target="file:///D:\Eigene%20Dateien\mpeg\geneva1903\current_document.php%3fid=5845" TargetMode="External"/><Relationship Id="rId1365" Type="http://schemas.openxmlformats.org/officeDocument/2006/relationships/hyperlink" Target="file:///D:\Eigene%20Dateien\mpeg\geneva1903\current_document.php%3fid=6058" TargetMode="External"/><Relationship Id="rId1572" Type="http://schemas.openxmlformats.org/officeDocument/2006/relationships/hyperlink" Target="file:///D:\Eigene%20Dateien\mpeg\geneva1903\current_document.php%3fid=6276" TargetMode="External"/><Relationship Id="rId1018" Type="http://schemas.openxmlformats.org/officeDocument/2006/relationships/hyperlink" Target="mailto:jvet@lists.rwth-aachen.de" TargetMode="External"/><Relationship Id="rId1225" Type="http://schemas.openxmlformats.org/officeDocument/2006/relationships/hyperlink" Target="file:///D:\Eigene%20Dateien\mpeg\geneva1903\current_document.php%3fid=5913" TargetMode="External"/><Relationship Id="rId1432" Type="http://schemas.openxmlformats.org/officeDocument/2006/relationships/hyperlink" Target="file:///D:\Eigene%20Dateien\mpeg\geneva1903\current_document.php%3fid=6126" TargetMode="External"/><Relationship Id="rId1877" Type="http://schemas.openxmlformats.org/officeDocument/2006/relationships/hyperlink" Target="file:///D:\Eigene%20Dateien\mpeg\geneva1903\current_document.php%3fid=6612" TargetMode="External"/><Relationship Id="rId71" Type="http://schemas.openxmlformats.org/officeDocument/2006/relationships/hyperlink" Target="http://phenix.it-sudparis.eu/jvet/doc_end_user/current_document.php?id=6371" TargetMode="External"/><Relationship Id="rId802" Type="http://schemas.openxmlformats.org/officeDocument/2006/relationships/hyperlink" Target="http://phenix.it-sudparis.eu/jvet/doc_end_user/current_document.php?id=6096" TargetMode="External"/><Relationship Id="rId1737" Type="http://schemas.openxmlformats.org/officeDocument/2006/relationships/hyperlink" Target="file:///D:\Eigene%20Dateien\mpeg\geneva1903\current_document.php%3fid=6468" TargetMode="External"/><Relationship Id="rId29" Type="http://schemas.openxmlformats.org/officeDocument/2006/relationships/hyperlink" Target="http://phenix.it-sudparis.eu/jvet/doc_end_user/current_document.php?id=6334" TargetMode="External"/><Relationship Id="rId178" Type="http://schemas.openxmlformats.org/officeDocument/2006/relationships/hyperlink" Target="http://phenix.it-sudparis.eu/jvet/doc_end_user/current_document.php?id=6042" TargetMode="External"/><Relationship Id="rId1804" Type="http://schemas.openxmlformats.org/officeDocument/2006/relationships/hyperlink" Target="file:///D:\Eigene%20Dateien\mpeg\geneva1903\current_document.php%3fid=6538" TargetMode="External"/><Relationship Id="rId385" Type="http://schemas.openxmlformats.org/officeDocument/2006/relationships/hyperlink" Target="http://phenix.it-sudparis.eu/jvet/doc_end_user/current_document.php?id=6057" TargetMode="External"/><Relationship Id="rId592" Type="http://schemas.openxmlformats.org/officeDocument/2006/relationships/hyperlink" Target="http://phenix.it-sudparis.eu/jvet/doc_end_user/current_document.php?id=6568" TargetMode="External"/><Relationship Id="rId245" Type="http://schemas.openxmlformats.org/officeDocument/2006/relationships/image" Target="media/image37.emf"/><Relationship Id="rId452" Type="http://schemas.openxmlformats.org/officeDocument/2006/relationships/hyperlink" Target="http://phenix.it-sudparis.eu/jvet/doc_end_user/current_document.php?id=6051" TargetMode="External"/><Relationship Id="rId897" Type="http://schemas.openxmlformats.org/officeDocument/2006/relationships/hyperlink" Target="http://phenix.it-sudparis.eu/jvet/doc_end_user/current_document.php?id=5858" TargetMode="External"/><Relationship Id="rId1082" Type="http://schemas.openxmlformats.org/officeDocument/2006/relationships/hyperlink" Target="file:///D:\Eigene%20Dateien\mpeg\geneva1903\current_document.php%3fid=5769" TargetMode="External"/><Relationship Id="rId105" Type="http://schemas.openxmlformats.org/officeDocument/2006/relationships/hyperlink" Target="http://phenix.it-sudparis.eu/jvet/doc_end_user/current_document.php?id=6597" TargetMode="External"/><Relationship Id="rId312" Type="http://schemas.openxmlformats.org/officeDocument/2006/relationships/hyperlink" Target="http://phenix.it-sudparis.eu/jvet/doc_end_user/current_document.php?id=6077" TargetMode="External"/><Relationship Id="rId757" Type="http://schemas.openxmlformats.org/officeDocument/2006/relationships/hyperlink" Target="http://phenix.it-sudparis.eu/jvet/doc_end_user/current_document.php?id=6598" TargetMode="External"/><Relationship Id="rId964" Type="http://schemas.openxmlformats.org/officeDocument/2006/relationships/hyperlink" Target="http://phenix.it-sudparis.eu/jvet/doc_end_user/current_document.php?id=6585" TargetMode="External"/><Relationship Id="rId1387" Type="http://schemas.openxmlformats.org/officeDocument/2006/relationships/hyperlink" Target="file:///D:\Eigene%20Dateien\mpeg\geneva1903\current_document.php%3fid=6080" TargetMode="External"/><Relationship Id="rId1594" Type="http://schemas.openxmlformats.org/officeDocument/2006/relationships/hyperlink" Target="file:///D:\Eigene%20Dateien\mpeg\geneva1903\current_document.php%3fid=6304" TargetMode="External"/><Relationship Id="rId93" Type="http://schemas.openxmlformats.org/officeDocument/2006/relationships/hyperlink" Target="http://phenix.it-sudparis.eu/jvet/doc_end_user/current_document.php?id=5768" TargetMode="External"/><Relationship Id="rId617" Type="http://schemas.openxmlformats.org/officeDocument/2006/relationships/hyperlink" Target="http://phenix.it-sudparis.eu/jvet/doc_end_user/current_document.php?id=6097" TargetMode="External"/><Relationship Id="rId824" Type="http://schemas.openxmlformats.org/officeDocument/2006/relationships/hyperlink" Target="http://phenix.it-sudparis.eu/jvet/doc_end_user/current_document.php?id=6048" TargetMode="External"/><Relationship Id="rId1247" Type="http://schemas.openxmlformats.org/officeDocument/2006/relationships/hyperlink" Target="file:///D:\Eigene%20Dateien\mpeg\geneva1903\current_document.php%3fid=5935" TargetMode="External"/><Relationship Id="rId1454" Type="http://schemas.openxmlformats.org/officeDocument/2006/relationships/hyperlink" Target="file:///D:\Eigene%20Dateien\mpeg\geneva1903\current_document.php%3fid=6149" TargetMode="External"/><Relationship Id="rId1661" Type="http://schemas.openxmlformats.org/officeDocument/2006/relationships/hyperlink" Target="file:///D:\Eigene%20Dateien\mpeg\geneva1903\current_document.php%3fid=6388" TargetMode="External"/><Relationship Id="rId1107" Type="http://schemas.openxmlformats.org/officeDocument/2006/relationships/hyperlink" Target="file:///D:\Eigene%20Dateien\mpeg\geneva1903\current_document.php%3fid=5794" TargetMode="External"/><Relationship Id="rId1314" Type="http://schemas.openxmlformats.org/officeDocument/2006/relationships/hyperlink" Target="file:///D:\Eigene%20Dateien\mpeg\geneva1903\current_document.php%3fid=6006" TargetMode="External"/><Relationship Id="rId1521" Type="http://schemas.openxmlformats.org/officeDocument/2006/relationships/hyperlink" Target="file:///D:\Eigene%20Dateien\mpeg\geneva1903\current_document.php%3fid=6216" TargetMode="External"/><Relationship Id="rId1759" Type="http://schemas.openxmlformats.org/officeDocument/2006/relationships/hyperlink" Target="file:///D:\Eigene%20Dateien\mpeg\geneva1903\current_document.php%3fid=6492" TargetMode="External"/><Relationship Id="rId1619" Type="http://schemas.openxmlformats.org/officeDocument/2006/relationships/hyperlink" Target="file:///D:\Eigene%20Dateien\mpeg\geneva1903\current_document.php%3fid=6332" TargetMode="External"/><Relationship Id="rId1826" Type="http://schemas.openxmlformats.org/officeDocument/2006/relationships/hyperlink" Target="file:///D:\Eigene%20Dateien\mpeg\geneva1903\current_document.php%3fid=6561" TargetMode="External"/><Relationship Id="rId20" Type="http://schemas.openxmlformats.org/officeDocument/2006/relationships/hyperlink" Target="http://phenix.it-sudparis.eu/jvet/" TargetMode="External"/><Relationship Id="rId267" Type="http://schemas.openxmlformats.org/officeDocument/2006/relationships/hyperlink" Target="http://phenix.it-sudparis.eu/jvet/doc_end_user/current_document.php?id=5907" TargetMode="External"/><Relationship Id="rId474" Type="http://schemas.openxmlformats.org/officeDocument/2006/relationships/hyperlink" Target="http://phenix.it-sudparis.eu/jvet/doc_end_user/current_document.php?id=6433" TargetMode="External"/><Relationship Id="rId127" Type="http://schemas.openxmlformats.org/officeDocument/2006/relationships/hyperlink" Target="http://phenix.it-sudparis.eu/jvet/doc_end_user/current_document.php?id=6386" TargetMode="External"/><Relationship Id="rId681" Type="http://schemas.openxmlformats.org/officeDocument/2006/relationships/hyperlink" Target="http://phenix.it-sudparis.eu/jvet/doc_end_user/current_document.php?id=6454" TargetMode="External"/><Relationship Id="rId779" Type="http://schemas.openxmlformats.org/officeDocument/2006/relationships/hyperlink" Target="http://phenix.it-sudparis.eu/jvet/doc_end_user/current_document.php?id=5883" TargetMode="External"/><Relationship Id="rId986" Type="http://schemas.openxmlformats.org/officeDocument/2006/relationships/hyperlink" Target="http://phenix.it-sudparis.eu/jvet/doc_end_user/current_document.php?id=6531" TargetMode="External"/><Relationship Id="rId334" Type="http://schemas.openxmlformats.org/officeDocument/2006/relationships/hyperlink" Target="http://phenix.it-sudparis.eu/jvet/doc_end_user/current_document.php?id=5891" TargetMode="External"/><Relationship Id="rId541" Type="http://schemas.openxmlformats.org/officeDocument/2006/relationships/hyperlink" Target="http://phenix.it-sudparis.eu/jvet/doc_end_user/current_document.php?id=6243" TargetMode="External"/><Relationship Id="rId639" Type="http://schemas.openxmlformats.org/officeDocument/2006/relationships/hyperlink" Target="http://phenix.it-sudparis.eu/jvet/doc_end_user/current_document.php?id=6284" TargetMode="External"/><Relationship Id="rId1171" Type="http://schemas.openxmlformats.org/officeDocument/2006/relationships/hyperlink" Target="file:///D:\Eigene%20Dateien\mpeg\geneva1903\current_document.php%3fid=5858" TargetMode="External"/><Relationship Id="rId1269" Type="http://schemas.openxmlformats.org/officeDocument/2006/relationships/hyperlink" Target="file:///D:\Eigene%20Dateien\mpeg\geneva1903\current_document.php%3fid=5958" TargetMode="External"/><Relationship Id="rId1476" Type="http://schemas.openxmlformats.org/officeDocument/2006/relationships/hyperlink" Target="file:///D:\Eigene%20Dateien\mpeg\geneva1903\current_document.php%3fid=6172" TargetMode="External"/><Relationship Id="rId401" Type="http://schemas.openxmlformats.org/officeDocument/2006/relationships/hyperlink" Target="http://phenix.it-sudparis.eu/jvet/doc_end_user/current_document.php?id=6492" TargetMode="External"/><Relationship Id="rId846" Type="http://schemas.openxmlformats.org/officeDocument/2006/relationships/hyperlink" Target="http://phenix.it-sudparis.eu/jvet/doc_end_user/current_document.php?id=6249" TargetMode="External"/><Relationship Id="rId1031" Type="http://schemas.openxmlformats.org/officeDocument/2006/relationships/hyperlink" Target="http://phenix.it-sudparis.eu/jvet/doc_end_user/current_document.php?id=6633" TargetMode="External"/><Relationship Id="rId1129" Type="http://schemas.openxmlformats.org/officeDocument/2006/relationships/hyperlink" Target="file:///D:\Eigene%20Dateien\mpeg\geneva1903\current_document.php%3fid=5816" TargetMode="External"/><Relationship Id="rId1683" Type="http://schemas.openxmlformats.org/officeDocument/2006/relationships/hyperlink" Target="file:///D:\Eigene%20Dateien\mpeg\geneva1903\current_document.php%3fid=6410" TargetMode="External"/><Relationship Id="rId1890" Type="http://schemas.openxmlformats.org/officeDocument/2006/relationships/fontTable" Target="fontTable.xml"/><Relationship Id="rId706" Type="http://schemas.openxmlformats.org/officeDocument/2006/relationships/hyperlink" Target="http://phenix.it-sudparis.eu/jvet/doc_end_user/current_document.php?id=6477" TargetMode="External"/><Relationship Id="rId913" Type="http://schemas.openxmlformats.org/officeDocument/2006/relationships/hyperlink" Target="http://phenix.it-sudparis.eu/jvet/doc_end_user/current_document.php?id=6160" TargetMode="External"/><Relationship Id="rId1336" Type="http://schemas.openxmlformats.org/officeDocument/2006/relationships/hyperlink" Target="file:///D:\Eigene%20Dateien\mpeg\geneva1903\current_document.php%3fid=6028" TargetMode="External"/><Relationship Id="rId1543" Type="http://schemas.openxmlformats.org/officeDocument/2006/relationships/hyperlink" Target="file:///D:\Eigene%20Dateien\mpeg\geneva1903\current_document.php%3fid=6243" TargetMode="External"/><Relationship Id="rId1750" Type="http://schemas.openxmlformats.org/officeDocument/2006/relationships/hyperlink" Target="file:///D:\Eigene%20Dateien\mpeg\geneva1903\current_document.php%3fid=6482" TargetMode="External"/><Relationship Id="rId42" Type="http://schemas.openxmlformats.org/officeDocument/2006/relationships/hyperlink" Target="http://phenix.it-sudparis.eu/jvet/doc_end_user/current_document.php?id=6231" TargetMode="External"/><Relationship Id="rId1403" Type="http://schemas.openxmlformats.org/officeDocument/2006/relationships/hyperlink" Target="file:///D:\Eigene%20Dateien\mpeg\geneva1903\current_document.php%3fid=6097" TargetMode="External"/><Relationship Id="rId1610" Type="http://schemas.openxmlformats.org/officeDocument/2006/relationships/hyperlink" Target="file:///D:\Eigene%20Dateien\mpeg\geneva1903\current_document.php%3fid=6320" TargetMode="External"/><Relationship Id="rId1848" Type="http://schemas.openxmlformats.org/officeDocument/2006/relationships/hyperlink" Target="file:///D:\Eigene%20Dateien\mpeg\geneva1903\current_document.php%3fid=6583" TargetMode="External"/><Relationship Id="rId191" Type="http://schemas.openxmlformats.org/officeDocument/2006/relationships/hyperlink" Target="http://phenix.it-sudparis.eu/jvet/doc_end_user/current_document.php?id=5917" TargetMode="External"/><Relationship Id="rId1708" Type="http://schemas.openxmlformats.org/officeDocument/2006/relationships/hyperlink" Target="file:///D:\Eigene%20Dateien\mpeg\geneva1903\current_document.php%3fid=6436" TargetMode="External"/><Relationship Id="rId289" Type="http://schemas.openxmlformats.org/officeDocument/2006/relationships/image" Target="media/image40.png"/><Relationship Id="rId496" Type="http://schemas.openxmlformats.org/officeDocument/2006/relationships/hyperlink" Target="http://phenix.it-sudparis.eu/jvet/doc_end_user/current_document.php?id=6175" TargetMode="External"/><Relationship Id="rId149" Type="http://schemas.openxmlformats.org/officeDocument/2006/relationships/hyperlink" Target="http://phenix.it-sudparis.eu/jvet/doc_end_user/current_document.php?id=5978" TargetMode="External"/><Relationship Id="rId356" Type="http://schemas.openxmlformats.org/officeDocument/2006/relationships/hyperlink" Target="http://phenix.it-sudparis.eu/jvet/doc_end_user/current_document.php?id=6383" TargetMode="External"/><Relationship Id="rId563" Type="http://schemas.openxmlformats.org/officeDocument/2006/relationships/hyperlink" Target="http://phenix.it-sudparis.eu/jvet/doc_end_user/current_document.php?id=6364" TargetMode="External"/><Relationship Id="rId770" Type="http://schemas.openxmlformats.org/officeDocument/2006/relationships/hyperlink" Target="http://phenix.it-sudparis.eu/jvet/doc_end_user/current_document.php?id=6278" TargetMode="External"/><Relationship Id="rId1193" Type="http://schemas.openxmlformats.org/officeDocument/2006/relationships/hyperlink" Target="file:///D:\Eigene%20Dateien\mpeg\geneva1903\current_document.php%3fid=5881" TargetMode="External"/><Relationship Id="rId216" Type="http://schemas.openxmlformats.org/officeDocument/2006/relationships/image" Target="media/image28.png"/><Relationship Id="rId423" Type="http://schemas.openxmlformats.org/officeDocument/2006/relationships/hyperlink" Target="http://phenix.it-sudparis.eu/jvet/doc_end_user/current_document.php?id=6500" TargetMode="External"/><Relationship Id="rId868" Type="http://schemas.openxmlformats.org/officeDocument/2006/relationships/hyperlink" Target="http://phenix.it-sudparis.eu/jvet/doc_end_user/current_document.php?id=6020" TargetMode="External"/><Relationship Id="rId1053" Type="http://schemas.openxmlformats.org/officeDocument/2006/relationships/hyperlink" Target="file:///D:\Eigene%20Dateien\mpeg\geneva1903\current_document.php%3fid=6256" TargetMode="External"/><Relationship Id="rId1260" Type="http://schemas.openxmlformats.org/officeDocument/2006/relationships/hyperlink" Target="file:///D:\Eigene%20Dateien\mpeg\geneva1903\current_document.php%3fid=5948" TargetMode="External"/><Relationship Id="rId1498" Type="http://schemas.openxmlformats.org/officeDocument/2006/relationships/hyperlink" Target="mailto:hykim5@etri.re.kr" TargetMode="External"/><Relationship Id="rId630" Type="http://schemas.openxmlformats.org/officeDocument/2006/relationships/hyperlink" Target="http://phenix.it-sudparis.eu/jvet/doc_end_user/current_document.php?id=6207" TargetMode="External"/><Relationship Id="rId728" Type="http://schemas.openxmlformats.org/officeDocument/2006/relationships/hyperlink" Target="http://phenix.it-sudparis.eu/jvet/doc_end_user/current_document.php?id=6552" TargetMode="External"/><Relationship Id="rId935" Type="http://schemas.openxmlformats.org/officeDocument/2006/relationships/hyperlink" Target="http://phenix.it-sudparis.eu/jvet/doc_end_user/current_document.php?id=5763" TargetMode="External"/><Relationship Id="rId1358" Type="http://schemas.openxmlformats.org/officeDocument/2006/relationships/hyperlink" Target="file:///D:\Eigene%20Dateien\mpeg\geneva1903\current_document.php%3fid=6051" TargetMode="External"/><Relationship Id="rId1565" Type="http://schemas.openxmlformats.org/officeDocument/2006/relationships/hyperlink" Target="file:///D:\Eigene%20Dateien\mpeg\geneva1903\current_document.php%3fid=6268" TargetMode="External"/><Relationship Id="rId1772" Type="http://schemas.openxmlformats.org/officeDocument/2006/relationships/hyperlink" Target="file:///D:\Eigene%20Dateien\mpeg\geneva1903\current_document.php%3fid=6505" TargetMode="External"/><Relationship Id="rId64" Type="http://schemas.openxmlformats.org/officeDocument/2006/relationships/hyperlink" Target="http://phenix.it-sudparis.eu/jvet/doc_end_user/current_document.php?id=6331" TargetMode="External"/><Relationship Id="rId1120" Type="http://schemas.openxmlformats.org/officeDocument/2006/relationships/hyperlink" Target="file:///D:\Eigene%20Dateien\mpeg\geneva1903\current_document.php%3fid=5807" TargetMode="External"/><Relationship Id="rId1218" Type="http://schemas.openxmlformats.org/officeDocument/2006/relationships/hyperlink" Target="file:///D:\Eigene%20Dateien\mpeg\geneva1903\current_document.php%3fid=5906" TargetMode="External"/><Relationship Id="rId1425" Type="http://schemas.openxmlformats.org/officeDocument/2006/relationships/hyperlink" Target="file:///D:\Eigene%20Dateien\mpeg\geneva1903\current_document.php%3fid=6119" TargetMode="External"/><Relationship Id="rId1632" Type="http://schemas.openxmlformats.org/officeDocument/2006/relationships/hyperlink" Target="file:///D:\Eigene%20Dateien\mpeg\geneva1903\current_document.php%3fid=6349" TargetMode="External"/><Relationship Id="rId280" Type="http://schemas.openxmlformats.org/officeDocument/2006/relationships/hyperlink" Target="mailto:saverio.blasi@bbc.co.uk" TargetMode="External"/><Relationship Id="rId140" Type="http://schemas.openxmlformats.org/officeDocument/2006/relationships/hyperlink" Target="http://phenix.it-sudparis.eu/jvet/doc_end_user/current_document.php?id=5796" TargetMode="External"/><Relationship Id="rId378" Type="http://schemas.openxmlformats.org/officeDocument/2006/relationships/hyperlink" Target="http://phenix.it-sudparis.eu/jvet/doc_end_user/current_document.php?id=6275" TargetMode="External"/><Relationship Id="rId585" Type="http://schemas.openxmlformats.org/officeDocument/2006/relationships/hyperlink" Target="http://phenix.it-sudparis.eu/jvet/doc_end_user/current_document.php?id=6138" TargetMode="External"/><Relationship Id="rId792" Type="http://schemas.openxmlformats.org/officeDocument/2006/relationships/hyperlink" Target="http://phenix.it-sudparis.eu/jvet/doc_end_user/current_document.php?id=6016"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6272" TargetMode="External"/><Relationship Id="rId445" Type="http://schemas.openxmlformats.org/officeDocument/2006/relationships/hyperlink" Target="http://phenix.it-sudparis.eu/jvet/doc_end_user/current_document.php?id=6521" TargetMode="External"/><Relationship Id="rId652" Type="http://schemas.openxmlformats.org/officeDocument/2006/relationships/hyperlink" Target="http://phenix.it-sudparis.eu/jvet/doc_end_user/current_document.php?id=6619" TargetMode="External"/><Relationship Id="rId1075" Type="http://schemas.openxmlformats.org/officeDocument/2006/relationships/hyperlink" Target="file:///D:\Eigene%20Dateien\mpeg\geneva1903\current_document.php%3fid=5762" TargetMode="External"/><Relationship Id="rId1282" Type="http://schemas.openxmlformats.org/officeDocument/2006/relationships/hyperlink" Target="file:///D:\Eigene%20Dateien\mpeg\geneva1903\current_document.php%3fid=5974" TargetMode="External"/><Relationship Id="rId305" Type="http://schemas.openxmlformats.org/officeDocument/2006/relationships/image" Target="media/image56.png"/><Relationship Id="rId512" Type="http://schemas.openxmlformats.org/officeDocument/2006/relationships/hyperlink" Target="http://phenix.it-sudparis.eu/jvet/doc_end_user/current_document.php?id=6320" TargetMode="External"/><Relationship Id="rId957" Type="http://schemas.openxmlformats.org/officeDocument/2006/relationships/hyperlink" Target="http://phenix.it-sudparis.eu/jvet/doc_end_user/current_document.php?id=6396" TargetMode="External"/><Relationship Id="rId1142" Type="http://schemas.openxmlformats.org/officeDocument/2006/relationships/hyperlink" Target="file:///D:\Eigene%20Dateien\mpeg\geneva1903\current_document.php%3fid=5829" TargetMode="External"/><Relationship Id="rId1587" Type="http://schemas.openxmlformats.org/officeDocument/2006/relationships/hyperlink" Target="file:///D:\Eigene%20Dateien\mpeg\geneva1903\current_document.php%3fid=6295" TargetMode="External"/><Relationship Id="rId1794" Type="http://schemas.openxmlformats.org/officeDocument/2006/relationships/hyperlink" Target="file:///D:\Eigene%20Dateien\mpeg\geneva1903\current_document.php%3fid=6527" TargetMode="External"/><Relationship Id="rId86" Type="http://schemas.openxmlformats.org/officeDocument/2006/relationships/hyperlink" Target="http://phenix.it-sudparis.eu/jvet/doc_end_user/current_document.php?id=6041" TargetMode="External"/><Relationship Id="rId817" Type="http://schemas.openxmlformats.org/officeDocument/2006/relationships/hyperlink" Target="http://phenix.it-sudparis.eu/jvet/doc_end_user/current_document.php?id=6228" TargetMode="External"/><Relationship Id="rId1002" Type="http://schemas.openxmlformats.org/officeDocument/2006/relationships/hyperlink" Target="http://phenix.it-sudparis.eu/jvet/doc_end_user/current_document.php?id=6142" TargetMode="External"/><Relationship Id="rId1447" Type="http://schemas.openxmlformats.org/officeDocument/2006/relationships/hyperlink" Target="file:///D:\Eigene%20Dateien\mpeg\geneva1903\current_document.php%3fid=6141" TargetMode="External"/><Relationship Id="rId1654" Type="http://schemas.openxmlformats.org/officeDocument/2006/relationships/hyperlink" Target="file:///D:\Eigene%20Dateien\mpeg\geneva1903\current_document.php%3fid=6379" TargetMode="External"/><Relationship Id="rId1861" Type="http://schemas.openxmlformats.org/officeDocument/2006/relationships/hyperlink" Target="file:///D:\Eigene%20Dateien\mpeg\geneva1903\current_document.php%3fid=6596" TargetMode="External"/><Relationship Id="rId1307" Type="http://schemas.openxmlformats.org/officeDocument/2006/relationships/hyperlink" Target="file:///D:\Eigene%20Dateien\mpeg\geneva1903\current_document.php%3fid=5999" TargetMode="External"/><Relationship Id="rId1514" Type="http://schemas.openxmlformats.org/officeDocument/2006/relationships/hyperlink" Target="file:///D:\Eigene%20Dateien\mpeg\geneva1903\current_document.php%3fid=6209" TargetMode="External"/><Relationship Id="rId1721" Type="http://schemas.openxmlformats.org/officeDocument/2006/relationships/hyperlink" Target="file:///D:\Eigene%20Dateien\mpeg\geneva1903\current_document.php%3fid=6450" TargetMode="External"/><Relationship Id="rId13" Type="http://schemas.openxmlformats.org/officeDocument/2006/relationships/hyperlink" Target="mailto:garysull@microsoft.com" TargetMode="External"/><Relationship Id="rId1819" Type="http://schemas.openxmlformats.org/officeDocument/2006/relationships/hyperlink" Target="file:///D:\Eigene%20Dateien\mpeg\geneva1903\current_document.php%3fid=6554" TargetMode="External"/><Relationship Id="rId162" Type="http://schemas.openxmlformats.org/officeDocument/2006/relationships/hyperlink" Target="http://phenix.it-sudparis.eu/jvet/doc_end_user/current_document.php?id=6232" TargetMode="External"/><Relationship Id="rId467" Type="http://schemas.openxmlformats.org/officeDocument/2006/relationships/hyperlink" Target="http://phenix.it-sudparis.eu/jvet/doc_end_user/current_document.php?id=6098" TargetMode="External"/><Relationship Id="rId1097" Type="http://schemas.openxmlformats.org/officeDocument/2006/relationships/hyperlink" Target="file:///D:\Eigene%20Dateien\mpeg\geneva1903\current_document.php%3fid=5784" TargetMode="External"/><Relationship Id="rId674" Type="http://schemas.openxmlformats.org/officeDocument/2006/relationships/hyperlink" Target="http://phenix.it-sudparis.eu/jvet/doc_end_user/current_document.php?id=5813" TargetMode="External"/><Relationship Id="rId881" Type="http://schemas.openxmlformats.org/officeDocument/2006/relationships/hyperlink" Target="http://phenix.it-sudparis.eu/jvet/doc_end_user/current_document.php?id=6143" TargetMode="External"/><Relationship Id="rId979" Type="http://schemas.openxmlformats.org/officeDocument/2006/relationships/hyperlink" Target="http://phenix.it-sudparis.eu/jvet/doc_end_user/current_document.php?id=6119" TargetMode="External"/><Relationship Id="rId327" Type="http://schemas.openxmlformats.org/officeDocument/2006/relationships/package" Target="embeddings/Microsoft_Visio_Drawing1.vsdx"/><Relationship Id="rId534" Type="http://schemas.openxmlformats.org/officeDocument/2006/relationships/hyperlink" Target="http://phenix.it-sudparis.eu/jvet/doc_end_user/current_document.php?id=5986" TargetMode="External"/><Relationship Id="rId741" Type="http://schemas.openxmlformats.org/officeDocument/2006/relationships/hyperlink" Target="http://phenix.it-sudparis.eu/jvet/doc_end_user/current_document.php?id=6183" TargetMode="External"/><Relationship Id="rId839" Type="http://schemas.openxmlformats.org/officeDocument/2006/relationships/hyperlink" Target="http://phenix.it-sudparis.eu/jvet/doc_end_user/current_document.php?id=6125" TargetMode="External"/><Relationship Id="rId1164" Type="http://schemas.openxmlformats.org/officeDocument/2006/relationships/hyperlink" Target="file:///D:\Eigene%20Dateien\mpeg\geneva1903\current_document.php%3fid=5851" TargetMode="External"/><Relationship Id="rId1371" Type="http://schemas.openxmlformats.org/officeDocument/2006/relationships/hyperlink" Target="file:///D:\Eigene%20Dateien\mpeg\geneva1903\current_document.php%3fid=6064" TargetMode="External"/><Relationship Id="rId1469" Type="http://schemas.openxmlformats.org/officeDocument/2006/relationships/hyperlink" Target="file:///D:\Eigene%20Dateien\mpeg\geneva1903\current_document.php%3fid=6165" TargetMode="External"/><Relationship Id="rId601" Type="http://schemas.openxmlformats.org/officeDocument/2006/relationships/hyperlink" Target="http://phenix.it-sudparis.eu/jvet/doc_end_user/current_document.php?id=5881" TargetMode="External"/><Relationship Id="rId1024" Type="http://schemas.openxmlformats.org/officeDocument/2006/relationships/hyperlink" Target="mailto:jvet@lists.rwth-aachen.de" TargetMode="External"/><Relationship Id="rId1231" Type="http://schemas.openxmlformats.org/officeDocument/2006/relationships/hyperlink" Target="file:///D:\Eigene%20Dateien\mpeg\geneva1903\current_document.php%3fid=5919" TargetMode="External"/><Relationship Id="rId1676" Type="http://schemas.openxmlformats.org/officeDocument/2006/relationships/hyperlink" Target="file:///D:\Eigene%20Dateien\mpeg\geneva1903\current_document.php%3fid=6403" TargetMode="External"/><Relationship Id="rId1883" Type="http://schemas.openxmlformats.org/officeDocument/2006/relationships/hyperlink" Target="file:///D:\Eigene%20Dateien\mpeg\geneva1903\current_document.php%3fid=6620" TargetMode="External"/><Relationship Id="rId906" Type="http://schemas.openxmlformats.org/officeDocument/2006/relationships/hyperlink" Target="http://phenix.it-sudparis.eu/jvet/doc_end_user/current_document.php?id=6616" TargetMode="External"/><Relationship Id="rId1329" Type="http://schemas.openxmlformats.org/officeDocument/2006/relationships/hyperlink" Target="file:///D:\Eigene%20Dateien\mpeg\geneva1903\current_document.php%3fid=6021" TargetMode="External"/><Relationship Id="rId1536" Type="http://schemas.openxmlformats.org/officeDocument/2006/relationships/hyperlink" Target="file:///D:\Eigene%20Dateien\mpeg\geneva1903\current_document.php%3fid=6236" TargetMode="External"/><Relationship Id="rId1743" Type="http://schemas.openxmlformats.org/officeDocument/2006/relationships/hyperlink" Target="file:///D:\Eigene%20Dateien\mpeg\geneva1903\current_document.php%3fid=6475" TargetMode="External"/><Relationship Id="rId35" Type="http://schemas.openxmlformats.org/officeDocument/2006/relationships/hyperlink" Target="https://jvet.hhi.fraunhofer.de/trac/vvc/ticket/167" TargetMode="External"/><Relationship Id="rId1603" Type="http://schemas.openxmlformats.org/officeDocument/2006/relationships/hyperlink" Target="file:///D:\Eigene%20Dateien\mpeg\geneva1903\current_document.php%3fid=6313" TargetMode="External"/><Relationship Id="rId1810" Type="http://schemas.openxmlformats.org/officeDocument/2006/relationships/hyperlink" Target="file:///D:\Eigene%20Dateien\mpeg\geneva1903\current_document.php%3fid=6545" TargetMode="External"/><Relationship Id="rId184" Type="http://schemas.openxmlformats.org/officeDocument/2006/relationships/hyperlink" Target="http://phenix.it-sudparis.eu/jvet/doc_end_user/current_document.php?id=6365" TargetMode="External"/><Relationship Id="rId391" Type="http://schemas.openxmlformats.org/officeDocument/2006/relationships/hyperlink" Target="http://phenix.it-sudparis.eu/jvet/doc_end_user/current_document.php?id=6373" TargetMode="External"/><Relationship Id="rId251" Type="http://schemas.openxmlformats.org/officeDocument/2006/relationships/hyperlink" Target="http://phenix.it-sudparis.eu/jvet/doc_end_user/current_document.php?id=6180" TargetMode="External"/><Relationship Id="rId489" Type="http://schemas.openxmlformats.org/officeDocument/2006/relationships/hyperlink" Target="http://phenix.it-sudparis.eu/jvet/doc_end_user/current_document.php?id=6532" TargetMode="External"/><Relationship Id="rId696" Type="http://schemas.openxmlformats.org/officeDocument/2006/relationships/hyperlink" Target="http://phenix.it-sudparis.eu/jvet/doc_end_user/current_document.php?id=6435" TargetMode="External"/><Relationship Id="rId349" Type="http://schemas.openxmlformats.org/officeDocument/2006/relationships/hyperlink" Target="http://phenix.it-sudparis.eu/jvet/doc_end_user/current_document.php?id=6430" TargetMode="External"/><Relationship Id="rId556" Type="http://schemas.openxmlformats.org/officeDocument/2006/relationships/hyperlink" Target="http://phenix.it-sudparis.eu/jvet/doc_end_user/current_document.php?id=6122" TargetMode="External"/><Relationship Id="rId763" Type="http://schemas.openxmlformats.org/officeDocument/2006/relationships/hyperlink" Target="http://phenix.it-sudparis.eu/jvet/doc_end_user/current_document.php?id=5865" TargetMode="External"/><Relationship Id="rId1186" Type="http://schemas.openxmlformats.org/officeDocument/2006/relationships/hyperlink" Target="file:///D:\Eigene%20Dateien\mpeg\geneva1903\current_document.php%3fid=5873" TargetMode="External"/><Relationship Id="rId1393" Type="http://schemas.openxmlformats.org/officeDocument/2006/relationships/hyperlink" Target="file:///D:\Eigene%20Dateien\mpeg\geneva1903\current_document.php%3fid=6086" TargetMode="External"/><Relationship Id="rId111" Type="http://schemas.openxmlformats.org/officeDocument/2006/relationships/hyperlink" Target="http://phenix.it-sudparis.eu/jvet/doc_end_user/current_document.php?id=5945" TargetMode="External"/><Relationship Id="rId209" Type="http://schemas.openxmlformats.org/officeDocument/2006/relationships/image" Target="media/image22.png"/><Relationship Id="rId416" Type="http://schemas.openxmlformats.org/officeDocument/2006/relationships/hyperlink" Target="http://phenix.it-sudparis.eu/jvet/doc_end_user/current_document.php?id=5875" TargetMode="External"/><Relationship Id="rId970" Type="http://schemas.openxmlformats.org/officeDocument/2006/relationships/hyperlink" Target="http://phenix.it-sudparis.eu/jvet/doc_end_user/current_document.php?id=5797" TargetMode="External"/><Relationship Id="rId1046" Type="http://schemas.openxmlformats.org/officeDocument/2006/relationships/hyperlink" Target="file:///D:\Eigene%20Dateien\mpeg\geneva1903\current_document.php%3fid=6367" TargetMode="External"/><Relationship Id="rId1253" Type="http://schemas.openxmlformats.org/officeDocument/2006/relationships/hyperlink" Target="file:///D:\Eigene%20Dateien\mpeg\geneva1903\current_document.php%3fid=5941" TargetMode="External"/><Relationship Id="rId1698" Type="http://schemas.openxmlformats.org/officeDocument/2006/relationships/hyperlink" Target="file:///D:\Eigene%20Dateien\mpeg\geneva1903\current_document.php%3fid=6426" TargetMode="External"/><Relationship Id="rId623" Type="http://schemas.openxmlformats.org/officeDocument/2006/relationships/hyperlink" Target="http://phenix.it-sudparis.eu/jvet/doc_end_user/current_document.php?id=6605" TargetMode="External"/><Relationship Id="rId830" Type="http://schemas.openxmlformats.org/officeDocument/2006/relationships/hyperlink" Target="http://phenix.it-sudparis.eu/jvet/doc_end_user/current_document.php?id=6580" TargetMode="External"/><Relationship Id="rId928" Type="http://schemas.openxmlformats.org/officeDocument/2006/relationships/hyperlink" Target="http://phenix.it-sudparis.eu/jvet/doc_end_user/current_document.php?id=6219" TargetMode="External"/><Relationship Id="rId1460" Type="http://schemas.openxmlformats.org/officeDocument/2006/relationships/hyperlink" Target="file:///D:\Eigene%20Dateien\mpeg\geneva1903\current_document.php%3fid=6156" TargetMode="External"/><Relationship Id="rId1558" Type="http://schemas.openxmlformats.org/officeDocument/2006/relationships/hyperlink" Target="file:///D:\Eigene%20Dateien\mpeg\geneva1903\current_document.php%3fid=6261" TargetMode="External"/><Relationship Id="rId1765" Type="http://schemas.openxmlformats.org/officeDocument/2006/relationships/hyperlink" Target="file:///D:\Eigene%20Dateien\mpeg\geneva1903\current_document.php%3fid=6498" TargetMode="External"/><Relationship Id="rId57" Type="http://schemas.openxmlformats.org/officeDocument/2006/relationships/image" Target="media/image9.emf"/><Relationship Id="rId1113" Type="http://schemas.openxmlformats.org/officeDocument/2006/relationships/hyperlink" Target="file:///D:\Eigene%20Dateien\mpeg\geneva1903\current_document.php%3fid=5800" TargetMode="External"/><Relationship Id="rId1320" Type="http://schemas.openxmlformats.org/officeDocument/2006/relationships/hyperlink" Target="file:///D:\Eigene%20Dateien\mpeg\geneva1903\current_document.php%3fid=6012" TargetMode="External"/><Relationship Id="rId1418" Type="http://schemas.openxmlformats.org/officeDocument/2006/relationships/hyperlink" Target="file:///D:\Eigene%20Dateien\mpeg\geneva1903\current_document.php%3fid=6112" TargetMode="External"/><Relationship Id="rId1625" Type="http://schemas.openxmlformats.org/officeDocument/2006/relationships/hyperlink" Target="file:///D:\Eigene%20Dateien\mpeg\geneva1903\current_document.php%3fid=6341" TargetMode="External"/><Relationship Id="rId1832" Type="http://schemas.openxmlformats.org/officeDocument/2006/relationships/hyperlink" Target="file:///D:\Eigene%20Dateien\mpeg\geneva1903\current_document.php%3fid=6567" TargetMode="External"/><Relationship Id="rId273" Type="http://schemas.openxmlformats.org/officeDocument/2006/relationships/hyperlink" Target="mailto:lphamvan@qti.qualcomm.com" TargetMode="External"/><Relationship Id="rId480" Type="http://schemas.openxmlformats.org/officeDocument/2006/relationships/hyperlink" Target="http://phenix.it-sudparis.eu/jvet/doc_end_user/current_document.php?id=6148" TargetMode="External"/><Relationship Id="rId133" Type="http://schemas.openxmlformats.org/officeDocument/2006/relationships/hyperlink" Target="http://phenix.it-sudparis.eu/jvet/doc_end_user/current_document.php?id=6128" TargetMode="External"/><Relationship Id="rId340" Type="http://schemas.openxmlformats.org/officeDocument/2006/relationships/hyperlink" Target="http://phenix.it-sudparis.eu/jvet/doc_end_user/current_document.php?id=6362" TargetMode="External"/><Relationship Id="rId578" Type="http://schemas.openxmlformats.org/officeDocument/2006/relationships/hyperlink" Target="http://phenix.it-sudparis.eu/jvet/doc_end_user/current_document.php?id=6493" TargetMode="External"/><Relationship Id="rId785" Type="http://schemas.openxmlformats.org/officeDocument/2006/relationships/hyperlink" Target="http://phenix.it-sudparis.eu/jvet/doc_end_user/current_document.php?id=5959" TargetMode="External"/><Relationship Id="rId992" Type="http://schemas.openxmlformats.org/officeDocument/2006/relationships/hyperlink" Target="http://phenix.it-sudparis.eu/jvet/doc_end_user/current_document.php?id=6596" TargetMode="External"/><Relationship Id="rId200" Type="http://schemas.openxmlformats.org/officeDocument/2006/relationships/hyperlink" Target="http://phenix.it-sudparis.eu/jvet/doc_end_user/current_document.php?id=6043" TargetMode="External"/><Relationship Id="rId438" Type="http://schemas.openxmlformats.org/officeDocument/2006/relationships/hyperlink" Target="http://phenix.it-sudparis.eu/jvet/doc_end_user/current_document.php?id=5949" TargetMode="External"/><Relationship Id="rId645" Type="http://schemas.openxmlformats.org/officeDocument/2006/relationships/hyperlink" Target="http://phenix.it-sudparis.eu/jvet/doc_end_user/current_document.php?id=5924" TargetMode="External"/><Relationship Id="rId852" Type="http://schemas.openxmlformats.org/officeDocument/2006/relationships/hyperlink" Target="http://phenix.it-sudparis.eu/jvet/doc_end_user/current_document.php?id=6501" TargetMode="External"/><Relationship Id="rId1068" Type="http://schemas.openxmlformats.org/officeDocument/2006/relationships/hyperlink" Target="file:///D:\Eigene%20Dateien\mpeg\geneva1903\current_document.php%3fid=6272" TargetMode="External"/><Relationship Id="rId1275" Type="http://schemas.openxmlformats.org/officeDocument/2006/relationships/hyperlink" Target="file:///D:\Eigene%20Dateien\mpeg\geneva1903\current_document.php%3fid=5966" TargetMode="External"/><Relationship Id="rId1482" Type="http://schemas.openxmlformats.org/officeDocument/2006/relationships/hyperlink" Target="file:///D:\Eigene%20Dateien\mpeg\geneva1903\current_document.php%3fid=6178" TargetMode="External"/><Relationship Id="rId505" Type="http://schemas.openxmlformats.org/officeDocument/2006/relationships/hyperlink" Target="http://phenix.it-sudparis.eu/jvet/doc_end_user/current_document.php?id=6446" TargetMode="External"/><Relationship Id="rId712" Type="http://schemas.openxmlformats.org/officeDocument/2006/relationships/hyperlink" Target="http://phenix.it-sudparis.eu/jvet/doc_end_user/current_document.php?id=6392" TargetMode="External"/><Relationship Id="rId1135" Type="http://schemas.openxmlformats.org/officeDocument/2006/relationships/hyperlink" Target="file:///D:\Eigene%20Dateien\mpeg\geneva1903\current_document.php%3fid=5822" TargetMode="External"/><Relationship Id="rId1342" Type="http://schemas.openxmlformats.org/officeDocument/2006/relationships/hyperlink" Target="file:///D:\Eigene%20Dateien\mpeg\geneva1903\current_document.php%3fid=6034" TargetMode="External"/><Relationship Id="rId1787" Type="http://schemas.openxmlformats.org/officeDocument/2006/relationships/hyperlink" Target="file:///D:\Eigene%20Dateien\mpeg\geneva1903\current_document.php%3fid=6520" TargetMode="External"/><Relationship Id="rId79" Type="http://schemas.openxmlformats.org/officeDocument/2006/relationships/hyperlink" Target="http://phenix.it-sudparis.eu/jvet/doc_end_user/current_document.php?id=6251" TargetMode="External"/><Relationship Id="rId1202" Type="http://schemas.openxmlformats.org/officeDocument/2006/relationships/hyperlink" Target="file:///D:\Eigene%20Dateien\mpeg\geneva1903\current_document.php%3fid=5890" TargetMode="External"/><Relationship Id="rId1647" Type="http://schemas.openxmlformats.org/officeDocument/2006/relationships/hyperlink" Target="file:///D:\Eigene%20Dateien\mpeg\geneva1903\current_document.php%3fid=6372" TargetMode="External"/><Relationship Id="rId1854" Type="http://schemas.openxmlformats.org/officeDocument/2006/relationships/hyperlink" Target="file:///D:\Eigene%20Dateien\mpeg\geneva1903\current_document.php%3fid=6589" TargetMode="External"/><Relationship Id="rId1507" Type="http://schemas.openxmlformats.org/officeDocument/2006/relationships/hyperlink" Target="file:///D:\Eigene%20Dateien\mpeg\geneva1903\current_document.php%3fid=6202" TargetMode="External"/><Relationship Id="rId1714" Type="http://schemas.openxmlformats.org/officeDocument/2006/relationships/hyperlink" Target="file:///D:\Eigene%20Dateien\mpeg\geneva1903\current_document.php%3fid=6442" TargetMode="External"/><Relationship Id="rId295" Type="http://schemas.openxmlformats.org/officeDocument/2006/relationships/image" Target="media/image46.png"/><Relationship Id="rId155" Type="http://schemas.openxmlformats.org/officeDocument/2006/relationships/hyperlink" Target="http://phenix.it-sudparis.eu/jvet/doc_end_user/current_document.php?id=6040" TargetMode="External"/><Relationship Id="rId362" Type="http://schemas.openxmlformats.org/officeDocument/2006/relationships/hyperlink" Target="http://phenix.it-sudparis.eu/jvet/doc_end_user/current_document.php?id=6573" TargetMode="External"/><Relationship Id="rId1297" Type="http://schemas.openxmlformats.org/officeDocument/2006/relationships/hyperlink" Target="file:///D:\Eigene%20Dateien\mpeg\geneva1903\current_document.php%3fid=5989" TargetMode="External"/><Relationship Id="rId222" Type="http://schemas.openxmlformats.org/officeDocument/2006/relationships/image" Target="media/image33.png"/><Relationship Id="rId667" Type="http://schemas.openxmlformats.org/officeDocument/2006/relationships/hyperlink" Target="http://phenix.it-sudparis.eu/jvet/doc_end_user/current_document.php?id=6402" TargetMode="External"/><Relationship Id="rId874" Type="http://schemas.openxmlformats.org/officeDocument/2006/relationships/hyperlink" Target="http://phenix.it-sudparis.eu/jvet/doc_end_user/current_document.php?id=6139" TargetMode="External"/><Relationship Id="rId527" Type="http://schemas.openxmlformats.org/officeDocument/2006/relationships/hyperlink" Target="http://phenix.it-sudparis.eu/jvet/doc_end_user/current_document.php?id=6288" TargetMode="External"/><Relationship Id="rId734" Type="http://schemas.openxmlformats.org/officeDocument/2006/relationships/hyperlink" Target="http://phenix.it-sudparis.eu/jvet/doc_end_user/current_document.php?id=6177" TargetMode="External"/><Relationship Id="rId941" Type="http://schemas.openxmlformats.org/officeDocument/2006/relationships/hyperlink" Target="http://phenix.it-sudparis.eu/jvet/doc_end_user/current_document.php?id=5819" TargetMode="External"/><Relationship Id="rId1157" Type="http://schemas.openxmlformats.org/officeDocument/2006/relationships/hyperlink" Target="file:///D:\Eigene%20Dateien\mpeg\geneva1903\current_document.php%3fid=5844" TargetMode="External"/><Relationship Id="rId1364" Type="http://schemas.openxmlformats.org/officeDocument/2006/relationships/hyperlink" Target="file:///D:\Eigene%20Dateien\mpeg\geneva1903\current_document.php%3fid=6057" TargetMode="External"/><Relationship Id="rId1571" Type="http://schemas.openxmlformats.org/officeDocument/2006/relationships/hyperlink" Target="file:///D:\Eigene%20Dateien\mpeg\geneva1903\current_document.php%3fid=6275" TargetMode="External"/><Relationship Id="rId70" Type="http://schemas.openxmlformats.org/officeDocument/2006/relationships/image" Target="media/image13.png"/><Relationship Id="rId801" Type="http://schemas.openxmlformats.org/officeDocument/2006/relationships/hyperlink" Target="http://phenix.it-sudparis.eu/jvet/doc_end_user/current_document.php?id=6273" TargetMode="External"/><Relationship Id="rId1017" Type="http://schemas.openxmlformats.org/officeDocument/2006/relationships/hyperlink" Target="mailto:jvet@lists.rwth-aachen.de" TargetMode="External"/><Relationship Id="rId1224" Type="http://schemas.openxmlformats.org/officeDocument/2006/relationships/hyperlink" Target="file:///D:\Eigene%20Dateien\mpeg\geneva1903\current_document.php%3fid=5912" TargetMode="External"/><Relationship Id="rId1431" Type="http://schemas.openxmlformats.org/officeDocument/2006/relationships/hyperlink" Target="file:///D:\Eigene%20Dateien\mpeg\geneva1903\current_document.php%3fid=6125" TargetMode="External"/><Relationship Id="rId1669" Type="http://schemas.openxmlformats.org/officeDocument/2006/relationships/hyperlink" Target="file:///D:\Eigene%20Dateien\mpeg\geneva1903\current_document.php%3fid=6396" TargetMode="External"/><Relationship Id="rId1876" Type="http://schemas.openxmlformats.org/officeDocument/2006/relationships/hyperlink" Target="file:///D:\Eigene%20Dateien\mpeg\geneva1903\current_document.php%3fid=6611" TargetMode="External"/><Relationship Id="rId1529" Type="http://schemas.openxmlformats.org/officeDocument/2006/relationships/hyperlink" Target="file:///D:\Eigene%20Dateien\mpeg\geneva1903\current_document.php%3fid=6225" TargetMode="External"/><Relationship Id="rId1736" Type="http://schemas.openxmlformats.org/officeDocument/2006/relationships/hyperlink" Target="file:///D:\Eigene%20Dateien\mpeg\geneva1903\current_document.php%3fid=6467" TargetMode="External"/><Relationship Id="rId28" Type="http://schemas.openxmlformats.org/officeDocument/2006/relationships/hyperlink" Target="mailto:jvet@lists.rwth-aachen.de" TargetMode="External"/><Relationship Id="rId1803" Type="http://schemas.openxmlformats.org/officeDocument/2006/relationships/hyperlink" Target="file:///D:\Eigene%20Dateien\mpeg\geneva1903\current_document.php%3fid=6537" TargetMode="External"/><Relationship Id="rId177" Type="http://schemas.openxmlformats.org/officeDocument/2006/relationships/hyperlink" Target="http://phenix.it-sudparis.eu/jvet/doc_end_user/current_document.php?id=5992" TargetMode="External"/><Relationship Id="rId384" Type="http://schemas.openxmlformats.org/officeDocument/2006/relationships/hyperlink" Target="http://phenix.it-sudparis.eu/jvet/doc_end_user/current_document.php?id=6363" TargetMode="External"/><Relationship Id="rId591" Type="http://schemas.openxmlformats.org/officeDocument/2006/relationships/hyperlink" Target="http://phenix.it-sudparis.eu/jvet/doc_end_user/current_document.php?id=5825" TargetMode="External"/><Relationship Id="rId244" Type="http://schemas.openxmlformats.org/officeDocument/2006/relationships/hyperlink" Target="http://phenix.it-sudparis.eu/jvet/doc_end_user/current_document.php?id=6126" TargetMode="External"/><Relationship Id="rId689" Type="http://schemas.openxmlformats.org/officeDocument/2006/relationships/hyperlink" Target="http://phenix.it-sudparis.eu/jvet/doc_end_user/current_document.php?id=6434" TargetMode="External"/><Relationship Id="rId896" Type="http://schemas.openxmlformats.org/officeDocument/2006/relationships/hyperlink" Target="http://phenix.it-sudparis.eu/jvet/doc_end_user/current_document.php?id=5837" TargetMode="External"/><Relationship Id="rId1081" Type="http://schemas.openxmlformats.org/officeDocument/2006/relationships/hyperlink" Target="file:///D:\Eigene%20Dateien\mpeg\geneva1903\current_document.php%3fid=5768" TargetMode="External"/><Relationship Id="rId451" Type="http://schemas.openxmlformats.org/officeDocument/2006/relationships/hyperlink" Target="http://phenix.it-sudparis.eu/jvet/doc_end_user/current_document.php?id=6474" TargetMode="External"/><Relationship Id="rId549" Type="http://schemas.openxmlformats.org/officeDocument/2006/relationships/hyperlink" Target="http://phenix.it-sudparis.eu/jvet/doc_end_user/current_document.php?id=6321" TargetMode="External"/><Relationship Id="rId756" Type="http://schemas.openxmlformats.org/officeDocument/2006/relationships/hyperlink" Target="http://phenix.it-sudparis.eu/jvet/doc_end_user/current_document.php?id=6577" TargetMode="External"/><Relationship Id="rId1179" Type="http://schemas.openxmlformats.org/officeDocument/2006/relationships/hyperlink" Target="file:///D:\Eigene%20Dateien\mpeg\geneva1903\current_document.php%3fid=5866" TargetMode="External"/><Relationship Id="rId1386" Type="http://schemas.openxmlformats.org/officeDocument/2006/relationships/hyperlink" Target="file:///D:\Eigene%20Dateien\mpeg\geneva1903\current_document.php%3fid=6079" TargetMode="External"/><Relationship Id="rId1593" Type="http://schemas.openxmlformats.org/officeDocument/2006/relationships/hyperlink" Target="file:///D:\Eigene%20Dateien\mpeg\geneva1903\current_document.php%3fid=6302" TargetMode="External"/><Relationship Id="rId104" Type="http://schemas.openxmlformats.org/officeDocument/2006/relationships/hyperlink" Target="http://phenix.it-sudparis.eu/jvet/doc_end_user/current_document.php?id=6422" TargetMode="External"/><Relationship Id="rId311" Type="http://schemas.openxmlformats.org/officeDocument/2006/relationships/hyperlink" Target="http://phenix.it-sudparis.eu/jvet/doc_end_user/current_document.php?id=5829" TargetMode="External"/><Relationship Id="rId409" Type="http://schemas.openxmlformats.org/officeDocument/2006/relationships/hyperlink" Target="http://phenix.it-sudparis.eu/jvet/doc_end_user/current_document.php?id=5852" TargetMode="External"/><Relationship Id="rId963" Type="http://schemas.openxmlformats.org/officeDocument/2006/relationships/hyperlink" Target="http://phenix.it-sudparis.eu/jvet/doc_end_user/current_document.php?id=6113" TargetMode="External"/><Relationship Id="rId1039" Type="http://schemas.openxmlformats.org/officeDocument/2006/relationships/hyperlink" Target="file:///D:\Eigene%20Dateien\mpeg\geneva1903\current_meeting.php%3fid_meeting=178&amp;type_order=&amp;sql_type=document_date_time" TargetMode="External"/><Relationship Id="rId1246" Type="http://schemas.openxmlformats.org/officeDocument/2006/relationships/hyperlink" Target="file:///D:\Eigene%20Dateien\mpeg\geneva1903\current_document.php%3fid=5934" TargetMode="External"/><Relationship Id="rId92" Type="http://schemas.openxmlformats.org/officeDocument/2006/relationships/hyperlink" Target="http://phenix.it-sudparis.eu/jvet/doc_end_user/current_document.php?id=6583" TargetMode="External"/><Relationship Id="rId616" Type="http://schemas.openxmlformats.org/officeDocument/2006/relationships/hyperlink" Target="http://phenix.it-sudparis.eu/jvet/doc_end_user/current_document.php?id=6244" TargetMode="External"/><Relationship Id="rId823" Type="http://schemas.openxmlformats.org/officeDocument/2006/relationships/hyperlink" Target="http://phenix.it-sudparis.eu/jvet/doc_end_user/current_document.php?id=6623" TargetMode="External"/><Relationship Id="rId1453" Type="http://schemas.openxmlformats.org/officeDocument/2006/relationships/hyperlink" Target="file:///D:\Eigene%20Dateien\mpeg\geneva1903\current_document.php%3fid=6148" TargetMode="External"/><Relationship Id="rId1660" Type="http://schemas.openxmlformats.org/officeDocument/2006/relationships/hyperlink" Target="file:///D:\Eigene%20Dateien\mpeg\geneva1903\current_document.php%3fid=6387" TargetMode="External"/><Relationship Id="rId1758" Type="http://schemas.openxmlformats.org/officeDocument/2006/relationships/hyperlink" Target="file:///D:\Eigene%20Dateien\mpeg\geneva1903\current_document.php%3fid=6491" TargetMode="External"/><Relationship Id="rId1106" Type="http://schemas.openxmlformats.org/officeDocument/2006/relationships/hyperlink" Target="file:///D:\Eigene%20Dateien\mpeg\geneva1903\current_document.php%3fid=5793" TargetMode="External"/><Relationship Id="rId1313" Type="http://schemas.openxmlformats.org/officeDocument/2006/relationships/hyperlink" Target="file:///D:\Eigene%20Dateien\mpeg\geneva1903\current_document.php%3fid=6005" TargetMode="External"/><Relationship Id="rId1520" Type="http://schemas.openxmlformats.org/officeDocument/2006/relationships/hyperlink" Target="file:///D:\Eigene%20Dateien\mpeg\geneva1903\current_document.php%3fid=6215" TargetMode="External"/><Relationship Id="rId1618" Type="http://schemas.openxmlformats.org/officeDocument/2006/relationships/hyperlink" Target="file:///D:\Eigene%20Dateien\mpeg\geneva1903\current_document.php%3fid=6328" TargetMode="External"/><Relationship Id="rId1825" Type="http://schemas.openxmlformats.org/officeDocument/2006/relationships/hyperlink" Target="file:///D:\Eigene%20Dateien\mpeg\geneva1903\current_document.php%3fid=6560" TargetMode="External"/><Relationship Id="rId199" Type="http://schemas.openxmlformats.org/officeDocument/2006/relationships/hyperlink" Target="http://phenix.it-sudparis.eu/jvet/doc_end_user/current_document.php?id=6006" TargetMode="External"/><Relationship Id="rId266" Type="http://schemas.openxmlformats.org/officeDocument/2006/relationships/hyperlink" Target="http://phenix.it-sudparis.eu/jvet/doc_end_user/current_document.php?id=5898" TargetMode="External"/><Relationship Id="rId473" Type="http://schemas.openxmlformats.org/officeDocument/2006/relationships/hyperlink" Target="http://phenix.it-sudparis.eu/jvet/doc_end_user/current_document.php?id=6118" TargetMode="External"/><Relationship Id="rId680" Type="http://schemas.openxmlformats.org/officeDocument/2006/relationships/hyperlink" Target="http://phenix.it-sudparis.eu/jvet/doc_end_user/current_document.php?id=5816" TargetMode="External"/><Relationship Id="rId126" Type="http://schemas.openxmlformats.org/officeDocument/2006/relationships/hyperlink" Target="http://phenix.it-sudparis.eu/jvet/doc_end_user/current_document.php?id=5925" TargetMode="External"/><Relationship Id="rId333" Type="http://schemas.openxmlformats.org/officeDocument/2006/relationships/hyperlink" Target="http://phenix.it-sudparis.eu/jvet/doc_end_user/current_document.php?id=6285" TargetMode="External"/><Relationship Id="rId540" Type="http://schemas.openxmlformats.org/officeDocument/2006/relationships/hyperlink" Target="http://phenix.it-sudparis.eu/jvet/doc_end_user/current_document.php?id=6007" TargetMode="External"/><Relationship Id="rId778" Type="http://schemas.openxmlformats.org/officeDocument/2006/relationships/hyperlink" Target="http://phenix.it-sudparis.eu/jvet/doc_end_user/current_document.php?id=6443" TargetMode="External"/><Relationship Id="rId985" Type="http://schemas.openxmlformats.org/officeDocument/2006/relationships/hyperlink" Target="http://phenix.it-sudparis.eu/jvet/doc_end_user/current_document.php?id=6509" TargetMode="External"/><Relationship Id="rId1170" Type="http://schemas.openxmlformats.org/officeDocument/2006/relationships/hyperlink" Target="file:///D:\Eigene%20Dateien\mpeg\geneva1903\current_document.php%3fid=5857" TargetMode="External"/><Relationship Id="rId638" Type="http://schemas.openxmlformats.org/officeDocument/2006/relationships/hyperlink" Target="http://phenix.it-sudparis.eu/jvet/doc_end_user/current_document.php?id=6447" TargetMode="External"/><Relationship Id="rId845" Type="http://schemas.openxmlformats.org/officeDocument/2006/relationships/hyperlink" Target="http://phenix.it-sudparis.eu/jvet/doc_end_user/current_document.php?id=5832" TargetMode="External"/><Relationship Id="rId1030" Type="http://schemas.openxmlformats.org/officeDocument/2006/relationships/hyperlink" Target="http://phenix.it-sudparis.eu/jvet/doc_end_user/current_document.php?id=6630" TargetMode="External"/><Relationship Id="rId1268" Type="http://schemas.openxmlformats.org/officeDocument/2006/relationships/hyperlink" Target="file:///D:\Eigene%20Dateien\mpeg\geneva1903\current_document.php%3fid=5957" TargetMode="External"/><Relationship Id="rId1475" Type="http://schemas.openxmlformats.org/officeDocument/2006/relationships/hyperlink" Target="file:///D:\Eigene%20Dateien\mpeg\geneva1903\current_document.php%3fid=6171" TargetMode="External"/><Relationship Id="rId1682" Type="http://schemas.openxmlformats.org/officeDocument/2006/relationships/hyperlink" Target="file:///D:\Eigene%20Dateien\mpeg\geneva1903\current_document.php%3fid=6409" TargetMode="External"/><Relationship Id="rId400" Type="http://schemas.openxmlformats.org/officeDocument/2006/relationships/hyperlink" Target="http://phenix.it-sudparis.eu/jvet/doc_end_user/current_document.php?id=6463" TargetMode="External"/><Relationship Id="rId705" Type="http://schemas.openxmlformats.org/officeDocument/2006/relationships/hyperlink" Target="http://phenix.it-sudparis.eu/jvet/doc_end_user/current_document.php?id=6010" TargetMode="External"/><Relationship Id="rId1128" Type="http://schemas.openxmlformats.org/officeDocument/2006/relationships/hyperlink" Target="file:///D:\Eigene%20Dateien\mpeg\geneva1903\current_document.php%3fid=5815" TargetMode="External"/><Relationship Id="rId1335" Type="http://schemas.openxmlformats.org/officeDocument/2006/relationships/hyperlink" Target="file:///D:\Eigene%20Dateien\mpeg\geneva1903\current_document.php%3fid=6027" TargetMode="External"/><Relationship Id="rId1542" Type="http://schemas.openxmlformats.org/officeDocument/2006/relationships/hyperlink" Target="file:///D:\Eigene%20Dateien\mpeg\geneva1903\current_document.php%3fid=6242" TargetMode="External"/><Relationship Id="rId912" Type="http://schemas.openxmlformats.org/officeDocument/2006/relationships/hyperlink" Target="http://phenix.it-sudparis.eu/jvet/doc_end_user/current_document.php?id=5954" TargetMode="External"/><Relationship Id="rId1847" Type="http://schemas.openxmlformats.org/officeDocument/2006/relationships/hyperlink" Target="file:///D:\Eigene%20Dateien\mpeg\geneva1903\current_document.php%3fid=6582" TargetMode="External"/><Relationship Id="rId41" Type="http://schemas.openxmlformats.org/officeDocument/2006/relationships/hyperlink" Target="https://vcgit.hhi.fraunhofer.de/jvet/VVCSoftware_VTM/" TargetMode="External"/><Relationship Id="rId1402" Type="http://schemas.openxmlformats.org/officeDocument/2006/relationships/hyperlink" Target="file:///D:\Eigene%20Dateien\mpeg\geneva1903\current_document.php%3fid=6096" TargetMode="External"/><Relationship Id="rId1707" Type="http://schemas.openxmlformats.org/officeDocument/2006/relationships/hyperlink" Target="file:///D:\Eigene%20Dateien\mpeg\geneva1903\current_document.php%3fid=6435" TargetMode="External"/><Relationship Id="rId190" Type="http://schemas.openxmlformats.org/officeDocument/2006/relationships/hyperlink" Target="http://phenix.it-sudparis.eu/jvet/doc_end_user/current_document.php?id=5862" TargetMode="External"/><Relationship Id="rId288" Type="http://schemas.openxmlformats.org/officeDocument/2006/relationships/image" Target="media/image39.png"/><Relationship Id="rId495" Type="http://schemas.openxmlformats.org/officeDocument/2006/relationships/hyperlink" Target="http://phenix.it-sudparis.eu/jvet/doc_end_user/current_document.php?id=6377" TargetMode="External"/><Relationship Id="rId148" Type="http://schemas.openxmlformats.org/officeDocument/2006/relationships/hyperlink" Target="http://phenix.it-sudparis.eu/jvet/doc_end_user/current_document.php?id=5977" TargetMode="External"/><Relationship Id="rId355" Type="http://schemas.openxmlformats.org/officeDocument/2006/relationships/hyperlink" Target="http://phenix.it-sudparis.eu/jvet/doc_end_user/current_document.php?id=6204" TargetMode="External"/><Relationship Id="rId562" Type="http://schemas.openxmlformats.org/officeDocument/2006/relationships/hyperlink" Target="http://phenix.it-sudparis.eu/jvet/doc_end_user/current_document.php?id=6169" TargetMode="External"/><Relationship Id="rId1192" Type="http://schemas.openxmlformats.org/officeDocument/2006/relationships/hyperlink" Target="file:///D:\Eigene%20Dateien\mpeg\geneva1903\current_document.php%3fid=5880" TargetMode="External"/><Relationship Id="rId215" Type="http://schemas.openxmlformats.org/officeDocument/2006/relationships/image" Target="media/image27.png"/><Relationship Id="rId422" Type="http://schemas.openxmlformats.org/officeDocument/2006/relationships/hyperlink" Target="http://phenix.it-sudparis.eu/jvet/doc_end_user/current_document.php?id=5890" TargetMode="External"/><Relationship Id="rId867" Type="http://schemas.openxmlformats.org/officeDocument/2006/relationships/hyperlink" Target="http://phenix.it-sudparis.eu/jvet/doc_end_user/current_document.php?id=6353" TargetMode="External"/><Relationship Id="rId1052" Type="http://schemas.openxmlformats.org/officeDocument/2006/relationships/hyperlink" Target="file:///D:\Eigene%20Dateien\mpeg\geneva1903\current_document.php%3fid=6331" TargetMode="External"/><Relationship Id="rId1497" Type="http://schemas.openxmlformats.org/officeDocument/2006/relationships/hyperlink" Target="file:///D:\Eigene%20Dateien\mpeg\geneva1903\current_document.php%3fid=6193" TargetMode="External"/><Relationship Id="rId727" Type="http://schemas.openxmlformats.org/officeDocument/2006/relationships/hyperlink" Target="http://phenix.it-sudparis.eu/jvet/doc_end_user/current_document.php?id=6106" TargetMode="External"/><Relationship Id="rId934" Type="http://schemas.openxmlformats.org/officeDocument/2006/relationships/hyperlink" Target="http://phenix.it-sudparis.eu/jvet/doc_end_user/current_document.php?id=5762" TargetMode="External"/><Relationship Id="rId1357" Type="http://schemas.openxmlformats.org/officeDocument/2006/relationships/hyperlink" Target="file:///D:\Eigene%20Dateien\mpeg\geneva1903\current_document.php%3fid=6050" TargetMode="External"/><Relationship Id="rId1564" Type="http://schemas.openxmlformats.org/officeDocument/2006/relationships/hyperlink" Target="file:///D:\Eigene%20Dateien\mpeg\geneva1903\current_document.php%3fid=6267" TargetMode="External"/><Relationship Id="rId1771" Type="http://schemas.openxmlformats.org/officeDocument/2006/relationships/hyperlink" Target="file:///D:\Eigene%20Dateien\mpeg\geneva1903\current_document.php%3fid=6504" TargetMode="External"/><Relationship Id="rId63" Type="http://schemas.openxmlformats.org/officeDocument/2006/relationships/hyperlink" Target="http://phenix.it-sudparis.eu/jvet/doc_end_user/current_document.php?id=6369" TargetMode="External"/><Relationship Id="rId1217" Type="http://schemas.openxmlformats.org/officeDocument/2006/relationships/hyperlink" Target="file:///D:\Eigene%20Dateien\mpeg\geneva1903\current_document.php%3fid=5905" TargetMode="External"/><Relationship Id="rId1424" Type="http://schemas.openxmlformats.org/officeDocument/2006/relationships/hyperlink" Target="file:///D:\Eigene%20Dateien\mpeg\geneva1903\current_document.php%3fid=6118" TargetMode="External"/><Relationship Id="rId1631" Type="http://schemas.openxmlformats.org/officeDocument/2006/relationships/hyperlink" Target="file:///D:\Eigene%20Dateien\mpeg\geneva1903\current_document.php%3fid=6348" TargetMode="External"/><Relationship Id="rId1869" Type="http://schemas.openxmlformats.org/officeDocument/2006/relationships/hyperlink" Target="file:///D:\Eigene%20Dateien\mpeg\geneva1903\current_document.php%3fid=6604" TargetMode="External"/><Relationship Id="rId1729" Type="http://schemas.openxmlformats.org/officeDocument/2006/relationships/hyperlink" Target="file:///D:\Eigene%20Dateien\mpeg\geneva1903\current_document.php%3fid=6459" TargetMode="External"/><Relationship Id="rId377" Type="http://schemas.openxmlformats.org/officeDocument/2006/relationships/hyperlink" Target="http://phenix.it-sudparis.eu/jvet/doc_end_user/current_document.php?id=5989" TargetMode="External"/><Relationship Id="rId584" Type="http://schemas.openxmlformats.org/officeDocument/2006/relationships/hyperlink" Target="http://phenix.it-sudparis.eu/jvet/doc_end_user/current_document.php?id=6413"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6082" TargetMode="External"/><Relationship Id="rId791" Type="http://schemas.openxmlformats.org/officeDocument/2006/relationships/hyperlink" Target="http://phenix.it-sudparis.eu/jvet/doc_end_user/current_document.php?id=6490" TargetMode="External"/><Relationship Id="rId889" Type="http://schemas.openxmlformats.org/officeDocument/2006/relationships/hyperlink" Target="http://phenix.it-sudparis.eu/jvet/doc_end_user/current_document.php?id=6578" TargetMode="External"/><Relationship Id="rId1074" Type="http://schemas.openxmlformats.org/officeDocument/2006/relationships/hyperlink" Target="file:///D:\Eigene%20Dateien\mpeg\geneva1903\current_document.php%3fid=5761" TargetMode="External"/><Relationship Id="rId444" Type="http://schemas.openxmlformats.org/officeDocument/2006/relationships/hyperlink" Target="http://phenix.it-sudparis.eu/jvet/doc_end_user/current_document.php?id=6519" TargetMode="External"/><Relationship Id="rId651" Type="http://schemas.openxmlformats.org/officeDocument/2006/relationships/hyperlink" Target="http://phenix.it-sudparis.eu/jvet/doc_end_user/current_document.php?id=5823" TargetMode="External"/><Relationship Id="rId749" Type="http://schemas.openxmlformats.org/officeDocument/2006/relationships/hyperlink" Target="http://phenix.it-sudparis.eu/jvet/doc_end_user/current_document.php?id=6194" TargetMode="External"/><Relationship Id="rId1281" Type="http://schemas.openxmlformats.org/officeDocument/2006/relationships/hyperlink" Target="file:///D:\Eigene%20Dateien\mpeg\geneva1903\current_document.php%3fid=5973" TargetMode="External"/><Relationship Id="rId1379" Type="http://schemas.openxmlformats.org/officeDocument/2006/relationships/hyperlink" Target="file:///D:\Eigene%20Dateien\mpeg\geneva1903\current_document.php%3fid=6072" TargetMode="External"/><Relationship Id="rId1586" Type="http://schemas.openxmlformats.org/officeDocument/2006/relationships/hyperlink" Target="file:///D:\Eigene%20Dateien\mpeg\geneva1903\current_document.php%3fid=6293" TargetMode="External"/><Relationship Id="rId304" Type="http://schemas.openxmlformats.org/officeDocument/2006/relationships/image" Target="media/image55.png"/><Relationship Id="rId511" Type="http://schemas.openxmlformats.org/officeDocument/2006/relationships/hyperlink" Target="http://phenix.it-sudparis.eu/jvet/doc_end_user/current_document.php?id=6267" TargetMode="External"/><Relationship Id="rId609" Type="http://schemas.openxmlformats.org/officeDocument/2006/relationships/hyperlink" Target="http://phenix.it-sudparis.eu/jvet/doc_end_user/current_document.php?id=6588" TargetMode="External"/><Relationship Id="rId956" Type="http://schemas.openxmlformats.org/officeDocument/2006/relationships/hyperlink" Target="http://phenix.it-sudparis.eu/jvet/doc_end_user/current_document.php?id=5870" TargetMode="External"/><Relationship Id="rId1141" Type="http://schemas.openxmlformats.org/officeDocument/2006/relationships/hyperlink" Target="file:///D:\Eigene%20Dateien\mpeg\geneva1903\current_document.php%3fid=5828" TargetMode="External"/><Relationship Id="rId1239" Type="http://schemas.openxmlformats.org/officeDocument/2006/relationships/hyperlink" Target="file:///D:\Eigene%20Dateien\mpeg\geneva1903\current_document.php%3fid=5927" TargetMode="External"/><Relationship Id="rId1793" Type="http://schemas.openxmlformats.org/officeDocument/2006/relationships/hyperlink" Target="file:///D:\Eigene%20Dateien\mpeg\geneva1903\current_document.php%3fid=6526" TargetMode="External"/><Relationship Id="rId85" Type="http://schemas.openxmlformats.org/officeDocument/2006/relationships/hyperlink" Target="http://phenix.it-sudparis.eu/jvet/doc_end_user/current_document.php?id=6238" TargetMode="External"/><Relationship Id="rId816" Type="http://schemas.openxmlformats.org/officeDocument/2006/relationships/hyperlink" Target="http://phenix.it-sudparis.eu/jvet/doc_end_user/current_document.php?id=6308" TargetMode="External"/><Relationship Id="rId1001" Type="http://schemas.openxmlformats.org/officeDocument/2006/relationships/hyperlink" Target="http://phenix.it-sudparis.eu/jvet/doc_end_user/current_document.php?id=6141" TargetMode="External"/><Relationship Id="rId1446" Type="http://schemas.openxmlformats.org/officeDocument/2006/relationships/hyperlink" Target="file:///D:\Eigene%20Dateien\mpeg\geneva1903\current_document.php%3fid=6140" TargetMode="External"/><Relationship Id="rId1653" Type="http://schemas.openxmlformats.org/officeDocument/2006/relationships/hyperlink" Target="file:///D:\Eigene%20Dateien\mpeg\geneva1903\current_document.php%3fid=6378" TargetMode="External"/><Relationship Id="rId1860" Type="http://schemas.openxmlformats.org/officeDocument/2006/relationships/hyperlink" Target="file:///D:\Eigene%20Dateien\mpeg\geneva1903\current_document.php%3fid=6595" TargetMode="External"/><Relationship Id="rId1306" Type="http://schemas.openxmlformats.org/officeDocument/2006/relationships/hyperlink" Target="file:///D:\Eigene%20Dateien\mpeg\geneva1903\current_document.php%3fid=5998" TargetMode="External"/><Relationship Id="rId1513" Type="http://schemas.openxmlformats.org/officeDocument/2006/relationships/hyperlink" Target="file:///D:\Eigene%20Dateien\mpeg\geneva1903\current_document.php%3fid=6208" TargetMode="External"/><Relationship Id="rId1720" Type="http://schemas.openxmlformats.org/officeDocument/2006/relationships/hyperlink" Target="file:///D:\Eigene%20Dateien\mpeg\geneva1903\current_document.php%3fid=6449" TargetMode="External"/><Relationship Id="rId12" Type="http://schemas.openxmlformats.org/officeDocument/2006/relationships/image" Target="media/image2.png"/><Relationship Id="rId1818" Type="http://schemas.openxmlformats.org/officeDocument/2006/relationships/hyperlink" Target="file:///D:\Eigene%20Dateien\mpeg\geneva1903\current_document.php%3fid=6553" TargetMode="External"/><Relationship Id="rId161" Type="http://schemas.openxmlformats.org/officeDocument/2006/relationships/hyperlink" Target="http://phenix.it-sudparis.eu/jvet/doc_end_user/current_document.php?id=6120" TargetMode="External"/><Relationship Id="rId399" Type="http://schemas.openxmlformats.org/officeDocument/2006/relationships/hyperlink" Target="http://phenix.it-sudparis.eu/jvet/doc_end_user/current_document.php?id=6427" TargetMode="External"/><Relationship Id="rId259" Type="http://schemas.openxmlformats.org/officeDocument/2006/relationships/hyperlink" Target="http://phenix.it-sudparis.eu/jvet/doc_end_user/current_document.php?id=5907" TargetMode="External"/><Relationship Id="rId466" Type="http://schemas.openxmlformats.org/officeDocument/2006/relationships/hyperlink" Target="http://phenix.it-sudparis.eu/jvet/doc_end_user/current_document.php?id=6264" TargetMode="External"/><Relationship Id="rId673" Type="http://schemas.openxmlformats.org/officeDocument/2006/relationships/hyperlink" Target="http://phenix.it-sudparis.eu/jvet/doc_end_user/current_document.php?id=6602" TargetMode="External"/><Relationship Id="rId880" Type="http://schemas.openxmlformats.org/officeDocument/2006/relationships/hyperlink" Target="http://phenix.it-sudparis.eu/jvet/doc_end_user/current_document.php?id=6089" TargetMode="External"/><Relationship Id="rId1096" Type="http://schemas.openxmlformats.org/officeDocument/2006/relationships/hyperlink" Target="file:///D:\Eigene%20Dateien\mpeg\geneva1903\current_document.php%3fid=5783" TargetMode="External"/><Relationship Id="rId119" Type="http://schemas.openxmlformats.org/officeDocument/2006/relationships/image" Target="media/image18.png"/><Relationship Id="rId326" Type="http://schemas.openxmlformats.org/officeDocument/2006/relationships/image" Target="media/image62.emf"/><Relationship Id="rId533" Type="http://schemas.openxmlformats.org/officeDocument/2006/relationships/hyperlink" Target="http://phenix.it-sudparis.eu/jvet/doc_end_user/current_document.php?id=6306" TargetMode="External"/><Relationship Id="rId978" Type="http://schemas.openxmlformats.org/officeDocument/2006/relationships/hyperlink" Target="http://phenix.it-sudparis.eu/jvet/doc_end_user/current_document.php?id=5769" TargetMode="External"/><Relationship Id="rId1163" Type="http://schemas.openxmlformats.org/officeDocument/2006/relationships/hyperlink" Target="file:///D:\Eigene%20Dateien\mpeg\geneva1903\current_document.php%3fid=5850" TargetMode="External"/><Relationship Id="rId1370" Type="http://schemas.openxmlformats.org/officeDocument/2006/relationships/hyperlink" Target="file:///D:\Eigene%20Dateien\mpeg\geneva1903\current_document.php%3fid=6063" TargetMode="External"/><Relationship Id="rId740" Type="http://schemas.openxmlformats.org/officeDocument/2006/relationships/hyperlink" Target="http://phenix.it-sudparis.eu/jvet/doc_end_user/current_document.php?id=6556" TargetMode="External"/><Relationship Id="rId838" Type="http://schemas.openxmlformats.org/officeDocument/2006/relationships/hyperlink" Target="http://phenix.it-sudparis.eu/jvet/doc_end_user/current_document.php?id=6124" TargetMode="External"/><Relationship Id="rId1023" Type="http://schemas.openxmlformats.org/officeDocument/2006/relationships/hyperlink" Target="mailto:jvet@lists.rwth-aachen.de" TargetMode="External"/><Relationship Id="rId1468" Type="http://schemas.openxmlformats.org/officeDocument/2006/relationships/hyperlink" Target="file:///D:\Eigene%20Dateien\mpeg\geneva1903\current_document.php%3fid=6164" TargetMode="External"/><Relationship Id="rId1675" Type="http://schemas.openxmlformats.org/officeDocument/2006/relationships/hyperlink" Target="file:///D:\Eigene%20Dateien\mpeg\geneva1903\current_document.php%3fid=6402" TargetMode="External"/><Relationship Id="rId1882" Type="http://schemas.openxmlformats.org/officeDocument/2006/relationships/hyperlink" Target="file:///D:\Eigene%20Dateien\mpeg\geneva1903\current_document.php%3fid=6619" TargetMode="External"/><Relationship Id="rId600" Type="http://schemas.openxmlformats.org/officeDocument/2006/relationships/hyperlink" Target="http://phenix.it-sudparis.eu/jvet/doc_end_user/current_document.php?id=6263" TargetMode="External"/><Relationship Id="rId1230" Type="http://schemas.openxmlformats.org/officeDocument/2006/relationships/hyperlink" Target="file:///D:\Eigene%20Dateien\mpeg\geneva1903\current_document.php%3fid=5918" TargetMode="External"/><Relationship Id="rId1328" Type="http://schemas.openxmlformats.org/officeDocument/2006/relationships/hyperlink" Target="file:///D:\Eigene%20Dateien\mpeg\geneva1903\current_document.php%3fid=6020" TargetMode="External"/><Relationship Id="rId1535" Type="http://schemas.openxmlformats.org/officeDocument/2006/relationships/hyperlink" Target="file:///D:\Eigene%20Dateien\mpeg\geneva1903\current_document.php%3fid=6234" TargetMode="External"/><Relationship Id="rId905" Type="http://schemas.openxmlformats.org/officeDocument/2006/relationships/hyperlink" Target="http://phenix.it-sudparis.eu/jvet/doc_end_user/current_document.php?id=5792" TargetMode="External"/><Relationship Id="rId1742" Type="http://schemas.openxmlformats.org/officeDocument/2006/relationships/hyperlink" Target="file:///D:\Eigene%20Dateien\mpeg\geneva1903\current_document.php%3fid=6474" TargetMode="External"/><Relationship Id="rId34" Type="http://schemas.openxmlformats.org/officeDocument/2006/relationships/hyperlink" Target="https://jvet.hhi.fraunhofer.de/trac/vvc/ticket/154" TargetMode="External"/><Relationship Id="rId1602" Type="http://schemas.openxmlformats.org/officeDocument/2006/relationships/hyperlink" Target="file:///D:\Eigene%20Dateien\mpeg\geneva1903\current_document.php%3fid=6312" TargetMode="External"/><Relationship Id="rId183" Type="http://schemas.openxmlformats.org/officeDocument/2006/relationships/hyperlink" Target="http://phenix.it-sudparis.eu/jvet/doc_end_user/current_document.php?id=6173" TargetMode="External"/><Relationship Id="rId390" Type="http://schemas.openxmlformats.org/officeDocument/2006/relationships/hyperlink" Target="http://phenix.it-sudparis.eu/jvet/doc_end_user/current_document.php?id=6121" TargetMode="External"/><Relationship Id="rId250" Type="http://schemas.openxmlformats.org/officeDocument/2006/relationships/hyperlink" Target="http://phenix.it-sudparis.eu/jvet/doc_end_user/current_document.php?id=6179" TargetMode="External"/><Relationship Id="rId488" Type="http://schemas.openxmlformats.org/officeDocument/2006/relationships/hyperlink" Target="http://phenix.it-sudparis.eu/jvet/doc_end_user/current_document.php?id=6157" TargetMode="External"/><Relationship Id="rId695" Type="http://schemas.openxmlformats.org/officeDocument/2006/relationships/hyperlink" Target="http://phenix.it-sudparis.eu/jvet/doc_end_user/current_document.php?id=5971" TargetMode="External"/><Relationship Id="rId110" Type="http://schemas.openxmlformats.org/officeDocument/2006/relationships/hyperlink" Target="http://phenix.it-sudparis.eu/jvet/doc_end_user/current_document.php?id=6136" TargetMode="External"/><Relationship Id="rId348" Type="http://schemas.openxmlformats.org/officeDocument/2006/relationships/hyperlink" Target="http://phenix.it-sudparis.eu/jvet/doc_end_user/current_document.php?id=6414" TargetMode="External"/><Relationship Id="rId555" Type="http://schemas.openxmlformats.org/officeDocument/2006/relationships/hyperlink" Target="http://phenix.it-sudparis.eu/jvet/doc_end_user/current_document.php?id=6347" TargetMode="External"/><Relationship Id="rId762" Type="http://schemas.openxmlformats.org/officeDocument/2006/relationships/hyperlink" Target="http://phenix.it-sudparis.eu/jvet/doc_end_user/current_document.php?id=6305" TargetMode="External"/><Relationship Id="rId1185" Type="http://schemas.openxmlformats.org/officeDocument/2006/relationships/hyperlink" Target="file:///D:\Eigene%20Dateien\mpeg\geneva1903\current_document.php%3fid=5872" TargetMode="External"/><Relationship Id="rId1392" Type="http://schemas.openxmlformats.org/officeDocument/2006/relationships/hyperlink" Target="file:///D:\Eigene%20Dateien\mpeg\geneva1903\current_document.php%3fid=6085" TargetMode="External"/><Relationship Id="rId208" Type="http://schemas.openxmlformats.org/officeDocument/2006/relationships/image" Target="media/image21.png"/><Relationship Id="rId415" Type="http://schemas.openxmlformats.org/officeDocument/2006/relationships/hyperlink" Target="http://phenix.it-sudparis.eu/jvet/doc_end_user/current_document.php?id=5874" TargetMode="External"/><Relationship Id="rId622" Type="http://schemas.openxmlformats.org/officeDocument/2006/relationships/hyperlink" Target="http://phenix.it-sudparis.eu/jvet/doc_end_user/current_document.php?id=6141" TargetMode="External"/><Relationship Id="rId1045" Type="http://schemas.openxmlformats.org/officeDocument/2006/relationships/hyperlink" Target="file:///D:\Eigene%20Dateien\mpeg\geneva1903\current_document.php%3fid=6231" TargetMode="External"/><Relationship Id="rId1252" Type="http://schemas.openxmlformats.org/officeDocument/2006/relationships/hyperlink" Target="file:///D:\Eigene%20Dateien\mpeg\geneva1903\current_document.php%3fid=5940" TargetMode="External"/><Relationship Id="rId1697" Type="http://schemas.openxmlformats.org/officeDocument/2006/relationships/hyperlink" Target="file:///D:\Eigene%20Dateien\mpeg\geneva1903\current_document.php%3fid=6425" TargetMode="External"/><Relationship Id="rId927" Type="http://schemas.openxmlformats.org/officeDocument/2006/relationships/hyperlink" Target="http://phenix.it-sudparis.eu/jvet/doc_end_user/current_document.php?id=6218" TargetMode="External"/><Relationship Id="rId1112" Type="http://schemas.openxmlformats.org/officeDocument/2006/relationships/hyperlink" Target="file:///D:\Eigene%20Dateien\mpeg\geneva1903\current_document.php%3fid=5799" TargetMode="External"/><Relationship Id="rId1557" Type="http://schemas.openxmlformats.org/officeDocument/2006/relationships/hyperlink" Target="file:///D:\Eigene%20Dateien\mpeg\geneva1903\current_document.php%3fid=6260" TargetMode="External"/><Relationship Id="rId1764" Type="http://schemas.openxmlformats.org/officeDocument/2006/relationships/hyperlink" Target="file:///D:\Eigene%20Dateien\mpeg\geneva1903\current_document.php%3fid=6497" TargetMode="External"/><Relationship Id="rId56" Type="http://schemas.openxmlformats.org/officeDocument/2006/relationships/image" Target="media/image8.emf"/><Relationship Id="rId1417" Type="http://schemas.openxmlformats.org/officeDocument/2006/relationships/hyperlink" Target="file:///D:\Eigene%20Dateien\mpeg\geneva1903\current_document.php%3fid=6111" TargetMode="External"/><Relationship Id="rId1624" Type="http://schemas.openxmlformats.org/officeDocument/2006/relationships/hyperlink" Target="file:///D:\Eigene%20Dateien\mpeg\geneva1903\current_document.php%3fid=6340" TargetMode="External"/><Relationship Id="rId1831" Type="http://schemas.openxmlformats.org/officeDocument/2006/relationships/hyperlink" Target="file:///D:\Eigene%20Dateien\mpeg\geneva1903\current_document.php%3fid=6566" TargetMode="External"/><Relationship Id="rId272" Type="http://schemas.openxmlformats.org/officeDocument/2006/relationships/hyperlink" Target="http://phenix.it-sudparis.eu/jvet/doc_end_user/current_document.php?id=6294" TargetMode="External"/><Relationship Id="rId577" Type="http://schemas.openxmlformats.org/officeDocument/2006/relationships/hyperlink" Target="http://phenix.it-sudparis.eu/jvet/doc_end_user/current_document.php?id=6209" TargetMode="External"/><Relationship Id="rId132" Type="http://schemas.openxmlformats.org/officeDocument/2006/relationships/hyperlink" Target="http://phenix.it-sudparis.eu/jvet/doc_end_user/documents/13_Marrakech/wg11/JVET-M0138-v2.zip" TargetMode="External"/><Relationship Id="rId784" Type="http://schemas.openxmlformats.org/officeDocument/2006/relationships/hyperlink" Target="http://phenix.it-sudparis.eu/jvet/doc_end_user/current_document.php?id=6571" TargetMode="External"/><Relationship Id="rId991" Type="http://schemas.openxmlformats.org/officeDocument/2006/relationships/hyperlink" Target="http://phenix.it-sudparis.eu/jvet/doc_end_user/current_document.php?id=6595" TargetMode="External"/><Relationship Id="rId1067" Type="http://schemas.openxmlformats.org/officeDocument/2006/relationships/hyperlink" Target="file:///D:\Eigene%20Dateien\mpeg\geneva1903\current_document.php%3fid=6385" TargetMode="External"/><Relationship Id="rId437" Type="http://schemas.openxmlformats.org/officeDocument/2006/relationships/hyperlink" Target="http://phenix.it-sudparis.eu/jvet/doc_end_user/current_document.php?id=5943" TargetMode="External"/><Relationship Id="rId644" Type="http://schemas.openxmlformats.org/officeDocument/2006/relationships/hyperlink" Target="http://phenix.it-sudparis.eu/jvet/doc_end_user/current_document.php?id=6537" TargetMode="External"/><Relationship Id="rId851" Type="http://schemas.openxmlformats.org/officeDocument/2006/relationships/hyperlink" Target="http://phenix.it-sudparis.eu/jvet/doc_end_user/current_document.php?id=6449" TargetMode="External"/><Relationship Id="rId1274" Type="http://schemas.openxmlformats.org/officeDocument/2006/relationships/hyperlink" Target="file:///D:\Eigene%20Dateien\mpeg\geneva1903\current_document.php%3fid=5963" TargetMode="External"/><Relationship Id="rId1481" Type="http://schemas.openxmlformats.org/officeDocument/2006/relationships/hyperlink" Target="file:///D:\Eigene%20Dateien\mpeg\geneva1903\current_document.php%3fid=6177" TargetMode="External"/><Relationship Id="rId1579" Type="http://schemas.openxmlformats.org/officeDocument/2006/relationships/hyperlink" Target="file:///D:\Eigene%20Dateien\mpeg\geneva1903\current_document.php%3fid=6283" TargetMode="External"/><Relationship Id="rId504" Type="http://schemas.openxmlformats.org/officeDocument/2006/relationships/hyperlink" Target="http://phenix.it-sudparis.eu/jvet/doc_end_user/current_document.php?id=6250" TargetMode="External"/><Relationship Id="rId711" Type="http://schemas.openxmlformats.org/officeDocument/2006/relationships/hyperlink" Target="http://phenix.it-sudparis.eu/jvet/doc_end_user/current_document.php?id=6039" TargetMode="External"/><Relationship Id="rId949" Type="http://schemas.openxmlformats.org/officeDocument/2006/relationships/hyperlink" Target="http://phenix.it-sudparis.eu/jvet/doc_end_user/current_document.php?id=5828" TargetMode="External"/><Relationship Id="rId1134" Type="http://schemas.openxmlformats.org/officeDocument/2006/relationships/hyperlink" Target="file:///D:\Eigene%20Dateien\mpeg\geneva1903\current_document.php%3fid=5821" TargetMode="External"/><Relationship Id="rId1341" Type="http://schemas.openxmlformats.org/officeDocument/2006/relationships/hyperlink" Target="file:///D:\Eigene%20Dateien\mpeg\geneva1903\current_document.php%3fid=6033" TargetMode="External"/><Relationship Id="rId1786" Type="http://schemas.openxmlformats.org/officeDocument/2006/relationships/hyperlink" Target="file:///D:\Eigene%20Dateien\mpeg\geneva1903\current_document.php%3fid=6519" TargetMode="External"/><Relationship Id="rId78" Type="http://schemas.openxmlformats.org/officeDocument/2006/relationships/hyperlink" Target="http://phenix.it-sudparis.eu/jvet/doc_end_user/current_document.php?id=6342" TargetMode="External"/><Relationship Id="rId809" Type="http://schemas.openxmlformats.org/officeDocument/2006/relationships/hyperlink" Target="http://phenix.it-sudparis.eu/jvet/doc_end_user/current_document.php?id=6426" TargetMode="External"/><Relationship Id="rId1201" Type="http://schemas.openxmlformats.org/officeDocument/2006/relationships/hyperlink" Target="file:///D:\Eigene%20Dateien\mpeg\geneva1903\current_document.php%3fid=5889" TargetMode="External"/><Relationship Id="rId1439" Type="http://schemas.openxmlformats.org/officeDocument/2006/relationships/hyperlink" Target="file:///D:\Eigene%20Dateien\mpeg\geneva1903\current_document.php%3fid=6133" TargetMode="External"/><Relationship Id="rId1646" Type="http://schemas.openxmlformats.org/officeDocument/2006/relationships/hyperlink" Target="file:///D:\Eigene%20Dateien\mpeg\geneva1903\current_document.php%3fid=6364" TargetMode="External"/><Relationship Id="rId1853" Type="http://schemas.openxmlformats.org/officeDocument/2006/relationships/hyperlink" Target="file:///D:\Eigene%20Dateien\mpeg\geneva1903\current_document.php%3fid=6588" TargetMode="External"/><Relationship Id="rId1506" Type="http://schemas.openxmlformats.org/officeDocument/2006/relationships/hyperlink" Target="file:///D:\Eigene%20Dateien\mpeg\geneva1903\current_document.php%3fid=6201" TargetMode="External"/><Relationship Id="rId1713" Type="http://schemas.openxmlformats.org/officeDocument/2006/relationships/hyperlink" Target="file:///D:\Eigene%20Dateien\mpeg\geneva1903\current_document.php%3fid=6441" TargetMode="External"/><Relationship Id="rId294" Type="http://schemas.openxmlformats.org/officeDocument/2006/relationships/image" Target="media/image45.png"/><Relationship Id="rId154" Type="http://schemas.openxmlformats.org/officeDocument/2006/relationships/hyperlink" Target="http://phenix.it-sudparis.eu/jvet/doc_end_user/current_document.php?id=5993" TargetMode="External"/><Relationship Id="rId361" Type="http://schemas.openxmlformats.org/officeDocument/2006/relationships/hyperlink" Target="http://phenix.it-sudparis.eu/jvet/doc_end_user/current_document.php?id=6546" TargetMode="External"/><Relationship Id="rId599" Type="http://schemas.openxmlformats.org/officeDocument/2006/relationships/hyperlink" Target="http://phenix.it-sudparis.eu/jvet/doc_end_user/current_document.php?id=5880" TargetMode="External"/><Relationship Id="rId459" Type="http://schemas.openxmlformats.org/officeDocument/2006/relationships/hyperlink" Target="http://phenix.it-sudparis.eu/jvet/doc_end_user/current_document.php?id=6063" TargetMode="External"/><Relationship Id="rId666" Type="http://schemas.openxmlformats.org/officeDocument/2006/relationships/hyperlink" Target="http://phenix.it-sudparis.eu/jvet/doc_end_user/current_document.php?id=6047" TargetMode="External"/><Relationship Id="rId873" Type="http://schemas.openxmlformats.org/officeDocument/2006/relationships/hyperlink" Target="http://phenix.it-sudparis.eu/jvet/doc_end_user/current_document.php?id=6355" TargetMode="External"/><Relationship Id="rId1089" Type="http://schemas.openxmlformats.org/officeDocument/2006/relationships/hyperlink" Target="file:///D:\Eigene%20Dateien\mpeg\geneva1903\current_document.php%3fid=5776" TargetMode="External"/><Relationship Id="rId1296" Type="http://schemas.openxmlformats.org/officeDocument/2006/relationships/hyperlink" Target="file:///D:\Eigene%20Dateien\mpeg\geneva1903\current_document.php%3fid=5988" TargetMode="External"/><Relationship Id="rId221" Type="http://schemas.openxmlformats.org/officeDocument/2006/relationships/image" Target="media/image32.png"/><Relationship Id="rId319" Type="http://schemas.openxmlformats.org/officeDocument/2006/relationships/image" Target="media/image59.emf"/><Relationship Id="rId526" Type="http://schemas.openxmlformats.org/officeDocument/2006/relationships/hyperlink" Target="http://phenix.it-sudparis.eu/jvet/doc_end_user/current_document.php?id=5920" TargetMode="External"/><Relationship Id="rId1156" Type="http://schemas.openxmlformats.org/officeDocument/2006/relationships/hyperlink" Target="file:///D:\Eigene%20Dateien\mpeg\geneva1903\current_document.php%3fid=5843" TargetMode="External"/><Relationship Id="rId1363" Type="http://schemas.openxmlformats.org/officeDocument/2006/relationships/hyperlink" Target="file:///D:\Eigene%20Dateien\mpeg\geneva1903\current_document.php%3fid=6056" TargetMode="External"/><Relationship Id="rId733" Type="http://schemas.openxmlformats.org/officeDocument/2006/relationships/hyperlink" Target="http://phenix.it-sudparis.eu/jvet/doc_end_user/current_document.php?id=6152" TargetMode="External"/><Relationship Id="rId940" Type="http://schemas.openxmlformats.org/officeDocument/2006/relationships/hyperlink" Target="http://phenix.it-sudparis.eu/jvet/doc_end_user/current_document.php?id=5793" TargetMode="External"/><Relationship Id="rId1016" Type="http://schemas.openxmlformats.org/officeDocument/2006/relationships/hyperlink" Target="mailto:jvet@lists.rwth-aachen.de" TargetMode="External"/><Relationship Id="rId1570" Type="http://schemas.openxmlformats.org/officeDocument/2006/relationships/hyperlink" Target="file:///D:\Eigene%20Dateien\mpeg\geneva1903\current_document.php%3fid=6274" TargetMode="External"/><Relationship Id="rId1668" Type="http://schemas.openxmlformats.org/officeDocument/2006/relationships/hyperlink" Target="file:///D:\Eigene%20Dateien\mpeg\geneva1903\current_document.php%3fid=6395" TargetMode="External"/><Relationship Id="rId1875" Type="http://schemas.openxmlformats.org/officeDocument/2006/relationships/hyperlink" Target="file:///D:\Eigene%20Dateien\mpeg\geneva1903\current_document.php%3fid=6610" TargetMode="External"/><Relationship Id="rId800" Type="http://schemas.openxmlformats.org/officeDocument/2006/relationships/hyperlink" Target="http://phenix.it-sudparis.eu/jvet/doc_end_user/current_document.php?id=6049" TargetMode="External"/><Relationship Id="rId1223" Type="http://schemas.openxmlformats.org/officeDocument/2006/relationships/hyperlink" Target="file:///D:\Eigene%20Dateien\mpeg\geneva1903\current_document.php%3fid=5911" TargetMode="External"/><Relationship Id="rId1430" Type="http://schemas.openxmlformats.org/officeDocument/2006/relationships/hyperlink" Target="file:///D:\Eigene%20Dateien\mpeg\geneva1903\current_document.php%3fid=6124" TargetMode="External"/><Relationship Id="rId1528" Type="http://schemas.openxmlformats.org/officeDocument/2006/relationships/hyperlink" Target="file:///D:\Eigene%20Dateien\mpeg\geneva1903\current_document.php%3fid=6224" TargetMode="External"/><Relationship Id="rId1735" Type="http://schemas.openxmlformats.org/officeDocument/2006/relationships/hyperlink" Target="file:///D:\Eigene%20Dateien\mpeg\geneva1903\current_document.php%3fid=6466" TargetMode="External"/><Relationship Id="rId27" Type="http://schemas.openxmlformats.org/officeDocument/2006/relationships/hyperlink" Target="https://lists.rwth-aachen.de/postorius/lists/jvet.lists.rwth-aachen.de/" TargetMode="External"/><Relationship Id="rId1802" Type="http://schemas.openxmlformats.org/officeDocument/2006/relationships/hyperlink" Target="file:///D:\Eigene%20Dateien\mpeg\geneva1903\current_document.php%3fid=6536" TargetMode="External"/><Relationship Id="rId176" Type="http://schemas.openxmlformats.org/officeDocument/2006/relationships/hyperlink" Target="http://phenix.it-sudparis.eu/jvet/doc_end_user/current_document.php?id=5985" TargetMode="External"/><Relationship Id="rId383" Type="http://schemas.openxmlformats.org/officeDocument/2006/relationships/hyperlink" Target="http://phenix.it-sudparis.eu/jvet/doc_end_user/current_document.php?id=6056" TargetMode="External"/><Relationship Id="rId590" Type="http://schemas.openxmlformats.org/officeDocument/2006/relationships/hyperlink" Target="http://phenix.it-sudparis.eu/jvet/doc_end_user/current_document.php?id=6297" TargetMode="External"/><Relationship Id="rId243" Type="http://schemas.openxmlformats.org/officeDocument/2006/relationships/hyperlink" Target="http://phenix.it-sudparis.eu/jvet/doc_end_user/current_document.php?id=6065" TargetMode="External"/><Relationship Id="rId450" Type="http://schemas.openxmlformats.org/officeDocument/2006/relationships/hyperlink" Target="http://phenix.it-sudparis.eu/jvet/doc_end_user/current_document.php?id=6034" TargetMode="External"/><Relationship Id="rId688" Type="http://schemas.openxmlformats.org/officeDocument/2006/relationships/hyperlink" Target="http://phenix.it-sudparis.eu/jvet/doc_end_user/current_document.php?id=5896" TargetMode="External"/><Relationship Id="rId895" Type="http://schemas.openxmlformats.org/officeDocument/2006/relationships/hyperlink" Target="http://phenix.it-sudparis.eu/jvet/doc_end_user/current_document.php?id=5789" TargetMode="External"/><Relationship Id="rId1080" Type="http://schemas.openxmlformats.org/officeDocument/2006/relationships/hyperlink" Target="file:///D:\Eigene%20Dateien\mpeg\geneva1903\current_document.php%3fid=5767" TargetMode="External"/><Relationship Id="rId103" Type="http://schemas.openxmlformats.org/officeDocument/2006/relationships/hyperlink" Target="http://phenix.it-sudparis.eu/jvet/doc_end_user/current_document.php?id=6586" TargetMode="External"/><Relationship Id="rId310" Type="http://schemas.openxmlformats.org/officeDocument/2006/relationships/hyperlink" Target="http://phenix.it-sudparis.eu/jvet/doc_end_user/current_document.php?id=6460" TargetMode="External"/><Relationship Id="rId548" Type="http://schemas.openxmlformats.org/officeDocument/2006/relationships/hyperlink" Target="http://phenix.it-sudparis.eu/jvet/doc_end_user/current_document.php?id=6061" TargetMode="External"/><Relationship Id="rId755" Type="http://schemas.openxmlformats.org/officeDocument/2006/relationships/hyperlink" Target="http://phenix.it-sudparis.eu/jvet/doc_end_user/current_document.php?id=6518" TargetMode="External"/><Relationship Id="rId962" Type="http://schemas.openxmlformats.org/officeDocument/2006/relationships/hyperlink" Target="http://phenix.it-sudparis.eu/jvet/doc_end_user/current_document.php?id=5836" TargetMode="External"/><Relationship Id="rId1178" Type="http://schemas.openxmlformats.org/officeDocument/2006/relationships/hyperlink" Target="file:///D:\Eigene%20Dateien\mpeg\geneva1903\current_document.php%3fid=5865" TargetMode="External"/><Relationship Id="rId1385" Type="http://schemas.openxmlformats.org/officeDocument/2006/relationships/hyperlink" Target="file:///D:\Eigene%20Dateien\mpeg\geneva1903\current_document.php%3fid=6078" TargetMode="External"/><Relationship Id="rId1592" Type="http://schemas.openxmlformats.org/officeDocument/2006/relationships/hyperlink" Target="file:///D:\Eigene%20Dateien\mpeg\geneva1903\current_document.php%3fid=6301" TargetMode="External"/><Relationship Id="rId91" Type="http://schemas.openxmlformats.org/officeDocument/2006/relationships/hyperlink" Target="http://phenix.it-sudparis.eu/jvet/doc_end_user/current_document.php?id=6346" TargetMode="External"/><Relationship Id="rId408" Type="http://schemas.openxmlformats.org/officeDocument/2006/relationships/hyperlink" Target="http://phenix.it-sudparis.eu/jvet/doc_end_user/current_document.php?id=6394" TargetMode="External"/><Relationship Id="rId615" Type="http://schemas.openxmlformats.org/officeDocument/2006/relationships/hyperlink" Target="http://phenix.it-sudparis.eu/jvet/doc_end_user/current_document.php?id=6086" TargetMode="External"/><Relationship Id="rId822" Type="http://schemas.openxmlformats.org/officeDocument/2006/relationships/hyperlink" Target="http://phenix.it-sudparis.eu/jvet/doc_end_user/current_document.php?id=6512" TargetMode="External"/><Relationship Id="rId1038" Type="http://schemas.openxmlformats.org/officeDocument/2006/relationships/hyperlink" Target="file:///D:\Eigene%20Dateien\mpeg\geneva1903\current_meeting.php%3fid_meeting=178&amp;type_order=&amp;sql_type=document_number" TargetMode="External"/><Relationship Id="rId1245" Type="http://schemas.openxmlformats.org/officeDocument/2006/relationships/hyperlink" Target="file:///D:\Eigene%20Dateien\mpeg\geneva1903\current_document.php%3fid=5933" TargetMode="External"/><Relationship Id="rId1452" Type="http://schemas.openxmlformats.org/officeDocument/2006/relationships/hyperlink" Target="file:///D:\Eigene%20Dateien\mpeg\geneva1903\current_document.php%3fid=6147" TargetMode="External"/><Relationship Id="rId1105" Type="http://schemas.openxmlformats.org/officeDocument/2006/relationships/hyperlink" Target="file:///D:\Eigene%20Dateien\mpeg\geneva1903\current_document.php%3fid=5792" TargetMode="External"/><Relationship Id="rId1312" Type="http://schemas.openxmlformats.org/officeDocument/2006/relationships/hyperlink" Target="file:///D:\Eigene%20Dateien\mpeg\geneva1903\current_document.php%3fid=6004" TargetMode="External"/><Relationship Id="rId1757" Type="http://schemas.openxmlformats.org/officeDocument/2006/relationships/hyperlink" Target="file:///D:\Eigene%20Dateien\mpeg\geneva1903\current_document.php%3fid=6490" TargetMode="External"/><Relationship Id="rId49" Type="http://schemas.openxmlformats.org/officeDocument/2006/relationships/hyperlink" Target="http://phenix.it-sudparis.eu/jvet/doc_end_user/current_document.php?id=6368" TargetMode="External"/><Relationship Id="rId1617" Type="http://schemas.openxmlformats.org/officeDocument/2006/relationships/hyperlink" Target="file:///D:\Eigene%20Dateien\mpeg\geneva1903\current_document.php%3fid=6327" TargetMode="External"/><Relationship Id="rId1824" Type="http://schemas.openxmlformats.org/officeDocument/2006/relationships/hyperlink" Target="file:///D:\Eigene%20Dateien\mpeg\geneva1903\current_document.php%3fid=6559" TargetMode="External"/><Relationship Id="rId198" Type="http://schemas.openxmlformats.org/officeDocument/2006/relationships/hyperlink" Target="http://phenix.it-sudparis.eu/jvet/doc_end_user/current_document.php?id=5990" TargetMode="External"/><Relationship Id="rId265" Type="http://schemas.openxmlformats.org/officeDocument/2006/relationships/hyperlink" Target="http://phenix.it-sudparis.eu/jvet/doc_end_user/current_document.php?id=5897" TargetMode="External"/><Relationship Id="rId472" Type="http://schemas.openxmlformats.org/officeDocument/2006/relationships/hyperlink" Target="http://phenix.it-sudparis.eu/jvet/doc_end_user/current_document.php?id=6317" TargetMode="External"/><Relationship Id="rId125" Type="http://schemas.openxmlformats.org/officeDocument/2006/relationships/hyperlink" Target="http://phenix.it-sudparis.eu/jvet/doc_end_user/current_document.php?id=6389" TargetMode="External"/><Relationship Id="rId332" Type="http://schemas.openxmlformats.org/officeDocument/2006/relationships/hyperlink" Target="http://phenix.it-sudparis.eu/jvet/doc_end_user/current_document.php?id=5864" TargetMode="External"/><Relationship Id="rId777" Type="http://schemas.openxmlformats.org/officeDocument/2006/relationships/hyperlink" Target="http://phenix.it-sudparis.eu/jvet/doc_end_user/current_document.php?id=5882" TargetMode="External"/><Relationship Id="rId984" Type="http://schemas.openxmlformats.org/officeDocument/2006/relationships/hyperlink" Target="http://phenix.it-sudparis.eu/jvet/doc_end_user/current_document.php?id=6479" TargetMode="External"/><Relationship Id="rId637" Type="http://schemas.openxmlformats.org/officeDocument/2006/relationships/hyperlink" Target="http://phenix.it-sudparis.eu/jvet/doc_end_user/current_document.php?id=6234" TargetMode="External"/><Relationship Id="rId844" Type="http://schemas.openxmlformats.org/officeDocument/2006/relationships/hyperlink" Target="http://phenix.it-sudparis.eu/jvet/doc_end_user/current_document.php?id=5966" TargetMode="External"/><Relationship Id="rId1267" Type="http://schemas.openxmlformats.org/officeDocument/2006/relationships/hyperlink" Target="file:///D:\Eigene%20Dateien\mpeg\geneva1903\current_document.php%3fid=5956" TargetMode="External"/><Relationship Id="rId1474" Type="http://schemas.openxmlformats.org/officeDocument/2006/relationships/hyperlink" Target="file:///D:\Eigene%20Dateien\mpeg\geneva1903\current_document.php%3fid=6170" TargetMode="External"/><Relationship Id="rId1681" Type="http://schemas.openxmlformats.org/officeDocument/2006/relationships/hyperlink" Target="file:///D:\Eigene%20Dateien\mpeg\geneva1903\current_document.php%3fid=6408" TargetMode="External"/><Relationship Id="rId704" Type="http://schemas.openxmlformats.org/officeDocument/2006/relationships/hyperlink" Target="http://phenix.it-sudparis.eu/jvet/doc_end_user/current_document.php?id=6494" TargetMode="External"/><Relationship Id="rId911" Type="http://schemas.openxmlformats.org/officeDocument/2006/relationships/hyperlink" Target="http://phenix.it-sudparis.eu/jvet/doc_end_user/current_document.php?id=5947" TargetMode="External"/><Relationship Id="rId1127" Type="http://schemas.openxmlformats.org/officeDocument/2006/relationships/hyperlink" Target="file:///D:\Eigene%20Dateien\mpeg\geneva1903\current_document.php%3fid=5814" TargetMode="External"/><Relationship Id="rId1334" Type="http://schemas.openxmlformats.org/officeDocument/2006/relationships/hyperlink" Target="file:///D:\Eigene%20Dateien\mpeg\geneva1903\current_document.php%3fid=6026" TargetMode="External"/><Relationship Id="rId1541" Type="http://schemas.openxmlformats.org/officeDocument/2006/relationships/hyperlink" Target="file:///D:\Eigene%20Dateien\mpeg\geneva1903\current_document.php%3fid=6241" TargetMode="External"/><Relationship Id="rId1779" Type="http://schemas.openxmlformats.org/officeDocument/2006/relationships/hyperlink" Target="file:///D:\Eigene%20Dateien\mpeg\geneva1903\current_document.php%3fid=6512" TargetMode="External"/><Relationship Id="rId40" Type="http://schemas.openxmlformats.org/officeDocument/2006/relationships/hyperlink" Target="https://vcgit.hhi.fraunhofer.de/jvet/VVCSoftware_VTM/wikis/VVC-Software-Development-Workflow" TargetMode="External"/><Relationship Id="rId1401" Type="http://schemas.openxmlformats.org/officeDocument/2006/relationships/hyperlink" Target="file:///D:\Eigene%20Dateien\mpeg\geneva1903\current_document.php%3fid=6095" TargetMode="External"/><Relationship Id="rId1639" Type="http://schemas.openxmlformats.org/officeDocument/2006/relationships/hyperlink" Target="file:///D:\Eigene%20Dateien\mpeg\geneva1903\current_document.php%3fid=6356" TargetMode="External"/><Relationship Id="rId1846" Type="http://schemas.openxmlformats.org/officeDocument/2006/relationships/hyperlink" Target="file:///D:\Eigene%20Dateien\mpeg\geneva1903\current_document.php%3fid=6581" TargetMode="External"/><Relationship Id="rId1706" Type="http://schemas.openxmlformats.org/officeDocument/2006/relationships/hyperlink" Target="file:///D:\Eigene%20Dateien\mpeg\geneva1903\current_document.php%3fid=6434" TargetMode="External"/><Relationship Id="rId287" Type="http://schemas.openxmlformats.org/officeDocument/2006/relationships/hyperlink" Target="http://phenix.it-sudparis.eu/jvet/doc_end_user/current_document.php?id=5901" TargetMode="External"/><Relationship Id="rId494" Type="http://schemas.openxmlformats.org/officeDocument/2006/relationships/hyperlink" Target="http://phenix.it-sudparis.eu/jvet/doc_end_user/current_document.php?id=6174" TargetMode="External"/><Relationship Id="rId147" Type="http://schemas.openxmlformats.org/officeDocument/2006/relationships/hyperlink" Target="http://phenix.it-sudparis.eu/jvet/doc_end_user/current_document.php?id=5974" TargetMode="External"/><Relationship Id="rId354" Type="http://schemas.openxmlformats.org/officeDocument/2006/relationships/hyperlink" Target="http://phenix.it-sudparis.eu/jvet/doc_end_user/current_document.php?id=6374" TargetMode="External"/><Relationship Id="rId799" Type="http://schemas.openxmlformats.org/officeDocument/2006/relationships/hyperlink" Target="http://phenix.it-sudparis.eu/jvet/doc_end_user/current_document.php?id=6046" TargetMode="External"/><Relationship Id="rId1191" Type="http://schemas.openxmlformats.org/officeDocument/2006/relationships/hyperlink" Target="file:///D:\Eigene%20Dateien\mpeg\geneva1903\current_document.php%3fid=5879" TargetMode="External"/><Relationship Id="rId561" Type="http://schemas.openxmlformats.org/officeDocument/2006/relationships/hyperlink" Target="http://phenix.it-sudparis.eu/jvet/doc_end_user/current_document.php?id=6161" TargetMode="External"/><Relationship Id="rId659" Type="http://schemas.openxmlformats.org/officeDocument/2006/relationships/hyperlink" Target="http://phenix.it-sudparis.eu/jvet/doc_end_user/current_document.php?id=6261" TargetMode="External"/><Relationship Id="rId866" Type="http://schemas.openxmlformats.org/officeDocument/2006/relationships/hyperlink" Target="http://phenix.it-sudparis.eu/jvet/doc_end_user/current_document.php?id=5995" TargetMode="External"/><Relationship Id="rId1289" Type="http://schemas.openxmlformats.org/officeDocument/2006/relationships/hyperlink" Target="file:///D:\Eigene%20Dateien\mpeg\geneva1903\current_document.php%3fid=5981" TargetMode="External"/><Relationship Id="rId1496" Type="http://schemas.openxmlformats.org/officeDocument/2006/relationships/hyperlink" Target="file:///D:\Eigene%20Dateien\mpeg\geneva1903\current_document.php%3fid=6192" TargetMode="External"/><Relationship Id="rId214" Type="http://schemas.openxmlformats.org/officeDocument/2006/relationships/hyperlink" Target="http://phenix.it-sudparis.eu/jvet/doc_end_user/current_document.php?id=5808" TargetMode="External"/><Relationship Id="rId421" Type="http://schemas.openxmlformats.org/officeDocument/2006/relationships/hyperlink" Target="http://phenix.it-sudparis.eu/jvet/doc_end_user/current_document.php?id=6295" TargetMode="External"/><Relationship Id="rId519" Type="http://schemas.openxmlformats.org/officeDocument/2006/relationships/hyperlink" Target="http://phenix.it-sudparis.eu/jvet/doc_end_user/current_document.php?id=6406" TargetMode="External"/><Relationship Id="rId1051" Type="http://schemas.openxmlformats.org/officeDocument/2006/relationships/hyperlink" Target="file:///D:\Eigene%20Dateien\mpeg\geneva1903\current_document.php%3fid=6369" TargetMode="External"/><Relationship Id="rId1149" Type="http://schemas.openxmlformats.org/officeDocument/2006/relationships/hyperlink" Target="file:///D:\Eigene%20Dateien\mpeg\geneva1903\current_document.php%3fid=5836" TargetMode="External"/><Relationship Id="rId1356" Type="http://schemas.openxmlformats.org/officeDocument/2006/relationships/hyperlink" Target="file:///D:\Eigene%20Dateien\mpeg\geneva1903\current_document.php%3fid=6049" TargetMode="External"/><Relationship Id="rId726" Type="http://schemas.openxmlformats.org/officeDocument/2006/relationships/hyperlink" Target="http://phenix.it-sudparis.eu/jvet/doc_end_user/current_document.php?id=6351" TargetMode="External"/><Relationship Id="rId933" Type="http://schemas.openxmlformats.org/officeDocument/2006/relationships/hyperlink" Target="http://phenix.it-sudparis.eu/jvet/doc_end_user/current_document.php?id=6612" TargetMode="External"/><Relationship Id="rId1009" Type="http://schemas.openxmlformats.org/officeDocument/2006/relationships/hyperlink" Target="mailto:jvet@lists.rwth-aachen.de" TargetMode="External"/><Relationship Id="rId1563" Type="http://schemas.openxmlformats.org/officeDocument/2006/relationships/hyperlink" Target="file:///D:\Eigene%20Dateien\mpeg\geneva1903\current_document.php%3fid=6266" TargetMode="External"/><Relationship Id="rId1770" Type="http://schemas.openxmlformats.org/officeDocument/2006/relationships/hyperlink" Target="file:///D:\Eigene%20Dateien\mpeg\geneva1903\current_document.php%3fid=6503" TargetMode="External"/><Relationship Id="rId1868" Type="http://schemas.openxmlformats.org/officeDocument/2006/relationships/hyperlink" Target="file:///D:\Eigene%20Dateien\mpeg\geneva1903\current_document.php%3fid=6603" TargetMode="External"/><Relationship Id="rId62" Type="http://schemas.openxmlformats.org/officeDocument/2006/relationships/hyperlink" Target="mailto:jvet@lists.rwth-aachen.de" TargetMode="External"/><Relationship Id="rId1216" Type="http://schemas.openxmlformats.org/officeDocument/2006/relationships/hyperlink" Target="file:///D:\Eigene%20Dateien\mpeg\geneva1903\current_document.php%3fid=5904" TargetMode="External"/><Relationship Id="rId1423" Type="http://schemas.openxmlformats.org/officeDocument/2006/relationships/hyperlink" Target="file:///D:\Eigene%20Dateien\mpeg\geneva1903\current_document.php%3fid=6117" TargetMode="External"/><Relationship Id="rId1630" Type="http://schemas.openxmlformats.org/officeDocument/2006/relationships/hyperlink" Target="file:///D:\Eigene%20Dateien\mpeg\geneva1903\current_document.php%3fid=6347" TargetMode="External"/><Relationship Id="rId1728" Type="http://schemas.openxmlformats.org/officeDocument/2006/relationships/hyperlink" Target="file:///D:\Eigene%20Dateien\mpeg\geneva1903\current_document.php%3fid=6458" TargetMode="External"/><Relationship Id="rId169" Type="http://schemas.openxmlformats.org/officeDocument/2006/relationships/hyperlink" Target="http://phenix.it-sudparis.eu/jvet/doc_end_user/current_document.php?id=5857" TargetMode="External"/><Relationship Id="rId376" Type="http://schemas.openxmlformats.org/officeDocument/2006/relationships/hyperlink" Target="http://phenix.it-sudparis.eu/jvet/doc_end_user/current_document.php?id=6395" TargetMode="External"/><Relationship Id="rId583" Type="http://schemas.openxmlformats.org/officeDocument/2006/relationships/hyperlink" Target="http://phenix.it-sudparis.eu/jvet/doc_end_user/current_document.php?id=5963" TargetMode="External"/><Relationship Id="rId790" Type="http://schemas.openxmlformats.org/officeDocument/2006/relationships/hyperlink" Target="http://phenix.it-sudparis.eu/jvet/doc_end_user/current_document.php?id=6015" TargetMode="External"/><Relationship Id="rId4" Type="http://schemas.openxmlformats.org/officeDocument/2006/relationships/customXml" Target="../customXml/item4.xml"/><Relationship Id="rId236" Type="http://schemas.openxmlformats.org/officeDocument/2006/relationships/image" Target="media/image36.emf"/><Relationship Id="rId443" Type="http://schemas.openxmlformats.org/officeDocument/2006/relationships/hyperlink" Target="http://phenix.it-sudparis.eu/jvet/doc_end_user/current_document.php?id=6024" TargetMode="External"/><Relationship Id="rId650" Type="http://schemas.openxmlformats.org/officeDocument/2006/relationships/hyperlink" Target="http://phenix.it-sudparis.eu/jvet/doc_end_user/current_document.php?id=6487" TargetMode="External"/><Relationship Id="rId888" Type="http://schemas.openxmlformats.org/officeDocument/2006/relationships/hyperlink" Target="http://phenix.it-sudparis.eu/jvet/doc_end_user/current_document.php?id=6070" TargetMode="External"/><Relationship Id="rId1073" Type="http://schemas.openxmlformats.org/officeDocument/2006/relationships/hyperlink" Target="file:///D:\Eigene%20Dateien\mpeg\geneva1903\current_document.php%3fid=6303" TargetMode="External"/><Relationship Id="rId1280" Type="http://schemas.openxmlformats.org/officeDocument/2006/relationships/hyperlink" Target="file:///D:\Eigene%20Dateien\mpeg\geneva1903\current_document.php%3fid=5972" TargetMode="External"/><Relationship Id="rId303" Type="http://schemas.openxmlformats.org/officeDocument/2006/relationships/image" Target="media/image54.png"/><Relationship Id="rId748" Type="http://schemas.openxmlformats.org/officeDocument/2006/relationships/hyperlink" Target="http://phenix.it-sudparis.eu/jvet/doc_end_user/current_document.php?id=6345" TargetMode="External"/><Relationship Id="rId955" Type="http://schemas.openxmlformats.org/officeDocument/2006/relationships/hyperlink" Target="http://phenix.it-sudparis.eu/jvet/doc_end_user/current_document.php?id=5869" TargetMode="External"/><Relationship Id="rId1140" Type="http://schemas.openxmlformats.org/officeDocument/2006/relationships/hyperlink" Target="file:///D:\Eigene%20Dateien\mpeg\geneva1903\current_document.php%3fid=5827" TargetMode="External"/><Relationship Id="rId1378" Type="http://schemas.openxmlformats.org/officeDocument/2006/relationships/hyperlink" Target="file:///D:\Eigene%20Dateien\mpeg\geneva1903\current_document.php%3fid=6071" TargetMode="External"/><Relationship Id="rId1585" Type="http://schemas.openxmlformats.org/officeDocument/2006/relationships/hyperlink" Target="file:///D:\Eigene%20Dateien\mpeg\geneva1903\current_document.php%3fid=6291" TargetMode="External"/><Relationship Id="rId1792" Type="http://schemas.openxmlformats.org/officeDocument/2006/relationships/hyperlink" Target="file:///D:\Eigene%20Dateien\mpeg\geneva1903\current_document.php%3fid=6525" TargetMode="External"/><Relationship Id="rId84" Type="http://schemas.openxmlformats.org/officeDocument/2006/relationships/hyperlink" Target="http://phenix.it-sudparis.eu/jvet/doc_end_user/current_document.php?id=6225" TargetMode="External"/><Relationship Id="rId510" Type="http://schemas.openxmlformats.org/officeDocument/2006/relationships/hyperlink" Target="http://phenix.it-sudparis.eu/jvet/doc_end_user/current_document.php?id=5806" TargetMode="External"/><Relationship Id="rId608" Type="http://schemas.openxmlformats.org/officeDocument/2006/relationships/hyperlink" Target="http://phenix.it-sudparis.eu/jvet/doc_end_user/current_document.php?id=6059" TargetMode="External"/><Relationship Id="rId815" Type="http://schemas.openxmlformats.org/officeDocument/2006/relationships/hyperlink" Target="http://phenix.it-sudparis.eu/jvet/doc_end_user/current_document.php?id=6206" TargetMode="External"/><Relationship Id="rId1238" Type="http://schemas.openxmlformats.org/officeDocument/2006/relationships/hyperlink" Target="file:///D:\Eigene%20Dateien\mpeg\geneva1903\current_document.php%3fid=5926" TargetMode="External"/><Relationship Id="rId1445" Type="http://schemas.openxmlformats.org/officeDocument/2006/relationships/hyperlink" Target="file:///D:\Eigene%20Dateien\mpeg\geneva1903\current_document.php%3fid=6139" TargetMode="External"/><Relationship Id="rId1652" Type="http://schemas.openxmlformats.org/officeDocument/2006/relationships/hyperlink" Target="file:///D:\Eigene%20Dateien\mpeg\geneva1903\current_document.php%3fid=6377" TargetMode="External"/><Relationship Id="rId1000" Type="http://schemas.openxmlformats.org/officeDocument/2006/relationships/hyperlink" Target="http://phenix.it-sudparis.eu/jvet/doc_end_user/current_document.php?id=6142" TargetMode="External"/><Relationship Id="rId1305" Type="http://schemas.openxmlformats.org/officeDocument/2006/relationships/hyperlink" Target="file:///D:\Eigene%20Dateien\mpeg\geneva1903\current_document.php%3fid=5997" TargetMode="External"/><Relationship Id="rId1512" Type="http://schemas.openxmlformats.org/officeDocument/2006/relationships/hyperlink" Target="file:///D:\Eigene%20Dateien\mpeg\geneva1903\current_document.php%3fid=6207" TargetMode="External"/><Relationship Id="rId1817" Type="http://schemas.openxmlformats.org/officeDocument/2006/relationships/hyperlink" Target="file:///D:\Eigene%20Dateien\mpeg\geneva1903\current_document.php%3fid=6552" TargetMode="External"/><Relationship Id="rId11" Type="http://schemas.openxmlformats.org/officeDocument/2006/relationships/image" Target="media/image1.png"/><Relationship Id="rId398" Type="http://schemas.openxmlformats.org/officeDocument/2006/relationships/hyperlink" Target="http://phenix.it-sudparis.eu/jvet/doc_end_user/current_document.php?id=6236" TargetMode="External"/><Relationship Id="rId160" Type="http://schemas.openxmlformats.org/officeDocument/2006/relationships/hyperlink" Target="http://phenix.it-sudparis.eu/jvet/doc_end_user/current_document.php?id=6257" TargetMode="External"/><Relationship Id="rId258" Type="http://schemas.openxmlformats.org/officeDocument/2006/relationships/hyperlink" Target="http://phenix.it-sudparis.eu/jvet/doc_end_user/current_document.php?id=5907" TargetMode="External"/><Relationship Id="rId465" Type="http://schemas.openxmlformats.org/officeDocument/2006/relationships/hyperlink" Target="http://phenix.it-sudparis.eu/jvet/doc_end_user/current_document.php?id=6094" TargetMode="External"/><Relationship Id="rId672" Type="http://schemas.openxmlformats.org/officeDocument/2006/relationships/hyperlink" Target="http://phenix.it-sudparis.eu/jvet/doc_end_user/current_document.php?id=6436" TargetMode="External"/><Relationship Id="rId1095" Type="http://schemas.openxmlformats.org/officeDocument/2006/relationships/hyperlink" Target="file:///D:\Eigene%20Dateien\mpeg\geneva1903\current_document.php%3fid=5782" TargetMode="External"/><Relationship Id="rId118" Type="http://schemas.openxmlformats.org/officeDocument/2006/relationships/image" Target="media/image17.png"/><Relationship Id="rId325" Type="http://schemas.openxmlformats.org/officeDocument/2006/relationships/hyperlink" Target="http://phenix.it-sudparis.eu/jvet/doc_end_user/current_document.php?id=6202" TargetMode="External"/><Relationship Id="rId532" Type="http://schemas.openxmlformats.org/officeDocument/2006/relationships/hyperlink" Target="http://phenix.it-sudparis.eu/jvet/doc_end_user/current_document.php?id=5960" TargetMode="External"/><Relationship Id="rId977" Type="http://schemas.openxmlformats.org/officeDocument/2006/relationships/hyperlink" Target="http://phenix.it-sudparis.eu/jvet/doc_end_user/current_document.php?id=5958" TargetMode="External"/><Relationship Id="rId1162" Type="http://schemas.openxmlformats.org/officeDocument/2006/relationships/hyperlink" Target="file:///D:\Eigene%20Dateien\mpeg\geneva1903\current_document.php%3fid=5849" TargetMode="External"/><Relationship Id="rId837" Type="http://schemas.openxmlformats.org/officeDocument/2006/relationships/hyperlink" Target="http://phenix.it-sudparis.eu/jvet/doc_end_user/current_document.php?id=6076" TargetMode="External"/><Relationship Id="rId1022" Type="http://schemas.openxmlformats.org/officeDocument/2006/relationships/hyperlink" Target="mailto:jvet@lists.rwth-aachen.de" TargetMode="External"/><Relationship Id="rId1467" Type="http://schemas.openxmlformats.org/officeDocument/2006/relationships/hyperlink" Target="file:///D:\Eigene%20Dateien\mpeg\geneva1903\current_document.php%3fid=6163" TargetMode="External"/><Relationship Id="rId1674" Type="http://schemas.openxmlformats.org/officeDocument/2006/relationships/hyperlink" Target="file:///D:\Eigene%20Dateien\mpeg\geneva1903\current_document.php%3fid=6401" TargetMode="External"/><Relationship Id="rId1881" Type="http://schemas.openxmlformats.org/officeDocument/2006/relationships/hyperlink" Target="file:///D:\Eigene%20Dateien\mpeg\geneva1903\current_document.php%3fid=6617" TargetMode="External"/><Relationship Id="rId904" Type="http://schemas.openxmlformats.org/officeDocument/2006/relationships/hyperlink" Target="http://phenix.it-sudparis.eu/jvet/doc_end_user/current_document.php?id=6216" TargetMode="External"/><Relationship Id="rId1327" Type="http://schemas.openxmlformats.org/officeDocument/2006/relationships/hyperlink" Target="file:///D:\Eigene%20Dateien\mpeg\geneva1903\current_document.php%3fid=6019" TargetMode="External"/><Relationship Id="rId1534" Type="http://schemas.openxmlformats.org/officeDocument/2006/relationships/hyperlink" Target="file:///D:\Eigene%20Dateien\mpeg\geneva1903\current_document.php%3fid=6233" TargetMode="External"/><Relationship Id="rId1741" Type="http://schemas.openxmlformats.org/officeDocument/2006/relationships/hyperlink" Target="file:///D:\Eigene%20Dateien\mpeg\geneva1903\current_document.php%3fid=6472" TargetMode="External"/><Relationship Id="rId33" Type="http://schemas.openxmlformats.org/officeDocument/2006/relationships/hyperlink" Target="https://jvet.hhi.fraunhofer.de/trac/vvc" TargetMode="External"/><Relationship Id="rId1601" Type="http://schemas.openxmlformats.org/officeDocument/2006/relationships/hyperlink" Target="file:///D:\Eigene%20Dateien\mpeg\geneva1903\current_document.php%3fid=6311" TargetMode="External"/><Relationship Id="rId1839" Type="http://schemas.openxmlformats.org/officeDocument/2006/relationships/hyperlink" Target="file:///D:\Eigene%20Dateien\mpeg\geneva1903\current_document.php%3fid=6574" TargetMode="External"/><Relationship Id="rId182" Type="http://schemas.openxmlformats.org/officeDocument/2006/relationships/hyperlink" Target="http://phenix.it-sudparis.eu/jvet/doc_end_user/current_document.php?id=6158" TargetMode="External"/><Relationship Id="rId487" Type="http://schemas.openxmlformats.org/officeDocument/2006/relationships/hyperlink" Target="http://phenix.it-sudparis.eu/jvet/doc_end_user/current_document.php?id=6293" TargetMode="External"/><Relationship Id="rId694" Type="http://schemas.openxmlformats.org/officeDocument/2006/relationships/hyperlink" Target="http://phenix.it-sudparis.eu/jvet/doc_end_user/current_document.php?id=6553" TargetMode="External"/><Relationship Id="rId347" Type="http://schemas.openxmlformats.org/officeDocument/2006/relationships/hyperlink" Target="http://phenix.it-sudparis.eu/jvet/doc_end_user/current_document.php?id=6398" TargetMode="External"/><Relationship Id="rId999" Type="http://schemas.openxmlformats.org/officeDocument/2006/relationships/hyperlink" Target="http://phenix.it-sudparis.eu/jvet/doc_end_user/current_document.php?id=6141" TargetMode="External"/><Relationship Id="rId1184" Type="http://schemas.openxmlformats.org/officeDocument/2006/relationships/hyperlink" Target="file:///D:\Eigene%20Dateien\mpeg\geneva1903\current_document.php%3fid=5871" TargetMode="External"/><Relationship Id="rId554" Type="http://schemas.openxmlformats.org/officeDocument/2006/relationships/hyperlink" Target="http://phenix.it-sudparis.eu/jvet/doc_end_user/current_document.php?id=6107" TargetMode="External"/><Relationship Id="rId761" Type="http://schemas.openxmlformats.org/officeDocument/2006/relationships/hyperlink" Target="http://phenix.it-sudparis.eu/jvet/doc_end_user/current_document.php?id=5817" TargetMode="External"/><Relationship Id="rId859" Type="http://schemas.openxmlformats.org/officeDocument/2006/relationships/hyperlink" Target="http://phenix.it-sudparis.eu/jvet/doc_end_user/current_document.php?id=6469" TargetMode="External"/><Relationship Id="rId1391" Type="http://schemas.openxmlformats.org/officeDocument/2006/relationships/hyperlink" Target="file:///D:\Eigene%20Dateien\mpeg\geneva1903\current_document.php%3fid=6084" TargetMode="External"/><Relationship Id="rId1489" Type="http://schemas.openxmlformats.org/officeDocument/2006/relationships/hyperlink" Target="file:///D:\Eigene%20Dateien\mpeg\geneva1903\current_document.php%3fid=6185" TargetMode="External"/><Relationship Id="rId1696" Type="http://schemas.openxmlformats.org/officeDocument/2006/relationships/hyperlink" Target="file:///D:\Eigene%20Dateien\mpeg\geneva1903\current_document.php%3fid=6424" TargetMode="External"/><Relationship Id="rId207" Type="http://schemas.openxmlformats.org/officeDocument/2006/relationships/hyperlink" Target="http://phenix.it-sudparis.eu/jvet/doc_end_user/current_document.php?id=6411" TargetMode="External"/><Relationship Id="rId414" Type="http://schemas.openxmlformats.org/officeDocument/2006/relationships/hyperlink" Target="http://phenix.it-sudparis.eu/jvet/doc_end_user/current_document.php?id=5871" TargetMode="External"/><Relationship Id="rId621" Type="http://schemas.openxmlformats.org/officeDocument/2006/relationships/hyperlink" Target="http://phenix.it-sudparis.eu/jvet/doc_end_user/current_document.php?id=6559" TargetMode="External"/><Relationship Id="rId1044" Type="http://schemas.openxmlformats.org/officeDocument/2006/relationships/hyperlink" Target="file:///D:\Eigene%20Dateien\mpeg\geneva1903\current_document.php%3fid=6366" TargetMode="External"/><Relationship Id="rId1251" Type="http://schemas.openxmlformats.org/officeDocument/2006/relationships/hyperlink" Target="file:///D:\Eigene%20Dateien\mpeg\geneva1903\current_document.php%3fid=5939" TargetMode="External"/><Relationship Id="rId1349" Type="http://schemas.openxmlformats.org/officeDocument/2006/relationships/hyperlink" Target="file:///D:\Eigene%20Dateien\mpeg\geneva1903\current_document.php%3fid=6042" TargetMode="External"/><Relationship Id="rId719" Type="http://schemas.openxmlformats.org/officeDocument/2006/relationships/hyperlink" Target="http://phenix.it-sudparis.eu/jvet/doc_end_user/current_document.php?id=6544" TargetMode="External"/><Relationship Id="rId926" Type="http://schemas.openxmlformats.org/officeDocument/2006/relationships/hyperlink" Target="http://phenix.it-sudparis.eu/jvet/doc_end_user/current_document.php?id=5844" TargetMode="External"/><Relationship Id="rId1111" Type="http://schemas.openxmlformats.org/officeDocument/2006/relationships/hyperlink" Target="file:///D:\Eigene%20Dateien\mpeg\geneva1903\current_document.php%3fid=5798" TargetMode="External"/><Relationship Id="rId1556" Type="http://schemas.openxmlformats.org/officeDocument/2006/relationships/hyperlink" Target="file:///D:\Eigene%20Dateien\mpeg\geneva1903\current_document.php%3fid=6259" TargetMode="External"/><Relationship Id="rId1763" Type="http://schemas.openxmlformats.org/officeDocument/2006/relationships/hyperlink" Target="file:///D:\Eigene%20Dateien\mpeg\geneva1903\current_document.php%3fid=6496" TargetMode="External"/><Relationship Id="rId55" Type="http://schemas.openxmlformats.org/officeDocument/2006/relationships/image" Target="media/image7.emf"/><Relationship Id="rId1209" Type="http://schemas.openxmlformats.org/officeDocument/2006/relationships/hyperlink" Target="file:///D:\Eigene%20Dateien\mpeg\geneva1903\current_document.php%3fid=5897" TargetMode="External"/><Relationship Id="rId1416" Type="http://schemas.openxmlformats.org/officeDocument/2006/relationships/hyperlink" Target="file:///D:\Eigene%20Dateien\mpeg\geneva1903\current_document.php%3fid=6110" TargetMode="External"/><Relationship Id="rId1623" Type="http://schemas.openxmlformats.org/officeDocument/2006/relationships/hyperlink" Target="file:///D:\Eigene%20Dateien\mpeg\geneva1903\current_document.php%3fid=6339" TargetMode="External"/><Relationship Id="rId1830" Type="http://schemas.openxmlformats.org/officeDocument/2006/relationships/hyperlink" Target="file:///D:\Eigene%20Dateien\mpeg\geneva1903\current_document.php%3fid=6565" TargetMode="External"/><Relationship Id="rId271" Type="http://schemas.openxmlformats.org/officeDocument/2006/relationships/hyperlink" Target="http://phenix.it-sudparis.eu/jvet/doc_end_user/current_document.php?id=6129" TargetMode="External"/><Relationship Id="rId131" Type="http://schemas.openxmlformats.org/officeDocument/2006/relationships/hyperlink" Target="http://phenix.it-sudparis.eu/jvet/doc_end_user/current_document.php?id=6092" TargetMode="External"/><Relationship Id="rId369" Type="http://schemas.openxmlformats.org/officeDocument/2006/relationships/hyperlink" Target="http://phenix.it-sudparis.eu/jvet/doc_end_user/current_document.php?id=6360" TargetMode="External"/><Relationship Id="rId576" Type="http://schemas.openxmlformats.org/officeDocument/2006/relationships/hyperlink" Target="http://phenix.it-sudparis.eu/jvet/doc_end_user/current_document.php?id=6393" TargetMode="External"/><Relationship Id="rId783" Type="http://schemas.openxmlformats.org/officeDocument/2006/relationships/hyperlink" Target="http://phenix.it-sudparis.eu/jvet/doc_end_user/current_document.php?id=5929" TargetMode="External"/><Relationship Id="rId990" Type="http://schemas.openxmlformats.org/officeDocument/2006/relationships/hyperlink" Target="http://phenix.it-sudparis.eu/jvet/doc_end_user/current_document.php?id=6593" TargetMode="External"/><Relationship Id="rId229" Type="http://schemas.openxmlformats.org/officeDocument/2006/relationships/hyperlink" Target="http://phenix.it-sudparis.eu/jvet/doc_end_user/current_document.php?id=5913" TargetMode="External"/><Relationship Id="rId436" Type="http://schemas.openxmlformats.org/officeDocument/2006/relationships/hyperlink" Target="http://phenix.it-sudparis.eu/jvet/doc_end_user/current_document.php?id=6617" TargetMode="External"/><Relationship Id="rId643" Type="http://schemas.openxmlformats.org/officeDocument/2006/relationships/hyperlink" Target="http://phenix.it-sudparis.eu/jvet/doc_end_user/current_document.php?id=5810" TargetMode="External"/><Relationship Id="rId1066" Type="http://schemas.openxmlformats.org/officeDocument/2006/relationships/hyperlink" Target="file:///D:\Eigene%20Dateien\mpeg\geneva1903\current_document.php%3fid=6235" TargetMode="External"/><Relationship Id="rId1273" Type="http://schemas.openxmlformats.org/officeDocument/2006/relationships/hyperlink" Target="file:///D:\Eigene%20Dateien\mpeg\geneva1903\current_document.php%3fid=5962" TargetMode="External"/><Relationship Id="rId1480" Type="http://schemas.openxmlformats.org/officeDocument/2006/relationships/hyperlink" Target="file:///D:\Eigene%20Dateien\mpeg\geneva1903\current_document.php%3fid=6176" TargetMode="External"/><Relationship Id="rId850" Type="http://schemas.openxmlformats.org/officeDocument/2006/relationships/hyperlink" Target="http://phenix.it-sudparis.eu/jvet/doc_end_user/current_document.php?id=6022" TargetMode="External"/><Relationship Id="rId948" Type="http://schemas.openxmlformats.org/officeDocument/2006/relationships/hyperlink" Target="http://phenix.it-sudparis.eu/jvet/doc_end_user/current_document.php?id=5767" TargetMode="External"/><Relationship Id="rId1133" Type="http://schemas.openxmlformats.org/officeDocument/2006/relationships/hyperlink" Target="file:///D:\Eigene%20Dateien\mpeg\geneva1903\current_document.php%3fid=5820" TargetMode="External"/><Relationship Id="rId1578" Type="http://schemas.openxmlformats.org/officeDocument/2006/relationships/hyperlink" Target="file:///D:\Eigene%20Dateien\mpeg\geneva1903\current_document.php%3fid=6282" TargetMode="External"/><Relationship Id="rId1785" Type="http://schemas.openxmlformats.org/officeDocument/2006/relationships/hyperlink" Target="file:///D:\Eigene%20Dateien\mpeg\geneva1903\current_document.php%3fid=6518" TargetMode="External"/><Relationship Id="rId77" Type="http://schemas.openxmlformats.org/officeDocument/2006/relationships/image" Target="cid:image001.png@01D4D5B4.5628A1C0" TargetMode="External"/><Relationship Id="rId503" Type="http://schemas.openxmlformats.org/officeDocument/2006/relationships/hyperlink" Target="http://phenix.it-sudparis.eu/jvet/doc_end_user/current_document.php?id=6604" TargetMode="External"/><Relationship Id="rId710" Type="http://schemas.openxmlformats.org/officeDocument/2006/relationships/hyperlink" Target="http://phenix.it-sudparis.eu/jvet/doc_end_user/current_document.php?id=6327" TargetMode="External"/><Relationship Id="rId808" Type="http://schemas.openxmlformats.org/officeDocument/2006/relationships/hyperlink" Target="http://phenix.it-sudparis.eu/jvet/doc_end_user/current_document.php?id=6162" TargetMode="External"/><Relationship Id="rId1340" Type="http://schemas.openxmlformats.org/officeDocument/2006/relationships/hyperlink" Target="file:///D:\Eigene%20Dateien\mpeg\geneva1903\current_document.php%3fid=6032" TargetMode="External"/><Relationship Id="rId1438" Type="http://schemas.openxmlformats.org/officeDocument/2006/relationships/hyperlink" Target="file:///D:\Eigene%20Dateien\mpeg\geneva1903\current_document.php%3fid=6132" TargetMode="External"/><Relationship Id="rId1645" Type="http://schemas.openxmlformats.org/officeDocument/2006/relationships/hyperlink" Target="file:///D:\Eigene%20Dateien\mpeg\geneva1903\current_document.php%3fid=6363" TargetMode="External"/><Relationship Id="rId1200" Type="http://schemas.openxmlformats.org/officeDocument/2006/relationships/hyperlink" Target="file:///D:\Eigene%20Dateien\mpeg\geneva1903\current_document.php%3fid=5888" TargetMode="External"/><Relationship Id="rId1852" Type="http://schemas.openxmlformats.org/officeDocument/2006/relationships/hyperlink" Target="file:///D:\Eigene%20Dateien\mpeg\geneva1903\current_document.php%3fid=6587" TargetMode="External"/><Relationship Id="rId654" Type="http://schemas.openxmlformats.org/officeDocument/2006/relationships/hyperlink" Target="http://phenix.it-sudparis.eu/jvet/doc_end_user/current_document.php?id=6520" TargetMode="External"/><Relationship Id="rId861" Type="http://schemas.openxmlformats.org/officeDocument/2006/relationships/hyperlink" Target="http://phenix.it-sudparis.eu/jvet/doc_end_user/current_document.php?id=6448" TargetMode="External"/><Relationship Id="rId959" Type="http://schemas.openxmlformats.org/officeDocument/2006/relationships/hyperlink" Target="http://phenix.it-sudparis.eu/jvet/doc_end_user/current_document.php?id=5800" TargetMode="External"/><Relationship Id="rId1284" Type="http://schemas.openxmlformats.org/officeDocument/2006/relationships/hyperlink" Target="file:///D:\Eigene%20Dateien\mpeg\geneva1903\current_document.php%3fid=5976" TargetMode="External"/><Relationship Id="rId1491" Type="http://schemas.openxmlformats.org/officeDocument/2006/relationships/hyperlink" Target="file:///D:\Eigene%20Dateien\mpeg\geneva1903\current_document.php%3fid=6187" TargetMode="External"/><Relationship Id="rId1505" Type="http://schemas.openxmlformats.org/officeDocument/2006/relationships/hyperlink" Target="file:///D:\Eigene%20Dateien\mpeg\geneva1903\current_document.php%3fid=6200" TargetMode="External"/><Relationship Id="rId1589" Type="http://schemas.openxmlformats.org/officeDocument/2006/relationships/hyperlink" Target="file:///D:\Eigene%20Dateien\mpeg\geneva1903\current_document.php%3fid=6297" TargetMode="External"/><Relationship Id="rId1712" Type="http://schemas.openxmlformats.org/officeDocument/2006/relationships/hyperlink" Target="file:///D:\Eigene%20Dateien\mpeg\geneva1903\current_document.php%3fid=6440" TargetMode="External"/><Relationship Id="rId293" Type="http://schemas.openxmlformats.org/officeDocument/2006/relationships/image" Target="media/image44.png"/><Relationship Id="rId307" Type="http://schemas.openxmlformats.org/officeDocument/2006/relationships/hyperlink" Target="http://phenix.it-sudparis.eu/jvet/doc_end_user/current_document.php?id=5901" TargetMode="External"/><Relationship Id="rId514" Type="http://schemas.openxmlformats.org/officeDocument/2006/relationships/hyperlink" Target="http://phenix.it-sudparis.eu/jvet/doc_end_user/current_document.php?id=5846" TargetMode="External"/><Relationship Id="rId721" Type="http://schemas.openxmlformats.org/officeDocument/2006/relationships/hyperlink" Target="http://phenix.it-sudparis.eu/jvet/doc_end_user/current_document.php?id=6536" TargetMode="External"/><Relationship Id="rId1144" Type="http://schemas.openxmlformats.org/officeDocument/2006/relationships/hyperlink" Target="file:///D:\Eigene%20Dateien\mpeg\geneva1903\current_document.php%3fid=5831" TargetMode="External"/><Relationship Id="rId1351" Type="http://schemas.openxmlformats.org/officeDocument/2006/relationships/hyperlink" Target="file:///D:\Eigene%20Dateien\mpeg\geneva1903\current_document.php%3fid=6044" TargetMode="External"/><Relationship Id="rId1449" Type="http://schemas.openxmlformats.org/officeDocument/2006/relationships/hyperlink" Target="file:///D:\Eigene%20Dateien\mpeg\geneva1903\current_document.php%3fid=6143" TargetMode="External"/><Relationship Id="rId1796" Type="http://schemas.openxmlformats.org/officeDocument/2006/relationships/hyperlink" Target="file:///D:\Eigene%20Dateien\mpeg\geneva1903\current_document.php%3fid=6530" TargetMode="External"/><Relationship Id="rId88" Type="http://schemas.openxmlformats.org/officeDocument/2006/relationships/hyperlink" Target="http://phenix.it-sudparis.eu/jvet/doc_end_user/current_document.php?id=6062" TargetMode="External"/><Relationship Id="rId153" Type="http://schemas.openxmlformats.org/officeDocument/2006/relationships/hyperlink" Target="http://phenix.it-sudparis.eu/jvet/doc_end_user/current_document.php?id=5984" TargetMode="External"/><Relationship Id="rId360" Type="http://schemas.openxmlformats.org/officeDocument/2006/relationships/hyperlink" Target="http://phenix.it-sudparis.eu/jvet/doc_end_user/current_document.php?id=6543" TargetMode="External"/><Relationship Id="rId598" Type="http://schemas.openxmlformats.org/officeDocument/2006/relationships/hyperlink" Target="http://phenix.it-sudparis.eu/jvet/doc_end_user/current_document.php?id=6262" TargetMode="External"/><Relationship Id="rId819" Type="http://schemas.openxmlformats.org/officeDocument/2006/relationships/hyperlink" Target="http://phenix.it-sudparis.eu/jvet/doc_end_user/current_document.php?id=6230" TargetMode="External"/><Relationship Id="rId1004" Type="http://schemas.openxmlformats.org/officeDocument/2006/relationships/hyperlink" Target="http://phenix.it-sudparis.eu/jvet/doc_end_user/current_document.php?id=6097" TargetMode="External"/><Relationship Id="rId1211" Type="http://schemas.openxmlformats.org/officeDocument/2006/relationships/hyperlink" Target="file:///D:\Eigene%20Dateien\mpeg\geneva1903\current_document.php%3fid=5899" TargetMode="External"/><Relationship Id="rId1656" Type="http://schemas.openxmlformats.org/officeDocument/2006/relationships/hyperlink" Target="file:///D:\Eigene%20Dateien\mpeg\geneva1903\current_document.php%3fid=6381" TargetMode="External"/><Relationship Id="rId1863" Type="http://schemas.openxmlformats.org/officeDocument/2006/relationships/hyperlink" Target="file:///D:\Eigene%20Dateien\mpeg\geneva1903\current_document.php%3fid=6598" TargetMode="External"/><Relationship Id="rId220" Type="http://schemas.openxmlformats.org/officeDocument/2006/relationships/image" Target="media/image31.png"/><Relationship Id="rId458" Type="http://schemas.openxmlformats.org/officeDocument/2006/relationships/hyperlink" Target="http://phenix.it-sudparis.eu/jvet/doc_end_user/current_document.php?id=6315" TargetMode="External"/><Relationship Id="rId665" Type="http://schemas.openxmlformats.org/officeDocument/2006/relationships/hyperlink" Target="http://phenix.it-sudparis.eu/jvet/doc_end_user/current_document.php?id=6549" TargetMode="External"/><Relationship Id="rId872" Type="http://schemas.openxmlformats.org/officeDocument/2006/relationships/hyperlink" Target="http://phenix.it-sudparis.eu/jvet/doc_end_user/current_document.php?id=6111" TargetMode="External"/><Relationship Id="rId1088" Type="http://schemas.openxmlformats.org/officeDocument/2006/relationships/hyperlink" Target="file:///D:\Eigene%20Dateien\mpeg\geneva1903\current_document.php%3fid=5775" TargetMode="External"/><Relationship Id="rId1295" Type="http://schemas.openxmlformats.org/officeDocument/2006/relationships/hyperlink" Target="file:///D:\Eigene%20Dateien\mpeg\geneva1903\current_document.php%3fid=5987" TargetMode="External"/><Relationship Id="rId1309" Type="http://schemas.openxmlformats.org/officeDocument/2006/relationships/hyperlink" Target="file:///D:\Eigene%20Dateien\mpeg\geneva1903\current_document.php%3fid=6001" TargetMode="External"/><Relationship Id="rId1516" Type="http://schemas.openxmlformats.org/officeDocument/2006/relationships/hyperlink" Target="file:///D:\Eigene%20Dateien\mpeg\geneva1903\current_document.php%3fid=6211" TargetMode="External"/><Relationship Id="rId1723" Type="http://schemas.openxmlformats.org/officeDocument/2006/relationships/hyperlink" Target="file:///D:\Eigene%20Dateien\mpeg\geneva1903\current_document.php%3fid=6452" TargetMode="External"/><Relationship Id="rId15" Type="http://schemas.openxmlformats.org/officeDocument/2006/relationships/hyperlink" Target="http://phenix.it-sudparis.eu/jvet/" TargetMode="External"/><Relationship Id="rId318" Type="http://schemas.openxmlformats.org/officeDocument/2006/relationships/hyperlink" Target="http://phenix.it-sudparis.eu/jvet/doc_end_user/current_document.php?id=5889" TargetMode="External"/><Relationship Id="rId525" Type="http://schemas.openxmlformats.org/officeDocument/2006/relationships/hyperlink" Target="http://phenix.it-sudparis.eu/jvet/doc_end_user/current_document.php?id=6550" TargetMode="External"/><Relationship Id="rId732" Type="http://schemas.openxmlformats.org/officeDocument/2006/relationships/hyperlink" Target="http://phenix.it-sudparis.eu/jvet/doc_end_user/current_document.php?id=6455" TargetMode="External"/><Relationship Id="rId1155" Type="http://schemas.openxmlformats.org/officeDocument/2006/relationships/hyperlink" Target="file:///D:\Eigene%20Dateien\mpeg\geneva1903\current_document.php%3fid=5842" TargetMode="External"/><Relationship Id="rId1362" Type="http://schemas.openxmlformats.org/officeDocument/2006/relationships/hyperlink" Target="file:///D:\Eigene%20Dateien\mpeg\geneva1903\current_document.php%3fid=6055" TargetMode="External"/><Relationship Id="rId99" Type="http://schemas.openxmlformats.org/officeDocument/2006/relationships/hyperlink" Target="http://phenix.it-sudparis.eu/jvet/doc_end_user/current_document.php?id=5790" TargetMode="External"/><Relationship Id="rId164" Type="http://schemas.openxmlformats.org/officeDocument/2006/relationships/hyperlink" Target="http://phenix.it-sudparis.eu/jvet/doc_end_user/current_document.php?id=5822" TargetMode="External"/><Relationship Id="rId371" Type="http://schemas.openxmlformats.org/officeDocument/2006/relationships/hyperlink" Target="http://phenix.it-sudparis.eu/jvet/doc_end_user/current_document.php?id=5956" TargetMode="External"/><Relationship Id="rId1015" Type="http://schemas.openxmlformats.org/officeDocument/2006/relationships/hyperlink" Target="mailto:jvet@lists.rwth-aachen.de" TargetMode="External"/><Relationship Id="rId1222" Type="http://schemas.openxmlformats.org/officeDocument/2006/relationships/hyperlink" Target="file:///D:\Eigene%20Dateien\mpeg\geneva1903\current_document.php%3fid=5910" TargetMode="External"/><Relationship Id="rId1667" Type="http://schemas.openxmlformats.org/officeDocument/2006/relationships/hyperlink" Target="file:///D:\Eigene%20Dateien\mpeg\geneva1903\current_document.php%3fid=6394" TargetMode="External"/><Relationship Id="rId1874" Type="http://schemas.openxmlformats.org/officeDocument/2006/relationships/hyperlink" Target="file:///D:\Eigene%20Dateien\mpeg\geneva1903\current_document.php%3fid=6609" TargetMode="External"/><Relationship Id="rId469" Type="http://schemas.openxmlformats.org/officeDocument/2006/relationships/hyperlink" Target="http://phenix.it-sudparis.eu/jvet/doc_end_user/current_document.php?id=6112" TargetMode="External"/><Relationship Id="rId676" Type="http://schemas.openxmlformats.org/officeDocument/2006/relationships/hyperlink" Target="http://phenix.it-sudparis.eu/jvet/doc_end_user/current_document.php?id=5814" TargetMode="External"/><Relationship Id="rId883" Type="http://schemas.openxmlformats.org/officeDocument/2006/relationships/hyperlink" Target="http://phenix.it-sudparis.eu/jvet/doc_end_user/current_document.php?id=5770" TargetMode="External"/><Relationship Id="rId1099" Type="http://schemas.openxmlformats.org/officeDocument/2006/relationships/hyperlink" Target="file:///D:\Eigene%20Dateien\mpeg\geneva1903\current_document.php%3fid=5786" TargetMode="External"/><Relationship Id="rId1527" Type="http://schemas.openxmlformats.org/officeDocument/2006/relationships/hyperlink" Target="file:///D:\Eigene%20Dateien\mpeg\geneva1903\current_document.php%3fid=6222" TargetMode="External"/><Relationship Id="rId1734" Type="http://schemas.openxmlformats.org/officeDocument/2006/relationships/hyperlink" Target="file:///D:\Eigene%20Dateien\mpeg\geneva1903\current_document.php%3fid=6465" TargetMode="External"/><Relationship Id="rId26" Type="http://schemas.openxmlformats.org/officeDocument/2006/relationships/hyperlink" Target="http://phenix.it-sudparis.eu/jvet/" TargetMode="External"/><Relationship Id="rId231" Type="http://schemas.openxmlformats.org/officeDocument/2006/relationships/hyperlink" Target="http://phenix.it-sudparis.eu/jvet/doc_end_user/current_document.php?id=6212" TargetMode="External"/><Relationship Id="rId329" Type="http://schemas.openxmlformats.org/officeDocument/2006/relationships/image" Target="media/image63.png"/><Relationship Id="rId536" Type="http://schemas.openxmlformats.org/officeDocument/2006/relationships/hyperlink" Target="http://phenix.it-sudparis.eu/jvet/doc_end_user/current_document.php?id=5988" TargetMode="External"/><Relationship Id="rId1166" Type="http://schemas.openxmlformats.org/officeDocument/2006/relationships/hyperlink" Target="file:///D:\Eigene%20Dateien\mpeg\geneva1903\current_document.php%3fid=5853" TargetMode="External"/><Relationship Id="rId1373" Type="http://schemas.openxmlformats.org/officeDocument/2006/relationships/hyperlink" Target="file:///D:\Eigene%20Dateien\mpeg\geneva1903\current_document.php%3fid=6066" TargetMode="External"/><Relationship Id="rId175" Type="http://schemas.openxmlformats.org/officeDocument/2006/relationships/hyperlink" Target="http://phenix.it-sudparis.eu/jvet/doc_end_user/current_document.php?id=5961" TargetMode="External"/><Relationship Id="rId743" Type="http://schemas.openxmlformats.org/officeDocument/2006/relationships/hyperlink" Target="http://phenix.it-sudparis.eu/jvet/doc_end_user/current_document.php?id=6186" TargetMode="External"/><Relationship Id="rId950" Type="http://schemas.openxmlformats.org/officeDocument/2006/relationships/hyperlink" Target="http://phenix.it-sudparis.eu/jvet/doc_end_user/current_document.php?id=6508" TargetMode="External"/><Relationship Id="rId1026" Type="http://schemas.openxmlformats.org/officeDocument/2006/relationships/hyperlink" Target="http://phenix.int-evry.fr/jvet/doc_end_user/current_document.php?id=5757" TargetMode="External"/><Relationship Id="rId1580" Type="http://schemas.openxmlformats.org/officeDocument/2006/relationships/hyperlink" Target="file:///D:\Eigene%20Dateien\mpeg\geneva1903\current_document.php%3fid=6284" TargetMode="External"/><Relationship Id="rId1678" Type="http://schemas.openxmlformats.org/officeDocument/2006/relationships/hyperlink" Target="file:///D:\Eigene%20Dateien\mpeg\geneva1903\current_document.php%3fid=6405" TargetMode="External"/><Relationship Id="rId1801" Type="http://schemas.openxmlformats.org/officeDocument/2006/relationships/hyperlink" Target="file:///D:\Eigene%20Dateien\mpeg\geneva1903\current_document.php%3fid=6535" TargetMode="External"/><Relationship Id="rId1885" Type="http://schemas.openxmlformats.org/officeDocument/2006/relationships/hyperlink" Target="file:///D:\Eigene%20Dateien\mpeg\geneva1903\current_document.php%3fid=6622" TargetMode="External"/><Relationship Id="rId382" Type="http://schemas.openxmlformats.org/officeDocument/2006/relationships/hyperlink" Target="http://phenix.it-sudparis.eu/jvet/doc_end_user/current_document.php?id=6432" TargetMode="External"/><Relationship Id="rId603" Type="http://schemas.openxmlformats.org/officeDocument/2006/relationships/hyperlink" Target="http://phenix.it-sudparis.eu/jvet/doc_end_user/current_document.php?id=5892" TargetMode="External"/><Relationship Id="rId687" Type="http://schemas.openxmlformats.org/officeDocument/2006/relationships/hyperlink" Target="http://phenix.it-sudparis.eu/jvet/doc_end_user/current_document.php?id=6268" TargetMode="External"/><Relationship Id="rId810" Type="http://schemas.openxmlformats.org/officeDocument/2006/relationships/hyperlink" Target="http://phenix.it-sudparis.eu/jvet/doc_end_user/current_document.php?id=6164" TargetMode="External"/><Relationship Id="rId908" Type="http://schemas.openxmlformats.org/officeDocument/2006/relationships/hyperlink" Target="http://phenix.it-sudparis.eu/jvet/doc_end_user/current_document.php?id=5781" TargetMode="External"/><Relationship Id="rId1233" Type="http://schemas.openxmlformats.org/officeDocument/2006/relationships/hyperlink" Target="file:///D:\Eigene%20Dateien\mpeg\geneva1903\current_document.php%3fid=5921" TargetMode="External"/><Relationship Id="rId1440" Type="http://schemas.openxmlformats.org/officeDocument/2006/relationships/hyperlink" Target="file:///D:\Eigene%20Dateien\mpeg\geneva1903\current_document.php%3fid=6134" TargetMode="External"/><Relationship Id="rId1538" Type="http://schemas.openxmlformats.org/officeDocument/2006/relationships/hyperlink" Target="file:///D:\Eigene%20Dateien\mpeg\geneva1903\current_document.php%3fid=6238" TargetMode="External"/><Relationship Id="rId242" Type="http://schemas.openxmlformats.org/officeDocument/2006/relationships/hyperlink" Target="http://phenix.it-sudparis.eu/jvet/doc_end_user/current_document.php?id=6001" TargetMode="External"/><Relationship Id="rId894" Type="http://schemas.openxmlformats.org/officeDocument/2006/relationships/hyperlink" Target="http://phenix.it-sudparis.eu/jvet/doc_end_user/current_document.php?id=5785" TargetMode="External"/><Relationship Id="rId1177" Type="http://schemas.openxmlformats.org/officeDocument/2006/relationships/hyperlink" Target="file:///D:\Eigene%20Dateien\mpeg\geneva1903\current_document.php%3fid=5864" TargetMode="External"/><Relationship Id="rId1300" Type="http://schemas.openxmlformats.org/officeDocument/2006/relationships/hyperlink" Target="file:///D:\Eigene%20Dateien\mpeg\geneva1903\current_document.php%3fid=5992" TargetMode="External"/><Relationship Id="rId1745" Type="http://schemas.openxmlformats.org/officeDocument/2006/relationships/hyperlink" Target="file:///D:\Eigene%20Dateien\mpeg\geneva1903\current_document.php%3fid=6477" TargetMode="External"/><Relationship Id="rId37" Type="http://schemas.openxmlformats.org/officeDocument/2006/relationships/hyperlink" Target="https://jvet.hhi.fraunhofer.de/trac/vvc/ticket/147" TargetMode="External"/><Relationship Id="rId102" Type="http://schemas.openxmlformats.org/officeDocument/2006/relationships/hyperlink" Target="http://phenix.it-sudparis.eu/jvet/doc_end_user/current_document.php?id=5953" TargetMode="External"/><Relationship Id="rId547" Type="http://schemas.openxmlformats.org/officeDocument/2006/relationships/hyperlink" Target="http://phenix.it-sudparis.eu/jvet/doc_end_user/current_document.php?id=6431" TargetMode="External"/><Relationship Id="rId754" Type="http://schemas.openxmlformats.org/officeDocument/2006/relationships/hyperlink" Target="http://phenix.it-sudparis.eu/jvet/doc_end_user/current_document.php?id=6584" TargetMode="External"/><Relationship Id="rId961" Type="http://schemas.openxmlformats.org/officeDocument/2006/relationships/hyperlink" Target="http://phenix.it-sudparis.eu/jvet/doc_end_user/current_document.php?id=6031" TargetMode="External"/><Relationship Id="rId1384" Type="http://schemas.openxmlformats.org/officeDocument/2006/relationships/hyperlink" Target="file:///D:\Eigene%20Dateien\mpeg\geneva1903\current_document.php%3fid=6077" TargetMode="External"/><Relationship Id="rId1591" Type="http://schemas.openxmlformats.org/officeDocument/2006/relationships/hyperlink" Target="file:///D:\Eigene%20Dateien\mpeg\geneva1903\current_document.php%3fid=6300" TargetMode="External"/><Relationship Id="rId1605" Type="http://schemas.openxmlformats.org/officeDocument/2006/relationships/hyperlink" Target="file:///D:\Eigene%20Dateien\mpeg\geneva1903\current_document.php%3fid=6315" TargetMode="External"/><Relationship Id="rId1689" Type="http://schemas.openxmlformats.org/officeDocument/2006/relationships/hyperlink" Target="file:///D:\Eigene%20Dateien\mpeg\geneva1903\current_document.php%3fid=6417" TargetMode="External"/><Relationship Id="rId1812" Type="http://schemas.openxmlformats.org/officeDocument/2006/relationships/hyperlink" Target="file:///D:\Eigene%20Dateien\mpeg\geneva1903\current_document.php%3fid=6547" TargetMode="External"/><Relationship Id="rId90" Type="http://schemas.openxmlformats.org/officeDocument/2006/relationships/hyperlink" Target="http://phenix.it-sudparis.eu/jvet/doc_end_user/current_document.php?id=6229" TargetMode="External"/><Relationship Id="rId186" Type="http://schemas.openxmlformats.org/officeDocument/2006/relationships/hyperlink" Target="http://phenix.it-sudparis.eu/jvet/doc_end_user/current_document.php?id=5845" TargetMode="External"/><Relationship Id="rId393" Type="http://schemas.openxmlformats.org/officeDocument/2006/relationships/hyperlink" Target="http://phenix.it-sudparis.eu/jvet/doc_end_user/current_document.php?id=6203" TargetMode="External"/><Relationship Id="rId407" Type="http://schemas.openxmlformats.org/officeDocument/2006/relationships/hyperlink" Target="http://phenix.it-sudparis.eu/jvet/doc_end_user/current_document.php?id=5849" TargetMode="External"/><Relationship Id="rId614" Type="http://schemas.openxmlformats.org/officeDocument/2006/relationships/hyperlink" Target="http://phenix.it-sudparis.eu/jvet/doc_end_user/current_document.php?id=6085" TargetMode="External"/><Relationship Id="rId821" Type="http://schemas.openxmlformats.org/officeDocument/2006/relationships/hyperlink" Target="http://phenix.it-sudparis.eu/jvet/doc_end_user/current_document.php?id=6277" TargetMode="External"/><Relationship Id="rId1037" Type="http://schemas.openxmlformats.org/officeDocument/2006/relationships/hyperlink" Target="http://phenix.it-sudparis.eu/jvet/doc_end_user/current_document.php?id=6634" TargetMode="External"/><Relationship Id="rId1244" Type="http://schemas.openxmlformats.org/officeDocument/2006/relationships/hyperlink" Target="file:///D:\Eigene%20Dateien\mpeg\geneva1903\current_document.php%3fid=5932" TargetMode="External"/><Relationship Id="rId1451" Type="http://schemas.openxmlformats.org/officeDocument/2006/relationships/hyperlink" Target="file:///D:\Eigene%20Dateien\mpeg\geneva1903\current_document.php%3fid=6146" TargetMode="External"/><Relationship Id="rId253" Type="http://schemas.openxmlformats.org/officeDocument/2006/relationships/hyperlink" Target="http://phenix.it-sudparis.eu/jvet/doc_end_user/current_document.php?id=6129" TargetMode="External"/><Relationship Id="rId460" Type="http://schemas.openxmlformats.org/officeDocument/2006/relationships/hyperlink" Target="http://phenix.it-sudparis.eu/jvet/doc_end_user/current_document.php?id=6324" TargetMode="External"/><Relationship Id="rId698" Type="http://schemas.openxmlformats.org/officeDocument/2006/relationships/hyperlink" Target="http://phenix.it-sudparis.eu/jvet/doc_end_user/current_document.php?id=6269" TargetMode="External"/><Relationship Id="rId919" Type="http://schemas.openxmlformats.org/officeDocument/2006/relationships/hyperlink" Target="http://phenix.it-sudparis.eu/jvet/doc_end_user/current_document.php?id=5777" TargetMode="External"/><Relationship Id="rId1090" Type="http://schemas.openxmlformats.org/officeDocument/2006/relationships/hyperlink" Target="file:///D:\Eigene%20Dateien\mpeg\geneva1903\current_document.php%3fid=5777" TargetMode="External"/><Relationship Id="rId1104" Type="http://schemas.openxmlformats.org/officeDocument/2006/relationships/hyperlink" Target="file:///D:\Eigene%20Dateien\mpeg\geneva1903\current_document.php%3fid=5791" TargetMode="External"/><Relationship Id="rId1311" Type="http://schemas.openxmlformats.org/officeDocument/2006/relationships/hyperlink" Target="file:///D:\Eigene%20Dateien\mpeg\geneva1903\current_document.php%3fid=6003" TargetMode="External"/><Relationship Id="rId1549" Type="http://schemas.openxmlformats.org/officeDocument/2006/relationships/hyperlink" Target="file:///D:\Eigene%20Dateien\mpeg\geneva1903\current_document.php%3fid=6249" TargetMode="External"/><Relationship Id="rId1756" Type="http://schemas.openxmlformats.org/officeDocument/2006/relationships/hyperlink" Target="file:///D:\Eigene%20Dateien\mpeg\geneva1903\current_document.php%3fid=6489" TargetMode="External"/><Relationship Id="rId48" Type="http://schemas.openxmlformats.org/officeDocument/2006/relationships/hyperlink" Target="https://hevc.hhi.fraunhofer.de/trac/jem/newticket?component=360Lib" TargetMode="External"/><Relationship Id="rId113" Type="http://schemas.openxmlformats.org/officeDocument/2006/relationships/hyperlink" Target="http://phenix.it-sudparis.eu/jvet/doc_end_user/current_document.php?id=6108" TargetMode="External"/><Relationship Id="rId320" Type="http://schemas.openxmlformats.org/officeDocument/2006/relationships/oleObject" Target="embeddings/Microsoft_Visio_2003-2010_Drawing.vsd"/><Relationship Id="rId558" Type="http://schemas.openxmlformats.org/officeDocument/2006/relationships/hyperlink" Target="http://phenix.it-sudparis.eu/jvet/doc_end_user/current_document.php?id=6589" TargetMode="External"/><Relationship Id="rId765" Type="http://schemas.openxmlformats.org/officeDocument/2006/relationships/hyperlink" Target="http://phenix.it-sudparis.eu/jvet/doc_end_user/current_document.php?id=5866" TargetMode="External"/><Relationship Id="rId972" Type="http://schemas.openxmlformats.org/officeDocument/2006/relationships/hyperlink" Target="http://phenix.it-sudparis.eu/jvet/doc_end_user/current_document.php?id=6072" TargetMode="External"/><Relationship Id="rId1188" Type="http://schemas.openxmlformats.org/officeDocument/2006/relationships/hyperlink" Target="file:///D:\Eigene%20Dateien\mpeg\geneva1903\current_document.php%3fid=5875" TargetMode="External"/><Relationship Id="rId1395" Type="http://schemas.openxmlformats.org/officeDocument/2006/relationships/hyperlink" Target="file:///D:\Eigene%20Dateien\mpeg\geneva1903\current_document.php%3fid=6088" TargetMode="External"/><Relationship Id="rId1409" Type="http://schemas.openxmlformats.org/officeDocument/2006/relationships/hyperlink" Target="file:///D:\Eigene%20Dateien\mpeg\geneva1903\current_document.php%3fid=6103" TargetMode="External"/><Relationship Id="rId1616" Type="http://schemas.openxmlformats.org/officeDocument/2006/relationships/hyperlink" Target="file:///D:\Eigene%20Dateien\mpeg\geneva1903\current_document.php%3fid=6326" TargetMode="External"/><Relationship Id="rId1823" Type="http://schemas.openxmlformats.org/officeDocument/2006/relationships/hyperlink" Target="file:///D:\Eigene%20Dateien\mpeg\geneva1903\current_document.php%3fid=6558" TargetMode="External"/><Relationship Id="rId197" Type="http://schemas.openxmlformats.org/officeDocument/2006/relationships/hyperlink" Target="http://phenix.it-sudparis.eu/jvet/doc_end_user/current_document.php?id=5973" TargetMode="External"/><Relationship Id="rId418" Type="http://schemas.openxmlformats.org/officeDocument/2006/relationships/hyperlink" Target="http://phenix.it-sudparis.eu/jvet/doc_end_user/current_document.php?id=5879" TargetMode="External"/><Relationship Id="rId625" Type="http://schemas.openxmlformats.org/officeDocument/2006/relationships/hyperlink" Target="http://phenix.it-sudparis.eu/jvet/doc_end_user/current_document.php?id=6485" TargetMode="External"/><Relationship Id="rId832" Type="http://schemas.openxmlformats.org/officeDocument/2006/relationships/hyperlink" Target="http://phenix.it-sudparis.eu/jvet/doc_end_user/current_document.php?id=5902" TargetMode="External"/><Relationship Id="rId1048" Type="http://schemas.openxmlformats.org/officeDocument/2006/relationships/hyperlink" Target="file:///D:\Eigene%20Dateien\mpeg\geneva1903\current_document.php%3fid=6368" TargetMode="External"/><Relationship Id="rId1255" Type="http://schemas.openxmlformats.org/officeDocument/2006/relationships/hyperlink" Target="file:///D:\Eigene%20Dateien\mpeg\geneva1903\current_document.php%3fid=5943" TargetMode="External"/><Relationship Id="rId1462" Type="http://schemas.openxmlformats.org/officeDocument/2006/relationships/hyperlink" Target="file:///D:\Eigene%20Dateien\mpeg\geneva1903\current_document.php%3fid=6158" TargetMode="External"/><Relationship Id="rId264" Type="http://schemas.openxmlformats.org/officeDocument/2006/relationships/hyperlink" Target="http://phenix.it-sudparis.eu/jvet/doc_end_user/current_document.php?id=5898" TargetMode="External"/><Relationship Id="rId471" Type="http://schemas.openxmlformats.org/officeDocument/2006/relationships/hyperlink" Target="http://phenix.it-sudparis.eu/jvet/doc_end_user/current_document.php?id=6116" TargetMode="External"/><Relationship Id="rId1115" Type="http://schemas.openxmlformats.org/officeDocument/2006/relationships/hyperlink" Target="file:///D:\Eigene%20Dateien\mpeg\geneva1903\current_document.php%3fid=5802" TargetMode="External"/><Relationship Id="rId1322" Type="http://schemas.openxmlformats.org/officeDocument/2006/relationships/hyperlink" Target="file:///D:\Eigene%20Dateien\mpeg\geneva1903\current_document.php%3fid=6014" TargetMode="External"/><Relationship Id="rId1767" Type="http://schemas.openxmlformats.org/officeDocument/2006/relationships/hyperlink" Target="file:///D:\Eigene%20Dateien\mpeg\geneva1903\current_document.php%3fid=6500" TargetMode="External"/><Relationship Id="rId59" Type="http://schemas.openxmlformats.org/officeDocument/2006/relationships/hyperlink" Target="http://phenix.it-sudparis.eu/jvet/doc_end_user/current_document.php?id=6286" TargetMode="External"/><Relationship Id="rId124" Type="http://schemas.openxmlformats.org/officeDocument/2006/relationships/hyperlink" Target="http://phenix.it-sudparis.eu/jvet/doc_end_user/current_document.php?id=6247" TargetMode="External"/><Relationship Id="rId569" Type="http://schemas.openxmlformats.org/officeDocument/2006/relationships/hyperlink" Target="http://phenix.it-sudparis.eu/jvet/doc_end_user/current_document.php?id=6530" TargetMode="External"/><Relationship Id="rId776" Type="http://schemas.openxmlformats.org/officeDocument/2006/relationships/hyperlink" Target="http://phenix.it-sudparis.eu/jvet/doc_end_user/current_document.php?id=6280" TargetMode="External"/><Relationship Id="rId983" Type="http://schemas.openxmlformats.org/officeDocument/2006/relationships/hyperlink" Target="http://phenix.it-sudparis.eu/jvet/doc_end_user/current_document.php?id=6496" TargetMode="External"/><Relationship Id="rId1199" Type="http://schemas.openxmlformats.org/officeDocument/2006/relationships/hyperlink" Target="file:///D:\Eigene%20Dateien\mpeg\geneva1903\current_document.php%3fid=5887" TargetMode="External"/><Relationship Id="rId1627" Type="http://schemas.openxmlformats.org/officeDocument/2006/relationships/hyperlink" Target="file:///D:\Eigene%20Dateien\mpeg\geneva1903\current_document.php%3fid=6344" TargetMode="External"/><Relationship Id="rId1834" Type="http://schemas.openxmlformats.org/officeDocument/2006/relationships/hyperlink" Target="file:///D:\Eigene%20Dateien\mpeg\geneva1903\current_document.php%3fid=6569" TargetMode="External"/><Relationship Id="rId331" Type="http://schemas.openxmlformats.org/officeDocument/2006/relationships/image" Target="media/image64.emf"/><Relationship Id="rId429" Type="http://schemas.openxmlformats.org/officeDocument/2006/relationships/hyperlink" Target="http://phenix.it-sudparis.eu/jvet/doc_end_user/current_document.php?id=6483" TargetMode="External"/><Relationship Id="rId636" Type="http://schemas.openxmlformats.org/officeDocument/2006/relationships/hyperlink" Target="mailto:per.wennersten@ericsson.com" TargetMode="External"/><Relationship Id="rId1059" Type="http://schemas.openxmlformats.org/officeDocument/2006/relationships/hyperlink" Target="file:///D:\Eigene%20Dateien\mpeg\geneva1903\current_document.php%3fid=6251" TargetMode="External"/><Relationship Id="rId1266" Type="http://schemas.openxmlformats.org/officeDocument/2006/relationships/hyperlink" Target="file:///D:\Eigene%20Dateien\mpeg\geneva1903\current_document.php%3fid=5955" TargetMode="External"/><Relationship Id="rId1473" Type="http://schemas.openxmlformats.org/officeDocument/2006/relationships/hyperlink" Target="file:///D:\Eigene%20Dateien\mpeg\geneva1903\current_document.php%3fid=6169" TargetMode="External"/><Relationship Id="rId843" Type="http://schemas.openxmlformats.org/officeDocument/2006/relationships/hyperlink" Target="http://phenix.it-sudparis.eu/jvet/doc_end_user/current_document.php?id=6548" TargetMode="External"/><Relationship Id="rId1126" Type="http://schemas.openxmlformats.org/officeDocument/2006/relationships/hyperlink" Target="file:///D:\Eigene%20Dateien\mpeg\geneva1903\current_document.php%3fid=5813" TargetMode="External"/><Relationship Id="rId1680" Type="http://schemas.openxmlformats.org/officeDocument/2006/relationships/hyperlink" Target="file:///D:\Eigene%20Dateien\mpeg\geneva1903\current_document.php%3fid=6407" TargetMode="External"/><Relationship Id="rId1778" Type="http://schemas.openxmlformats.org/officeDocument/2006/relationships/hyperlink" Target="file:///D:\Eigene%20Dateien\mpeg\geneva1903\current_document.php%3fid=6511" TargetMode="External"/><Relationship Id="rId275" Type="http://schemas.openxmlformats.org/officeDocument/2006/relationships/hyperlink" Target="mailto:aramasub@qti.qualcomm.com" TargetMode="External"/><Relationship Id="rId482" Type="http://schemas.openxmlformats.org/officeDocument/2006/relationships/hyperlink" Target="http://phenix.it-sudparis.eu/jvet/doc_end_user/current_document.php?id=6149" TargetMode="External"/><Relationship Id="rId703" Type="http://schemas.openxmlformats.org/officeDocument/2006/relationships/hyperlink" Target="http://phenix.it-sudparis.eu/jvet/doc_end_user/current_document.php?id=5981" TargetMode="External"/><Relationship Id="rId910" Type="http://schemas.openxmlformats.org/officeDocument/2006/relationships/hyperlink" Target="http://phenix.it-sudparis.eu/jvet/doc_end_user/current_document.php?id=5840" TargetMode="External"/><Relationship Id="rId1333" Type="http://schemas.openxmlformats.org/officeDocument/2006/relationships/hyperlink" Target="file:///D:\Eigene%20Dateien\mpeg\geneva1903\current_document.php%3fid=6025" TargetMode="External"/><Relationship Id="rId1540" Type="http://schemas.openxmlformats.org/officeDocument/2006/relationships/hyperlink" Target="file:///D:\Eigene%20Dateien\mpeg\geneva1903\current_document.php%3fid=6240" TargetMode="External"/><Relationship Id="rId1638" Type="http://schemas.openxmlformats.org/officeDocument/2006/relationships/hyperlink" Target="file:///D:\Eigene%20Dateien\mpeg\geneva1903\current_document.php%3fid=6355" TargetMode="External"/><Relationship Id="rId135" Type="http://schemas.openxmlformats.org/officeDocument/2006/relationships/hyperlink" Target="http://phenix.it-sudparis.eu/jvet/doc_end_user/current_document.php?id=6359" TargetMode="External"/><Relationship Id="rId342" Type="http://schemas.openxmlformats.org/officeDocument/2006/relationships/hyperlink" Target="http://phenix.it-sudparis.eu/jvet/doc_end_user/current_document.php?id=6027" TargetMode="External"/><Relationship Id="rId787" Type="http://schemas.openxmlformats.org/officeDocument/2006/relationships/hyperlink" Target="http://phenix.it-sudparis.eu/jvet/doc_end_user/current_document.php?id=5983" TargetMode="External"/><Relationship Id="rId994" Type="http://schemas.openxmlformats.org/officeDocument/2006/relationships/hyperlink" Target="http://phenix.it-sudparis.eu/jvet/doc_end_user/current_document.php?id=5809" TargetMode="External"/><Relationship Id="rId1400" Type="http://schemas.openxmlformats.org/officeDocument/2006/relationships/hyperlink" Target="file:///D:\Eigene%20Dateien\mpeg\geneva1903\current_document.php%3fid=6094" TargetMode="External"/><Relationship Id="rId1845" Type="http://schemas.openxmlformats.org/officeDocument/2006/relationships/hyperlink" Target="file:///D:\Eigene%20Dateien\mpeg\geneva1903\current_document.php%3fid=6580" TargetMode="External"/><Relationship Id="rId202" Type="http://schemas.openxmlformats.org/officeDocument/2006/relationships/hyperlink" Target="http://phenix.it-sudparis.eu/jvet/doc_end_user/current_document.php?id=6045" TargetMode="External"/><Relationship Id="rId647" Type="http://schemas.openxmlformats.org/officeDocument/2006/relationships/hyperlink" Target="http://phenix.it-sudparis.eu/jvet/doc_end_user/current_document.php?id=5811" TargetMode="External"/><Relationship Id="rId854" Type="http://schemas.openxmlformats.org/officeDocument/2006/relationships/hyperlink" Target="http://phenix.it-sudparis.eu/jvet/doc_end_user/current_document.php?id=6527" TargetMode="External"/><Relationship Id="rId1277" Type="http://schemas.openxmlformats.org/officeDocument/2006/relationships/hyperlink" Target="file:///D:\Eigene%20Dateien\mpeg\geneva1903\current_document.php%3fid=5968" TargetMode="External"/><Relationship Id="rId1484" Type="http://schemas.openxmlformats.org/officeDocument/2006/relationships/hyperlink" Target="file:///D:\Eigene%20Dateien\mpeg\geneva1903\current_document.php%3fid=6180" TargetMode="External"/><Relationship Id="rId1691" Type="http://schemas.openxmlformats.org/officeDocument/2006/relationships/hyperlink" Target="file:///D:\Eigene%20Dateien\mpeg\geneva1903\current_document.php%3fid=6419" TargetMode="External"/><Relationship Id="rId1705" Type="http://schemas.openxmlformats.org/officeDocument/2006/relationships/hyperlink" Target="file:///D:\Eigene%20Dateien\mpeg\geneva1903\current_document.php%3fid=6433" TargetMode="External"/><Relationship Id="rId286" Type="http://schemas.openxmlformats.org/officeDocument/2006/relationships/hyperlink" Target="http://phenix.it-sudparis.eu/jvet/doc_end_user/current_document.php?id=6185" TargetMode="External"/><Relationship Id="rId493" Type="http://schemas.openxmlformats.org/officeDocument/2006/relationships/hyperlink" Target="http://phenix.it-sudparis.eu/jvet/doc_end_user/current_document.php?id=6457" TargetMode="External"/><Relationship Id="rId507" Type="http://schemas.openxmlformats.org/officeDocument/2006/relationships/hyperlink" Target="http://phenix.it-sudparis.eu/jvet/doc_end_user/current_document.php?id=6579" TargetMode="External"/><Relationship Id="rId714" Type="http://schemas.openxmlformats.org/officeDocument/2006/relationships/hyperlink" Target="http://phenix.it-sudparis.eu/jvet/doc_end_user/current_document.php?id=6271" TargetMode="External"/><Relationship Id="rId921" Type="http://schemas.openxmlformats.org/officeDocument/2006/relationships/hyperlink" Target="http://phenix.it-sudparis.eu/jvet/doc_end_user/current_document.php?id=5786" TargetMode="External"/><Relationship Id="rId1137" Type="http://schemas.openxmlformats.org/officeDocument/2006/relationships/hyperlink" Target="file:///D:\Eigene%20Dateien\mpeg\geneva1903\current_document.php%3fid=5824" TargetMode="External"/><Relationship Id="rId1344" Type="http://schemas.openxmlformats.org/officeDocument/2006/relationships/hyperlink" Target="file:///D:\Eigene%20Dateien\mpeg\geneva1903\current_document.php%3fid=6037" TargetMode="External"/><Relationship Id="rId1551" Type="http://schemas.openxmlformats.org/officeDocument/2006/relationships/hyperlink" Target="file:///D:\Eigene%20Dateien\mpeg\geneva1903\current_document.php%3fid=6252" TargetMode="External"/><Relationship Id="rId1789" Type="http://schemas.openxmlformats.org/officeDocument/2006/relationships/hyperlink" Target="file:///D:\Eigene%20Dateien\mpeg\geneva1903\current_document.php%3fid=6522" TargetMode="External"/><Relationship Id="rId50" Type="http://schemas.openxmlformats.org/officeDocument/2006/relationships/hyperlink" Target="mailto:jvet@lists.rwth-aachen.de" TargetMode="External"/><Relationship Id="rId146" Type="http://schemas.openxmlformats.org/officeDocument/2006/relationships/hyperlink" Target="http://phenix.it-sudparis.eu/jvet/doc_end_user/current_document.php?id=5930" TargetMode="External"/><Relationship Id="rId353" Type="http://schemas.openxmlformats.org/officeDocument/2006/relationships/hyperlink" Target="http://phenix.it-sudparis.eu/jvet/doc_end_user/current_document.php?id=6201" TargetMode="External"/><Relationship Id="rId560" Type="http://schemas.openxmlformats.org/officeDocument/2006/relationships/hyperlink" Target="http://phenix.it-sudparis.eu/jvet/doc_end_user/current_document.php?id=6506" TargetMode="External"/><Relationship Id="rId798" Type="http://schemas.openxmlformats.org/officeDocument/2006/relationships/hyperlink" Target="http://phenix.it-sudparis.eu/jvet/doc_end_user/current_document.php?id=6035" TargetMode="External"/><Relationship Id="rId1190" Type="http://schemas.openxmlformats.org/officeDocument/2006/relationships/hyperlink" Target="file:///D:\Eigene%20Dateien\mpeg\geneva1903\current_document.php%3fid=5878" TargetMode="External"/><Relationship Id="rId1204" Type="http://schemas.openxmlformats.org/officeDocument/2006/relationships/hyperlink" Target="file:///D:\Eigene%20Dateien\mpeg\geneva1903\current_document.php%3fid=5892" TargetMode="External"/><Relationship Id="rId1411" Type="http://schemas.openxmlformats.org/officeDocument/2006/relationships/hyperlink" Target="file:///D:\Eigene%20Dateien\mpeg\geneva1903\current_document.php%3fid=6105" TargetMode="External"/><Relationship Id="rId1649" Type="http://schemas.openxmlformats.org/officeDocument/2006/relationships/hyperlink" Target="file:///D:\Eigene%20Dateien\mpeg\geneva1903\current_document.php%3fid=6374" TargetMode="External"/><Relationship Id="rId1856" Type="http://schemas.openxmlformats.org/officeDocument/2006/relationships/hyperlink" Target="file:///D:\Eigene%20Dateien\mpeg\geneva1903\current_document.php%3fid=6591" TargetMode="External"/><Relationship Id="rId213" Type="http://schemas.openxmlformats.org/officeDocument/2006/relationships/image" Target="media/image26.png"/><Relationship Id="rId420" Type="http://schemas.openxmlformats.org/officeDocument/2006/relationships/hyperlink" Target="http://phenix.it-sudparis.eu/jvet/doc_end_user/current_document.php?id=5884" TargetMode="External"/><Relationship Id="rId658" Type="http://schemas.openxmlformats.org/officeDocument/2006/relationships/hyperlink" Target="http://phenix.it-sudparis.eu/jvet/doc_end_user/current_document.php?id=5909" TargetMode="External"/><Relationship Id="rId865" Type="http://schemas.openxmlformats.org/officeDocument/2006/relationships/hyperlink" Target="http://phenix.it-sudparis.eu/jvet/doc_end_user/current_document.php?id=6253" TargetMode="External"/><Relationship Id="rId1050" Type="http://schemas.openxmlformats.org/officeDocument/2006/relationships/hyperlink" Target="file:///D:\Eigene%20Dateien\mpeg\geneva1903\current_document.php%3fid=6330" TargetMode="External"/><Relationship Id="rId1288" Type="http://schemas.openxmlformats.org/officeDocument/2006/relationships/hyperlink" Target="file:///D:\Eigene%20Dateien\mpeg\geneva1903\current_document.php%3fid=5980" TargetMode="External"/><Relationship Id="rId1495" Type="http://schemas.openxmlformats.org/officeDocument/2006/relationships/hyperlink" Target="file:///D:\Eigene%20Dateien\mpeg\geneva1903\current_document.php%3fid=6191" TargetMode="External"/><Relationship Id="rId1509" Type="http://schemas.openxmlformats.org/officeDocument/2006/relationships/hyperlink" Target="file:///D:\Eigene%20Dateien\mpeg\geneva1903\current_document.php%3fid=6204" TargetMode="External"/><Relationship Id="rId1716" Type="http://schemas.openxmlformats.org/officeDocument/2006/relationships/hyperlink" Target="file:///D:\Eigene%20Dateien\mpeg\geneva1903\current_document.php%3fid=6445" TargetMode="External"/><Relationship Id="rId297" Type="http://schemas.openxmlformats.org/officeDocument/2006/relationships/image" Target="media/image48.png"/><Relationship Id="rId518" Type="http://schemas.openxmlformats.org/officeDocument/2006/relationships/hyperlink" Target="http://phenix.it-sudparis.eu/jvet/doc_end_user/current_document.php?id=5885" TargetMode="External"/><Relationship Id="rId725" Type="http://schemas.openxmlformats.org/officeDocument/2006/relationships/hyperlink" Target="http://phenix.it-sudparis.eu/jvet/doc_end_user/current_document.php?id=6105" TargetMode="External"/><Relationship Id="rId932" Type="http://schemas.openxmlformats.org/officeDocument/2006/relationships/hyperlink" Target="http://phenix.it-sudparis.eu/jvet/doc_end_user/current_document.php?id=6607" TargetMode="External"/><Relationship Id="rId1148" Type="http://schemas.openxmlformats.org/officeDocument/2006/relationships/hyperlink" Target="file:///D:\Eigene%20Dateien\mpeg\geneva1903\current_document.php%3fid=5835" TargetMode="External"/><Relationship Id="rId1355" Type="http://schemas.openxmlformats.org/officeDocument/2006/relationships/hyperlink" Target="file:///D:\Eigene%20Dateien\mpeg\geneva1903\current_document.php%3fid=6048" TargetMode="External"/><Relationship Id="rId1562" Type="http://schemas.openxmlformats.org/officeDocument/2006/relationships/hyperlink" Target="file:///D:\Eigene%20Dateien\mpeg\geneva1903\current_document.php%3fid=6265" TargetMode="External"/><Relationship Id="rId157" Type="http://schemas.openxmlformats.org/officeDocument/2006/relationships/hyperlink" Target="http://phenix.it-sudparis.eu/jvet/doc_end_user/current_document.php?id=6099" TargetMode="External"/><Relationship Id="rId364" Type="http://schemas.openxmlformats.org/officeDocument/2006/relationships/hyperlink" Target="http://phenix.it-sudparis.eu/jvet/doc_end_user/current_document.php?id=5799" TargetMode="External"/><Relationship Id="rId1008" Type="http://schemas.openxmlformats.org/officeDocument/2006/relationships/hyperlink" Target="mailto:jvet@lists.rwth-aachen.de" TargetMode="External"/><Relationship Id="rId1215" Type="http://schemas.openxmlformats.org/officeDocument/2006/relationships/hyperlink" Target="file:///D:\Eigene%20Dateien\mpeg\geneva1903\current_document.php%3fid=5903" TargetMode="External"/><Relationship Id="rId1422" Type="http://schemas.openxmlformats.org/officeDocument/2006/relationships/hyperlink" Target="file:///D:\Eigene%20Dateien\mpeg\geneva1903\current_document.php%3fid=6116" TargetMode="External"/><Relationship Id="rId1867" Type="http://schemas.openxmlformats.org/officeDocument/2006/relationships/hyperlink" Target="file:///D:\Eigene%20Dateien\mpeg\geneva1903\current_document.php%3fid=6602" TargetMode="External"/><Relationship Id="rId61" Type="http://schemas.openxmlformats.org/officeDocument/2006/relationships/hyperlink" Target="http://phenix.it-sudparis.eu/jvet/doc_end_user/current_document.php?id=6330" TargetMode="External"/><Relationship Id="rId571" Type="http://schemas.openxmlformats.org/officeDocument/2006/relationships/hyperlink" Target="http://phenix.it-sudparis.eu/jvet/doc_end_user/current_document.php?id=6525" TargetMode="External"/><Relationship Id="rId669" Type="http://schemas.openxmlformats.org/officeDocument/2006/relationships/hyperlink" Target="http://phenix.it-sudparis.eu/jvet/doc_end_user/current_document.php?id=6307" TargetMode="External"/><Relationship Id="rId876" Type="http://schemas.openxmlformats.org/officeDocument/2006/relationships/hyperlink" Target="http://phenix.it-sudparis.eu/jvet/doc_end_user/current_document.php?id=6199" TargetMode="External"/><Relationship Id="rId1299" Type="http://schemas.openxmlformats.org/officeDocument/2006/relationships/hyperlink" Target="file:///D:\Eigene%20Dateien\mpeg\geneva1903\current_document.php%3fid=5991" TargetMode="External"/><Relationship Id="rId1727" Type="http://schemas.openxmlformats.org/officeDocument/2006/relationships/hyperlink" Target="file:///D:\Eigene%20Dateien\mpeg\geneva1903\current_document.php%3fid=6457" TargetMode="External"/><Relationship Id="rId19" Type="http://schemas.openxmlformats.org/officeDocument/2006/relationships/hyperlink" Target="http://wftp3.itu.int/av-arch/jvet-site/2019_03_N_Geneva/" TargetMode="External"/><Relationship Id="rId224" Type="http://schemas.openxmlformats.org/officeDocument/2006/relationships/image" Target="media/image34.png"/><Relationship Id="rId431" Type="http://schemas.openxmlformats.org/officeDocument/2006/relationships/hyperlink" Target="http://phenix.it-sudparis.eu/jvet/doc_end_user/current_document.php?id=6410" TargetMode="External"/><Relationship Id="rId529" Type="http://schemas.openxmlformats.org/officeDocument/2006/relationships/hyperlink" Target="http://phenix.it-sudparis.eu/jvet/doc_end_user/current_document.php?id=6300" TargetMode="External"/><Relationship Id="rId736" Type="http://schemas.openxmlformats.org/officeDocument/2006/relationships/hyperlink" Target="http://phenix.it-sudparis.eu/jvet/doc_end_user/current_document.php?id=6350" TargetMode="External"/><Relationship Id="rId1061" Type="http://schemas.openxmlformats.org/officeDocument/2006/relationships/hyperlink" Target="file:///D:\Eigene%20Dateien\mpeg\geneva1903\current_document.php%3fid=6298" TargetMode="External"/><Relationship Id="rId1159" Type="http://schemas.openxmlformats.org/officeDocument/2006/relationships/hyperlink" Target="file:///D:\Eigene%20Dateien\mpeg\geneva1903\current_document.php%3fid=5846" TargetMode="External"/><Relationship Id="rId1366" Type="http://schemas.openxmlformats.org/officeDocument/2006/relationships/hyperlink" Target="file:///D:\Eigene%20Dateien\mpeg\geneva1903\current_document.php%3fid=6059" TargetMode="External"/><Relationship Id="rId168" Type="http://schemas.openxmlformats.org/officeDocument/2006/relationships/hyperlink" Target="http://phenix.it-sudparis.eu/jvet/doc_end_user/current_document.php?id=5854" TargetMode="External"/><Relationship Id="rId943" Type="http://schemas.openxmlformats.org/officeDocument/2006/relationships/hyperlink" Target="http://phenix.it-sudparis.eu/jvet/doc_end_user/current_document.php?id=5911" TargetMode="External"/><Relationship Id="rId1019" Type="http://schemas.openxmlformats.org/officeDocument/2006/relationships/hyperlink" Target="mailto:jvet@lists.rwth-aachen.de" TargetMode="External"/><Relationship Id="rId1573" Type="http://schemas.openxmlformats.org/officeDocument/2006/relationships/hyperlink" Target="file:///D:\Eigene%20Dateien\mpeg\geneva1903\current_document.php%3fid=6277" TargetMode="External"/><Relationship Id="rId1780" Type="http://schemas.openxmlformats.org/officeDocument/2006/relationships/hyperlink" Target="file:///D:\Eigene%20Dateien\mpeg\geneva1903\current_document.php%3fid=6513" TargetMode="External"/><Relationship Id="rId1878" Type="http://schemas.openxmlformats.org/officeDocument/2006/relationships/hyperlink" Target="file:///D:\Eigene%20Dateien\mpeg\geneva1903\current_document.php%3fid=6614" TargetMode="External"/><Relationship Id="rId72" Type="http://schemas.openxmlformats.org/officeDocument/2006/relationships/hyperlink" Target="mailto:jvet@lists.rwth-aachen.de" TargetMode="External"/><Relationship Id="rId375" Type="http://schemas.openxmlformats.org/officeDocument/2006/relationships/hyperlink" Target="http://phenix.it-sudparis.eu/jvet/doc_end_user/current_document.php?id=5987" TargetMode="External"/><Relationship Id="rId582" Type="http://schemas.openxmlformats.org/officeDocument/2006/relationships/hyperlink" Target="http://phenix.it-sudparis.eu/jvet/doc_end_user/current_document.php?id=6606" TargetMode="External"/><Relationship Id="rId803" Type="http://schemas.openxmlformats.org/officeDocument/2006/relationships/hyperlink" Target="http://phenix.it-sudparis.eu/jvet/doc_end_user/current_document.php?id=6495" TargetMode="External"/><Relationship Id="rId1226" Type="http://schemas.openxmlformats.org/officeDocument/2006/relationships/hyperlink" Target="file:///D:\Eigene%20Dateien\mpeg\geneva1903\current_document.php%3fid=5914" TargetMode="External"/><Relationship Id="rId1433" Type="http://schemas.openxmlformats.org/officeDocument/2006/relationships/hyperlink" Target="file:///D:\Eigene%20Dateien\mpeg\geneva1903\current_document.php%3fid=6127" TargetMode="External"/><Relationship Id="rId1640" Type="http://schemas.openxmlformats.org/officeDocument/2006/relationships/hyperlink" Target="file:///D:\Eigene%20Dateien\mpeg\geneva1903\current_document.php%3fid=6357" TargetMode="External"/><Relationship Id="rId1738" Type="http://schemas.openxmlformats.org/officeDocument/2006/relationships/hyperlink" Target="file:///D:\Eigene%20Dateien\mpeg\geneva1903\current_document.php%3fid=6469"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6066" TargetMode="External"/><Relationship Id="rId442" Type="http://schemas.openxmlformats.org/officeDocument/2006/relationships/hyperlink" Target="http://phenix.it-sudparis.eu/jvet/doc_end_user/current_document.php?id=6529" TargetMode="External"/><Relationship Id="rId887" Type="http://schemas.openxmlformats.org/officeDocument/2006/relationships/hyperlink" Target="http://phenix.it-sudparis.eu/jvet/doc_end_user/current_document.php?id=6237" TargetMode="External"/><Relationship Id="rId1072" Type="http://schemas.openxmlformats.org/officeDocument/2006/relationships/hyperlink" Target="file:///D:\Eigene%20Dateien\mpeg\geneva1903\current_document.php%3fid=6460" TargetMode="External"/><Relationship Id="rId1500" Type="http://schemas.openxmlformats.org/officeDocument/2006/relationships/hyperlink" Target="file:///D:\Eigene%20Dateien\mpeg\geneva1903\current_document.php%3fid=6195" TargetMode="External"/><Relationship Id="rId302" Type="http://schemas.openxmlformats.org/officeDocument/2006/relationships/image" Target="media/image53.png"/><Relationship Id="rId747" Type="http://schemas.openxmlformats.org/officeDocument/2006/relationships/hyperlink" Target="http://phenix.it-sudparis.eu/jvet/doc_end_user/current_document.php?id=6189" TargetMode="External"/><Relationship Id="rId954" Type="http://schemas.openxmlformats.org/officeDocument/2006/relationships/hyperlink" Target="http://phenix.it-sudparis.eu/jvet/doc_end_user/current_document.php?id=6290" TargetMode="External"/><Relationship Id="rId1377" Type="http://schemas.openxmlformats.org/officeDocument/2006/relationships/hyperlink" Target="file:///D:\Eigene%20Dateien\mpeg\geneva1903\current_document.php%3fid=6070" TargetMode="External"/><Relationship Id="rId1584" Type="http://schemas.openxmlformats.org/officeDocument/2006/relationships/hyperlink" Target="file:///D:\Eigene%20Dateien\mpeg\geneva1903\current_document.php%3fid=6290" TargetMode="External"/><Relationship Id="rId1791" Type="http://schemas.openxmlformats.org/officeDocument/2006/relationships/hyperlink" Target="file:///D:\Eigene%20Dateien\mpeg\geneva1903\current_document.php%3fid=6524" TargetMode="External"/><Relationship Id="rId1805" Type="http://schemas.openxmlformats.org/officeDocument/2006/relationships/hyperlink" Target="file:///D:\Eigene%20Dateien\mpeg\geneva1903\current_document.php%3fid=6540" TargetMode="External"/><Relationship Id="rId83" Type="http://schemas.openxmlformats.org/officeDocument/2006/relationships/hyperlink" Target="http://phenix.it-sudparis.eu/jvet/doc_end_user/current_document.php?id=6196" TargetMode="External"/><Relationship Id="rId179" Type="http://schemas.openxmlformats.org/officeDocument/2006/relationships/hyperlink" Target="http://phenix.it-sudparis.eu/jvet/doc_end_user/current_document.php?id=6311" TargetMode="External"/><Relationship Id="rId386" Type="http://schemas.openxmlformats.org/officeDocument/2006/relationships/hyperlink" Target="http://phenix.it-sudparis.eu/jvet/doc_end_user/current_document.php?id=6241" TargetMode="External"/><Relationship Id="rId593" Type="http://schemas.openxmlformats.org/officeDocument/2006/relationships/hyperlink" Target="http://phenix.it-sudparis.eu/jvet/doc_end_user/current_document.php?id=5841" TargetMode="External"/><Relationship Id="rId607" Type="http://schemas.openxmlformats.org/officeDocument/2006/relationships/hyperlink" Target="http://phenix.it-sudparis.eu/jvet/doc_end_user/current_document.php?id=5928" TargetMode="External"/><Relationship Id="rId814" Type="http://schemas.openxmlformats.org/officeDocument/2006/relationships/hyperlink" Target="http://phenix.it-sudparis.eu/jvet/doc_end_user/current_document.php?id=6166" TargetMode="External"/><Relationship Id="rId1237" Type="http://schemas.openxmlformats.org/officeDocument/2006/relationships/hyperlink" Target="file:///D:\Eigene%20Dateien\mpeg\geneva1903\current_document.php%3fid=5925" TargetMode="External"/><Relationship Id="rId1444" Type="http://schemas.openxmlformats.org/officeDocument/2006/relationships/hyperlink" Target="file:///D:\Eigene%20Dateien\mpeg\geneva1903\current_document.php%3fid=6138" TargetMode="External"/><Relationship Id="rId1651" Type="http://schemas.openxmlformats.org/officeDocument/2006/relationships/hyperlink" Target="file:///D:\Eigene%20Dateien\mpeg\geneva1903\current_document.php%3fid=6376" TargetMode="External"/><Relationship Id="rId1889" Type="http://schemas.openxmlformats.org/officeDocument/2006/relationships/footer" Target="footer1.xml"/><Relationship Id="rId246" Type="http://schemas.openxmlformats.org/officeDocument/2006/relationships/image" Target="media/image38.emf"/><Relationship Id="rId453" Type="http://schemas.openxmlformats.org/officeDocument/2006/relationships/hyperlink" Target="http://phenix.it-sudparis.eu/jvet/doc_end_user/current_document.php?id=6587" TargetMode="External"/><Relationship Id="rId660" Type="http://schemas.openxmlformats.org/officeDocument/2006/relationships/hyperlink" Target="http://phenix.it-sudparis.eu/jvet/doc_end_user/current_document.php?id=6002" TargetMode="External"/><Relationship Id="rId898" Type="http://schemas.openxmlformats.org/officeDocument/2006/relationships/hyperlink" Target="http://phenix.it-sudparis.eu/jvet/doc_end_user/current_document.php?id=6005" TargetMode="External"/><Relationship Id="rId1083" Type="http://schemas.openxmlformats.org/officeDocument/2006/relationships/hyperlink" Target="file:///D:\Eigene%20Dateien\mpeg\geneva1903\current_document.php%3fid=5770" TargetMode="External"/><Relationship Id="rId1290" Type="http://schemas.openxmlformats.org/officeDocument/2006/relationships/hyperlink" Target="file:///D:\Eigene%20Dateien\mpeg\geneva1903\current_document.php%3fid=5982" TargetMode="External"/><Relationship Id="rId1304" Type="http://schemas.openxmlformats.org/officeDocument/2006/relationships/hyperlink" Target="file:///D:\Eigene%20Dateien\mpeg\geneva1903\current_document.php%3fid=5996" TargetMode="External"/><Relationship Id="rId1511" Type="http://schemas.openxmlformats.org/officeDocument/2006/relationships/hyperlink" Target="file:///D:\Eigene%20Dateien\mpeg\geneva1903\current_document.php%3fid=6206" TargetMode="External"/><Relationship Id="rId1749" Type="http://schemas.openxmlformats.org/officeDocument/2006/relationships/hyperlink" Target="file:///D:\Eigene%20Dateien\mpeg\geneva1903\current_document.php%3fid=6481" TargetMode="External"/><Relationship Id="rId106" Type="http://schemas.openxmlformats.org/officeDocument/2006/relationships/hyperlink" Target="http://phenix.it-sudparis.eu/jvet/doc_end_user/current_document.php?id=5949" TargetMode="External"/><Relationship Id="rId313" Type="http://schemas.openxmlformats.org/officeDocument/2006/relationships/hyperlink" Target="http://phenix.it-sudparis.eu/jvet/doc_end_user/current_document.php?id=6303" TargetMode="External"/><Relationship Id="rId758" Type="http://schemas.openxmlformats.org/officeDocument/2006/relationships/hyperlink" Target="http://phenix.it-sudparis.eu/jvet/doc_end_user/current_document.php?id=6599" TargetMode="External"/><Relationship Id="rId965" Type="http://schemas.openxmlformats.org/officeDocument/2006/relationships/hyperlink" Target="http://phenix.it-sudparis.eu/jvet/doc_end_user/current_document.php?id=5792" TargetMode="External"/><Relationship Id="rId1150" Type="http://schemas.openxmlformats.org/officeDocument/2006/relationships/hyperlink" Target="file:///D:\Eigene%20Dateien\mpeg\geneva1903\current_document.php%3fid=5837" TargetMode="External"/><Relationship Id="rId1388" Type="http://schemas.openxmlformats.org/officeDocument/2006/relationships/hyperlink" Target="file:///D:\Eigene%20Dateien\mpeg\geneva1903\current_document.php%3fid=6081" TargetMode="External"/><Relationship Id="rId1595" Type="http://schemas.openxmlformats.org/officeDocument/2006/relationships/hyperlink" Target="file:///D:\Eigene%20Dateien\mpeg\geneva1903\current_document.php%3fid=6305" TargetMode="External"/><Relationship Id="rId1609" Type="http://schemas.openxmlformats.org/officeDocument/2006/relationships/hyperlink" Target="file:///D:\Eigene%20Dateien\mpeg\geneva1903\current_document.php%3fid=6319" TargetMode="External"/><Relationship Id="rId1816" Type="http://schemas.openxmlformats.org/officeDocument/2006/relationships/hyperlink" Target="file:///D:\Eigene%20Dateien\mpeg\geneva1903\current_document.php%3fid=6551" TargetMode="External"/><Relationship Id="rId10" Type="http://schemas.openxmlformats.org/officeDocument/2006/relationships/endnotes" Target="endnotes.xml"/><Relationship Id="rId94" Type="http://schemas.openxmlformats.org/officeDocument/2006/relationships/hyperlink" Target="http://phenix.it-sudparis.eu/jvet/doc_end_user/current_document.php?id=5772" TargetMode="External"/><Relationship Id="rId397" Type="http://schemas.openxmlformats.org/officeDocument/2006/relationships/hyperlink" Target="http://phenix.it-sudparis.eu/jvet/doc_end_user/current_document.php?id=6336" TargetMode="External"/><Relationship Id="rId520" Type="http://schemas.openxmlformats.org/officeDocument/2006/relationships/hyperlink" Target="http://phenix.it-sudparis.eu/jvet/doc_end_user/current_document.php?id=5886" TargetMode="External"/><Relationship Id="rId618" Type="http://schemas.openxmlformats.org/officeDocument/2006/relationships/hyperlink" Target="http://phenix.it-sudparis.eu/jvet/doc_end_user/current_document.php?id=6429" TargetMode="External"/><Relationship Id="rId825" Type="http://schemas.openxmlformats.org/officeDocument/2006/relationships/hyperlink" Target="http://phenix.it-sudparis.eu/jvet/doc_end_user/current_document.php?id=6265" TargetMode="External"/><Relationship Id="rId1248" Type="http://schemas.openxmlformats.org/officeDocument/2006/relationships/hyperlink" Target="file:///D:\Eigene%20Dateien\mpeg\geneva1903\current_document.php%3fid=5936" TargetMode="External"/><Relationship Id="rId1455" Type="http://schemas.openxmlformats.org/officeDocument/2006/relationships/hyperlink" Target="file:///D:\Eigene%20Dateien\mpeg\geneva1903\current_document.php%3fid=6150" TargetMode="External"/><Relationship Id="rId1662" Type="http://schemas.openxmlformats.org/officeDocument/2006/relationships/hyperlink" Target="file:///D:\Eigene%20Dateien\mpeg\geneva1903\current_document.php%3fid=6389" TargetMode="External"/><Relationship Id="rId257" Type="http://schemas.openxmlformats.org/officeDocument/2006/relationships/hyperlink" Target="http://phenix.it-sudparis.eu/jvet/doc_end_user/current_document.php?id=5907" TargetMode="External"/><Relationship Id="rId464" Type="http://schemas.openxmlformats.org/officeDocument/2006/relationships/hyperlink" Target="http://phenix.it-sudparis.eu/jvet/doc_end_user/current_document.php?id=6325" TargetMode="External"/><Relationship Id="rId1010" Type="http://schemas.openxmlformats.org/officeDocument/2006/relationships/hyperlink" Target="mailto:jvet@lists.rwth-aachen.de" TargetMode="External"/><Relationship Id="rId1094" Type="http://schemas.openxmlformats.org/officeDocument/2006/relationships/hyperlink" Target="file:///D:\Eigene%20Dateien\mpeg\geneva1903\current_document.php%3fid=5781" TargetMode="External"/><Relationship Id="rId1108" Type="http://schemas.openxmlformats.org/officeDocument/2006/relationships/hyperlink" Target="file:///D:\Eigene%20Dateien\mpeg\geneva1903\current_document.php%3fid=5795" TargetMode="External"/><Relationship Id="rId1315" Type="http://schemas.openxmlformats.org/officeDocument/2006/relationships/hyperlink" Target="file:///D:\Eigene%20Dateien\mpeg\geneva1903\current_document.php%3fid=6007" TargetMode="External"/><Relationship Id="rId117" Type="http://schemas.openxmlformats.org/officeDocument/2006/relationships/image" Target="media/image16.png"/><Relationship Id="rId671" Type="http://schemas.openxmlformats.org/officeDocument/2006/relationships/hyperlink" Target="http://phenix.it-sudparis.eu/jvet/doc_end_user/current_document.php?id=6214" TargetMode="External"/><Relationship Id="rId769" Type="http://schemas.openxmlformats.org/officeDocument/2006/relationships/hyperlink" Target="http://phenix.it-sudparis.eu/jvet/doc_end_user/current_document.php?id=5868" TargetMode="External"/><Relationship Id="rId976" Type="http://schemas.openxmlformats.org/officeDocument/2006/relationships/hyperlink" Target="http://phenix.it-sudparis.eu/jvet/doc_end_user/current_document.php?id=6622" TargetMode="External"/><Relationship Id="rId1399" Type="http://schemas.openxmlformats.org/officeDocument/2006/relationships/hyperlink" Target="file:///D:\Eigene%20Dateien\mpeg\geneva1903\current_document.php%3fid=6093" TargetMode="External"/><Relationship Id="rId324" Type="http://schemas.openxmlformats.org/officeDocument/2006/relationships/image" Target="media/image61.png"/><Relationship Id="rId531" Type="http://schemas.openxmlformats.org/officeDocument/2006/relationships/hyperlink" Target="http://phenix.it-sudparis.eu/jvet/doc_end_user/current_document.php?id=6400" TargetMode="External"/><Relationship Id="rId629" Type="http://schemas.openxmlformats.org/officeDocument/2006/relationships/hyperlink" Target="http://phenix.it-sudparis.eu/jvet/doc_end_user/current_document.php?id=6419" TargetMode="External"/><Relationship Id="rId1161" Type="http://schemas.openxmlformats.org/officeDocument/2006/relationships/hyperlink" Target="file:///D:\Eigene%20Dateien\mpeg\geneva1903\current_document.php%3fid=5848" TargetMode="External"/><Relationship Id="rId1259" Type="http://schemas.openxmlformats.org/officeDocument/2006/relationships/hyperlink" Target="file:///D:\Eigene%20Dateien\mpeg\geneva1903\current_document.php%3fid=5947" TargetMode="External"/><Relationship Id="rId1466" Type="http://schemas.openxmlformats.org/officeDocument/2006/relationships/hyperlink" Target="file:///D:\Eigene%20Dateien\mpeg\geneva1903\current_document.php%3fid=6162" TargetMode="External"/><Relationship Id="rId836" Type="http://schemas.openxmlformats.org/officeDocument/2006/relationships/hyperlink" Target="http://phenix.it-sudparis.eu/jvet/doc_end_user/current_document.php?id=6603" TargetMode="External"/><Relationship Id="rId1021" Type="http://schemas.openxmlformats.org/officeDocument/2006/relationships/hyperlink" Target="mailto:jvet@lists.rwth-aachen.de" TargetMode="External"/><Relationship Id="rId1119" Type="http://schemas.openxmlformats.org/officeDocument/2006/relationships/hyperlink" Target="file:///D:\Eigene%20Dateien\mpeg\geneva1903\current_document.php%3fid=5806" TargetMode="External"/><Relationship Id="rId1673" Type="http://schemas.openxmlformats.org/officeDocument/2006/relationships/hyperlink" Target="file:///D:\Eigene%20Dateien\mpeg\geneva1903\current_document.php%3fid=6400" TargetMode="External"/><Relationship Id="rId1880" Type="http://schemas.openxmlformats.org/officeDocument/2006/relationships/hyperlink" Target="file:///D:\Eigene%20Dateien\mpeg\geneva1903\current_document.php%3fid=6616" TargetMode="External"/><Relationship Id="rId903" Type="http://schemas.openxmlformats.org/officeDocument/2006/relationships/hyperlink" Target="http://phenix.it-sudparis.eu/jvet/doc_end_user/current_document.php?id=5839" TargetMode="External"/><Relationship Id="rId1326" Type="http://schemas.openxmlformats.org/officeDocument/2006/relationships/hyperlink" Target="file:///D:\Eigene%20Dateien\mpeg\geneva1903\current_document.php%3fid=6018" TargetMode="External"/><Relationship Id="rId1533" Type="http://schemas.openxmlformats.org/officeDocument/2006/relationships/hyperlink" Target="file:///D:\Eigene%20Dateien\mpeg\geneva1903\current_document.php%3fid=6230" TargetMode="External"/><Relationship Id="rId1740" Type="http://schemas.openxmlformats.org/officeDocument/2006/relationships/hyperlink" Target="file:///D:\Eigene%20Dateien\mpeg\geneva1903\current_document.php%3fid=6471" TargetMode="External"/><Relationship Id="rId32" Type="http://schemas.openxmlformats.org/officeDocument/2006/relationships/hyperlink" Target="http://phenix.it-sudparis.eu/jvet/doc_end_user/current_document.php?id=6329" TargetMode="External"/><Relationship Id="rId1600" Type="http://schemas.openxmlformats.org/officeDocument/2006/relationships/hyperlink" Target="file:///D:\Eigene%20Dateien\mpeg\geneva1903\current_document.php%3fid=6310" TargetMode="External"/><Relationship Id="rId1838" Type="http://schemas.openxmlformats.org/officeDocument/2006/relationships/hyperlink" Target="file:///D:\Eigene%20Dateien\mpeg\geneva1903\current_document.php%3fid=6573" TargetMode="External"/><Relationship Id="rId181" Type="http://schemas.openxmlformats.org/officeDocument/2006/relationships/hyperlink" Target="http://phenix.it-sudparis.eu/jvet/doc_end_user/current_document.php?id=6115" TargetMode="External"/><Relationship Id="rId279" Type="http://schemas.openxmlformats.org/officeDocument/2006/relationships/hyperlink" Target="mailto:gosala.kulupana@bbc.co.uk" TargetMode="External"/><Relationship Id="rId486" Type="http://schemas.openxmlformats.org/officeDocument/2006/relationships/hyperlink" Target="http://phenix.it-sudparis.eu/jvet/doc_end_user/current_document.php?id=6155" TargetMode="External"/><Relationship Id="rId693" Type="http://schemas.openxmlformats.org/officeDocument/2006/relationships/hyperlink" Target="http://phenix.it-sudparis.eu/jvet/doc_end_user/current_document.php?id=5969" TargetMode="External"/><Relationship Id="rId139" Type="http://schemas.openxmlformats.org/officeDocument/2006/relationships/hyperlink" Target="http://phenix.it-sudparis.eu/jvet/doc_end_user/current_document.php?id=5795" TargetMode="External"/><Relationship Id="rId346" Type="http://schemas.openxmlformats.org/officeDocument/2006/relationships/hyperlink" Target="http://phenix.it-sudparis.eu/jvet/doc_end_user/current_document.php?id=6542" TargetMode="External"/><Relationship Id="rId553" Type="http://schemas.openxmlformats.org/officeDocument/2006/relationships/hyperlink" Target="http://phenix.it-sudparis.eu/jvet/doc_end_user/current_document.php?id=6515" TargetMode="External"/><Relationship Id="rId760" Type="http://schemas.openxmlformats.org/officeDocument/2006/relationships/hyperlink" Target="http://phenix.it-sudparis.eu/jvet/doc_end_user/current_document.php?id=6609" TargetMode="External"/><Relationship Id="rId998" Type="http://schemas.openxmlformats.org/officeDocument/2006/relationships/hyperlink" Target="http://phenix.it-sudparis.eu/jvet/doc_end_user/current_document.php?id=6097" TargetMode="External"/><Relationship Id="rId1183" Type="http://schemas.openxmlformats.org/officeDocument/2006/relationships/hyperlink" Target="file:///D:\Eigene%20Dateien\mpeg\geneva1903\current_document.php%3fid=5870" TargetMode="External"/><Relationship Id="rId1390" Type="http://schemas.openxmlformats.org/officeDocument/2006/relationships/hyperlink" Target="file:///D:\Eigene%20Dateien\mpeg\geneva1903\current_document.php%3fid=6083" TargetMode="External"/><Relationship Id="rId206" Type="http://schemas.openxmlformats.org/officeDocument/2006/relationships/hyperlink" Target="http://phenix.it-sudparis.eu/jvet/doc_end_user/current_document.php?id=6176" TargetMode="External"/><Relationship Id="rId413" Type="http://schemas.openxmlformats.org/officeDocument/2006/relationships/hyperlink" Target="http://phenix.it-sudparis.eu/jvet/doc_end_user/current_document.php?id=6513" TargetMode="External"/><Relationship Id="rId858" Type="http://schemas.openxmlformats.org/officeDocument/2006/relationships/hyperlink" Target="http://phenix.it-sudparis.eu/jvet/doc_end_user/current_document.php?id=6147" TargetMode="External"/><Relationship Id="rId1043" Type="http://schemas.openxmlformats.org/officeDocument/2006/relationships/hyperlink" Target="file:///D:\Eigene%20Dateien\mpeg\geneva1903\current_document.php%3fid=6329" TargetMode="External"/><Relationship Id="rId1488" Type="http://schemas.openxmlformats.org/officeDocument/2006/relationships/hyperlink" Target="file:///D:\Eigene%20Dateien\mpeg\geneva1903\current_document.php%3fid=6184" TargetMode="External"/><Relationship Id="rId1695" Type="http://schemas.openxmlformats.org/officeDocument/2006/relationships/hyperlink" Target="file:///D:\Eigene%20Dateien\mpeg\geneva1903\current_document.php%3fid=6423" TargetMode="External"/><Relationship Id="rId620" Type="http://schemas.openxmlformats.org/officeDocument/2006/relationships/hyperlink" Target="http://phenix.it-sudparis.eu/jvet/doc_end_user/current_document.php?id=6498" TargetMode="External"/><Relationship Id="rId718" Type="http://schemas.openxmlformats.org/officeDocument/2006/relationships/hyperlink" Target="http://phenix.it-sudparis.eu/jvet/doc_end_user/current_document.php?id=6441" TargetMode="External"/><Relationship Id="rId925" Type="http://schemas.openxmlformats.org/officeDocument/2006/relationships/hyperlink" Target="http://phenix.it-sudparis.eu/jvet/doc_end_user/current_document.php?id=5791" TargetMode="External"/><Relationship Id="rId1250" Type="http://schemas.openxmlformats.org/officeDocument/2006/relationships/hyperlink" Target="file:///D:\Eigene%20Dateien\mpeg\geneva1903\current_document.php%3fid=5938" TargetMode="External"/><Relationship Id="rId1348" Type="http://schemas.openxmlformats.org/officeDocument/2006/relationships/hyperlink" Target="file:///D:\Eigene%20Dateien\mpeg\geneva1903\current_document.php%3fid=6041" TargetMode="External"/><Relationship Id="rId1555" Type="http://schemas.openxmlformats.org/officeDocument/2006/relationships/hyperlink" Target="file:///D:\Eigene%20Dateien\mpeg\geneva1903\current_document.php%3fid=6257" TargetMode="External"/><Relationship Id="rId1762" Type="http://schemas.openxmlformats.org/officeDocument/2006/relationships/hyperlink" Target="file:///D:\Eigene%20Dateien\mpeg\geneva1903\current_document.php%3fid=6495" TargetMode="External"/><Relationship Id="rId1110" Type="http://schemas.openxmlformats.org/officeDocument/2006/relationships/hyperlink" Target="file:///D:\Eigene%20Dateien\mpeg\geneva1903\current_document.php%3fid=5797" TargetMode="External"/><Relationship Id="rId1208" Type="http://schemas.openxmlformats.org/officeDocument/2006/relationships/hyperlink" Target="file:///D:\Eigene%20Dateien\mpeg\geneva1903\current_document.php%3fid=5896" TargetMode="External"/><Relationship Id="rId1415" Type="http://schemas.openxmlformats.org/officeDocument/2006/relationships/hyperlink" Target="file:///D:\Eigene%20Dateien\mpeg\geneva1903\current_document.php%3fid=6109" TargetMode="External"/><Relationship Id="rId54" Type="http://schemas.openxmlformats.org/officeDocument/2006/relationships/image" Target="media/image6.emf"/><Relationship Id="rId1622" Type="http://schemas.openxmlformats.org/officeDocument/2006/relationships/hyperlink" Target="file:///D:\Eigene%20Dateien\mpeg\geneva1903\current_document.php%3fid=6338" TargetMode="External"/><Relationship Id="rId270" Type="http://schemas.openxmlformats.org/officeDocument/2006/relationships/hyperlink" Target="http://phenix.it-sudparis.eu/jvet/doc_end_user/current_document.php?id=6012" TargetMode="External"/><Relationship Id="rId130" Type="http://schemas.openxmlformats.org/officeDocument/2006/relationships/hyperlink" Target="http://phenix.it-sudparis.eu/jvet/doc_end_user/current_document.php?id=6381" TargetMode="External"/><Relationship Id="rId368" Type="http://schemas.openxmlformats.org/officeDocument/2006/relationships/hyperlink" Target="http://phenix.it-sudparis.eu/jvet/doc_end_user/current_document.php?id=5955" TargetMode="External"/><Relationship Id="rId575" Type="http://schemas.openxmlformats.org/officeDocument/2006/relationships/hyperlink" Target="http://phenix.it-sudparis.eu/jvet/doc_end_user/current_document.php?id=6208" TargetMode="External"/><Relationship Id="rId782" Type="http://schemas.openxmlformats.org/officeDocument/2006/relationships/hyperlink" Target="http://phenix.it-sudparis.eu/jvet/doc_end_user/current_document.php?id=6489" TargetMode="External"/><Relationship Id="rId228" Type="http://schemas.openxmlformats.org/officeDocument/2006/relationships/hyperlink" Target="http://phenix.it-sudparis.eu/jvet/doc_end_user/current_document.php?id=5773" TargetMode="External"/><Relationship Id="rId435" Type="http://schemas.openxmlformats.org/officeDocument/2006/relationships/hyperlink" Target="http://phenix.it-sudparis.eu/jvet/doc_end_user/current_document.php?id=5942" TargetMode="External"/><Relationship Id="rId642" Type="http://schemas.openxmlformats.org/officeDocument/2006/relationships/hyperlink" Target="http://phenix.it-sudparis.eu/jvet/doc_end_user/current_document.php?id=6621" TargetMode="External"/><Relationship Id="rId1065" Type="http://schemas.openxmlformats.org/officeDocument/2006/relationships/hyperlink" Target="file:///D:\Eigene%20Dateien\mpeg\geneva1903\current_document.php%3fid=6411" TargetMode="External"/><Relationship Id="rId1272" Type="http://schemas.openxmlformats.org/officeDocument/2006/relationships/hyperlink" Target="file:///D:\Eigene%20Dateien\mpeg\geneva1903\current_document.php%3fid=5961" TargetMode="External"/><Relationship Id="rId502" Type="http://schemas.openxmlformats.org/officeDocument/2006/relationships/hyperlink" Target="http://phenix.it-sudparis.eu/jvet/doc_end_user/current_document.php?id=6197" TargetMode="External"/><Relationship Id="rId947" Type="http://schemas.openxmlformats.org/officeDocument/2006/relationships/hyperlink" Target="http://phenix.it-sudparis.eu/jvet/doc_end_user/current_document.php?id=6255" TargetMode="External"/><Relationship Id="rId1132" Type="http://schemas.openxmlformats.org/officeDocument/2006/relationships/hyperlink" Target="file:///D:\Eigene%20Dateien\mpeg\geneva1903\current_document.php%3fid=5819" TargetMode="External"/><Relationship Id="rId1577" Type="http://schemas.openxmlformats.org/officeDocument/2006/relationships/hyperlink" Target="file:///D:\Eigene%20Dateien\mpeg\geneva1903\current_document.php%3fid=6281" TargetMode="External"/><Relationship Id="rId1784" Type="http://schemas.openxmlformats.org/officeDocument/2006/relationships/hyperlink" Target="file:///D:\Eigene%20Dateien\mpeg\geneva1903\current_document.php%3fid=6517" TargetMode="External"/><Relationship Id="rId76" Type="http://schemas.openxmlformats.org/officeDocument/2006/relationships/image" Target="media/image14.png"/><Relationship Id="rId807" Type="http://schemas.openxmlformats.org/officeDocument/2006/relationships/hyperlink" Target="http://phenix.it-sudparis.eu/jvet/doc_end_user/current_document.php?id=6442" TargetMode="External"/><Relationship Id="rId1437" Type="http://schemas.openxmlformats.org/officeDocument/2006/relationships/hyperlink" Target="file:///D:\Eigene%20Dateien\mpeg\geneva1903\current_document.php%3fid=6131" TargetMode="External"/><Relationship Id="rId1644" Type="http://schemas.openxmlformats.org/officeDocument/2006/relationships/hyperlink" Target="file:///D:\Eigene%20Dateien\mpeg\geneva1903\current_document.php%3fid=6362" TargetMode="External"/><Relationship Id="rId1851" Type="http://schemas.openxmlformats.org/officeDocument/2006/relationships/hyperlink" Target="file:///D:\Eigene%20Dateien\mpeg\geneva1903\current_document.php%3fid=6586" TargetMode="External"/><Relationship Id="rId1504" Type="http://schemas.openxmlformats.org/officeDocument/2006/relationships/hyperlink" Target="file:///D:\Eigene%20Dateien\mpeg\geneva1903\current_document.php%3fid=6199" TargetMode="External"/><Relationship Id="rId1711" Type="http://schemas.openxmlformats.org/officeDocument/2006/relationships/hyperlink" Target="file:///D:\Eigene%20Dateien\mpeg\geneva1903\current_document.php%3fid=6439" TargetMode="External"/><Relationship Id="rId292" Type="http://schemas.openxmlformats.org/officeDocument/2006/relationships/image" Target="media/image43.png"/><Relationship Id="rId1809" Type="http://schemas.openxmlformats.org/officeDocument/2006/relationships/hyperlink" Target="file:///D:\Eigene%20Dateien\mpeg\geneva1903\current_document.php%3fid=6544" TargetMode="External"/><Relationship Id="rId597" Type="http://schemas.openxmlformats.org/officeDocument/2006/relationships/hyperlink" Target="http://phenix.it-sudparis.eu/jvet/doc_end_user/current_document.php?id=5843" TargetMode="External"/><Relationship Id="rId152" Type="http://schemas.openxmlformats.org/officeDocument/2006/relationships/hyperlink" Target="http://phenix.it-sudparis.eu/jvet/doc_end_user/current_document.php?id=6438" TargetMode="External"/><Relationship Id="rId457" Type="http://schemas.openxmlformats.org/officeDocument/2006/relationships/hyperlink" Target="http://phenix.it-sudparis.eu/jvet/doc_end_user/current_document.php?id=6060" TargetMode="External"/><Relationship Id="rId1087" Type="http://schemas.openxmlformats.org/officeDocument/2006/relationships/hyperlink" Target="file:///D:\Eigene%20Dateien\mpeg\geneva1903\current_document.php%3fid=5774" TargetMode="External"/><Relationship Id="rId1294" Type="http://schemas.openxmlformats.org/officeDocument/2006/relationships/hyperlink" Target="file:///D:\Eigene%20Dateien\mpeg\geneva1903\current_document.php%3fid=5986" TargetMode="External"/><Relationship Id="rId664" Type="http://schemas.openxmlformats.org/officeDocument/2006/relationships/hyperlink" Target="http://phenix.it-sudparis.eu/jvet/doc_end_user/current_document.php?id=6003" TargetMode="External"/><Relationship Id="rId871" Type="http://schemas.openxmlformats.org/officeDocument/2006/relationships/hyperlink" Target="http://phenix.it-sudparis.eu/jvet/doc_end_user/current_document.php?id=6354" TargetMode="External"/><Relationship Id="rId969" Type="http://schemas.openxmlformats.org/officeDocument/2006/relationships/hyperlink" Target="http://phenix.it-sudparis.eu/jvet/doc_end_user/current_document.php?id=5782" TargetMode="External"/><Relationship Id="rId1599" Type="http://schemas.openxmlformats.org/officeDocument/2006/relationships/hyperlink" Target="file:///D:\Eigene%20Dateien\mpeg\geneva1903\current_document.php%3fid=6309" TargetMode="External"/><Relationship Id="rId317" Type="http://schemas.openxmlformats.org/officeDocument/2006/relationships/hyperlink" Target="http://phenix.it-sudparis.eu/jvet/doc_end_user/current_document.php?id=6403" TargetMode="External"/><Relationship Id="rId524" Type="http://schemas.openxmlformats.org/officeDocument/2006/relationships/hyperlink" Target="http://phenix.it-sudparis.eu/jvet/doc_end_user/current_document.php?id=5888" TargetMode="External"/><Relationship Id="rId731" Type="http://schemas.openxmlformats.org/officeDocument/2006/relationships/hyperlink" Target="http://phenix.it-sudparis.eu/jvet/doc_end_user/current_document.php?id=6135" TargetMode="External"/><Relationship Id="rId1154" Type="http://schemas.openxmlformats.org/officeDocument/2006/relationships/hyperlink" Target="file:///D:\Eigene%20Dateien\mpeg\geneva1903\current_document.php%3fid=5841" TargetMode="External"/><Relationship Id="rId1361" Type="http://schemas.openxmlformats.org/officeDocument/2006/relationships/hyperlink" Target="file:///D:\Eigene%20Dateien\mpeg\geneva1903\current_document.php%3fid=6054" TargetMode="External"/><Relationship Id="rId1459" Type="http://schemas.openxmlformats.org/officeDocument/2006/relationships/hyperlink" Target="file:///D:\Eigene%20Dateien\mpeg\geneva1903\current_document.php%3fid=6155" TargetMode="External"/><Relationship Id="rId98" Type="http://schemas.openxmlformats.org/officeDocument/2006/relationships/hyperlink" Target="http://phenix.it-sudparis.eu/jvet/doc_end_user/current_document.php?id=6420" TargetMode="External"/><Relationship Id="rId829" Type="http://schemas.openxmlformats.org/officeDocument/2006/relationships/hyperlink" Target="http://phenix.it-sudparis.eu/jvet/doc_end_user/current_document.php?id=6558" TargetMode="External"/><Relationship Id="rId1014" Type="http://schemas.openxmlformats.org/officeDocument/2006/relationships/hyperlink" Target="mailto:jvet@lists.rwth-aachen.de" TargetMode="External"/><Relationship Id="rId1221" Type="http://schemas.openxmlformats.org/officeDocument/2006/relationships/hyperlink" Target="file:///D:\Eigene%20Dateien\mpeg\geneva1903\current_document.php%3fid=5909" TargetMode="External"/><Relationship Id="rId1666" Type="http://schemas.openxmlformats.org/officeDocument/2006/relationships/hyperlink" Target="file:///D:\Eigene%20Dateien\mpeg\geneva1903\current_document.php%3fid=6393" TargetMode="External"/><Relationship Id="rId1873" Type="http://schemas.openxmlformats.org/officeDocument/2006/relationships/hyperlink" Target="file:///D:\Eigene%20Dateien\mpeg\geneva1903\current_document.php%3fid=6608" TargetMode="External"/><Relationship Id="rId1319" Type="http://schemas.openxmlformats.org/officeDocument/2006/relationships/hyperlink" Target="file:///D:\Eigene%20Dateien\mpeg\geneva1903\current_document.php%3fid=6011" TargetMode="External"/><Relationship Id="rId1526" Type="http://schemas.openxmlformats.org/officeDocument/2006/relationships/hyperlink" Target="file:///D:\Eigene%20Dateien\mpeg\geneva1903\current_document.php%3fid=6221" TargetMode="External"/><Relationship Id="rId1733" Type="http://schemas.openxmlformats.org/officeDocument/2006/relationships/hyperlink" Target="file:///D:\Eigene%20Dateien\mpeg\geneva1903\current_document.php%3fid=6464" TargetMode="External"/><Relationship Id="rId25" Type="http://schemas.openxmlformats.org/officeDocument/2006/relationships/hyperlink" Target="http://phenix.it-sudparis.eu/mpeg/doc_end_user/current_document.php?id=27881&amp;id_meeting=16" TargetMode="External"/><Relationship Id="rId1800" Type="http://schemas.openxmlformats.org/officeDocument/2006/relationships/hyperlink" Target="file:///D:\Eigene%20Dateien\mpeg\geneva1903\current_document.php%3fid=6534" TargetMode="External"/><Relationship Id="rId174" Type="http://schemas.openxmlformats.org/officeDocument/2006/relationships/hyperlink" Target="http://phenix.it-sudparis.eu/jvet/doc_end_user/current_document.php?id=5948" TargetMode="External"/><Relationship Id="rId381" Type="http://schemas.openxmlformats.org/officeDocument/2006/relationships/hyperlink" Target="http://phenix.it-sudparis.eu/jvet/doc_end_user/current_document.php?id=6055" TargetMode="External"/><Relationship Id="rId241" Type="http://schemas.openxmlformats.org/officeDocument/2006/relationships/hyperlink" Target="http://phenix.it-sudparis.eu/jvet/doc_end_user/current_document.php?id=6254" TargetMode="External"/><Relationship Id="rId479" Type="http://schemas.openxmlformats.org/officeDocument/2006/relationships/hyperlink" Target="http://phenix.it-sudparis.eu/jvet/doc_end_user/current_document.php?id=6541" TargetMode="External"/><Relationship Id="rId686" Type="http://schemas.openxmlformats.org/officeDocument/2006/relationships/hyperlink" Target="http://phenix.it-sudparis.eu/jvet/doc_end_user/current_document.php?id=5895" TargetMode="External"/><Relationship Id="rId893" Type="http://schemas.openxmlformats.org/officeDocument/2006/relationships/hyperlink" Target="http://phenix.it-sudparis.eu/jvet/doc_end_user/current_document.php?id=5856" TargetMode="External"/><Relationship Id="rId339" Type="http://schemas.openxmlformats.org/officeDocument/2006/relationships/hyperlink" Target="http://phenix.it-sudparis.eu/jvet/doc_end_user/current_document.php?id=6281" TargetMode="External"/><Relationship Id="rId546" Type="http://schemas.openxmlformats.org/officeDocument/2006/relationships/hyperlink" Target="http://phenix.it-sudparis.eu/jvet/doc_end_user/current_document.php?id=6053" TargetMode="External"/><Relationship Id="rId753" Type="http://schemas.openxmlformats.org/officeDocument/2006/relationships/hyperlink" Target="http://phenix.it-sudparis.eu/jvet/doc_end_user/current_document.php?id=6497" TargetMode="External"/><Relationship Id="rId1176" Type="http://schemas.openxmlformats.org/officeDocument/2006/relationships/hyperlink" Target="file:///D:\Eigene%20Dateien\mpeg\geneva1903\current_document.php%3fid=5863" TargetMode="External"/><Relationship Id="rId1383" Type="http://schemas.openxmlformats.org/officeDocument/2006/relationships/hyperlink" Target="file:///D:\Eigene%20Dateien\mpeg\geneva1903\current_document.php%3fid=6076" TargetMode="External"/><Relationship Id="rId101" Type="http://schemas.openxmlformats.org/officeDocument/2006/relationships/hyperlink" Target="http://phenix.it-sudparis.eu/jvet/doc_end_user/current_document.php?id=5952" TargetMode="External"/><Relationship Id="rId406" Type="http://schemas.openxmlformats.org/officeDocument/2006/relationships/hyperlink" Target="http://phenix.it-sudparis.eu/jvet/doc_end_user/current_document.php?id=6445" TargetMode="External"/><Relationship Id="rId960" Type="http://schemas.openxmlformats.org/officeDocument/2006/relationships/hyperlink" Target="http://phenix.it-sudparis.eu/jvet/doc_end_user/current_document.php?id=5835" TargetMode="External"/><Relationship Id="rId1036" Type="http://schemas.openxmlformats.org/officeDocument/2006/relationships/hyperlink" Target="http://phenix.it-sudparis.eu/jvet/doc_end_user/current_document.php?id=6631" TargetMode="External"/><Relationship Id="rId1243" Type="http://schemas.openxmlformats.org/officeDocument/2006/relationships/hyperlink" Target="file:///D:\Eigene%20Dateien\mpeg\geneva1903\current_document.php%3fid=5931" TargetMode="External"/><Relationship Id="rId1590" Type="http://schemas.openxmlformats.org/officeDocument/2006/relationships/hyperlink" Target="file:///D:\Eigene%20Dateien\mpeg\geneva1903\current_document.php%3fid=6299" TargetMode="External"/><Relationship Id="rId1688" Type="http://schemas.openxmlformats.org/officeDocument/2006/relationships/hyperlink" Target="file:///D:\Eigene%20Dateien\mpeg\geneva1903\current_document.php%3fid=6416" TargetMode="External"/><Relationship Id="rId613" Type="http://schemas.openxmlformats.org/officeDocument/2006/relationships/hyperlink" Target="http://phenix.it-sudparis.eu/jvet/doc_end_user/current_document.php?id=6418" TargetMode="External"/><Relationship Id="rId820" Type="http://schemas.openxmlformats.org/officeDocument/2006/relationships/hyperlink" Target="http://phenix.it-sudparis.eu/jvet/doc_end_user/current_document.php?id=6283" TargetMode="External"/><Relationship Id="rId918" Type="http://schemas.openxmlformats.org/officeDocument/2006/relationships/hyperlink" Target="http://phenix.it-sudparis.eu/jvet/doc_end_user/current_document.php?id=5776" TargetMode="External"/><Relationship Id="rId1450" Type="http://schemas.openxmlformats.org/officeDocument/2006/relationships/hyperlink" Target="file:///D:\Eigene%20Dateien\mpeg\geneva1903\current_document.php%3fid=6145" TargetMode="External"/><Relationship Id="rId1548" Type="http://schemas.openxmlformats.org/officeDocument/2006/relationships/hyperlink" Target="file:///D:\Eigene%20Dateien\mpeg\geneva1903\current_document.php%3fid=6248" TargetMode="External"/><Relationship Id="rId1755" Type="http://schemas.openxmlformats.org/officeDocument/2006/relationships/hyperlink" Target="file:///D:\Eigene%20Dateien\mpeg\geneva1903\current_document.php%3fid=6487" TargetMode="External"/><Relationship Id="rId1103" Type="http://schemas.openxmlformats.org/officeDocument/2006/relationships/hyperlink" Target="file:///D:\Eigene%20Dateien\mpeg\geneva1903\current_document.php%3fid=5790" TargetMode="External"/><Relationship Id="rId1310" Type="http://schemas.openxmlformats.org/officeDocument/2006/relationships/hyperlink" Target="file:///D:\Eigene%20Dateien\mpeg\geneva1903\current_document.php%3fid=6002" TargetMode="External"/><Relationship Id="rId1408" Type="http://schemas.openxmlformats.org/officeDocument/2006/relationships/hyperlink" Target="file:///D:\Eigene%20Dateien\mpeg\geneva1903\current_document.php%3fid=6102" TargetMode="External"/><Relationship Id="rId47" Type="http://schemas.openxmlformats.org/officeDocument/2006/relationships/hyperlink" Target="ftp://ftp.ient.rwth-aachen.de/testresults/360Lib-9.0" TargetMode="External"/><Relationship Id="rId1615" Type="http://schemas.openxmlformats.org/officeDocument/2006/relationships/hyperlink" Target="file:///D:\Eigene%20Dateien\mpeg\geneva1903\current_document.php%3fid=6325" TargetMode="External"/><Relationship Id="rId1822" Type="http://schemas.openxmlformats.org/officeDocument/2006/relationships/hyperlink" Target="file:///D:\Eigene%20Dateien\mpeg\geneva1903\current_document.php%3fid=6557" TargetMode="External"/><Relationship Id="rId196" Type="http://schemas.openxmlformats.org/officeDocument/2006/relationships/hyperlink" Target="http://phenix.it-sudparis.eu/jvet/doc_end_user/current_document.php?id=5957" TargetMode="External"/><Relationship Id="rId263" Type="http://schemas.openxmlformats.org/officeDocument/2006/relationships/hyperlink" Target="http://phenix.it-sudparis.eu/jvet/doc_end_user/current_document.php?id=5918" TargetMode="External"/><Relationship Id="rId470" Type="http://schemas.openxmlformats.org/officeDocument/2006/relationships/hyperlink" Target="http://phenix.it-sudparis.eu/jvet/doc_end_user/current_document.php?id=6547" TargetMode="External"/><Relationship Id="rId123" Type="http://schemas.openxmlformats.org/officeDocument/2006/relationships/hyperlink" Target="http://phenix.it-sudparis.eu/jvet/doc_end_user/current_document.php?id=5794" TargetMode="External"/><Relationship Id="rId330" Type="http://schemas.openxmlformats.org/officeDocument/2006/relationships/hyperlink" Target="http://phenix.it-sudparis.eu/jvet/doc_end_user/current_document.php?id=6464" TargetMode="External"/><Relationship Id="rId568" Type="http://schemas.openxmlformats.org/officeDocument/2006/relationships/hyperlink" Target="http://phenix.it-sudparis.eu/jvet/doc_end_user/current_document.php?id=6184" TargetMode="External"/><Relationship Id="rId775" Type="http://schemas.openxmlformats.org/officeDocument/2006/relationships/hyperlink" Target="http://phenix.it-sudparis.eu/jvet/doc_end_user/current_document.php?id=5878" TargetMode="External"/><Relationship Id="rId982" Type="http://schemas.openxmlformats.org/officeDocument/2006/relationships/hyperlink" Target="http://phenix.it-sudparis.eu/jvet/doc_end_user/current_document.php?id=6534" TargetMode="External"/><Relationship Id="rId1198" Type="http://schemas.openxmlformats.org/officeDocument/2006/relationships/hyperlink" Target="file:///D:\Eigene%20Dateien\mpeg\geneva1903\current_document.php%3fid=5886" TargetMode="External"/><Relationship Id="rId428" Type="http://schemas.openxmlformats.org/officeDocument/2006/relationships/hyperlink" Target="http://phenix.it-sudparis.eu/jvet/doc_end_user/current_document.php?id=5906" TargetMode="External"/><Relationship Id="rId635" Type="http://schemas.openxmlformats.org/officeDocument/2006/relationships/hyperlink" Target="mailto:jacob.strom@ericsson.com" TargetMode="External"/><Relationship Id="rId842" Type="http://schemas.openxmlformats.org/officeDocument/2006/relationships/hyperlink" Target="http://phenix.it-sudparis.eu/jvet/doc_end_user/current_document.php?id=5941" TargetMode="External"/><Relationship Id="rId1058" Type="http://schemas.openxmlformats.org/officeDocument/2006/relationships/hyperlink" Target="file:///D:\Eigene%20Dateien\mpeg\geneva1903\current_document.php%3fid=6342" TargetMode="External"/><Relationship Id="rId1265" Type="http://schemas.openxmlformats.org/officeDocument/2006/relationships/hyperlink" Target="file:///D:\Eigene%20Dateien\mpeg\geneva1903\current_document.php%3fid=5954" TargetMode="External"/><Relationship Id="rId1472" Type="http://schemas.openxmlformats.org/officeDocument/2006/relationships/hyperlink" Target="file:///D:\Eigene%20Dateien\mpeg\geneva1903\current_document.php%3fid=6168" TargetMode="External"/><Relationship Id="rId702" Type="http://schemas.openxmlformats.org/officeDocument/2006/relationships/hyperlink" Target="http://phenix.it-sudparis.eu/jvet/doc_end_user/current_document.php?id=6554" TargetMode="External"/><Relationship Id="rId1125" Type="http://schemas.openxmlformats.org/officeDocument/2006/relationships/hyperlink" Target="file:///D:\Eigene%20Dateien\mpeg\geneva1903\current_document.php%3fid=5812" TargetMode="External"/><Relationship Id="rId1332" Type="http://schemas.openxmlformats.org/officeDocument/2006/relationships/hyperlink" Target="file:///D:\Eigene%20Dateien\mpeg\geneva1903\current_document.php%3fid=6024" TargetMode="External"/><Relationship Id="rId1777" Type="http://schemas.openxmlformats.org/officeDocument/2006/relationships/hyperlink" Target="file:///D:\Eigene%20Dateien\mpeg\geneva1903\current_document.php%3fid=6510" TargetMode="External"/><Relationship Id="rId69" Type="http://schemas.openxmlformats.org/officeDocument/2006/relationships/image" Target="media/image12.png"/><Relationship Id="rId1637" Type="http://schemas.openxmlformats.org/officeDocument/2006/relationships/hyperlink" Target="file:///D:\Eigene%20Dateien\mpeg\geneva1903\current_document.php%3fid=6354" TargetMode="External"/><Relationship Id="rId1844" Type="http://schemas.openxmlformats.org/officeDocument/2006/relationships/hyperlink" Target="file:///D:\Eigene%20Dateien\mpeg\geneva1903\current_document.php%3fid=6579" TargetMode="External"/><Relationship Id="rId1704" Type="http://schemas.openxmlformats.org/officeDocument/2006/relationships/hyperlink" Target="file:///D:\Eigene%20Dateien\mpeg\geneva1903\current_document.php%3fid=6432" TargetMode="External"/><Relationship Id="rId285" Type="http://schemas.openxmlformats.org/officeDocument/2006/relationships/hyperlink" Target="http://phenix.it-sudparis.eu/jvet/doc_end_user/current_document.php?id=5818" TargetMode="External"/><Relationship Id="rId492" Type="http://schemas.openxmlformats.org/officeDocument/2006/relationships/hyperlink" Target="http://phenix.it-sudparis.eu/jvet/doc_end_user/current_document.php?id=6172" TargetMode="External"/><Relationship Id="rId797" Type="http://schemas.openxmlformats.org/officeDocument/2006/relationships/hyperlink" Target="http://phenix.it-sudparis.eu/jvet/doc_end_user/current_document.php?id=6465" TargetMode="External"/><Relationship Id="rId145" Type="http://schemas.openxmlformats.org/officeDocument/2006/relationships/hyperlink" Target="http://phenix.it-sudparis.eu/jvet/doc_end_user/current_document.php?id=6615" TargetMode="External"/><Relationship Id="rId352" Type="http://schemas.openxmlformats.org/officeDocument/2006/relationships/hyperlink" Target="http://phenix.it-sudparis.eu/jvet/doc_end_user/current_document.php?id=6572" TargetMode="External"/><Relationship Id="rId1287" Type="http://schemas.openxmlformats.org/officeDocument/2006/relationships/hyperlink" Target="file:///D:\Eigene%20Dateien\mpeg\geneva1903\current_document.php%3fid=5979" TargetMode="External"/><Relationship Id="rId212" Type="http://schemas.openxmlformats.org/officeDocument/2006/relationships/image" Target="media/image25.png"/><Relationship Id="rId657" Type="http://schemas.openxmlformats.org/officeDocument/2006/relationships/hyperlink" Target="http://phenix.it-sudparis.eu/jvet/doc_end_user/current_document.php?id=6551" TargetMode="External"/><Relationship Id="rId864" Type="http://schemas.openxmlformats.org/officeDocument/2006/relationships/hyperlink" Target="http://phenix.it-sudparis.eu/jvet/doc_end_user/current_document.php?id=5940" TargetMode="External"/><Relationship Id="rId1494" Type="http://schemas.openxmlformats.org/officeDocument/2006/relationships/hyperlink" Target="file:///D:\Eigene%20Dateien\mpeg\geneva1903\current_document.php%3fid=6190" TargetMode="External"/><Relationship Id="rId1799" Type="http://schemas.openxmlformats.org/officeDocument/2006/relationships/hyperlink" Target="file:///D:\Eigene%20Dateien\mpeg\geneva1903\current_document.php%3fid=6533" TargetMode="External"/><Relationship Id="rId517" Type="http://schemas.openxmlformats.org/officeDocument/2006/relationships/hyperlink" Target="http://phenix.it-sudparis.eu/jvet/doc_end_user/current_document.php?id=6566" TargetMode="External"/><Relationship Id="rId724" Type="http://schemas.openxmlformats.org/officeDocument/2006/relationships/hyperlink" Target="http://phenix.it-sudparis.eu/jvet/doc_end_user/current_document.php?id=6246" TargetMode="External"/><Relationship Id="rId931" Type="http://schemas.openxmlformats.org/officeDocument/2006/relationships/hyperlink" Target="http://phenix.it-sudparis.eu/jvet/doc_end_user/current_document.php?id=6220" TargetMode="External"/><Relationship Id="rId1147" Type="http://schemas.openxmlformats.org/officeDocument/2006/relationships/hyperlink" Target="file:///D:\Eigene%20Dateien\mpeg\geneva1903\current_document.php%3fid=5834" TargetMode="External"/><Relationship Id="rId1354" Type="http://schemas.openxmlformats.org/officeDocument/2006/relationships/hyperlink" Target="file:///D:\Eigene%20Dateien\mpeg\geneva1903\current_document.php%3fid=6047" TargetMode="External"/><Relationship Id="rId1561" Type="http://schemas.openxmlformats.org/officeDocument/2006/relationships/hyperlink" Target="file:///D:\Eigene%20Dateien\mpeg\geneva1903\current_document.php%3fid=6264" TargetMode="External"/><Relationship Id="rId60" Type="http://schemas.openxmlformats.org/officeDocument/2006/relationships/hyperlink" Target="mailto:jvet@lists.rwth-aachen.de" TargetMode="External"/><Relationship Id="rId1007" Type="http://schemas.openxmlformats.org/officeDocument/2006/relationships/hyperlink" Target="mailto:jvet@lists.rwth-aachen.de" TargetMode="External"/><Relationship Id="rId1214" Type="http://schemas.openxmlformats.org/officeDocument/2006/relationships/hyperlink" Target="file:///D:\Eigene%20Dateien\mpeg\geneva1903\current_document.php%3fid=5902" TargetMode="External"/><Relationship Id="rId1421" Type="http://schemas.openxmlformats.org/officeDocument/2006/relationships/hyperlink" Target="file:///D:\Eigene%20Dateien\mpeg\geneva1903\current_document.php%3fid=6115" TargetMode="External"/><Relationship Id="rId1659" Type="http://schemas.openxmlformats.org/officeDocument/2006/relationships/hyperlink" Target="file:///D:\Eigene%20Dateien\mpeg\geneva1903\current_document.php%3fid=6386" TargetMode="External"/><Relationship Id="rId1866" Type="http://schemas.openxmlformats.org/officeDocument/2006/relationships/hyperlink" Target="file:///D:\Eigene%20Dateien\mpeg\geneva1903\current_document.php%3fid=6601" TargetMode="External"/><Relationship Id="rId1519" Type="http://schemas.openxmlformats.org/officeDocument/2006/relationships/hyperlink" Target="file:///D:\Eigene%20Dateien\mpeg\geneva1903\current_document.php%3fid=6214" TargetMode="External"/><Relationship Id="rId1726" Type="http://schemas.openxmlformats.org/officeDocument/2006/relationships/hyperlink" Target="file:///D:\Eigene%20Dateien\mpeg\geneva1903\current_document.php%3fid=6455" TargetMode="External"/><Relationship Id="rId18" Type="http://schemas.openxmlformats.org/officeDocument/2006/relationships/hyperlink" Target="mailto:jvet@lists.rwth-aachen.de" TargetMode="External"/><Relationship Id="rId167" Type="http://schemas.openxmlformats.org/officeDocument/2006/relationships/hyperlink" Target="http://phenix.it-sudparis.eu/jvet/doc_end_user/current_document.php?id=5851" TargetMode="External"/><Relationship Id="rId374" Type="http://schemas.openxmlformats.org/officeDocument/2006/relationships/hyperlink" Target="http://phenix.it-sudparis.eu/jvet/doc_end_user/current_document.php?id=6491" TargetMode="External"/><Relationship Id="rId581" Type="http://schemas.openxmlformats.org/officeDocument/2006/relationships/hyperlink" Target="http://phenix.it-sudparis.eu/jvet/doc_end_user/current_document.php?id=6252" TargetMode="External"/><Relationship Id="rId234" Type="http://schemas.openxmlformats.org/officeDocument/2006/relationships/hyperlink" Target="http://phenix.it-sudparis.eu/jvet/doc_end_user/current_document.php?id=5908" TargetMode="External"/><Relationship Id="rId679" Type="http://schemas.openxmlformats.org/officeDocument/2006/relationships/hyperlink" Target="http://phenix.it-sudparis.eu/jvet/doc_end_user/current_document.php?id=6428" TargetMode="External"/><Relationship Id="rId886" Type="http://schemas.openxmlformats.org/officeDocument/2006/relationships/hyperlink" Target="http://phenix.it-sudparis.eu/jvet/doc_end_user/current_document.php?id=5999"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5968" TargetMode="External"/><Relationship Id="rId539" Type="http://schemas.openxmlformats.org/officeDocument/2006/relationships/hyperlink" Target="http://phenix.it-sudparis.eu/jvet/doc_end_user/current_document.php?id=6291" TargetMode="External"/><Relationship Id="rId746" Type="http://schemas.openxmlformats.org/officeDocument/2006/relationships/hyperlink" Target="http://phenix.it-sudparis.eu/jvet/doc_end_user/current_document.php?id=6344" TargetMode="External"/><Relationship Id="rId1071" Type="http://schemas.openxmlformats.org/officeDocument/2006/relationships/hyperlink" Target="file:///D:\Eigene%20Dateien\mpeg\geneva1903\current_document.php%3fid=6473" TargetMode="External"/><Relationship Id="rId1169" Type="http://schemas.openxmlformats.org/officeDocument/2006/relationships/hyperlink" Target="file:///D:\Eigene%20Dateien\mpeg\geneva1903\current_document.php%3fid=5856" TargetMode="External"/><Relationship Id="rId1376" Type="http://schemas.openxmlformats.org/officeDocument/2006/relationships/hyperlink" Target="file:///D:\Eigene%20Dateien\mpeg\geneva1903\current_document.php%3fid=6069" TargetMode="External"/><Relationship Id="rId1583" Type="http://schemas.openxmlformats.org/officeDocument/2006/relationships/hyperlink" Target="file:///D:\Eigene%20Dateien\mpeg\geneva1903\current_document.php%3fid=6289" TargetMode="External"/><Relationship Id="rId301" Type="http://schemas.openxmlformats.org/officeDocument/2006/relationships/image" Target="media/image52.png"/><Relationship Id="rId953" Type="http://schemas.openxmlformats.org/officeDocument/2006/relationships/hyperlink" Target="http://phenix.it-sudparis.eu/jvet/doc_end_user/current_document.php?id=5780" TargetMode="External"/><Relationship Id="rId1029" Type="http://schemas.openxmlformats.org/officeDocument/2006/relationships/hyperlink" Target="http://phenix.it-sudparis.eu/jvet/doc_end_user/current_document.php?id=6635" TargetMode="External"/><Relationship Id="rId1236" Type="http://schemas.openxmlformats.org/officeDocument/2006/relationships/hyperlink" Target="file:///D:\Eigene%20Dateien\mpeg\geneva1903\current_document.php%3fid=5924" TargetMode="External"/><Relationship Id="rId1790" Type="http://schemas.openxmlformats.org/officeDocument/2006/relationships/hyperlink" Target="file:///D:\Eigene%20Dateien\mpeg\geneva1903\current_document.php%3fid=6523" TargetMode="External"/><Relationship Id="rId1888" Type="http://schemas.openxmlformats.org/officeDocument/2006/relationships/hyperlink" Target="file:///D:\Eigene%20Dateien\mpeg\geneva1903\current_document.php%3fid=6625" TargetMode="External"/><Relationship Id="rId82" Type="http://schemas.openxmlformats.org/officeDocument/2006/relationships/hyperlink" Target="http://phenix.it-sudparis.eu/jvet/doc_end_user/current_document.php?id=6192" TargetMode="External"/><Relationship Id="rId606" Type="http://schemas.openxmlformats.org/officeDocument/2006/relationships/hyperlink" Target="http://phenix.it-sudparis.eu/jvet/doc_end_user/current_document.php?id=6467" TargetMode="External"/><Relationship Id="rId813" Type="http://schemas.openxmlformats.org/officeDocument/2006/relationships/hyperlink" Target="http://phenix.it-sudparis.eu/jvet/doc_end_user/current_document.php?id=6323" TargetMode="External"/><Relationship Id="rId1443" Type="http://schemas.openxmlformats.org/officeDocument/2006/relationships/hyperlink" Target="file:///D:\Eigene%20Dateien\mpeg\geneva1903\current_document.php%3fid=6137" TargetMode="External"/><Relationship Id="rId1650" Type="http://schemas.openxmlformats.org/officeDocument/2006/relationships/hyperlink" Target="file:///D:\Eigene%20Dateien\mpeg\geneva1903\current_document.php%3fid=6375" TargetMode="External"/><Relationship Id="rId1748" Type="http://schemas.openxmlformats.org/officeDocument/2006/relationships/hyperlink" Target="file:///D:\Eigene%20Dateien\mpeg\geneva1903\current_document.php%3fid=6480" TargetMode="External"/><Relationship Id="rId1303" Type="http://schemas.openxmlformats.org/officeDocument/2006/relationships/hyperlink" Target="file:///D:\Eigene%20Dateien\mpeg\geneva1903\current_document.php%3fid=5995" TargetMode="External"/><Relationship Id="rId1510" Type="http://schemas.openxmlformats.org/officeDocument/2006/relationships/hyperlink" Target="file:///D:\Eigene%20Dateien\mpeg\geneva1903\current_document.php%3fid=6205" TargetMode="External"/><Relationship Id="rId1608" Type="http://schemas.openxmlformats.org/officeDocument/2006/relationships/hyperlink" Target="file:///D:\Eigene%20Dateien\mpeg\geneva1903\current_document.php%3fid=6318" TargetMode="External"/><Relationship Id="rId1815" Type="http://schemas.openxmlformats.org/officeDocument/2006/relationships/hyperlink" Target="file:///D:\Eigene%20Dateien\mpeg\geneva1903\current_document.php%3fid=6550" TargetMode="External"/><Relationship Id="rId189" Type="http://schemas.openxmlformats.org/officeDocument/2006/relationships/hyperlink" Target="http://phenix.it-sudparis.eu/jvet/doc_end_user/current_document.php?id=5861" TargetMode="External"/><Relationship Id="rId396" Type="http://schemas.openxmlformats.org/officeDocument/2006/relationships/hyperlink" Target="http://phenix.it-sudparis.eu/jvet/doc_end_user/current_document.php?id=6227" TargetMode="External"/><Relationship Id="rId256" Type="http://schemas.openxmlformats.org/officeDocument/2006/relationships/hyperlink" Target="http://phenix.it-sudparis.eu/jvet/doc_end_user/current_document.php?id=5897" TargetMode="External"/><Relationship Id="rId463" Type="http://schemas.openxmlformats.org/officeDocument/2006/relationships/hyperlink" Target="http://phenix.it-sudparis.eu/jvet/doc_end_user/current_document.php?id=6093" TargetMode="External"/><Relationship Id="rId670" Type="http://schemas.openxmlformats.org/officeDocument/2006/relationships/hyperlink" Target="http://phenix.it-sudparis.eu/jvet/doc_end_user/current_document.php?id=6480" TargetMode="External"/><Relationship Id="rId1093" Type="http://schemas.openxmlformats.org/officeDocument/2006/relationships/hyperlink" Target="file:///D:\Eigene%20Dateien\mpeg\geneva1903\current_document.php%3fid=5780" TargetMode="External"/><Relationship Id="rId116" Type="http://schemas.openxmlformats.org/officeDocument/2006/relationships/image" Target="media/image15.png"/><Relationship Id="rId323" Type="http://schemas.openxmlformats.org/officeDocument/2006/relationships/hyperlink" Target="http://phenix.it-sudparis.eu/jvet/doc_end_user/current_document.php?id=5975" TargetMode="External"/><Relationship Id="rId530" Type="http://schemas.openxmlformats.org/officeDocument/2006/relationships/hyperlink" Target="http://phenix.it-sudparis.eu/jvet/doc_end_user/current_document.php?id=5933" TargetMode="External"/><Relationship Id="rId768" Type="http://schemas.openxmlformats.org/officeDocument/2006/relationships/hyperlink" Target="http://phenix.it-sudparis.eu/jvet/doc_end_user/current_document.php?id=6424" TargetMode="External"/><Relationship Id="rId975" Type="http://schemas.openxmlformats.org/officeDocument/2006/relationships/hyperlink" Target="http://phenix.it-sudparis.eu/jvet/doc_end_user/current_document.php?id=6459" TargetMode="External"/><Relationship Id="rId1160" Type="http://schemas.openxmlformats.org/officeDocument/2006/relationships/hyperlink" Target="file:///D:\Eigene%20Dateien\mpeg\geneva1903\current_document.php%3fid=5847" TargetMode="External"/><Relationship Id="rId1398" Type="http://schemas.openxmlformats.org/officeDocument/2006/relationships/hyperlink" Target="file:///D:\Eigene%20Dateien\mpeg\geneva1903\current_document.php%3fid=6092" TargetMode="External"/><Relationship Id="rId628" Type="http://schemas.openxmlformats.org/officeDocument/2006/relationships/hyperlink" Target="http://phenix.it-sudparis.eu/jvet/doc_end_user/current_document.php?id=6167" TargetMode="External"/><Relationship Id="rId835" Type="http://schemas.openxmlformats.org/officeDocument/2006/relationships/hyperlink" Target="http://phenix.it-sudparis.eu/jvet/doc_end_user/current_document.php?id=6195" TargetMode="External"/><Relationship Id="rId1258" Type="http://schemas.openxmlformats.org/officeDocument/2006/relationships/hyperlink" Target="file:///D:\Eigene%20Dateien\mpeg\geneva1903\current_document.php%3fid=5946" TargetMode="External"/><Relationship Id="rId1465" Type="http://schemas.openxmlformats.org/officeDocument/2006/relationships/hyperlink" Target="file:///D:\Eigene%20Dateien\mpeg\geneva1903\current_document.php%3fid=6161" TargetMode="External"/><Relationship Id="rId1672" Type="http://schemas.openxmlformats.org/officeDocument/2006/relationships/hyperlink" Target="file:///D:\Eigene%20Dateien\mpeg\geneva1903\current_document.php%3fid=6399" TargetMode="External"/><Relationship Id="rId1020" Type="http://schemas.openxmlformats.org/officeDocument/2006/relationships/hyperlink" Target="mailto:jvet@lists.rwth-aachen.de" TargetMode="External"/><Relationship Id="rId1118" Type="http://schemas.openxmlformats.org/officeDocument/2006/relationships/hyperlink" Target="file:///D:\Eigene%20Dateien\mpeg\geneva1903\current_document.php%3fid=5805" TargetMode="External"/><Relationship Id="rId1325" Type="http://schemas.openxmlformats.org/officeDocument/2006/relationships/hyperlink" Target="file:///D:\Eigene%20Dateien\mpeg\geneva1903\current_document.php%3fid=6017" TargetMode="External"/><Relationship Id="rId1532" Type="http://schemas.openxmlformats.org/officeDocument/2006/relationships/hyperlink" Target="file:///D:\Eigene%20Dateien\mpeg\geneva1903\current_document.php%3fid=6229" TargetMode="External"/><Relationship Id="rId902" Type="http://schemas.openxmlformats.org/officeDocument/2006/relationships/hyperlink" Target="http://phenix.it-sudparis.eu/jvet/doc_end_user/current_document.php?id=5997" TargetMode="External"/><Relationship Id="rId1837" Type="http://schemas.openxmlformats.org/officeDocument/2006/relationships/hyperlink" Target="file:///D:\Eigene%20Dateien\mpeg\geneva1903\current_document.php%3fid=6572" TargetMode="External"/><Relationship Id="rId31" Type="http://schemas.openxmlformats.org/officeDocument/2006/relationships/hyperlink" Target="http://wftp3.itu.int/av-arch/jvet-site/2019_01_%20M_Marrakech/" TargetMode="External"/><Relationship Id="rId180" Type="http://schemas.openxmlformats.org/officeDocument/2006/relationships/hyperlink" Target="http://phenix.it-sudparis.eu/jvet/doc_end_user/current_document.php?id=6109" TargetMode="External"/><Relationship Id="rId278" Type="http://schemas.openxmlformats.org/officeDocument/2006/relationships/hyperlink" Target="mailto:andre.seixasdias@bbc.co.uk" TargetMode="External"/><Relationship Id="rId485" Type="http://schemas.openxmlformats.org/officeDocument/2006/relationships/hyperlink" Target="http://phenix.it-sudparis.eu/jvet/doc_end_user/current_document.php?id=6481" TargetMode="External"/><Relationship Id="rId692" Type="http://schemas.openxmlformats.org/officeDocument/2006/relationships/hyperlink" Target="http://phenix.it-sudparis.eu/jvet/doc_end_user/current_document.php?id=5922" TargetMode="External"/><Relationship Id="rId138" Type="http://schemas.openxmlformats.org/officeDocument/2006/relationships/hyperlink" Target="http://phenix.it-sudparis.eu/jvet/doc_end_user/current_document.php?id=5788" TargetMode="External"/><Relationship Id="rId345" Type="http://schemas.openxmlformats.org/officeDocument/2006/relationships/hyperlink" Target="http://phenix.it-sudparis.eu/jvet/doc_end_user/current_document.php?id=6132" TargetMode="External"/><Relationship Id="rId552" Type="http://schemas.openxmlformats.org/officeDocument/2006/relationships/hyperlink" Target="http://phenix.it-sudparis.eu/jvet/doc_end_user/current_document.php?id=6102" TargetMode="External"/><Relationship Id="rId997" Type="http://schemas.openxmlformats.org/officeDocument/2006/relationships/hyperlink" Target="http://phenix.it-sudparis.eu/jvet/doc_end_user/current_document.php?id=5892" TargetMode="External"/><Relationship Id="rId1182" Type="http://schemas.openxmlformats.org/officeDocument/2006/relationships/hyperlink" Target="file:///D:\Eigene%20Dateien\mpeg\geneva1903\current_document.php%3fid=5869" TargetMode="External"/><Relationship Id="rId205" Type="http://schemas.openxmlformats.org/officeDocument/2006/relationships/hyperlink" Target="http://phenix.it-sudparis.eu/jvet/doc_end_user/current_document.php?id=6163" TargetMode="External"/><Relationship Id="rId412" Type="http://schemas.openxmlformats.org/officeDocument/2006/relationships/hyperlink" Target="http://phenix.it-sudparis.eu/jvet/doc_end_user/current_document.php?id=5863" TargetMode="External"/><Relationship Id="rId857" Type="http://schemas.openxmlformats.org/officeDocument/2006/relationships/hyperlink" Target="http://phenix.it-sudparis.eu/jvet/doc_end_user/current_document.php?id=6468" TargetMode="External"/><Relationship Id="rId1042" Type="http://schemas.openxmlformats.org/officeDocument/2006/relationships/hyperlink" Target="file:///D:\Eigene%20Dateien\mpeg\geneva1903\current_document.php%3fid=6334" TargetMode="External"/><Relationship Id="rId1487" Type="http://schemas.openxmlformats.org/officeDocument/2006/relationships/hyperlink" Target="file:///D:\Eigene%20Dateien\mpeg\geneva1903\current_document.php%3fid=6183" TargetMode="External"/><Relationship Id="rId1694" Type="http://schemas.openxmlformats.org/officeDocument/2006/relationships/hyperlink" Target="file:///D:\Eigene%20Dateien\mpeg\geneva1903\current_document.php%3fid=6422" TargetMode="External"/><Relationship Id="rId717" Type="http://schemas.openxmlformats.org/officeDocument/2006/relationships/hyperlink" Target="http://phenix.it-sudparis.eu/jvet/doc_end_user/current_document.php?id=6067" TargetMode="External"/><Relationship Id="rId924" Type="http://schemas.openxmlformats.org/officeDocument/2006/relationships/hyperlink" Target="http://phenix.it-sudparis.eu/jvet/doc_end_user/current_document.php?id=6069" TargetMode="External"/><Relationship Id="rId1347" Type="http://schemas.openxmlformats.org/officeDocument/2006/relationships/hyperlink" Target="file:///D:\Eigene%20Dateien\mpeg\geneva1903\current_document.php%3fid=6040" TargetMode="External"/><Relationship Id="rId1554" Type="http://schemas.openxmlformats.org/officeDocument/2006/relationships/hyperlink" Target="file:///D:\Eigene%20Dateien\mpeg\geneva1903\current_document.php%3fid=6255" TargetMode="External"/><Relationship Id="rId1761" Type="http://schemas.openxmlformats.org/officeDocument/2006/relationships/hyperlink" Target="file:///D:\Eigene%20Dateien\mpeg\geneva1903\current_document.php%3fid=6494" TargetMode="External"/><Relationship Id="rId53" Type="http://schemas.openxmlformats.org/officeDocument/2006/relationships/image" Target="media/image5.emf"/><Relationship Id="rId1207" Type="http://schemas.openxmlformats.org/officeDocument/2006/relationships/hyperlink" Target="file:///D:\Eigene%20Dateien\mpeg\geneva1903\current_document.php%3fid=5895" TargetMode="External"/><Relationship Id="rId1414" Type="http://schemas.openxmlformats.org/officeDocument/2006/relationships/hyperlink" Target="file:///D:\Eigene%20Dateien\mpeg\geneva1903\current_document.php%3fid=6108" TargetMode="External"/><Relationship Id="rId1621" Type="http://schemas.openxmlformats.org/officeDocument/2006/relationships/hyperlink" Target="file:///D:\Eigene%20Dateien\mpeg\geneva1903\current_document.php%3fid=6336" TargetMode="External"/><Relationship Id="rId1859" Type="http://schemas.openxmlformats.org/officeDocument/2006/relationships/hyperlink" Target="file:///D:\Eigene%20Dateien\mpeg\geneva1903\current_document.php%3fid=6594" TargetMode="External"/><Relationship Id="rId1719" Type="http://schemas.openxmlformats.org/officeDocument/2006/relationships/hyperlink" Target="file:///D:\Eigene%20Dateien\mpeg\geneva1903\current_document.php%3fid=6448" TargetMode="External"/><Relationship Id="rId367" Type="http://schemas.openxmlformats.org/officeDocument/2006/relationships/hyperlink" Target="http://phenix.it-sudparis.eu/jvet/doc_end_user/current_document.php?id=6372" TargetMode="External"/><Relationship Id="rId574" Type="http://schemas.openxmlformats.org/officeDocument/2006/relationships/hyperlink" Target="http://phenix.it-sudparis.eu/jvet/doc_end_user/current_document.php?id=6338" TargetMode="External"/><Relationship Id="rId227" Type="http://schemas.openxmlformats.org/officeDocument/2006/relationships/hyperlink" Target="http://phenix.it-sudparis.eu/jvet/doc_end_user/current_document.php?id=6235" TargetMode="External"/><Relationship Id="rId781" Type="http://schemas.openxmlformats.org/officeDocument/2006/relationships/hyperlink" Target="http://phenix.it-sudparis.eu/jvet/doc_end_user/current_document.php?id=5899" TargetMode="External"/><Relationship Id="rId879" Type="http://schemas.openxmlformats.org/officeDocument/2006/relationships/hyperlink" Target="http://phenix.it-sudparis.eu/jvet/doc_end_user/current_document.php?id=6561" TargetMode="External"/><Relationship Id="rId434" Type="http://schemas.openxmlformats.org/officeDocument/2006/relationships/hyperlink" Target="http://phenix.it-sudparis.eu/jvet/doc_end_user/current_document.php?id=6478" TargetMode="External"/><Relationship Id="rId641" Type="http://schemas.openxmlformats.org/officeDocument/2006/relationships/hyperlink" Target="http://phenix.it-sudparis.eu/jvet/doc_end_user/current_document.php?id=6563" TargetMode="External"/><Relationship Id="rId739" Type="http://schemas.openxmlformats.org/officeDocument/2006/relationships/hyperlink" Target="http://phenix.it-sudparis.eu/jvet/doc_end_user/current_document.php?id=6182" TargetMode="External"/><Relationship Id="rId1064" Type="http://schemas.openxmlformats.org/officeDocument/2006/relationships/hyperlink" Target="file:///D:\Eigene%20Dateien\mpeg\geneva1903\current_document.php%3fid=6365" TargetMode="External"/><Relationship Id="rId1271" Type="http://schemas.openxmlformats.org/officeDocument/2006/relationships/hyperlink" Target="file:///D:\Eigene%20Dateien\mpeg\geneva1903\current_document.php%3fid=5960" TargetMode="External"/><Relationship Id="rId1369" Type="http://schemas.openxmlformats.org/officeDocument/2006/relationships/hyperlink" Target="file:///D:\Eigene%20Dateien\mpeg\geneva1903\current_document.php%3fid=6062" TargetMode="External"/><Relationship Id="rId1576" Type="http://schemas.openxmlformats.org/officeDocument/2006/relationships/hyperlink" Target="file:///D:\Eigene%20Dateien\mpeg\geneva1903\current_document.php%3fid=6280" TargetMode="External"/><Relationship Id="rId501" Type="http://schemas.openxmlformats.org/officeDocument/2006/relationships/hyperlink" Target="http://phenix.it-sudparis.eu/jvet/doc_end_user/current_document.php?id=6191" TargetMode="External"/><Relationship Id="rId946" Type="http://schemas.openxmlformats.org/officeDocument/2006/relationships/hyperlink" Target="http://phenix.it-sudparis.eu/jvet/doc_end_user/current_document.php?id=6133" TargetMode="External"/><Relationship Id="rId1131" Type="http://schemas.openxmlformats.org/officeDocument/2006/relationships/hyperlink" Target="file:///D:\Eigene%20Dateien\mpeg\geneva1903\current_document.php%3fid=5818" TargetMode="External"/><Relationship Id="rId1229" Type="http://schemas.openxmlformats.org/officeDocument/2006/relationships/hyperlink" Target="file:///D:\Eigene%20Dateien\mpeg\geneva1903\current_document.php%3fid=5917" TargetMode="External"/><Relationship Id="rId1783" Type="http://schemas.openxmlformats.org/officeDocument/2006/relationships/hyperlink" Target="file:///D:\Eigene%20Dateien\mpeg\geneva1903\current_document.php%3fid=6516" TargetMode="External"/><Relationship Id="rId75" Type="http://schemas.openxmlformats.org/officeDocument/2006/relationships/hyperlink" Target="http://phenix.it-sudparis.eu/jvet/doc_end_user/current_document.php?id=6226" TargetMode="External"/><Relationship Id="rId806" Type="http://schemas.openxmlformats.org/officeDocument/2006/relationships/hyperlink" Target="http://phenix.it-sudparis.eu/jvet/doc_end_user/current_document.php?id=6131" TargetMode="External"/><Relationship Id="rId1436" Type="http://schemas.openxmlformats.org/officeDocument/2006/relationships/hyperlink" Target="file:///D:\Eigene%20Dateien\mpeg\geneva1903\current_document.php%3fid=6130" TargetMode="External"/><Relationship Id="rId1643" Type="http://schemas.openxmlformats.org/officeDocument/2006/relationships/hyperlink" Target="file:///D:\Eigene%20Dateien\mpeg\geneva1903\current_document.php%3fid=6361" TargetMode="External"/><Relationship Id="rId1850" Type="http://schemas.openxmlformats.org/officeDocument/2006/relationships/hyperlink" Target="file:///D:\Eigene%20Dateien\mpeg\geneva1903\current_document.php%3fid=6585" TargetMode="External"/><Relationship Id="rId1503" Type="http://schemas.openxmlformats.org/officeDocument/2006/relationships/hyperlink" Target="file:///D:\Eigene%20Dateien\mpeg\geneva1903\current_document.php%3fid=6198" TargetMode="External"/><Relationship Id="rId1710" Type="http://schemas.openxmlformats.org/officeDocument/2006/relationships/hyperlink" Target="file:///D:\Eigene%20Dateien\mpeg\geneva1903\current_document.php%3fid=6438" TargetMode="External"/><Relationship Id="rId291" Type="http://schemas.openxmlformats.org/officeDocument/2006/relationships/image" Target="media/image42.png"/><Relationship Id="rId1808" Type="http://schemas.openxmlformats.org/officeDocument/2006/relationships/hyperlink" Target="file:///D:\Eigene%20Dateien\mpeg\geneva1903\current_document.php%3fid=6543" TargetMode="External"/><Relationship Id="rId151" Type="http://schemas.openxmlformats.org/officeDocument/2006/relationships/hyperlink" Target="http://phenix.it-sudparis.eu/jvet/doc_end_user/current_document.php?id=5982" TargetMode="External"/><Relationship Id="rId389" Type="http://schemas.openxmlformats.org/officeDocument/2006/relationships/hyperlink" Target="http://phenix.it-sudparis.eu/jvet/doc_end_user/current_document.php?id=6309" TargetMode="External"/><Relationship Id="rId596" Type="http://schemas.openxmlformats.org/officeDocument/2006/relationships/hyperlink" Target="http://phenix.it-sudparis.eu/jvet/doc_end_user/current_document.php?id=6533" TargetMode="External"/><Relationship Id="rId249" Type="http://schemas.openxmlformats.org/officeDocument/2006/relationships/hyperlink" Target="http://phenix.it-sudparis.eu/jvet/doc_end_user/current_document.php?id=6333" TargetMode="External"/><Relationship Id="rId456" Type="http://schemas.openxmlformats.org/officeDocument/2006/relationships/hyperlink" Target="http://phenix.it-sudparis.eu/jvet/doc_end_user/current_document.php?id=6348" TargetMode="External"/><Relationship Id="rId663" Type="http://schemas.openxmlformats.org/officeDocument/2006/relationships/hyperlink" Target="mailto:tangi.poirier@technicolor.com" TargetMode="External"/><Relationship Id="rId870" Type="http://schemas.openxmlformats.org/officeDocument/2006/relationships/hyperlink" Target="http://phenix.it-sudparis.eu/jvet/doc_end_user/current_document.php?id=6021" TargetMode="External"/><Relationship Id="rId1086" Type="http://schemas.openxmlformats.org/officeDocument/2006/relationships/hyperlink" Target="file:///D:\Eigene%20Dateien\mpeg\geneva1903\current_document.php%3fid=5773" TargetMode="External"/><Relationship Id="rId1293" Type="http://schemas.openxmlformats.org/officeDocument/2006/relationships/hyperlink" Target="file:///D:\Eigene%20Dateien\mpeg\geneva1903\current_document.php%3fid=5985" TargetMode="External"/><Relationship Id="rId109" Type="http://schemas.openxmlformats.org/officeDocument/2006/relationships/hyperlink" Target="http://phenix.it-sudparis.eu/jvet/doc_end_user/current_document.php?id=6582" TargetMode="External"/><Relationship Id="rId316" Type="http://schemas.openxmlformats.org/officeDocument/2006/relationships/image" Target="media/image58.png"/><Relationship Id="rId523" Type="http://schemas.openxmlformats.org/officeDocument/2006/relationships/hyperlink" Target="http://phenix.it-sudparis.eu/jvet/doc_end_user/current_document.php?id=6452" TargetMode="External"/><Relationship Id="rId968" Type="http://schemas.openxmlformats.org/officeDocument/2006/relationships/hyperlink" Target="http://phenix.it-sudparis.eu/jvet/doc_end_user/current_document.php?id=5996" TargetMode="External"/><Relationship Id="rId1153" Type="http://schemas.openxmlformats.org/officeDocument/2006/relationships/hyperlink" Target="file:///D:\Eigene%20Dateien\mpeg\geneva1903\current_document.php%3fid=5840" TargetMode="External"/><Relationship Id="rId1598" Type="http://schemas.openxmlformats.org/officeDocument/2006/relationships/hyperlink" Target="file:///D:\Eigene%20Dateien\mpeg\geneva1903\current_document.php%3fid=6308" TargetMode="External"/><Relationship Id="rId97" Type="http://schemas.openxmlformats.org/officeDocument/2006/relationships/hyperlink" Target="http://phenix.it-sudparis.eu/jvet/doc_end_user/current_document.php?id=6260" TargetMode="External"/><Relationship Id="rId730" Type="http://schemas.openxmlformats.org/officeDocument/2006/relationships/hyperlink" Target="http://phenix.it-sudparis.eu/jvet/doc_end_user/current_document.php?id=6349" TargetMode="External"/><Relationship Id="rId828" Type="http://schemas.openxmlformats.org/officeDocument/2006/relationships/hyperlink" Target="http://phenix.it-sudparis.eu/jvet/doc_end_user/current_document.php?id=6233" TargetMode="External"/><Relationship Id="rId1013" Type="http://schemas.openxmlformats.org/officeDocument/2006/relationships/hyperlink" Target="mailto:jvet@lists.rwth-aachen.de" TargetMode="External"/><Relationship Id="rId1360" Type="http://schemas.openxmlformats.org/officeDocument/2006/relationships/hyperlink" Target="file:///D:\Eigene%20Dateien\mpeg\geneva1903\current_document.php%3fid=6053" TargetMode="External"/><Relationship Id="rId1458" Type="http://schemas.openxmlformats.org/officeDocument/2006/relationships/hyperlink" Target="file:///D:\Eigene%20Dateien\mpeg\geneva1903\current_document.php%3fid=6154" TargetMode="External"/><Relationship Id="rId1665" Type="http://schemas.openxmlformats.org/officeDocument/2006/relationships/hyperlink" Target="file:///D:\Eigene%20Dateien\mpeg\geneva1903\current_document.php%3fid=6392" TargetMode="External"/><Relationship Id="rId1872" Type="http://schemas.openxmlformats.org/officeDocument/2006/relationships/hyperlink" Target="file:///D:\Eigene%20Dateien\mpeg\geneva1903\current_document.php%3fid=6607" TargetMode="External"/><Relationship Id="rId1220" Type="http://schemas.openxmlformats.org/officeDocument/2006/relationships/hyperlink" Target="file:///D:\Eigene%20Dateien\mpeg\geneva1903\current_document.php%3fid=5908" TargetMode="External"/><Relationship Id="rId1318" Type="http://schemas.openxmlformats.org/officeDocument/2006/relationships/hyperlink" Target="file:///D:\Eigene%20Dateien\mpeg\geneva1903\current_document.php%3fid=6010" TargetMode="External"/><Relationship Id="rId1525" Type="http://schemas.openxmlformats.org/officeDocument/2006/relationships/hyperlink" Target="file:///D:\Eigene%20Dateien\mpeg\geneva1903\current_document.php%3fid=6220" TargetMode="External"/><Relationship Id="rId1732" Type="http://schemas.openxmlformats.org/officeDocument/2006/relationships/hyperlink" Target="file:///D:\Eigene%20Dateien\mpeg\geneva1903\current_document.php%3fid=6463" TargetMode="External"/><Relationship Id="rId24" Type="http://schemas.openxmlformats.org/officeDocument/2006/relationships/hyperlink" Target="http://www.itscj.ipsj.or.jp/sc29/29w7proc.htm" TargetMode="External"/><Relationship Id="rId173" Type="http://schemas.openxmlformats.org/officeDocument/2006/relationships/hyperlink" Target="http://phenix.it-sudparis.eu/jvet/doc_end_user/current_document.php?id=6316" TargetMode="External"/><Relationship Id="rId380" Type="http://schemas.openxmlformats.org/officeDocument/2006/relationships/hyperlink" Target="http://phenix.it-sudparis.eu/jvet/doc_end_user/current_document.php?id=6276" TargetMode="External"/><Relationship Id="rId240" Type="http://schemas.openxmlformats.org/officeDocument/2006/relationships/hyperlink" Target="http://phenix.it-sudparis.eu/jvet/doc_end_user/current_document.php?id=5976" TargetMode="External"/><Relationship Id="rId478" Type="http://schemas.openxmlformats.org/officeDocument/2006/relationships/hyperlink" Target="http://phenix.it-sudparis.eu/jvet/doc_end_user/current_document.php?id=6504" TargetMode="External"/><Relationship Id="rId685" Type="http://schemas.openxmlformats.org/officeDocument/2006/relationships/hyperlink" Target="http://phenix.it-sudparis.eu/jvet/doc_end_user/current_document.php?id=6390" TargetMode="External"/><Relationship Id="rId892" Type="http://schemas.openxmlformats.org/officeDocument/2006/relationships/hyperlink" Target="http://phenix.it-sudparis.eu/jvet/doc_end_user/current_document.php?id=5855" TargetMode="External"/><Relationship Id="rId100" Type="http://schemas.openxmlformats.org/officeDocument/2006/relationships/hyperlink" Target="http://phenix.it-sudparis.eu/jvet/doc_end_user/current_document.php?id=5939" TargetMode="External"/><Relationship Id="rId338" Type="http://schemas.openxmlformats.org/officeDocument/2006/relationships/hyperlink" Target="http://phenix.it-sudparis.eu/jvet/doc_end_user/current_document.php?id=6025" TargetMode="External"/><Relationship Id="rId545" Type="http://schemas.openxmlformats.org/officeDocument/2006/relationships/hyperlink" Target="http://phenix.it-sudparis.eu/jvet/doc_end_user/current_document.php?id=6461" TargetMode="External"/><Relationship Id="rId752" Type="http://schemas.openxmlformats.org/officeDocument/2006/relationships/hyperlink" Target="http://phenix.it-sudparis.eu/jvet/doc_end_user/current_document.php?id=6314" TargetMode="External"/><Relationship Id="rId1175" Type="http://schemas.openxmlformats.org/officeDocument/2006/relationships/hyperlink" Target="file:///D:\Eigene%20Dateien\mpeg\geneva1903\current_document.php%3fid=5862" TargetMode="External"/><Relationship Id="rId1382" Type="http://schemas.openxmlformats.org/officeDocument/2006/relationships/hyperlink" Target="file:///D:\Eigene%20Dateien\mpeg\geneva1903\current_document.php%3fid=6075" TargetMode="External"/><Relationship Id="rId405" Type="http://schemas.openxmlformats.org/officeDocument/2006/relationships/hyperlink" Target="http://phenix.it-sudparis.eu/jvet/doc_end_user/current_document.php?id=5802" TargetMode="External"/><Relationship Id="rId612" Type="http://schemas.openxmlformats.org/officeDocument/2006/relationships/hyperlink" Target="http://phenix.it-sudparis.eu/jvet/doc_end_user/current_document.php?id=6084" TargetMode="External"/><Relationship Id="rId1035" Type="http://schemas.openxmlformats.org/officeDocument/2006/relationships/hyperlink" Target="http://phenix.it-sudparis.eu/jvet/doc_end_user/current_document.php?id=6629" TargetMode="External"/><Relationship Id="rId1242" Type="http://schemas.openxmlformats.org/officeDocument/2006/relationships/hyperlink" Target="file:///D:\Eigene%20Dateien\mpeg\geneva1903\current_document.php%3fid=5930" TargetMode="External"/><Relationship Id="rId1687" Type="http://schemas.openxmlformats.org/officeDocument/2006/relationships/hyperlink" Target="file:///D:\Eigene%20Dateien\mpeg\geneva1903\current_document.php%3fid=6415" TargetMode="External"/><Relationship Id="rId917" Type="http://schemas.openxmlformats.org/officeDocument/2006/relationships/hyperlink" Target="http://phenix.it-sudparis.eu/jvet/doc_end_user/current_document.php?id=6624" TargetMode="External"/><Relationship Id="rId1102" Type="http://schemas.openxmlformats.org/officeDocument/2006/relationships/hyperlink" Target="file:///D:\Eigene%20Dateien\mpeg\geneva1903\current_document.php%3fid=5789" TargetMode="External"/><Relationship Id="rId1547" Type="http://schemas.openxmlformats.org/officeDocument/2006/relationships/hyperlink" Target="file:///D:\Eigene%20Dateien\mpeg\geneva1903\current_document.php%3fid=6247" TargetMode="External"/><Relationship Id="rId1754" Type="http://schemas.openxmlformats.org/officeDocument/2006/relationships/hyperlink" Target="file:///D:\Eigene%20Dateien\mpeg\geneva1903\current_document.php%3fid=6486" TargetMode="External"/><Relationship Id="rId46" Type="http://schemas.openxmlformats.org/officeDocument/2006/relationships/hyperlink" Target="https://jvet.hhi.fraunhofer.de/svn/svn_360Lib/tags/360Lib-9.0/" TargetMode="External"/><Relationship Id="rId1407" Type="http://schemas.openxmlformats.org/officeDocument/2006/relationships/hyperlink" Target="file:///D:\Eigene%20Dateien\mpeg\geneva1903\current_document.php%3fid=6101" TargetMode="External"/><Relationship Id="rId1614" Type="http://schemas.openxmlformats.org/officeDocument/2006/relationships/hyperlink" Target="file:///D:\Eigene%20Dateien\mpeg\geneva1903\current_document.php%3fid=6324" TargetMode="External"/><Relationship Id="rId1821" Type="http://schemas.openxmlformats.org/officeDocument/2006/relationships/hyperlink" Target="file:///D:\Eigene%20Dateien\mpeg\geneva1903\current_document.php%3fid=6556" TargetMode="External"/><Relationship Id="rId195" Type="http://schemas.openxmlformats.org/officeDocument/2006/relationships/hyperlink" Target="http://phenix.it-sudparis.eu/jvet/doc_end_user/current_document.php?id=5946" TargetMode="External"/><Relationship Id="rId262" Type="http://schemas.openxmlformats.org/officeDocument/2006/relationships/hyperlink" Target="http://phenix.it-sudparis.eu/jvet/doc_end_user/current_document.php?id=5898" TargetMode="External"/><Relationship Id="rId567" Type="http://schemas.openxmlformats.org/officeDocument/2006/relationships/hyperlink" Target="http://phenix.it-sudparis.eu/jvet/doc_end_user/current_document.php?id=6421" TargetMode="External"/><Relationship Id="rId1197" Type="http://schemas.openxmlformats.org/officeDocument/2006/relationships/hyperlink" Target="file:///D:\Eigene%20Dateien\mpeg\geneva1903\current_document.php%3fid=5885" TargetMode="External"/><Relationship Id="rId122" Type="http://schemas.openxmlformats.org/officeDocument/2006/relationships/hyperlink" Target="http://phenix.it-sudparis.eu/jvet/doc_end_user/current_document.php?id=5779" TargetMode="External"/><Relationship Id="rId774" Type="http://schemas.openxmlformats.org/officeDocument/2006/relationships/hyperlink" Target="http://phenix.it-sudparis.eu/jvet/doc_end_user/current_document.php?id=6299" TargetMode="External"/><Relationship Id="rId981" Type="http://schemas.openxmlformats.org/officeDocument/2006/relationships/hyperlink" Target="http://phenix.it-sudparis.eu/jvet/doc_end_user/current_document.php?id=5967" TargetMode="External"/><Relationship Id="rId1057" Type="http://schemas.openxmlformats.org/officeDocument/2006/relationships/hyperlink" Target="file:///D:\Eigene%20Dateien\mpeg\geneva1903\current_document.php%3fid=6226" TargetMode="External"/><Relationship Id="rId427" Type="http://schemas.openxmlformats.org/officeDocument/2006/relationships/hyperlink" Target="http://phenix.it-sudparis.eu/jvet/doc_end_user/current_document.php?id=6505" TargetMode="External"/><Relationship Id="rId634" Type="http://schemas.openxmlformats.org/officeDocument/2006/relationships/hyperlink" Target="mailto:davood.saffar@ericsson.com" TargetMode="External"/><Relationship Id="rId841" Type="http://schemas.openxmlformats.org/officeDocument/2006/relationships/hyperlink" Target="http://phenix.it-sudparis.eu/jvet/doc_end_user/current_document.php?id=6466" TargetMode="External"/><Relationship Id="rId1264" Type="http://schemas.openxmlformats.org/officeDocument/2006/relationships/hyperlink" Target="file:///D:\Eigene%20Dateien\mpeg\geneva1903\current_document.php%3fid=5953" TargetMode="External"/><Relationship Id="rId1471" Type="http://schemas.openxmlformats.org/officeDocument/2006/relationships/hyperlink" Target="file:///D:\Eigene%20Dateien\mpeg\geneva1903\current_document.php%3fid=6167" TargetMode="External"/><Relationship Id="rId1569" Type="http://schemas.openxmlformats.org/officeDocument/2006/relationships/hyperlink" Target="file:///D:\Eigene%20Dateien\mpeg\geneva1903\current_document.php%3fid=6273" TargetMode="External"/><Relationship Id="rId701" Type="http://schemas.openxmlformats.org/officeDocument/2006/relationships/hyperlink" Target="http://phenix.it-sudparis.eu/jvet/doc_end_user/current_document.php?id=5980" TargetMode="External"/><Relationship Id="rId939" Type="http://schemas.openxmlformats.org/officeDocument/2006/relationships/hyperlink" Target="http://phenix.it-sudparis.eu/jvet/doc_end_user/current_document.php?id=5775" TargetMode="External"/><Relationship Id="rId1124" Type="http://schemas.openxmlformats.org/officeDocument/2006/relationships/hyperlink" Target="file:///D:\Eigene%20Dateien\mpeg\geneva1903\current_document.php%3fid=5811" TargetMode="External"/><Relationship Id="rId1331" Type="http://schemas.openxmlformats.org/officeDocument/2006/relationships/hyperlink" Target="file:///D:\Eigene%20Dateien\mpeg\geneva1903\current_document.php%3fid=6023" TargetMode="External"/><Relationship Id="rId1776" Type="http://schemas.openxmlformats.org/officeDocument/2006/relationships/hyperlink" Target="file:///D:\Eigene%20Dateien\mpeg\geneva1903\current_document.php%3fid=6509" TargetMode="External"/><Relationship Id="rId68" Type="http://schemas.openxmlformats.org/officeDocument/2006/relationships/image" Target="media/image11.png"/><Relationship Id="rId1429" Type="http://schemas.openxmlformats.org/officeDocument/2006/relationships/hyperlink" Target="file:///D:\Eigene%20Dateien\mpeg\geneva1903\current_document.php%3fid=6123" TargetMode="External"/><Relationship Id="rId1636" Type="http://schemas.openxmlformats.org/officeDocument/2006/relationships/hyperlink" Target="file:///D:\Eigene%20Dateien\mpeg\geneva1903\current_document.php%3fid=6353" TargetMode="External"/><Relationship Id="rId1843" Type="http://schemas.openxmlformats.org/officeDocument/2006/relationships/hyperlink" Target="file:///D:\Eigene%20Dateien\mpeg\geneva1903\current_document.php%3fid=6578" TargetMode="External"/><Relationship Id="rId1703" Type="http://schemas.openxmlformats.org/officeDocument/2006/relationships/hyperlink" Target="file:///D:\Eigene%20Dateien\mpeg\geneva1903\current_document.php%3fid=6431" TargetMode="External"/><Relationship Id="rId284" Type="http://schemas.openxmlformats.org/officeDocument/2006/relationships/hyperlink" Target="http://phenix.it-sudparis.eu/jvet/doc_end_user/current_document.php?id=6332" TargetMode="External"/><Relationship Id="rId491" Type="http://schemas.openxmlformats.org/officeDocument/2006/relationships/hyperlink" Target="http://phenix.it-sudparis.eu/jvet/doc_end_user/current_document.php?id=6557" TargetMode="External"/><Relationship Id="rId144" Type="http://schemas.openxmlformats.org/officeDocument/2006/relationships/hyperlink" Target="http://phenix.it-sudparis.eu/jvet/doc_end_user/current_document.php?id=5916" TargetMode="External"/><Relationship Id="rId589" Type="http://schemas.openxmlformats.org/officeDocument/2006/relationships/hyperlink" Target="http://phenix.it-sudparis.eu/jvet/doc_end_user/current_document.php?id=5809" TargetMode="External"/><Relationship Id="rId796" Type="http://schemas.openxmlformats.org/officeDocument/2006/relationships/hyperlink" Target="http://phenix.it-sudparis.eu/jvet/doc_end_user/current_document.php?id=6033" TargetMode="External"/><Relationship Id="rId351" Type="http://schemas.openxmlformats.org/officeDocument/2006/relationships/hyperlink" Target="http://phenix.it-sudparis.eu/jvet/doc_end_user/current_document.php?id=6482" TargetMode="External"/><Relationship Id="rId449" Type="http://schemas.openxmlformats.org/officeDocument/2006/relationships/hyperlink" Target="http://phenix.it-sudparis.eu/jvet/doc_end_user/current_document.php?id=6423" TargetMode="External"/><Relationship Id="rId656" Type="http://schemas.openxmlformats.org/officeDocument/2006/relationships/hyperlink" Target="http://phenix.it-sudparis.eu/jvet/doc_end_user/current_document.php?id=5914" TargetMode="External"/><Relationship Id="rId863" Type="http://schemas.openxmlformats.org/officeDocument/2006/relationships/hyperlink" Target="http://phenix.it-sudparis.eu/jvet/doc_end_user/current_document.php?id=6510" TargetMode="External"/><Relationship Id="rId1079" Type="http://schemas.openxmlformats.org/officeDocument/2006/relationships/hyperlink" Target="file:///D:\Eigene%20Dateien\mpeg\geneva1903\current_document.php%3fid=5766" TargetMode="External"/><Relationship Id="rId1286" Type="http://schemas.openxmlformats.org/officeDocument/2006/relationships/hyperlink" Target="file:///D:\Eigene%20Dateien\mpeg\geneva1903\current_document.php%3fid=5978" TargetMode="External"/><Relationship Id="rId1493" Type="http://schemas.openxmlformats.org/officeDocument/2006/relationships/hyperlink" Target="file:///D:\Eigene%20Dateien\mpeg\geneva1903\current_document.php%3fid=6189" TargetMode="External"/><Relationship Id="rId211" Type="http://schemas.openxmlformats.org/officeDocument/2006/relationships/image" Target="media/image24.png"/><Relationship Id="rId309" Type="http://schemas.openxmlformats.org/officeDocument/2006/relationships/hyperlink" Target="http://phenix.it-sudparis.eu/jvet/doc_end_user/current_document.php?id=6332" TargetMode="External"/><Relationship Id="rId516" Type="http://schemas.openxmlformats.org/officeDocument/2006/relationships/hyperlink" Target="http://phenix.it-sudparis.eu/jvet/doc_end_user/current_document.php?id=5847" TargetMode="External"/><Relationship Id="rId1146" Type="http://schemas.openxmlformats.org/officeDocument/2006/relationships/hyperlink" Target="file:///D:\Eigene%20Dateien\mpeg\geneva1903\current_document.php%3fid=5833" TargetMode="External"/><Relationship Id="rId1798" Type="http://schemas.openxmlformats.org/officeDocument/2006/relationships/hyperlink" Target="file:///D:\Eigene%20Dateien\mpeg\geneva1903\current_document.php%3fid=6532" TargetMode="External"/><Relationship Id="rId723" Type="http://schemas.openxmlformats.org/officeDocument/2006/relationships/hyperlink" Target="http://phenix.it-sudparis.eu/jvet/doc_end_user/current_document.php?id=6104" TargetMode="External"/><Relationship Id="rId930" Type="http://schemas.openxmlformats.org/officeDocument/2006/relationships/image" Target="media/image67.png"/><Relationship Id="rId1006" Type="http://schemas.openxmlformats.org/officeDocument/2006/relationships/hyperlink" Target="http://phenix.it-sudparis.eu/jvet/doc_end_user/current_document.php?id=6590" TargetMode="External"/><Relationship Id="rId1353" Type="http://schemas.openxmlformats.org/officeDocument/2006/relationships/hyperlink" Target="file:///D:\Eigene%20Dateien\mpeg\geneva1903\current_document.php%3fid=6046" TargetMode="External"/><Relationship Id="rId1560" Type="http://schemas.openxmlformats.org/officeDocument/2006/relationships/hyperlink" Target="file:///D:\Eigene%20Dateien\mpeg\geneva1903\current_document.php%3fid=6263" TargetMode="External"/><Relationship Id="rId1658" Type="http://schemas.openxmlformats.org/officeDocument/2006/relationships/hyperlink" Target="file:///D:\Eigene%20Dateien\mpeg\geneva1903\current_document.php%3fid=6384" TargetMode="External"/><Relationship Id="rId1865" Type="http://schemas.openxmlformats.org/officeDocument/2006/relationships/hyperlink" Target="file:///D:\Eigene%20Dateien\mpeg\geneva1903\current_document.php%3fid=6600" TargetMode="External"/><Relationship Id="rId1213" Type="http://schemas.openxmlformats.org/officeDocument/2006/relationships/hyperlink" Target="file:///D:\Eigene%20Dateien\mpeg\geneva1903\current_document.php%3fid=5901" TargetMode="External"/><Relationship Id="rId1420" Type="http://schemas.openxmlformats.org/officeDocument/2006/relationships/hyperlink" Target="file:///D:\Eigene%20Dateien\mpeg\geneva1903\current_document.php%3fid=6114" TargetMode="External"/><Relationship Id="rId1518" Type="http://schemas.openxmlformats.org/officeDocument/2006/relationships/hyperlink" Target="file:///D:\Eigene%20Dateien\mpeg\geneva1903\current_document.php%3fid=6213" TargetMode="External"/><Relationship Id="rId1725" Type="http://schemas.openxmlformats.org/officeDocument/2006/relationships/hyperlink" Target="file:///D:\Eigene%20Dateien\mpeg\geneva1903\current_document.php%3fid=6454" TargetMode="External"/><Relationship Id="rId17" Type="http://schemas.openxmlformats.org/officeDocument/2006/relationships/hyperlink" Target="https://lists.rwth-aachen.de/postorius/lists/jvet.lists.rwth-aachen.de/" TargetMode="External"/><Relationship Id="rId166" Type="http://schemas.openxmlformats.org/officeDocument/2006/relationships/hyperlink" Target="http://phenix.it-sudparis.eu/jvet/doc_end_user/current_document.php?id=5850" TargetMode="External"/><Relationship Id="rId373" Type="http://schemas.openxmlformats.org/officeDocument/2006/relationships/hyperlink" Target="http://phenix.it-sudparis.eu/jvet/doc_end_user/current_document.php?id=6401" TargetMode="External"/><Relationship Id="rId580" Type="http://schemas.openxmlformats.org/officeDocument/2006/relationships/hyperlink" Target="http://phenix.it-sudparis.eu/jvet/doc_end_user/current_document.php?id=6222"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5774" TargetMode="External"/><Relationship Id="rId440" Type="http://schemas.openxmlformats.org/officeDocument/2006/relationships/hyperlink" Target="http://phenix.it-sudparis.eu/jvet/doc_end_user/current_document.php?id=6416" TargetMode="External"/><Relationship Id="rId678" Type="http://schemas.openxmlformats.org/officeDocument/2006/relationships/hyperlink" Target="http://phenix.it-sudparis.eu/jvet/doc_end_user/current_document.php?id=5815" TargetMode="External"/><Relationship Id="rId885" Type="http://schemas.openxmlformats.org/officeDocument/2006/relationships/hyperlink" Target="http://phenix.it-sudparis.eu/jvet/doc_end_user/current_document.php?id=5787" TargetMode="External"/><Relationship Id="rId1070" Type="http://schemas.openxmlformats.org/officeDocument/2006/relationships/hyperlink" Target="file:///D:\Eigene%20Dateien\mpeg\geneva1903\current_document.php%3fid=6294" TargetMode="External"/><Relationship Id="rId300" Type="http://schemas.openxmlformats.org/officeDocument/2006/relationships/image" Target="media/image51.png"/><Relationship Id="rId538" Type="http://schemas.openxmlformats.org/officeDocument/2006/relationships/hyperlink" Target="http://phenix.it-sudparis.eu/jvet/doc_end_user/current_document.php?id=5998" TargetMode="External"/><Relationship Id="rId745" Type="http://schemas.openxmlformats.org/officeDocument/2006/relationships/hyperlink" Target="http://phenix.it-sudparis.eu/jvet/doc_end_user/current_document.php?id=6188" TargetMode="External"/><Relationship Id="rId952" Type="http://schemas.openxmlformats.org/officeDocument/2006/relationships/hyperlink" Target="http://phenix.it-sudparis.eu/jvet/doc_end_user/current_document.php?id=6614" TargetMode="External"/><Relationship Id="rId1168" Type="http://schemas.openxmlformats.org/officeDocument/2006/relationships/hyperlink" Target="file:///D:\Eigene%20Dateien\mpeg\geneva1903\current_document.php%3fid=5855" TargetMode="External"/><Relationship Id="rId1375" Type="http://schemas.openxmlformats.org/officeDocument/2006/relationships/hyperlink" Target="file:///D:\Eigene%20Dateien\mpeg\geneva1903\current_document.php%3fid=6068" TargetMode="External"/><Relationship Id="rId1582" Type="http://schemas.openxmlformats.org/officeDocument/2006/relationships/hyperlink" Target="file:///D:\Eigene%20Dateien\mpeg\geneva1903\current_document.php%3fid=6288" TargetMode="External"/><Relationship Id="rId81" Type="http://schemas.openxmlformats.org/officeDocument/2006/relationships/hyperlink" Target="http://phenix.it-sudparis.eu/jvet/doc_end_user/current_document.php?id=6190" TargetMode="External"/><Relationship Id="rId605" Type="http://schemas.openxmlformats.org/officeDocument/2006/relationships/hyperlink" Target="http://phenix.it-sudparis.eu/jvet/doc_end_user/current_document.php?id=5910" TargetMode="External"/><Relationship Id="rId812" Type="http://schemas.openxmlformats.org/officeDocument/2006/relationships/hyperlink" Target="http://phenix.it-sudparis.eu/jvet/doc_end_user/current_document.php?id=6165" TargetMode="External"/><Relationship Id="rId1028" Type="http://schemas.openxmlformats.org/officeDocument/2006/relationships/hyperlink" Target="http://phenix.int-evry.fr/jvet/doc_end_user/current_document.php?id=4840" TargetMode="External"/><Relationship Id="rId1235" Type="http://schemas.openxmlformats.org/officeDocument/2006/relationships/hyperlink" Target="file:///D:\Eigene%20Dateien\mpeg\geneva1903\current_document.php%3fid=5923" TargetMode="External"/><Relationship Id="rId1442" Type="http://schemas.openxmlformats.org/officeDocument/2006/relationships/hyperlink" Target="file:///D:\Eigene%20Dateien\mpeg\geneva1903\current_document.php%3fid=6136" TargetMode="External"/><Relationship Id="rId1887" Type="http://schemas.openxmlformats.org/officeDocument/2006/relationships/hyperlink" Target="file:///D:\Eigene%20Dateien\mpeg\geneva1903\current_document.php%3fid=6624" TargetMode="External"/><Relationship Id="rId1302" Type="http://schemas.openxmlformats.org/officeDocument/2006/relationships/hyperlink" Target="file:///D:\Eigene%20Dateien\mpeg\geneva1903\current_document.php%3fid=5994" TargetMode="External"/><Relationship Id="rId1747" Type="http://schemas.openxmlformats.org/officeDocument/2006/relationships/hyperlink" Target="file:///D:\Eigene%20Dateien\mpeg\geneva1903\current_document.php%3fid=6479" TargetMode="External"/><Relationship Id="rId39" Type="http://schemas.openxmlformats.org/officeDocument/2006/relationships/hyperlink" Target="https://vcgit.hhi.fraunhofer.de" TargetMode="External"/><Relationship Id="rId1607" Type="http://schemas.openxmlformats.org/officeDocument/2006/relationships/hyperlink" Target="file:///D:\Eigene%20Dateien\mpeg\geneva1903\current_document.php%3fid=6317" TargetMode="External"/><Relationship Id="rId1814" Type="http://schemas.openxmlformats.org/officeDocument/2006/relationships/hyperlink" Target="file:///D:\Eigene%20Dateien\mpeg\geneva1903\current_document.php%3fid=6549" TargetMode="External"/><Relationship Id="rId188" Type="http://schemas.openxmlformats.org/officeDocument/2006/relationships/hyperlink" Target="http://phenix.it-sudparis.eu/jvet/doc_end_user/current_document.php?id=6318" TargetMode="External"/><Relationship Id="rId395" Type="http://schemas.openxmlformats.org/officeDocument/2006/relationships/hyperlink" Target="http://phenix.it-sudparis.eu/jvet/doc_end_user/current_document.php?id=6409" TargetMode="External"/><Relationship Id="rId255" Type="http://schemas.openxmlformats.org/officeDocument/2006/relationships/hyperlink" Target="http://phenix.it-sudparis.eu/jvet/doc_end_user/current_document.php?id=6012" TargetMode="External"/><Relationship Id="rId462" Type="http://schemas.openxmlformats.org/officeDocument/2006/relationships/hyperlink" Target="http://phenix.it-sudparis.eu/jvet/doc_end_user/current_document.php?id=6575" TargetMode="External"/><Relationship Id="rId1092" Type="http://schemas.openxmlformats.org/officeDocument/2006/relationships/hyperlink" Target="file:///D:\Eigene%20Dateien\mpeg\geneva1903\current_document.php%3fid=5779" TargetMode="External"/><Relationship Id="rId1397" Type="http://schemas.openxmlformats.org/officeDocument/2006/relationships/hyperlink" Target="file:///D:\Eigene%20Dateien\mpeg\geneva1903\current_document.php%3fid=6090" TargetMode="External"/><Relationship Id="rId115" Type="http://schemas.openxmlformats.org/officeDocument/2006/relationships/hyperlink" Target="http://phenix.it-sudparis.eu/jvet/doc_end_user/current_document.php?id=6298" TargetMode="External"/><Relationship Id="rId322" Type="http://schemas.openxmlformats.org/officeDocument/2006/relationships/package" Target="embeddings/Microsoft_Visio_Drawing.vsdx"/><Relationship Id="rId767" Type="http://schemas.openxmlformats.org/officeDocument/2006/relationships/hyperlink" Target="http://phenix.it-sudparis.eu/jvet/doc_end_user/current_document.php?id=5867" TargetMode="External"/><Relationship Id="rId974" Type="http://schemas.openxmlformats.org/officeDocument/2006/relationships/hyperlink" Target="http://phenix.it-sudparis.eu/jvet/doc_end_user/current_document.php?id=6145" TargetMode="External"/><Relationship Id="rId627" Type="http://schemas.openxmlformats.org/officeDocument/2006/relationships/hyperlink" Target="http://phenix.it-sudparis.eu/jvet/doc_end_user/current_document.php?id=6245" TargetMode="External"/><Relationship Id="rId834" Type="http://schemas.openxmlformats.org/officeDocument/2006/relationships/hyperlink" Target="http://phenix.it-sudparis.eu/jvet/doc_end_user/current_document.php?id=6080" TargetMode="External"/><Relationship Id="rId1257" Type="http://schemas.openxmlformats.org/officeDocument/2006/relationships/hyperlink" Target="file:///D:\Eigene%20Dateien\mpeg\geneva1903\current_document.php%3fid=5945" TargetMode="External"/><Relationship Id="rId1464" Type="http://schemas.openxmlformats.org/officeDocument/2006/relationships/hyperlink" Target="file:///D:\Eigene%20Dateien\mpeg\geneva1903\current_document.php%3fid=6160" TargetMode="External"/><Relationship Id="rId1671" Type="http://schemas.openxmlformats.org/officeDocument/2006/relationships/hyperlink" Target="file:///D:\Eigene%20Dateien\mpeg\geneva1903\current_document.php%3fid=6398" TargetMode="External"/><Relationship Id="rId901" Type="http://schemas.openxmlformats.org/officeDocument/2006/relationships/hyperlink" Target="http://phenix.it-sudparis.eu/jvet/doc_end_user/current_document.php?id=6018" TargetMode="External"/><Relationship Id="rId1117" Type="http://schemas.openxmlformats.org/officeDocument/2006/relationships/hyperlink" Target="file:///D:\Eigene%20Dateien\mpeg\geneva1903\current_document.php%3fid=5804" TargetMode="External"/><Relationship Id="rId1324" Type="http://schemas.openxmlformats.org/officeDocument/2006/relationships/hyperlink" Target="file:///D:\Eigene%20Dateien\mpeg\geneva1903\current_document.php%3fid=6016" TargetMode="External"/><Relationship Id="rId1531" Type="http://schemas.openxmlformats.org/officeDocument/2006/relationships/hyperlink" Target="file:///D:\Eigene%20Dateien\mpeg\geneva1903\current_document.php%3fid=6228" TargetMode="External"/><Relationship Id="rId1769" Type="http://schemas.openxmlformats.org/officeDocument/2006/relationships/hyperlink" Target="file:///D:\Eigene%20Dateien\mpeg\geneva1903\current_document.php%3fid=6502" TargetMode="External"/><Relationship Id="rId30" Type="http://schemas.openxmlformats.org/officeDocument/2006/relationships/hyperlink" Target="http://phenix.it-sudparis.eu/jvet/" TargetMode="External"/><Relationship Id="rId1629" Type="http://schemas.openxmlformats.org/officeDocument/2006/relationships/hyperlink" Target="file:///D:\Eigene%20Dateien\mpeg\geneva1903\current_document.php%3fid=6346" TargetMode="External"/><Relationship Id="rId1836" Type="http://schemas.openxmlformats.org/officeDocument/2006/relationships/hyperlink" Target="file:///D:\Eigene%20Dateien\mpeg\geneva1903\current_document.php%3fid=6571" TargetMode="External"/><Relationship Id="rId277" Type="http://schemas.openxmlformats.org/officeDocument/2006/relationships/hyperlink" Target="mailto:martak@qti.qualcomm.com" TargetMode="External"/><Relationship Id="rId484" Type="http://schemas.openxmlformats.org/officeDocument/2006/relationships/hyperlink" Target="http://phenix.it-sudparis.eu/jvet/doc_end_user/current_document.php?id=6154" TargetMode="External"/><Relationship Id="rId137" Type="http://schemas.openxmlformats.org/officeDocument/2006/relationships/hyperlink" Target="http://phenix.it-sudparis.eu/jvet/doc_end_user/current_document.php?id=6456" TargetMode="External"/><Relationship Id="rId344" Type="http://schemas.openxmlformats.org/officeDocument/2006/relationships/hyperlink" Target="http://phenix.it-sudparis.eu/jvet/doc_end_user/current_document.php?id=6028" TargetMode="External"/><Relationship Id="rId691" Type="http://schemas.openxmlformats.org/officeDocument/2006/relationships/hyperlink" Target="http://phenix.it-sudparis.eu/jvet/doc_end_user/current_document.php?id=6242" TargetMode="External"/><Relationship Id="rId789" Type="http://schemas.openxmlformats.org/officeDocument/2006/relationships/hyperlink" Target="http://phenix.it-sudparis.eu/jvet/doc_end_user/current_document.php?id=6013" TargetMode="External"/><Relationship Id="rId996" Type="http://schemas.openxmlformats.org/officeDocument/2006/relationships/hyperlink" Target="http://phenix.it-sudparis.eu/jvet/doc_end_user/current_document.php?id=6059" TargetMode="External"/><Relationship Id="rId551" Type="http://schemas.openxmlformats.org/officeDocument/2006/relationships/hyperlink" Target="http://phenix.it-sudparis.eu/jvet/doc_end_user/current_document.php?id=6425" TargetMode="External"/><Relationship Id="rId649" Type="http://schemas.openxmlformats.org/officeDocument/2006/relationships/hyperlink" Target="http://phenix.it-sudparis.eu/jvet/doc_end_user/current_document.php?id=5812" TargetMode="External"/><Relationship Id="rId856" Type="http://schemas.openxmlformats.org/officeDocument/2006/relationships/hyperlink" Target="http://phenix.it-sudparis.eu/jvet/doc_end_user/current_document.php?id=6450" TargetMode="External"/><Relationship Id="rId1181" Type="http://schemas.openxmlformats.org/officeDocument/2006/relationships/hyperlink" Target="file:///D:\Eigene%20Dateien\mpeg\geneva1903\current_document.php%3fid=5868" TargetMode="External"/><Relationship Id="rId1279" Type="http://schemas.openxmlformats.org/officeDocument/2006/relationships/hyperlink" Target="file:///D:\Eigene%20Dateien\mpeg\geneva1903\current_document.php%3fid=5971" TargetMode="External"/><Relationship Id="rId1486" Type="http://schemas.openxmlformats.org/officeDocument/2006/relationships/hyperlink" Target="file:///D:\Eigene%20Dateien\mpeg\geneva1903\current_document.php%3fid=6182" TargetMode="External"/><Relationship Id="rId204" Type="http://schemas.openxmlformats.org/officeDocument/2006/relationships/hyperlink" Target="http://phenix.it-sudparis.eu/jvet/doc_end_user/current_document.php?id=6384" TargetMode="External"/><Relationship Id="rId411" Type="http://schemas.openxmlformats.org/officeDocument/2006/relationships/hyperlink" Target="http://phenix.it-sudparis.eu/jvet/doc_end_user/current_document.php?id=5859" TargetMode="External"/><Relationship Id="rId509" Type="http://schemas.openxmlformats.org/officeDocument/2006/relationships/hyperlink" Target="http://phenix.it-sudparis.eu/jvet/doc_end_user/current_document.php?id=6312" TargetMode="External"/><Relationship Id="rId1041" Type="http://schemas.openxmlformats.org/officeDocument/2006/relationships/hyperlink" Target="file:///D:\Eigene%20Dateien\mpeg\geneva1903\current_meeting.php%3fid_meeting=178&amp;type_order=&amp;sql_type=title" TargetMode="External"/><Relationship Id="rId1139" Type="http://schemas.openxmlformats.org/officeDocument/2006/relationships/hyperlink" Target="file:///D:\Eigene%20Dateien\mpeg\geneva1903\current_document.php%3fid=5826" TargetMode="External"/><Relationship Id="rId1346" Type="http://schemas.openxmlformats.org/officeDocument/2006/relationships/hyperlink" Target="file:///D:\Eigene%20Dateien\mpeg\geneva1903\current_document.php%3fid=6039" TargetMode="External"/><Relationship Id="rId1693" Type="http://schemas.openxmlformats.org/officeDocument/2006/relationships/hyperlink" Target="file:///D:\Eigene%20Dateien\mpeg\geneva1903\current_document.php%3fid=6421" TargetMode="External"/><Relationship Id="rId716" Type="http://schemas.openxmlformats.org/officeDocument/2006/relationships/hyperlink" Target="http://phenix.it-sudparis.eu/jvet/doc_end_user/current_document.php?id=6412" TargetMode="External"/><Relationship Id="rId923" Type="http://schemas.openxmlformats.org/officeDocument/2006/relationships/hyperlink" Target="http://phenix.it-sudparis.eu/jvet/doc_end_user/current_document.php?id=5831" TargetMode="External"/><Relationship Id="rId1553" Type="http://schemas.openxmlformats.org/officeDocument/2006/relationships/hyperlink" Target="file:///D:\Eigene%20Dateien\mpeg\geneva1903\current_document.php%3fid=6254" TargetMode="External"/><Relationship Id="rId1760" Type="http://schemas.openxmlformats.org/officeDocument/2006/relationships/hyperlink" Target="file:///D:\Eigene%20Dateien\mpeg\geneva1903\current_document.php%3fid=6493" TargetMode="External"/><Relationship Id="rId1858" Type="http://schemas.openxmlformats.org/officeDocument/2006/relationships/hyperlink" Target="file:///D:\Eigene%20Dateien\mpeg\geneva1903\current_document.php%3fid=6593" TargetMode="External"/><Relationship Id="rId52" Type="http://schemas.openxmlformats.org/officeDocument/2006/relationships/image" Target="media/image4.emf"/><Relationship Id="rId1206" Type="http://schemas.openxmlformats.org/officeDocument/2006/relationships/hyperlink" Target="file:///D:\Eigene%20Dateien\mpeg\geneva1903\current_document.php%3fid=5894" TargetMode="External"/><Relationship Id="rId1413" Type="http://schemas.openxmlformats.org/officeDocument/2006/relationships/hyperlink" Target="file:///D:\Eigene%20Dateien\mpeg\geneva1903\current_document.php%3fid=6107" TargetMode="External"/><Relationship Id="rId1620" Type="http://schemas.openxmlformats.org/officeDocument/2006/relationships/hyperlink" Target="file:///D:\Eigene%20Dateien\mpeg\geneva1903\current_document.php%3fid=6333" TargetMode="External"/><Relationship Id="rId1718" Type="http://schemas.openxmlformats.org/officeDocument/2006/relationships/hyperlink" Target="file:///D:\Eigene%20Dateien\mpeg\geneva1903\current_document.php%3fid=6447" TargetMode="External"/><Relationship Id="rId299" Type="http://schemas.openxmlformats.org/officeDocument/2006/relationships/image" Target="media/image50.png"/><Relationship Id="rId159" Type="http://schemas.openxmlformats.org/officeDocument/2006/relationships/hyperlink" Target="http://phenix.it-sudparis.eu/jvet/doc_end_user/current_document.php?id=6101" TargetMode="External"/><Relationship Id="rId366" Type="http://schemas.openxmlformats.org/officeDocument/2006/relationships/hyperlink" Target="http://phenix.it-sudparis.eu/jvet/doc_end_user/current_document.php?id=5919" TargetMode="External"/><Relationship Id="rId573" Type="http://schemas.openxmlformats.org/officeDocument/2006/relationships/hyperlink" Target="http://phenix.it-sudparis.eu/jvet/doc_end_user/current_document.php?id=6205" TargetMode="External"/><Relationship Id="rId780" Type="http://schemas.openxmlformats.org/officeDocument/2006/relationships/hyperlink" Target="http://phenix.it-sudparis.eu/jvet/doc_end_user/current_document.php?id=6574" TargetMode="External"/><Relationship Id="rId226" Type="http://schemas.openxmlformats.org/officeDocument/2006/relationships/hyperlink" Target="http://phenix.it-sudparis.eu/jvet/doc_end_user/current_document.php?id=6137" TargetMode="External"/><Relationship Id="rId433" Type="http://schemas.openxmlformats.org/officeDocument/2006/relationships/hyperlink" Target="http://phenix.it-sudparis.eu/jvet/doc_end_user/current_document.php?id=5938" TargetMode="External"/><Relationship Id="rId878" Type="http://schemas.openxmlformats.org/officeDocument/2006/relationships/hyperlink" Target="http://phenix.it-sudparis.eu/jvet/doc_end_user/current_document.php?id=6560" TargetMode="External"/><Relationship Id="rId1063" Type="http://schemas.openxmlformats.org/officeDocument/2006/relationships/hyperlink" Target="file:///D:\Eigene%20Dateien\mpeg\geneva1903\current_document.php%3fid=6232" TargetMode="External"/><Relationship Id="rId1270" Type="http://schemas.openxmlformats.org/officeDocument/2006/relationships/hyperlink" Target="file:///D:\Eigene%20Dateien\mpeg\geneva1903\current_document.php%3fid=5959" TargetMode="External"/><Relationship Id="rId640" Type="http://schemas.openxmlformats.org/officeDocument/2006/relationships/hyperlink" Target="http://phenix.it-sudparis.eu/jvet/doc_end_user/current_document.php?id=6567" TargetMode="External"/><Relationship Id="rId738" Type="http://schemas.openxmlformats.org/officeDocument/2006/relationships/hyperlink" Target="http://phenix.it-sudparis.eu/jvet/doc_end_user/current_document.php?id=6555" TargetMode="External"/><Relationship Id="rId945" Type="http://schemas.openxmlformats.org/officeDocument/2006/relationships/hyperlink" Target="http://phenix.it-sudparis.eu/jvet/doc_end_user/current_document.php?id=6075" TargetMode="External"/><Relationship Id="rId1368" Type="http://schemas.openxmlformats.org/officeDocument/2006/relationships/hyperlink" Target="file:///D:\Eigene%20Dateien\mpeg\geneva1903\current_document.php%3fid=6061" TargetMode="External"/><Relationship Id="rId1575" Type="http://schemas.openxmlformats.org/officeDocument/2006/relationships/hyperlink" Target="file:///D:\Eigene%20Dateien\mpeg\geneva1903\current_document.php%3fid=6279" TargetMode="External"/><Relationship Id="rId1782" Type="http://schemas.openxmlformats.org/officeDocument/2006/relationships/hyperlink" Target="file:///D:\Eigene%20Dateien\mpeg\geneva1903\current_document.php%3fid=6515" TargetMode="External"/><Relationship Id="rId74" Type="http://schemas.openxmlformats.org/officeDocument/2006/relationships/hyperlink" Target="http://phenix.it-sudparis.eu/jvet/doc_end_user/current_document.php?id=6287" TargetMode="External"/><Relationship Id="rId500" Type="http://schemas.openxmlformats.org/officeDocument/2006/relationships/hyperlink" Target="http://phenix.it-sudparis.eu/jvet/doc_end_user/current_document.php?id=6322" TargetMode="External"/><Relationship Id="rId805" Type="http://schemas.openxmlformats.org/officeDocument/2006/relationships/hyperlink" Target="http://phenix.it-sudparis.eu/jvet/doc_end_user/current_document.php?id=6526" TargetMode="External"/><Relationship Id="rId1130" Type="http://schemas.openxmlformats.org/officeDocument/2006/relationships/hyperlink" Target="file:///D:\Eigene%20Dateien\mpeg\geneva1903\current_document.php%3fid=5817" TargetMode="External"/><Relationship Id="rId1228" Type="http://schemas.openxmlformats.org/officeDocument/2006/relationships/hyperlink" Target="file:///D:\Eigene%20Dateien\mpeg\geneva1903\current_document.php%3fid=5916" TargetMode="External"/><Relationship Id="rId1435" Type="http://schemas.openxmlformats.org/officeDocument/2006/relationships/hyperlink" Target="file:///D:\Eigene%20Dateien\mpeg\geneva1903\current_document.php%3fid=6129" TargetMode="External"/><Relationship Id="rId1642" Type="http://schemas.openxmlformats.org/officeDocument/2006/relationships/hyperlink" Target="file:///D:\Eigene%20Dateien\mpeg\geneva1903\current_document.php%3fid=6360" TargetMode="External"/><Relationship Id="rId1502" Type="http://schemas.openxmlformats.org/officeDocument/2006/relationships/hyperlink" Target="file:///D:\Eigene%20Dateien\mpeg\geneva1903\current_document.php%3fid=6197" TargetMode="External"/><Relationship Id="rId1807" Type="http://schemas.openxmlformats.org/officeDocument/2006/relationships/hyperlink" Target="file:///D:\Eigene%20Dateien\mpeg\geneva1903\current_document.php%3fid=6542" TargetMode="External"/><Relationship Id="rId290" Type="http://schemas.openxmlformats.org/officeDocument/2006/relationships/image" Target="media/image41.png"/><Relationship Id="rId388" Type="http://schemas.openxmlformats.org/officeDocument/2006/relationships/hyperlink" Target="http://phenix.it-sudparis.eu/jvet/doc_end_user/current_document.php?id=6090" TargetMode="External"/><Relationship Id="rId150" Type="http://schemas.openxmlformats.org/officeDocument/2006/relationships/hyperlink" Target="http://phenix.it-sudparis.eu/jvet/doc_end_user/current_document.php?id=6357" TargetMode="External"/><Relationship Id="rId595" Type="http://schemas.openxmlformats.org/officeDocument/2006/relationships/hyperlink" Target="http://phenix.it-sudparis.eu/jvet/doc_end_user/current_document.php?id=5842" TargetMode="External"/><Relationship Id="rId248" Type="http://schemas.openxmlformats.org/officeDocument/2006/relationships/hyperlink" Target="http://phenix.it-sudparis.eu/jvet/doc_end_user/current_document.php?id=6151" TargetMode="External"/><Relationship Id="rId455" Type="http://schemas.openxmlformats.org/officeDocument/2006/relationships/hyperlink" Target="http://phenix.it-sudparis.eu/jvet/doc_end_user/current_document.php?id=6054" TargetMode="External"/><Relationship Id="rId662" Type="http://schemas.openxmlformats.org/officeDocument/2006/relationships/hyperlink" Target="mailto:fabrice.leleannec@technicolor.com" TargetMode="External"/><Relationship Id="rId1085" Type="http://schemas.openxmlformats.org/officeDocument/2006/relationships/hyperlink" Target="file:///D:\Eigene%20Dateien\mpeg\geneva1903\current_document.php%3fid=5772" TargetMode="External"/><Relationship Id="rId1292" Type="http://schemas.openxmlformats.org/officeDocument/2006/relationships/hyperlink" Target="file:///D:\Eigene%20Dateien\mpeg\geneva1903\current_document.php%3fid=5984" TargetMode="External"/><Relationship Id="rId108" Type="http://schemas.openxmlformats.org/officeDocument/2006/relationships/hyperlink" Target="http://phenix.it-sudparis.eu/jvet/doc_end_user/current_document.php?id=6114" TargetMode="External"/><Relationship Id="rId315" Type="http://schemas.openxmlformats.org/officeDocument/2006/relationships/image" Target="media/image57.png"/><Relationship Id="rId522" Type="http://schemas.openxmlformats.org/officeDocument/2006/relationships/hyperlink" Target="http://phenix.it-sudparis.eu/jvet/doc_end_user/current_document.php?id=5887" TargetMode="External"/><Relationship Id="rId967" Type="http://schemas.openxmlformats.org/officeDocument/2006/relationships/hyperlink" Target="http://phenix.it-sudparis.eu/jvet/doc_end_user/current_document.php?id=6217" TargetMode="External"/><Relationship Id="rId1152" Type="http://schemas.openxmlformats.org/officeDocument/2006/relationships/hyperlink" Target="file:///D:\Eigene%20Dateien\mpeg\geneva1903\current_document.php%3fid=5839" TargetMode="External"/><Relationship Id="rId1597" Type="http://schemas.openxmlformats.org/officeDocument/2006/relationships/hyperlink" Target="file:///D:\Eigene%20Dateien\mpeg\geneva1903\current_document.php%3fid=6307" TargetMode="External"/><Relationship Id="rId96" Type="http://schemas.openxmlformats.org/officeDocument/2006/relationships/hyperlink" Target="http://phenix.it-sudparis.eu/jvet/doc_end_user/current_document.php?id=6000" TargetMode="External"/><Relationship Id="rId827" Type="http://schemas.openxmlformats.org/officeDocument/2006/relationships/hyperlink" Target="http://phenix.it-sudparis.eu/jvet/doc_end_user/current_document.php?id=6313" TargetMode="External"/><Relationship Id="rId1012" Type="http://schemas.openxmlformats.org/officeDocument/2006/relationships/hyperlink" Target="mailto:jvet@lists.rwth-aachen.de" TargetMode="External"/><Relationship Id="rId1457" Type="http://schemas.openxmlformats.org/officeDocument/2006/relationships/hyperlink" Target="file:///D:\Eigene%20Dateien\mpeg\geneva1903\current_document.php%3fid=6152" TargetMode="External"/><Relationship Id="rId1664" Type="http://schemas.openxmlformats.org/officeDocument/2006/relationships/hyperlink" Target="file:///D:\Eigene%20Dateien\mpeg\geneva1903\current_document.php%3fid=6391" TargetMode="External"/><Relationship Id="rId1871" Type="http://schemas.openxmlformats.org/officeDocument/2006/relationships/hyperlink" Target="file:///D:\Eigene%20Dateien\mpeg\geneva1903\current_document.php%3fid=6606" TargetMode="External"/><Relationship Id="rId1317" Type="http://schemas.openxmlformats.org/officeDocument/2006/relationships/hyperlink" Target="file:///D:\Eigene%20Dateien\mpeg\geneva1903\current_document.php%3fid=6009" TargetMode="External"/><Relationship Id="rId1524" Type="http://schemas.openxmlformats.org/officeDocument/2006/relationships/hyperlink" Target="file:///D:\Eigene%20Dateien\mpeg\geneva1903\current_document.php%3fid=6219" TargetMode="External"/><Relationship Id="rId1731" Type="http://schemas.openxmlformats.org/officeDocument/2006/relationships/hyperlink" Target="file:///D:\Eigene%20Dateien\mpeg\geneva1903\current_document.php%3fid=6462" TargetMode="External"/><Relationship Id="rId23" Type="http://schemas.openxmlformats.org/officeDocument/2006/relationships/hyperlink" Target="http://www.itu.int/ITU-T/dbase/patent/index.html" TargetMode="External"/><Relationship Id="rId1829" Type="http://schemas.openxmlformats.org/officeDocument/2006/relationships/hyperlink" Target="file:///D:\Eigene%20Dateien\mpeg\geneva1903\current_document.php%3fid=6564" TargetMode="External"/><Relationship Id="rId172" Type="http://schemas.openxmlformats.org/officeDocument/2006/relationships/hyperlink" Target="http://phenix.it-sudparis.eu/jvet/doc_end_user/current_document.php?id=5937" TargetMode="External"/><Relationship Id="rId477" Type="http://schemas.openxmlformats.org/officeDocument/2006/relationships/hyperlink" Target="http://phenix.it-sudparis.eu/jvet/doc_end_user/current_document.php?id=6134" TargetMode="External"/><Relationship Id="rId684" Type="http://schemas.openxmlformats.org/officeDocument/2006/relationships/hyperlink" Target="http://phenix.it-sudparis.eu/jvet/doc_end_user/current_document.php?id=5894" TargetMode="External"/><Relationship Id="rId337" Type="http://schemas.openxmlformats.org/officeDocument/2006/relationships/hyperlink" Target="http://phenix.it-sudparis.eu/jvet/doc_end_user/current_document.php?id=6304" TargetMode="External"/><Relationship Id="rId891" Type="http://schemas.openxmlformats.org/officeDocument/2006/relationships/hyperlink" Target="http://phenix.it-sudparis.eu/jvet/doc_end_user/current_document.php?id=5820" TargetMode="External"/><Relationship Id="rId989" Type="http://schemas.openxmlformats.org/officeDocument/2006/relationships/hyperlink" Target="http://phenix.it-sudparis.eu/jvet/doc_end_user/current_document.php?id=6570" TargetMode="External"/><Relationship Id="rId544" Type="http://schemas.openxmlformats.org/officeDocument/2006/relationships/hyperlink" Target="http://phenix.it-sudparis.eu/jvet/doc_end_user/current_document.php?id=6030" TargetMode="External"/><Relationship Id="rId751" Type="http://schemas.openxmlformats.org/officeDocument/2006/relationships/hyperlink" Target="http://phenix.it-sudparis.eu/jvet/doc_end_user/current_document.php?id=6279" TargetMode="External"/><Relationship Id="rId849" Type="http://schemas.openxmlformats.org/officeDocument/2006/relationships/hyperlink" Target="http://phenix.it-sudparis.eu/jvet/doc_end_user/current_document.php?id=6417" TargetMode="External"/><Relationship Id="rId1174" Type="http://schemas.openxmlformats.org/officeDocument/2006/relationships/hyperlink" Target="file:///D:\Eigene%20Dateien\mpeg\geneva1903\current_document.php%3fid=5861" TargetMode="External"/><Relationship Id="rId1381" Type="http://schemas.openxmlformats.org/officeDocument/2006/relationships/hyperlink" Target="file:///D:\Eigene%20Dateien\mpeg\geneva1903\current_document.php%3fid=6074" TargetMode="External"/><Relationship Id="rId1479" Type="http://schemas.openxmlformats.org/officeDocument/2006/relationships/hyperlink" Target="file:///D:\Eigene%20Dateien\mpeg\geneva1903\current_document.php%3fid=6175" TargetMode="External"/><Relationship Id="rId1686" Type="http://schemas.openxmlformats.org/officeDocument/2006/relationships/hyperlink" Target="file:///D:\Eigene%20Dateien\mpeg\geneva1903\current_document.php%3fid=6414" TargetMode="External"/><Relationship Id="rId404" Type="http://schemas.openxmlformats.org/officeDocument/2006/relationships/hyperlink" Target="http://phenix.it-sudparis.eu/jvet/doc_end_user/current_document.php?id=6611" TargetMode="External"/><Relationship Id="rId611" Type="http://schemas.openxmlformats.org/officeDocument/2006/relationships/hyperlink" Target="http://phenix.it-sudparis.eu/jvet/doc_end_user/current_document.php?id=6484" TargetMode="External"/><Relationship Id="rId1034" Type="http://schemas.openxmlformats.org/officeDocument/2006/relationships/hyperlink" Target="http://phenix.it-sudparis.eu/jvet/doc_end_user/current_document.php?id=6626" TargetMode="External"/><Relationship Id="rId1241" Type="http://schemas.openxmlformats.org/officeDocument/2006/relationships/hyperlink" Target="file:///D:\Eigene%20Dateien\mpeg\geneva1903\current_document.php%3fid=5929" TargetMode="External"/><Relationship Id="rId1339" Type="http://schemas.openxmlformats.org/officeDocument/2006/relationships/hyperlink" Target="file:///D:\Eigene%20Dateien\mpeg\geneva1903\current_document.php%3fid=6031" TargetMode="External"/><Relationship Id="rId709" Type="http://schemas.openxmlformats.org/officeDocument/2006/relationships/hyperlink" Target="http://phenix.it-sudparis.eu/jvet/doc_end_user/current_document.php?id=6038" TargetMode="External"/><Relationship Id="rId916" Type="http://schemas.openxmlformats.org/officeDocument/2006/relationships/hyperlink" Target="http://phenix.it-sudparis.eu/jvet/doc_end_user/current_document.php?id=6073" TargetMode="External"/><Relationship Id="rId1101" Type="http://schemas.openxmlformats.org/officeDocument/2006/relationships/hyperlink" Target="file:///D:\Eigene%20Dateien\mpeg\geneva1903\current_document.php%3fid=5788" TargetMode="External"/><Relationship Id="rId1546" Type="http://schemas.openxmlformats.org/officeDocument/2006/relationships/hyperlink" Target="file:///D:\Eigene%20Dateien\mpeg\geneva1903\current_document.php%3fid=6246" TargetMode="External"/><Relationship Id="rId1753" Type="http://schemas.openxmlformats.org/officeDocument/2006/relationships/hyperlink" Target="file:///D:\Eigene%20Dateien\mpeg\geneva1903\current_document.php%3fid=6485" TargetMode="External"/><Relationship Id="rId45" Type="http://schemas.openxmlformats.org/officeDocument/2006/relationships/hyperlink" Target="https://jvet.hhi.fraunhofer.de/svn/svn_360Lib/" TargetMode="External"/><Relationship Id="rId1406" Type="http://schemas.openxmlformats.org/officeDocument/2006/relationships/hyperlink" Target="file:///D:\Eigene%20Dateien\mpeg\geneva1903\current_document.php%3fid=6100" TargetMode="External"/><Relationship Id="rId1613" Type="http://schemas.openxmlformats.org/officeDocument/2006/relationships/hyperlink" Target="file:///D:\Eigene%20Dateien\mpeg\geneva1903\current_document.php%3fid=6323" TargetMode="External"/><Relationship Id="rId1820" Type="http://schemas.openxmlformats.org/officeDocument/2006/relationships/hyperlink" Target="file:///D:\Eigene%20Dateien\mpeg\geneva1903\current_document.php%3fid=6555" TargetMode="External"/><Relationship Id="rId194" Type="http://schemas.openxmlformats.org/officeDocument/2006/relationships/hyperlink" Target="http://phenix.it-sudparis.eu/jvet/doc_end_user/current_document.php?id=5932" TargetMode="External"/><Relationship Id="rId261" Type="http://schemas.openxmlformats.org/officeDocument/2006/relationships/hyperlink" Target="http://phenix.it-sudparis.eu/jvet/doc_end_user/current_document.php?id=5991" TargetMode="External"/><Relationship Id="rId499" Type="http://schemas.openxmlformats.org/officeDocument/2006/relationships/hyperlink" Target="http://phenix.it-sudparis.eu/jvet/doc_end_user/current_document.php?id=6187" TargetMode="External"/><Relationship Id="rId359" Type="http://schemas.openxmlformats.org/officeDocument/2006/relationships/hyperlink" Target="http://phenix.it-sudparis.eu/jvet/doc_end_user/current_document.php?id=6470" TargetMode="External"/><Relationship Id="rId566" Type="http://schemas.openxmlformats.org/officeDocument/2006/relationships/hyperlink" Target="http://phenix.it-sudparis.eu/jvet/doc_end_user/current_document.php?id=6171" TargetMode="External"/><Relationship Id="rId773" Type="http://schemas.openxmlformats.org/officeDocument/2006/relationships/hyperlink" Target="http://phenix.it-sudparis.eu/jvet/doc_end_user/current_document.php?id=5873" TargetMode="External"/><Relationship Id="rId1196" Type="http://schemas.openxmlformats.org/officeDocument/2006/relationships/hyperlink" Target="file:///D:\Eigene%20Dateien\mpeg\geneva1903\current_document.php%3fid=5884" TargetMode="External"/><Relationship Id="rId121" Type="http://schemas.openxmlformats.org/officeDocument/2006/relationships/image" Target="media/image20.png"/><Relationship Id="rId219" Type="http://schemas.openxmlformats.org/officeDocument/2006/relationships/image" Target="media/image30.png"/><Relationship Id="rId426" Type="http://schemas.openxmlformats.org/officeDocument/2006/relationships/hyperlink" Target="http://phenix.it-sudparis.eu/jvet/doc_end_user/current_document.php?id=5905" TargetMode="External"/><Relationship Id="rId633" Type="http://schemas.openxmlformats.org/officeDocument/2006/relationships/hyperlink" Target="mailto:christopher.hollmann@ericsson.com" TargetMode="External"/><Relationship Id="rId980" Type="http://schemas.openxmlformats.org/officeDocument/2006/relationships/hyperlink" Target="http://phenix.it-sudparis.eu/jvet/doc_end_user/current_document.php?id=6296" TargetMode="External"/><Relationship Id="rId1056" Type="http://schemas.openxmlformats.org/officeDocument/2006/relationships/hyperlink" Target="file:///D:\Eigene%20Dateien\mpeg\geneva1903\current_document.php%3fid=6287" TargetMode="External"/><Relationship Id="rId1263" Type="http://schemas.openxmlformats.org/officeDocument/2006/relationships/hyperlink" Target="file:///D:\Eigene%20Dateien\mpeg\geneva1903\current_document.php%3fid=5952" TargetMode="External"/><Relationship Id="rId840" Type="http://schemas.openxmlformats.org/officeDocument/2006/relationships/hyperlink" Target="http://phenix.it-sudparis.eu/jvet/doc_end_user/current_document.php?id=5853" TargetMode="External"/><Relationship Id="rId938" Type="http://schemas.openxmlformats.org/officeDocument/2006/relationships/hyperlink" Target="http://phenix.it-sudparis.eu/jvet/doc_end_user/current_document.php?id=5766" TargetMode="External"/><Relationship Id="rId1470" Type="http://schemas.openxmlformats.org/officeDocument/2006/relationships/hyperlink" Target="file:///D:\Eigene%20Dateien\mpeg\geneva1903\current_document.php%3fid=6166" TargetMode="External"/><Relationship Id="rId1568" Type="http://schemas.openxmlformats.org/officeDocument/2006/relationships/hyperlink" Target="file:///D:\Eigene%20Dateien\mpeg\geneva1903\current_document.php%3fid=6271" TargetMode="External"/><Relationship Id="rId1775" Type="http://schemas.openxmlformats.org/officeDocument/2006/relationships/hyperlink" Target="file:///D:\Eigene%20Dateien\mpeg\geneva1903\current_document.php%3fid=6508" TargetMode="External"/><Relationship Id="rId67" Type="http://schemas.openxmlformats.org/officeDocument/2006/relationships/hyperlink" Target="http://phenix.it-sudparis.eu/jvet/doc_end_user/current_document.php?id=6370" TargetMode="External"/><Relationship Id="rId700" Type="http://schemas.openxmlformats.org/officeDocument/2006/relationships/hyperlink" Target="http://phenix.it-sudparis.eu/jvet/doc_end_user/current_document.php?id=6453" TargetMode="External"/><Relationship Id="rId1123" Type="http://schemas.openxmlformats.org/officeDocument/2006/relationships/hyperlink" Target="file:///D:\Eigene%20Dateien\mpeg\geneva1903\current_document.php%3fid=5810" TargetMode="External"/><Relationship Id="rId1330" Type="http://schemas.openxmlformats.org/officeDocument/2006/relationships/hyperlink" Target="file:///D:\Eigene%20Dateien\mpeg\geneva1903\current_document.php%3fid=6022" TargetMode="External"/><Relationship Id="rId1428" Type="http://schemas.openxmlformats.org/officeDocument/2006/relationships/hyperlink" Target="file:///D:\Eigene%20Dateien\mpeg\geneva1903\current_document.php%3fid=6122" TargetMode="External"/><Relationship Id="rId1635" Type="http://schemas.openxmlformats.org/officeDocument/2006/relationships/hyperlink" Target="file:///D:\Eigene%20Dateien\mpeg\geneva1903\current_document.php%3fid=6352" TargetMode="External"/><Relationship Id="rId1842" Type="http://schemas.openxmlformats.org/officeDocument/2006/relationships/hyperlink" Target="file:///D:\Eigene%20Dateien\mpeg\geneva1903\current_document.php%3fid=6577" TargetMode="External"/><Relationship Id="rId1702" Type="http://schemas.openxmlformats.org/officeDocument/2006/relationships/hyperlink" Target="file:///D:\Eigene%20Dateien\mpeg\geneva1903\current_document.php%3fid=6430" TargetMode="External"/><Relationship Id="rId283" Type="http://schemas.openxmlformats.org/officeDocument/2006/relationships/hyperlink" Target="http://phenix.it-sudparis.eu/jvet/doc_end_user/current_document.php?id=6473" TargetMode="External"/><Relationship Id="rId490" Type="http://schemas.openxmlformats.org/officeDocument/2006/relationships/hyperlink" Target="http://phenix.it-sudparis.eu/jvet/doc_end_user/current_document.php?id=6159" TargetMode="External"/><Relationship Id="rId143" Type="http://schemas.openxmlformats.org/officeDocument/2006/relationships/hyperlink" Target="http://phenix.it-sudparis.eu/jvet/doc_end_user/current_document.php?id=5915" TargetMode="External"/><Relationship Id="rId350" Type="http://schemas.openxmlformats.org/officeDocument/2006/relationships/hyperlink" Target="http://phenix.it-sudparis.eu/jvet/doc_end_user/current_document.php?id=6471" TargetMode="External"/><Relationship Id="rId588" Type="http://schemas.openxmlformats.org/officeDocument/2006/relationships/hyperlink" Target="http://phenix.it-sudparis.eu/jvet/doc_end_user/current_document.php?id=6302" TargetMode="External"/><Relationship Id="rId795" Type="http://schemas.openxmlformats.org/officeDocument/2006/relationships/hyperlink" Target="http://phenix.it-sudparis.eu/jvet/doc_end_user/current_document.php?id=6462" TargetMode="External"/><Relationship Id="rId9" Type="http://schemas.openxmlformats.org/officeDocument/2006/relationships/footnotes" Target="footnotes.xml"/><Relationship Id="rId210" Type="http://schemas.openxmlformats.org/officeDocument/2006/relationships/image" Target="media/image23.png"/><Relationship Id="rId448" Type="http://schemas.openxmlformats.org/officeDocument/2006/relationships/hyperlink" Target="http://phenix.it-sudparis.eu/jvet/doc_end_user/current_document.php?id=6029" TargetMode="External"/><Relationship Id="rId655" Type="http://schemas.openxmlformats.org/officeDocument/2006/relationships/hyperlink" Target="http://phenix.it-sudparis.eu/jvet/doc_end_user/current_document.php?id=6538" TargetMode="External"/><Relationship Id="rId862" Type="http://schemas.openxmlformats.org/officeDocument/2006/relationships/hyperlink" Target="http://phenix.it-sudparis.eu/jvet/doc_end_user/current_document.php?id=5833" TargetMode="External"/><Relationship Id="rId1078" Type="http://schemas.openxmlformats.org/officeDocument/2006/relationships/hyperlink" Target="file:///D:\Eigene%20Dateien\mpeg\geneva1903\current_document.php%3fid=5765" TargetMode="External"/><Relationship Id="rId1285" Type="http://schemas.openxmlformats.org/officeDocument/2006/relationships/hyperlink" Target="file:///D:\Eigene%20Dateien\mpeg\geneva1903\current_document.php%3fid=5977" TargetMode="External"/><Relationship Id="rId1492" Type="http://schemas.openxmlformats.org/officeDocument/2006/relationships/hyperlink" Target="file:///D:\Eigene%20Dateien\mpeg\geneva1903\current_document.php%3fid=6188" TargetMode="External"/><Relationship Id="rId308" Type="http://schemas.openxmlformats.org/officeDocument/2006/relationships/hyperlink" Target="http://phenix.it-sudparis.eu/jvet/doc_end_user/current_document.php?id=6185" TargetMode="External"/><Relationship Id="rId515" Type="http://schemas.openxmlformats.org/officeDocument/2006/relationships/hyperlink" Target="http://phenix.it-sudparis.eu/jvet/doc_end_user/current_document.php?id=6565" TargetMode="External"/><Relationship Id="rId722" Type="http://schemas.openxmlformats.org/officeDocument/2006/relationships/hyperlink" Target="http://phenix.it-sudparis.eu/jvet/doc_end_user/current_document.php?id=6087" TargetMode="External"/><Relationship Id="rId1145" Type="http://schemas.openxmlformats.org/officeDocument/2006/relationships/hyperlink" Target="file:///D:\Eigene%20Dateien\mpeg\geneva1903\current_document.php%3fid=5832" TargetMode="External"/><Relationship Id="rId1352" Type="http://schemas.openxmlformats.org/officeDocument/2006/relationships/hyperlink" Target="file:///D:\Eigene%20Dateien\mpeg\geneva1903\current_document.php%3fid=6045" TargetMode="External"/><Relationship Id="rId1797" Type="http://schemas.openxmlformats.org/officeDocument/2006/relationships/hyperlink" Target="file:///D:\Eigene%20Dateien\mpeg\geneva1903\current_document.php%3fid=6531" TargetMode="External"/><Relationship Id="rId89" Type="http://schemas.openxmlformats.org/officeDocument/2006/relationships/hyperlink" Target="http://phenix.it-sudparis.eu/jvet/doc_end_user/current_document.php?id=6168" TargetMode="External"/><Relationship Id="rId1005" Type="http://schemas.openxmlformats.org/officeDocument/2006/relationships/hyperlink" Target="http://phenix.it-sudparis.eu/jvet/doc_end_user/current_document.php?id=6625" TargetMode="External"/><Relationship Id="rId1212" Type="http://schemas.openxmlformats.org/officeDocument/2006/relationships/hyperlink" Target="file:///D:\Eigene%20Dateien\mpeg\geneva1903\current_document.php%3fid=5900" TargetMode="External"/><Relationship Id="rId1657" Type="http://schemas.openxmlformats.org/officeDocument/2006/relationships/hyperlink" Target="file:///D:\Eigene%20Dateien\mpeg\geneva1903\current_document.php%3fid=6383" TargetMode="External"/><Relationship Id="rId1864" Type="http://schemas.openxmlformats.org/officeDocument/2006/relationships/hyperlink" Target="file:///D:\Eigene%20Dateien\mpeg\geneva1903\current_document.php%3fid=6599" TargetMode="External"/><Relationship Id="rId1517" Type="http://schemas.openxmlformats.org/officeDocument/2006/relationships/hyperlink" Target="file:///D:\Eigene%20Dateien\mpeg\geneva1903\current_document.php%3fid=6212" TargetMode="External"/><Relationship Id="rId1724" Type="http://schemas.openxmlformats.org/officeDocument/2006/relationships/hyperlink" Target="file:///D:\Eigene%20Dateien\mpeg\geneva1903\current_document.php%3fid=6453" TargetMode="External"/><Relationship Id="rId16" Type="http://schemas.openxmlformats.org/officeDocument/2006/relationships/hyperlink" Target="mailto:jvet@lists.rwth-aachen.de" TargetMode="External"/><Relationship Id="rId165" Type="http://schemas.openxmlformats.org/officeDocument/2006/relationships/hyperlink" Target="http://phenix.it-sudparis.eu/jvet/doc_end_user/current_document.php?id=5824" TargetMode="External"/><Relationship Id="rId372" Type="http://schemas.openxmlformats.org/officeDocument/2006/relationships/hyperlink" Target="http://phenix.it-sudparis.eu/jvet/doc_end_user/current_document.php?id=6375" TargetMode="External"/><Relationship Id="rId677" Type="http://schemas.openxmlformats.org/officeDocument/2006/relationships/hyperlink" Target="http://phenix.it-sudparis.eu/jvet/doc_end_user/current_document.php?id=6523" TargetMode="External"/><Relationship Id="rId232" Type="http://schemas.openxmlformats.org/officeDocument/2006/relationships/hyperlink" Target="http://phenix.it-sudparis.eu/jvet/doc_end_user/current_document.php?id=6385" TargetMode="External"/><Relationship Id="rId884" Type="http://schemas.openxmlformats.org/officeDocument/2006/relationships/hyperlink" Target="http://phenix.it-sudparis.eu/jvet/doc_end_user/current_document.php?id=5771" TargetMode="External"/><Relationship Id="rId537" Type="http://schemas.openxmlformats.org/officeDocument/2006/relationships/hyperlink" Target="http://phenix.it-sudparis.eu/jvet/doc_end_user/current_document.php?id=6270" TargetMode="External"/><Relationship Id="rId744" Type="http://schemas.openxmlformats.org/officeDocument/2006/relationships/hyperlink" Target="http://phenix.it-sudparis.eu/jvet/doc_end_user/current_document.php?id=6310" TargetMode="External"/><Relationship Id="rId951" Type="http://schemas.openxmlformats.org/officeDocument/2006/relationships/hyperlink" Target="http://phenix.it-sudparis.eu/jvet/doc_end_user/current_document.php?id=6581" TargetMode="External"/><Relationship Id="rId1167" Type="http://schemas.openxmlformats.org/officeDocument/2006/relationships/hyperlink" Target="file:///D:\Eigene%20Dateien\mpeg\geneva1903\current_document.php%3fid=5854" TargetMode="External"/><Relationship Id="rId1374" Type="http://schemas.openxmlformats.org/officeDocument/2006/relationships/hyperlink" Target="file:///D:\Eigene%20Dateien\mpeg\geneva1903\current_document.php%3fid=6067" TargetMode="External"/><Relationship Id="rId1581" Type="http://schemas.openxmlformats.org/officeDocument/2006/relationships/hyperlink" Target="file:///D:\Eigene%20Dateien\mpeg\geneva1903\current_document.php%3fid=6285" TargetMode="External"/><Relationship Id="rId1679" Type="http://schemas.openxmlformats.org/officeDocument/2006/relationships/hyperlink" Target="file:///D:\Eigene%20Dateien\mpeg\geneva1903\current_document.php%3fid=6406" TargetMode="External"/><Relationship Id="rId80" Type="http://schemas.openxmlformats.org/officeDocument/2006/relationships/hyperlink" Target="http://phenix.it-sudparis.eu/jvet/doc_end_user/current_document.php?id=6358" TargetMode="External"/><Relationship Id="rId604" Type="http://schemas.openxmlformats.org/officeDocument/2006/relationships/hyperlink" Target="http://phenix.it-sudparis.eu/jvet/doc_end_user/current_document.php?id=6562" TargetMode="External"/><Relationship Id="rId811" Type="http://schemas.openxmlformats.org/officeDocument/2006/relationships/hyperlink" Target="http://phenix.it-sudparis.eu/jvet/doc_end_user/current_document.php?id=6282" TargetMode="External"/><Relationship Id="rId1027" Type="http://schemas.openxmlformats.org/officeDocument/2006/relationships/hyperlink" Target="http://phenix.int-evry.fr/jvet/doc_end_user/current_document.php?id=5758" TargetMode="External"/><Relationship Id="rId1234" Type="http://schemas.openxmlformats.org/officeDocument/2006/relationships/hyperlink" Target="file:///D:\Eigene%20Dateien\mpeg\geneva1903\current_document.php%3fid=5922" TargetMode="External"/><Relationship Id="rId1441" Type="http://schemas.openxmlformats.org/officeDocument/2006/relationships/hyperlink" Target="file:///D:\Eigene%20Dateien\mpeg\geneva1903\current_document.php%3fid=6135" TargetMode="External"/><Relationship Id="rId1886" Type="http://schemas.openxmlformats.org/officeDocument/2006/relationships/hyperlink" Target="file:///D:\Eigene%20Dateien\mpeg\geneva1903\current_document.php%3fid=6623" TargetMode="External"/><Relationship Id="rId909" Type="http://schemas.openxmlformats.org/officeDocument/2006/relationships/hyperlink" Target="http://phenix.it-sudparis.eu/jvet/doc_end_user/current_document.php?id=5783" TargetMode="External"/><Relationship Id="rId1301" Type="http://schemas.openxmlformats.org/officeDocument/2006/relationships/hyperlink" Target="file:///D:\Eigene%20Dateien\mpeg\geneva1903\current_document.php%3fid=5993" TargetMode="External"/><Relationship Id="rId1539" Type="http://schemas.openxmlformats.org/officeDocument/2006/relationships/hyperlink" Target="file:///D:\Eigene%20Dateien\mpeg\geneva1903\current_document.php%3fid=6239" TargetMode="External"/><Relationship Id="rId1746" Type="http://schemas.openxmlformats.org/officeDocument/2006/relationships/hyperlink" Target="file:///D:\Eigene%20Dateien\mpeg\geneva1903\current_document.php%3fid=6478" TargetMode="External"/><Relationship Id="rId38" Type="http://schemas.openxmlformats.org/officeDocument/2006/relationships/hyperlink" Target="http://phenix.it-sudparis.eu/jvet/doc_end_user/current_document.php?id=6366" TargetMode="External"/><Relationship Id="rId1606" Type="http://schemas.openxmlformats.org/officeDocument/2006/relationships/hyperlink" Target="file:///D:\Eigene%20Dateien\mpeg\geneva1903\current_document.php%3fid=6316" TargetMode="External"/><Relationship Id="rId1813" Type="http://schemas.openxmlformats.org/officeDocument/2006/relationships/hyperlink" Target="file:///D:\Eigene%20Dateien\mpeg\geneva1903\current_document.php%3fid=6548" TargetMode="External"/><Relationship Id="rId187" Type="http://schemas.openxmlformats.org/officeDocument/2006/relationships/hyperlink" Target="http://phenix.it-sudparis.eu/jvet/doc_end_user/current_document.php?id=5848" TargetMode="External"/><Relationship Id="rId394" Type="http://schemas.openxmlformats.org/officeDocument/2006/relationships/hyperlink" Target="http://phenix.it-sudparis.eu/jvet/doc_end_user/current_document.php?id=6405" TargetMode="External"/><Relationship Id="rId254" Type="http://schemas.openxmlformats.org/officeDocument/2006/relationships/hyperlink" Target="http://phenix.it-sudparis.eu/jvet/doc_end_user/current_document.php?id=6129" TargetMode="External"/><Relationship Id="rId699" Type="http://schemas.openxmlformats.org/officeDocument/2006/relationships/hyperlink" Target="http://phenix.it-sudparis.eu/jvet/doc_end_user/current_document.php?id=5979" TargetMode="External"/><Relationship Id="rId1091" Type="http://schemas.openxmlformats.org/officeDocument/2006/relationships/hyperlink" Target="file:///D:\Eigene%20Dateien\mpeg\geneva1903\current_document.php%3fid=5778" TargetMode="External"/><Relationship Id="rId114" Type="http://schemas.openxmlformats.org/officeDocument/2006/relationships/hyperlink" Target="http://phenix.it-sudparis.eu/jvet/doc_end_user/current_document.php?id=6224" TargetMode="External"/><Relationship Id="rId461" Type="http://schemas.openxmlformats.org/officeDocument/2006/relationships/hyperlink" Target="http://phenix.it-sudparis.eu/jvet/doc_end_user/current_document.php?id=6079" TargetMode="External"/><Relationship Id="rId559" Type="http://schemas.openxmlformats.org/officeDocument/2006/relationships/hyperlink" Target="http://phenix.it-sudparis.eu/jvet/doc_end_user/current_document.php?id=6156" TargetMode="External"/><Relationship Id="rId766" Type="http://schemas.openxmlformats.org/officeDocument/2006/relationships/hyperlink" Target="http://phenix.it-sudparis.eu/jvet/doc_end_user/current_document.php?id=6248" TargetMode="External"/><Relationship Id="rId1189" Type="http://schemas.openxmlformats.org/officeDocument/2006/relationships/hyperlink" Target="file:///D:\Eigene%20Dateien\mpeg\geneva1903\current_document.php%3fid=5877" TargetMode="External"/><Relationship Id="rId1396" Type="http://schemas.openxmlformats.org/officeDocument/2006/relationships/hyperlink" Target="file:///D:\Eigene%20Dateien\mpeg\geneva1903\current_document.php%3fid=6089" TargetMode="External"/><Relationship Id="rId321" Type="http://schemas.openxmlformats.org/officeDocument/2006/relationships/image" Target="media/image60.emf"/><Relationship Id="rId419" Type="http://schemas.openxmlformats.org/officeDocument/2006/relationships/hyperlink" Target="http://phenix.it-sudparis.eu/jvet/doc_end_user/current_document.php?id=6522" TargetMode="External"/><Relationship Id="rId626" Type="http://schemas.openxmlformats.org/officeDocument/2006/relationships/hyperlink" Target="http://phenix.it-sudparis.eu/jvet/doc_end_user/current_document.php?id=6146" TargetMode="External"/><Relationship Id="rId973" Type="http://schemas.openxmlformats.org/officeDocument/2006/relationships/hyperlink" Target="http://phenix.it-sudparis.eu/jvet/doc_end_user/current_document.php?id=6074" TargetMode="External"/><Relationship Id="rId1049" Type="http://schemas.openxmlformats.org/officeDocument/2006/relationships/hyperlink" Target="file:///D:\Eigene%20Dateien\mpeg\geneva1903\current_document.php%3fid=6286" TargetMode="External"/><Relationship Id="rId1256" Type="http://schemas.openxmlformats.org/officeDocument/2006/relationships/hyperlink" Target="file:///D:\Eigene%20Dateien\mpeg\geneva1903\current_document.php%3fid=5944" TargetMode="External"/><Relationship Id="rId833" Type="http://schemas.openxmlformats.org/officeDocument/2006/relationships/hyperlink" Target="http://phenix.it-sudparis.eu/jvet/doc_end_user/current_document.php?id=6361" TargetMode="External"/><Relationship Id="rId1116" Type="http://schemas.openxmlformats.org/officeDocument/2006/relationships/hyperlink" Target="file:///D:\Eigene%20Dateien\mpeg\geneva1903\current_document.php%3fid=5803" TargetMode="External"/><Relationship Id="rId1463" Type="http://schemas.openxmlformats.org/officeDocument/2006/relationships/hyperlink" Target="file:///D:\Eigene%20Dateien\mpeg\geneva1903\current_document.php%3fid=6159" TargetMode="External"/><Relationship Id="rId1670" Type="http://schemas.openxmlformats.org/officeDocument/2006/relationships/hyperlink" Target="file:///D:\Eigene%20Dateien\mpeg\geneva1903\current_document.php%3fid=6397" TargetMode="External"/><Relationship Id="rId1768" Type="http://schemas.openxmlformats.org/officeDocument/2006/relationships/hyperlink" Target="file:///D:\Eigene%20Dateien\mpeg\geneva1903\current_document.php%3fid=6501" TargetMode="External"/><Relationship Id="rId900" Type="http://schemas.openxmlformats.org/officeDocument/2006/relationships/hyperlink" Target="http://phenix.it-sudparis.eu/jvet/doc_end_user/current_document.php?id=6014" TargetMode="External"/><Relationship Id="rId1323" Type="http://schemas.openxmlformats.org/officeDocument/2006/relationships/hyperlink" Target="file:///D:\Eigene%20Dateien\mpeg\geneva1903\current_document.php%3fid=6015" TargetMode="External"/><Relationship Id="rId1530" Type="http://schemas.openxmlformats.org/officeDocument/2006/relationships/hyperlink" Target="file:///D:\Eigene%20Dateien\mpeg\geneva1903\current_document.php%3fid=6227" TargetMode="External"/><Relationship Id="rId1628" Type="http://schemas.openxmlformats.org/officeDocument/2006/relationships/hyperlink" Target="file:///D:\Eigene%20Dateien\mpeg\geneva1903\current_document.php%3fid=6345" TargetMode="External"/><Relationship Id="rId1835" Type="http://schemas.openxmlformats.org/officeDocument/2006/relationships/hyperlink" Target="file:///D:\Eigene%20Dateien\mpeg\geneva1903\current_document.php%3fid=6570" TargetMode="External"/><Relationship Id="rId276" Type="http://schemas.openxmlformats.org/officeDocument/2006/relationships/hyperlink" Target="mailto:vseregin@qti.qualcomm.com" TargetMode="External"/><Relationship Id="rId483" Type="http://schemas.openxmlformats.org/officeDocument/2006/relationships/hyperlink" Target="http://phenix.it-sudparis.eu/jvet/doc_end_user/current_document.php?id=6376" TargetMode="External"/><Relationship Id="rId690" Type="http://schemas.openxmlformats.org/officeDocument/2006/relationships/hyperlink" Target="http://phenix.it-sudparis.eu/jvet/doc_end_user/current_document.php?id=5921" TargetMode="External"/><Relationship Id="rId136" Type="http://schemas.openxmlformats.org/officeDocument/2006/relationships/hyperlink" Target="http://phenix.it-sudparis.eu/jvet/doc_end_user/current_document.php?id=6211" TargetMode="External"/><Relationship Id="rId343" Type="http://schemas.openxmlformats.org/officeDocument/2006/relationships/hyperlink" Target="http://phenix.it-sudparis.eu/jvet/doc_end_user/current_document.php?id=6266" TargetMode="External"/><Relationship Id="rId550" Type="http://schemas.openxmlformats.org/officeDocument/2006/relationships/hyperlink" Target="http://phenix.it-sudparis.eu/jvet/doc_end_user/current_document.php?id=6095" TargetMode="External"/><Relationship Id="rId788" Type="http://schemas.openxmlformats.org/officeDocument/2006/relationships/hyperlink" Target="http://phenix.it-sudparis.eu/jvet/doc_end_user/current_document.php?id=6240" TargetMode="External"/><Relationship Id="rId995" Type="http://schemas.openxmlformats.org/officeDocument/2006/relationships/hyperlink" Target="http://phenix.it-sudparis.eu/jvet/doc_end_user/current_document.php?id=5881" TargetMode="External"/><Relationship Id="rId1180" Type="http://schemas.openxmlformats.org/officeDocument/2006/relationships/hyperlink" Target="file:///D:\Eigene%20Dateien\mpeg\geneva1903\current_document.php%3fid=5867" TargetMode="External"/><Relationship Id="rId203" Type="http://schemas.openxmlformats.org/officeDocument/2006/relationships/hyperlink" Target="http://phenix.it-sudparis.eu/jvet/doc_end_user/current_document.php?id=6140" TargetMode="External"/><Relationship Id="rId648" Type="http://schemas.openxmlformats.org/officeDocument/2006/relationships/hyperlink" Target="http://phenix.it-sudparis.eu/jvet/doc_end_user/current_document.php?id=6388" TargetMode="External"/><Relationship Id="rId855" Type="http://schemas.openxmlformats.org/officeDocument/2006/relationships/hyperlink" Target="http://phenix.it-sudparis.eu/jvet/doc_end_user/current_document.php?id=6103" TargetMode="External"/><Relationship Id="rId1040" Type="http://schemas.openxmlformats.org/officeDocument/2006/relationships/hyperlink" Target="file:///D:\Eigene%20Dateien\mpeg\geneva1903\current_meeting.php%3fid_meeting=178&amp;type_order=&amp;sql_type=upload_document_date_time" TargetMode="External"/><Relationship Id="rId1278" Type="http://schemas.openxmlformats.org/officeDocument/2006/relationships/hyperlink" Target="file:///D:\Eigene%20Dateien\mpeg\geneva1903\current_document.php%3fid=5969" TargetMode="External"/><Relationship Id="rId1485" Type="http://schemas.openxmlformats.org/officeDocument/2006/relationships/hyperlink" Target="file:///D:\Eigene%20Dateien\mpeg\geneva1903\current_document.php%3fid=6181" TargetMode="External"/><Relationship Id="rId1692" Type="http://schemas.openxmlformats.org/officeDocument/2006/relationships/hyperlink" Target="file:///D:\Eigene%20Dateien\mpeg\geneva1903\current_document.php%3fid=6420" TargetMode="External"/><Relationship Id="rId410" Type="http://schemas.openxmlformats.org/officeDocument/2006/relationships/hyperlink" Target="http://phenix.it-sudparis.eu/jvet/doc_end_user/current_document.php?id=6407" TargetMode="External"/><Relationship Id="rId508" Type="http://schemas.openxmlformats.org/officeDocument/2006/relationships/hyperlink" Target="http://phenix.it-sudparis.eu/jvet/doc_end_user/current_document.php?id=5805" TargetMode="External"/><Relationship Id="rId715" Type="http://schemas.openxmlformats.org/officeDocument/2006/relationships/hyperlink" Target="http://phenix.it-sudparis.eu/jvet/doc_end_user/current_document.php?id=6058" TargetMode="External"/><Relationship Id="rId922" Type="http://schemas.openxmlformats.org/officeDocument/2006/relationships/image" Target="media/image65.png"/><Relationship Id="rId1138" Type="http://schemas.openxmlformats.org/officeDocument/2006/relationships/hyperlink" Target="file:///D:\Eigene%20Dateien\mpeg\geneva1903\current_document.php%3fid=5825" TargetMode="External"/><Relationship Id="rId1345" Type="http://schemas.openxmlformats.org/officeDocument/2006/relationships/hyperlink" Target="file:///D:\Eigene%20Dateien\mpeg\geneva1903\current_document.php%3fid=6038" TargetMode="External"/><Relationship Id="rId1552" Type="http://schemas.openxmlformats.org/officeDocument/2006/relationships/hyperlink" Target="file:///D:\Eigene%20Dateien\mpeg\geneva1903\current_document.php%3fid=6253" TargetMode="External"/><Relationship Id="rId1205" Type="http://schemas.openxmlformats.org/officeDocument/2006/relationships/hyperlink" Target="file:///D:\Eigene%20Dateien\mpeg\geneva1903\current_document.php%3fid=5893" TargetMode="External"/><Relationship Id="rId1857" Type="http://schemas.openxmlformats.org/officeDocument/2006/relationships/hyperlink" Target="file:///D:\Eigene%20Dateien\mpeg\geneva1903\current_document.php%3fid=6592" TargetMode="External"/><Relationship Id="rId51" Type="http://schemas.openxmlformats.org/officeDocument/2006/relationships/image" Target="media/image3.emf"/><Relationship Id="rId1412" Type="http://schemas.openxmlformats.org/officeDocument/2006/relationships/hyperlink" Target="file:///D:\Eigene%20Dateien\mpeg\geneva1903\current_document.php%3fid=6106" TargetMode="External"/><Relationship Id="rId1717" Type="http://schemas.openxmlformats.org/officeDocument/2006/relationships/hyperlink" Target="file:///D:\Eigene%20Dateien\mpeg\geneva1903\current_document.php%3fid=6446" TargetMode="External"/><Relationship Id="rId298" Type="http://schemas.openxmlformats.org/officeDocument/2006/relationships/image" Target="media/image49.png"/><Relationship Id="rId158" Type="http://schemas.openxmlformats.org/officeDocument/2006/relationships/hyperlink" Target="http://phenix.it-sudparis.eu/jvet/doc_end_user/current_document.php?id=6100" TargetMode="External"/><Relationship Id="rId365" Type="http://schemas.openxmlformats.org/officeDocument/2006/relationships/hyperlink" Target="http://phenix.it-sudparis.eu/jvet/doc_end_user/current_document.php?id=6339" TargetMode="External"/><Relationship Id="rId572" Type="http://schemas.openxmlformats.org/officeDocument/2006/relationships/hyperlink" Target="http://phenix.it-sudparis.eu/jvet/doc_end_user/current_document.php?id=6198" TargetMode="External"/><Relationship Id="rId225" Type="http://schemas.openxmlformats.org/officeDocument/2006/relationships/image" Target="media/image35.png"/><Relationship Id="rId432" Type="http://schemas.openxmlformats.org/officeDocument/2006/relationships/hyperlink" Target="http://phenix.it-sudparis.eu/jvet/doc_end_user/current_document.php?id=5936" TargetMode="External"/><Relationship Id="rId877" Type="http://schemas.openxmlformats.org/officeDocument/2006/relationships/hyperlink" Target="http://phenix.it-sudparis.eu/jvet/doc_end_user/current_document.php?id=6356" TargetMode="External"/><Relationship Id="rId1062" Type="http://schemas.openxmlformats.org/officeDocument/2006/relationships/hyperlink" Target="file:///D:\Eigene%20Dateien\mpeg\geneva1903\current_document.php%3fid=6456" TargetMode="External"/><Relationship Id="rId737" Type="http://schemas.openxmlformats.org/officeDocument/2006/relationships/hyperlink" Target="http://phenix.it-sudparis.eu/jvet/doc_end_user/current_document.php?id=6181" TargetMode="External"/><Relationship Id="rId944" Type="http://schemas.openxmlformats.org/officeDocument/2006/relationships/hyperlink" Target="http://phenix.it-sudparis.eu/jvet/doc_end_user/current_document.php?id=5912" TargetMode="External"/><Relationship Id="rId1367" Type="http://schemas.openxmlformats.org/officeDocument/2006/relationships/hyperlink" Target="file:///D:\Eigene%20Dateien\mpeg\geneva1903\current_document.php%3fid=6060" TargetMode="External"/><Relationship Id="rId1574" Type="http://schemas.openxmlformats.org/officeDocument/2006/relationships/hyperlink" Target="file:///D:\Eigene%20Dateien\mpeg\geneva1903\current_document.php%3fid=6278" TargetMode="External"/><Relationship Id="rId1781" Type="http://schemas.openxmlformats.org/officeDocument/2006/relationships/hyperlink" Target="file:///D:\Eigene%20Dateien\mpeg\geneva1903\current_document.php%3fid=6514" TargetMode="External"/><Relationship Id="rId73" Type="http://schemas.openxmlformats.org/officeDocument/2006/relationships/hyperlink" Target="https://vcgit.hhi.fraunhofer.de/jvet-l-ahg-14/VVCSoftware_VTM/tree/AHG14-IntraRefresh_EncOnly" TargetMode="External"/><Relationship Id="rId804" Type="http://schemas.openxmlformats.org/officeDocument/2006/relationships/hyperlink" Target="http://phenix.it-sudparis.eu/jvet/doc_end_user/current_document.php?id=6130" TargetMode="External"/><Relationship Id="rId1227" Type="http://schemas.openxmlformats.org/officeDocument/2006/relationships/hyperlink" Target="file:///D:\Eigene%20Dateien\mpeg\geneva1903\current_document.php%3fid=5915" TargetMode="External"/><Relationship Id="rId1434" Type="http://schemas.openxmlformats.org/officeDocument/2006/relationships/hyperlink" Target="file:///D:\Eigene%20Dateien\mpeg\geneva1903\current_document.php%3fid=6128" TargetMode="External"/><Relationship Id="rId1641" Type="http://schemas.openxmlformats.org/officeDocument/2006/relationships/hyperlink" Target="file:///D:\Eigene%20Dateien\mpeg\geneva1903\current_document.php%3fid=6359" TargetMode="External"/><Relationship Id="rId1879" Type="http://schemas.openxmlformats.org/officeDocument/2006/relationships/hyperlink" Target="file:///D:\Eigene%20Dateien\mpeg\geneva1903\current_document.php%3fid=6615" TargetMode="External"/><Relationship Id="rId1501" Type="http://schemas.openxmlformats.org/officeDocument/2006/relationships/hyperlink" Target="file:///D:\Eigene%20Dateien\mpeg\geneva1903\current_document.php%3fid=6196" TargetMode="External"/><Relationship Id="rId1739" Type="http://schemas.openxmlformats.org/officeDocument/2006/relationships/hyperlink" Target="file:///D:\Eigene%20Dateien\mpeg\geneva1903\current_document.php%3fid=6470" TargetMode="External"/><Relationship Id="rId1806" Type="http://schemas.openxmlformats.org/officeDocument/2006/relationships/hyperlink" Target="file:///D:\Eigene%20Dateien\mpeg\geneva1903\current_document.php%3fid=6541" TargetMode="External"/><Relationship Id="rId387" Type="http://schemas.openxmlformats.org/officeDocument/2006/relationships/hyperlink" Target="http://phenix.it-sudparis.eu/jvet/doc_end_user/current_document.php?id=6476" TargetMode="External"/><Relationship Id="rId594" Type="http://schemas.openxmlformats.org/officeDocument/2006/relationships/hyperlink" Target="http://phenix.it-sudparis.eu/jvet/doc_end_user/current_document.php?id=6502" TargetMode="External"/><Relationship Id="rId247" Type="http://schemas.openxmlformats.org/officeDocument/2006/relationships/hyperlink" Target="http://phenix.it-sudparis.eu/jvet/doc_end_user/current_document.php?id=6150" TargetMode="External"/><Relationship Id="rId899" Type="http://schemas.openxmlformats.org/officeDocument/2006/relationships/hyperlink" Target="http://phenix.it-sudparis.eu/jvet/doc_end_user/current_document.php?id=6011" TargetMode="External"/><Relationship Id="rId1084" Type="http://schemas.openxmlformats.org/officeDocument/2006/relationships/hyperlink" Target="file:///D:\Eigene%20Dateien\mpeg\geneva1903\current_document.php%3fid=5771" TargetMode="External"/><Relationship Id="rId107" Type="http://schemas.openxmlformats.org/officeDocument/2006/relationships/hyperlink" Target="http://phenix.it-sudparis.eu/jvet/doc_end_user/current_document.php?id=6088" TargetMode="External"/><Relationship Id="rId454" Type="http://schemas.openxmlformats.org/officeDocument/2006/relationships/hyperlink" Target="http://phenix.it-sudparis.eu/jvet/doc_end_user/current_document.php?id=6601" TargetMode="External"/><Relationship Id="rId661" Type="http://schemas.openxmlformats.org/officeDocument/2006/relationships/hyperlink" Target="http://phenix.it-sudparis.eu/jvet/doc_end_user/current_document.php?id=6326" TargetMode="External"/><Relationship Id="rId759" Type="http://schemas.openxmlformats.org/officeDocument/2006/relationships/hyperlink" Target="http://phenix.it-sudparis.eu/jvet/doc_end_user/current_document.php?id=6608" TargetMode="External"/><Relationship Id="rId966" Type="http://schemas.openxmlformats.org/officeDocument/2006/relationships/hyperlink" Target="http://phenix.it-sudparis.eu/jvet/doc_end_user/current_document.php?id=5821" TargetMode="External"/><Relationship Id="rId1291" Type="http://schemas.openxmlformats.org/officeDocument/2006/relationships/hyperlink" Target="file:///D:\Eigene%20Dateien\mpeg\geneva1903\current_document.php%3fid=5983" TargetMode="External"/><Relationship Id="rId1389" Type="http://schemas.openxmlformats.org/officeDocument/2006/relationships/hyperlink" Target="file:///D:\Eigene%20Dateien\mpeg\geneva1903\current_document.php%3fid=6082" TargetMode="External"/><Relationship Id="rId1596" Type="http://schemas.openxmlformats.org/officeDocument/2006/relationships/hyperlink" Target="file:///D:\Eigene%20Dateien\mpeg\geneva1903\current_document.php%3fid=6306" TargetMode="External"/><Relationship Id="rId314" Type="http://schemas.openxmlformats.org/officeDocument/2006/relationships/hyperlink" Target="http://phenix.it-sudparis.eu/jvet/doc_end_user/current_document.php?id=5830" TargetMode="External"/><Relationship Id="rId521" Type="http://schemas.openxmlformats.org/officeDocument/2006/relationships/hyperlink" Target="http://phenix.it-sudparis.eu/jvet/doc_end_user/current_document.php?id=6451" TargetMode="External"/><Relationship Id="rId619" Type="http://schemas.openxmlformats.org/officeDocument/2006/relationships/hyperlink" Target="http://phenix.it-sudparis.eu/jvet/doc_end_user/current_document.php?id=6110" TargetMode="External"/><Relationship Id="rId1151" Type="http://schemas.openxmlformats.org/officeDocument/2006/relationships/hyperlink" Target="file:///D:\Eigene%20Dateien\mpeg\geneva1903\current_document.php%3fid=5838" TargetMode="External"/><Relationship Id="rId1249" Type="http://schemas.openxmlformats.org/officeDocument/2006/relationships/hyperlink" Target="file:///D:\Eigene%20Dateien\mpeg\geneva1903\current_document.php%3fid=5937" TargetMode="External"/><Relationship Id="rId95" Type="http://schemas.openxmlformats.org/officeDocument/2006/relationships/hyperlink" Target="http://phenix.it-sudparis.eu/jvet/doc_end_user/current_document.php?id=5838" TargetMode="External"/><Relationship Id="rId826" Type="http://schemas.openxmlformats.org/officeDocument/2006/relationships/hyperlink" Target="http://phenix.it-sudparis.eu/jvet/doc_end_user/current_document.php?id=6117" TargetMode="External"/><Relationship Id="rId1011" Type="http://schemas.openxmlformats.org/officeDocument/2006/relationships/hyperlink" Target="mailto:jvet@lists.rwth-aachen.de" TargetMode="External"/><Relationship Id="rId1109" Type="http://schemas.openxmlformats.org/officeDocument/2006/relationships/hyperlink" Target="file:///D:\Eigene%20Dateien\mpeg\geneva1903\current_document.php%3fid=5796" TargetMode="External"/><Relationship Id="rId1456" Type="http://schemas.openxmlformats.org/officeDocument/2006/relationships/hyperlink" Target="file:///D:\Eigene%20Dateien\mpeg\geneva1903\current_document.php%3fid=6151" TargetMode="External"/><Relationship Id="rId1663" Type="http://schemas.openxmlformats.org/officeDocument/2006/relationships/hyperlink" Target="file:///D:\Eigene%20Dateien\mpeg\geneva1903\current_document.php%3fid=6390" TargetMode="External"/><Relationship Id="rId1870" Type="http://schemas.openxmlformats.org/officeDocument/2006/relationships/hyperlink" Target="file:///D:\Eigene%20Dateien\mpeg\geneva1903\current_document.php%3fid=6605" TargetMode="External"/><Relationship Id="rId1316" Type="http://schemas.openxmlformats.org/officeDocument/2006/relationships/hyperlink" Target="file:///D:\Eigene%20Dateien\mpeg\geneva1903\current_document.php%3fid=6008" TargetMode="External"/><Relationship Id="rId1523" Type="http://schemas.openxmlformats.org/officeDocument/2006/relationships/hyperlink" Target="file:///D:\Eigene%20Dateien\mpeg\geneva1903\current_document.php%3fid=6218" TargetMode="External"/><Relationship Id="rId1730" Type="http://schemas.openxmlformats.org/officeDocument/2006/relationships/hyperlink" Target="file:///D:\Eigene%20Dateien\mpeg\geneva1903\current_document.php%3fid=6461" TargetMode="External"/><Relationship Id="rId22" Type="http://schemas.openxmlformats.org/officeDocument/2006/relationships/hyperlink" Target="http://ftp3.itu.int/av-arch/jvet-site" TargetMode="External"/><Relationship Id="rId1828" Type="http://schemas.openxmlformats.org/officeDocument/2006/relationships/hyperlink" Target="file:///D:\Eigene%20Dateien\mpeg\geneva1903\current_document.php%3fid=6563" TargetMode="External"/><Relationship Id="rId171" Type="http://schemas.openxmlformats.org/officeDocument/2006/relationships/hyperlink" Target="http://phenix.it-sudparis.eu/jvet/doc_end_user/current_document.php?id=5904" TargetMode="External"/><Relationship Id="rId269" Type="http://schemas.openxmlformats.org/officeDocument/2006/relationships/hyperlink" Target="http://phenix.it-sudparis.eu/jvet/doc_end_user/current_document.php?id=5991" TargetMode="External"/><Relationship Id="rId476" Type="http://schemas.openxmlformats.org/officeDocument/2006/relationships/hyperlink" Target="http://phenix.it-sudparis.eu/jvet/doc_end_user/current_document.php?id=6378" TargetMode="External"/><Relationship Id="rId683" Type="http://schemas.openxmlformats.org/officeDocument/2006/relationships/hyperlink" Target="http://phenix.it-sudparis.eu/jvet/doc_end_user/current_document.php?id=6352" TargetMode="External"/><Relationship Id="rId890" Type="http://schemas.openxmlformats.org/officeDocument/2006/relationships/hyperlink" Target="http://phenix.it-sudparis.eu/jvet/doc_end_user/current_document.php?id=5778" TargetMode="External"/><Relationship Id="rId129" Type="http://schemas.openxmlformats.org/officeDocument/2006/relationships/hyperlink" Target="http://phenix.it-sudparis.eu/jvet/doc_end_user/current_document.php?id=6064" TargetMode="External"/><Relationship Id="rId336" Type="http://schemas.openxmlformats.org/officeDocument/2006/relationships/hyperlink" Target="http://phenix.it-sudparis.eu/jvet/doc_end_user/current_document.php?id=5926" TargetMode="External"/><Relationship Id="rId543" Type="http://schemas.openxmlformats.org/officeDocument/2006/relationships/hyperlink" Target="http://phenix.it-sudparis.eu/jvet/doc_end_user/current_document.php?id=6343" TargetMode="External"/><Relationship Id="rId988" Type="http://schemas.openxmlformats.org/officeDocument/2006/relationships/hyperlink" Target="http://phenix.it-sudparis.eu/jvet/doc_end_user/current_document.php?id=6564" TargetMode="External"/><Relationship Id="rId1173" Type="http://schemas.openxmlformats.org/officeDocument/2006/relationships/hyperlink" Target="file:///D:\Eigene%20Dateien\mpeg\geneva1903\current_document.php%3fid=5860" TargetMode="External"/><Relationship Id="rId1380" Type="http://schemas.openxmlformats.org/officeDocument/2006/relationships/hyperlink" Target="file:///D:\Eigene%20Dateien\mpeg\geneva1903\current_document.php%3fid=6073" TargetMode="External"/><Relationship Id="rId403" Type="http://schemas.openxmlformats.org/officeDocument/2006/relationships/hyperlink" Target="http://phenix.it-sudparis.eu/jvet/doc_end_user/current_document.php?id=6576" TargetMode="External"/><Relationship Id="rId750" Type="http://schemas.openxmlformats.org/officeDocument/2006/relationships/hyperlink" Target="http://phenix.it-sudparis.eu/jvet/doc_end_user/current_document.php?id=6592" TargetMode="External"/><Relationship Id="rId848" Type="http://schemas.openxmlformats.org/officeDocument/2006/relationships/hyperlink" Target="http://phenix.it-sudparis.eu/jvet/doc_end_user/current_document.php?id=5927" TargetMode="External"/><Relationship Id="rId1033" Type="http://schemas.openxmlformats.org/officeDocument/2006/relationships/hyperlink" Target="http://phenix.it-sudparis.eu/jvet/doc_end_user/current_document.php?id=6628" TargetMode="External"/><Relationship Id="rId1478" Type="http://schemas.openxmlformats.org/officeDocument/2006/relationships/hyperlink" Target="file:///D:\Eigene%20Dateien\mpeg\geneva1903\current_document.php%3fid=6174" TargetMode="External"/><Relationship Id="rId1685" Type="http://schemas.openxmlformats.org/officeDocument/2006/relationships/hyperlink" Target="file:///D:\Eigene%20Dateien\mpeg\geneva1903\current_document.php%3fid=6413" TargetMode="External"/><Relationship Id="rId1892" Type="http://schemas.openxmlformats.org/officeDocument/2006/relationships/theme" Target="theme/theme1.xml"/><Relationship Id="rId610" Type="http://schemas.openxmlformats.org/officeDocument/2006/relationships/hyperlink" Target="http://phenix.it-sudparis.eu/jvet/doc_end_user/current_document.php?id=6083" TargetMode="External"/><Relationship Id="rId708" Type="http://schemas.openxmlformats.org/officeDocument/2006/relationships/hyperlink" Target="http://phenix.it-sudparis.eu/jvet/doc_end_user/current_document.php?id=6289" TargetMode="External"/><Relationship Id="rId915" Type="http://schemas.openxmlformats.org/officeDocument/2006/relationships/hyperlink" Target="http://phenix.it-sudparis.eu/jvet/doc_end_user/current_document.php?id=6009" TargetMode="External"/><Relationship Id="rId1240" Type="http://schemas.openxmlformats.org/officeDocument/2006/relationships/hyperlink" Target="file:///D:\Eigene%20Dateien\mpeg\geneva1903\current_document.php%3fid=5928" TargetMode="External"/><Relationship Id="rId1338" Type="http://schemas.openxmlformats.org/officeDocument/2006/relationships/hyperlink" Target="file:///D:\Eigene%20Dateien\mpeg\geneva1903\current_document.php%3fid=6030" TargetMode="External"/><Relationship Id="rId1545" Type="http://schemas.openxmlformats.org/officeDocument/2006/relationships/hyperlink" Target="file:///D:\Eigene%20Dateien\mpeg\geneva1903\current_document.php%3fid=6245" TargetMode="External"/><Relationship Id="rId1100" Type="http://schemas.openxmlformats.org/officeDocument/2006/relationships/hyperlink" Target="file:///D:\Eigene%20Dateien\mpeg\geneva1903\current_document.php%3fid=5787" TargetMode="External"/><Relationship Id="rId1405" Type="http://schemas.openxmlformats.org/officeDocument/2006/relationships/hyperlink" Target="file:///D:\Eigene%20Dateien\mpeg\geneva1903\current_document.php%3fid=6099" TargetMode="External"/><Relationship Id="rId1752" Type="http://schemas.openxmlformats.org/officeDocument/2006/relationships/hyperlink" Target="file:///D:\Eigene%20Dateien\mpeg\geneva1903\current_document.php%3fid=6484" TargetMode="External"/><Relationship Id="rId44" Type="http://schemas.openxmlformats.org/officeDocument/2006/relationships/hyperlink" Target="http://phenix.it-sudparis.eu/jvet/doc_end_user/current_document.php?id=6337" TargetMode="External"/><Relationship Id="rId1612" Type="http://schemas.openxmlformats.org/officeDocument/2006/relationships/hyperlink" Target="file:///D:\Eigene%20Dateien\mpeg\geneva1903\current_document.php%3fid=6322" TargetMode="External"/><Relationship Id="rId193" Type="http://schemas.openxmlformats.org/officeDocument/2006/relationships/hyperlink" Target="http://phenix.it-sudparis.eu/jvet/doc_end_user/current_document.php?id=6439" TargetMode="External"/><Relationship Id="rId498" Type="http://schemas.openxmlformats.org/officeDocument/2006/relationships/hyperlink" Target="http://phenix.it-sudparis.eu/jvet/doc_end_user/current_document.php?id=6569" TargetMode="External"/><Relationship Id="rId260" Type="http://schemas.openxmlformats.org/officeDocument/2006/relationships/hyperlink" Target="http://phenix.it-sudparis.eu/jvet/doc_end_user/current_document.php?id=5991" TargetMode="External"/><Relationship Id="rId120" Type="http://schemas.openxmlformats.org/officeDocument/2006/relationships/image" Target="media/image19.png"/><Relationship Id="rId358" Type="http://schemas.openxmlformats.org/officeDocument/2006/relationships/hyperlink" Target="http://phenix.it-sudparis.eu/jvet/doc_end_user/current_document.php?id=6540" TargetMode="External"/><Relationship Id="rId565" Type="http://schemas.openxmlformats.org/officeDocument/2006/relationships/hyperlink" Target="http://phenix.it-sudparis.eu/jvet/doc_end_user/current_document.php?id=6516" TargetMode="External"/><Relationship Id="rId772" Type="http://schemas.openxmlformats.org/officeDocument/2006/relationships/hyperlink" Target="http://phenix.it-sudparis.eu/jvet/doc_end_user/current_document.php?id=6404" TargetMode="External"/><Relationship Id="rId1195" Type="http://schemas.openxmlformats.org/officeDocument/2006/relationships/hyperlink" Target="file:///D:\Eigene%20Dateien\mpeg\geneva1903\current_document.php%3fid=5883" TargetMode="External"/><Relationship Id="rId218" Type="http://schemas.openxmlformats.org/officeDocument/2006/relationships/hyperlink" Target="http://phenix.it-sudparis.eu/jvet/doc_end_user/current_document.php?id=5900" TargetMode="External"/><Relationship Id="rId425" Type="http://schemas.openxmlformats.org/officeDocument/2006/relationships/hyperlink" Target="http://phenix.it-sudparis.eu/jvet/doc_end_user/current_document.php?id=6391" TargetMode="External"/><Relationship Id="rId632" Type="http://schemas.openxmlformats.org/officeDocument/2006/relationships/hyperlink" Target="http://phenix.it-sudparis.eu/jvet/doc_end_user/current_document.php?id=6213" TargetMode="External"/><Relationship Id="rId1055" Type="http://schemas.openxmlformats.org/officeDocument/2006/relationships/hyperlink" Target="file:///D:\Eigene%20Dateien\mpeg\geneva1903\current_document.php%3fid=6371" TargetMode="External"/><Relationship Id="rId1262" Type="http://schemas.openxmlformats.org/officeDocument/2006/relationships/hyperlink" Target="file:///D:\Eigene%20Dateien\mpeg\geneva1903\current_document.php%3fid=5950" TargetMode="External"/><Relationship Id="rId937" Type="http://schemas.openxmlformats.org/officeDocument/2006/relationships/hyperlink" Target="http://phenix.it-sudparis.eu/jvet/doc_end_user/current_document.php?id=5765" TargetMode="External"/><Relationship Id="rId1122" Type="http://schemas.openxmlformats.org/officeDocument/2006/relationships/hyperlink" Target="file:///D:\Eigene%20Dateien\mpeg\geneva1903\current_document.php%3fid=5809" TargetMode="External"/><Relationship Id="rId1567" Type="http://schemas.openxmlformats.org/officeDocument/2006/relationships/hyperlink" Target="file:///D:\Eigene%20Dateien\mpeg\geneva1903\current_document.php%3fid=6270" TargetMode="External"/><Relationship Id="rId1774" Type="http://schemas.openxmlformats.org/officeDocument/2006/relationships/hyperlink" Target="file:///D:\Eigene%20Dateien\mpeg\geneva1903\current_document.php%3fid=6507" TargetMode="External"/><Relationship Id="rId66" Type="http://schemas.openxmlformats.org/officeDocument/2006/relationships/hyperlink" Target="http://phenix.it-sudparis.eu/jvet/doc_end_user/current_document.php?id=6256" TargetMode="External"/><Relationship Id="rId1427" Type="http://schemas.openxmlformats.org/officeDocument/2006/relationships/hyperlink" Target="file:///D:\Eigene%20Dateien\mpeg\geneva1903\current_document.php%3fid=6121" TargetMode="External"/><Relationship Id="rId1634" Type="http://schemas.openxmlformats.org/officeDocument/2006/relationships/hyperlink" Target="file:///D:\Eigene%20Dateien\mpeg\geneva1903\current_document.php%3fid=6351" TargetMode="External"/><Relationship Id="rId1841" Type="http://schemas.openxmlformats.org/officeDocument/2006/relationships/hyperlink" Target="file:///D:\Eigene%20Dateien\mpeg\geneva1903\current_document.php%3fid=6576" TargetMode="External"/><Relationship Id="rId1701" Type="http://schemas.openxmlformats.org/officeDocument/2006/relationships/hyperlink" Target="file:///D:\Eigene%20Dateien\mpeg\geneva1903\current_document.php%3fid=6429" TargetMode="External"/><Relationship Id="rId282" Type="http://schemas.openxmlformats.org/officeDocument/2006/relationships/hyperlink" Target="http://phenix.it-sudparis.eu/jvet/doc_end_user/current_document.php?id=6023" TargetMode="External"/><Relationship Id="rId587" Type="http://schemas.openxmlformats.org/officeDocument/2006/relationships/hyperlink" Target="http://phenix.it-sudparis.eu/jvet/doc_end_user/current_document.php?id=6210"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6387" TargetMode="External"/><Relationship Id="rId447" Type="http://schemas.openxmlformats.org/officeDocument/2006/relationships/hyperlink" Target="http://phenix.it-sudparis.eu/jvet/doc_end_user/current_document.php?id=6259" TargetMode="External"/><Relationship Id="rId794" Type="http://schemas.openxmlformats.org/officeDocument/2006/relationships/hyperlink" Target="http://phenix.it-sudparis.eu/jvet/doc_end_user/current_document.php?id=6017" TargetMode="External"/><Relationship Id="rId1077" Type="http://schemas.openxmlformats.org/officeDocument/2006/relationships/hyperlink" Target="file:///D:\Eigene%20Dateien\mpeg\geneva1903\current_document.php%3fid=576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CBB97C-1C89-49FD-B5C8-24A83BCB8034}">
  <ds:schemaRefs>
    <ds:schemaRef ds:uri="http://schemas.openxmlformats.org/officeDocument/2006/bibliography"/>
  </ds:schemaRefs>
</ds:datastoreItem>
</file>

<file path=customXml/itemProps2.xml><?xml version="1.0" encoding="utf-8"?>
<ds:datastoreItem xmlns:ds="http://schemas.openxmlformats.org/officeDocument/2006/customXml" ds:itemID="{75498014-AC7E-4E7D-AC6D-465BB8D4B4A4}">
  <ds:schemaRefs>
    <ds:schemaRef ds:uri="http://schemas.openxmlformats.org/officeDocument/2006/bibliography"/>
  </ds:schemaRefs>
</ds:datastoreItem>
</file>

<file path=customXml/itemProps3.xml><?xml version="1.0" encoding="utf-8"?>
<ds:datastoreItem xmlns:ds="http://schemas.openxmlformats.org/officeDocument/2006/customXml" ds:itemID="{550D1FB3-2583-4DBC-A491-2B2D81068E81}">
  <ds:schemaRefs>
    <ds:schemaRef ds:uri="http://schemas.openxmlformats.org/officeDocument/2006/bibliography"/>
  </ds:schemaRefs>
</ds:datastoreItem>
</file>

<file path=customXml/itemProps4.xml><?xml version="1.0" encoding="utf-8"?>
<ds:datastoreItem xmlns:ds="http://schemas.openxmlformats.org/officeDocument/2006/customXml" ds:itemID="{EF031B5F-E4A0-46DD-B4AB-B88FAC8B9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381</Pages>
  <Words>168881</Words>
  <Characters>962622</Characters>
  <Application>Microsoft Office Word</Application>
  <DocSecurity>0</DocSecurity>
  <Lines>8021</Lines>
  <Paragraphs>22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12924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56</cp:revision>
  <dcterms:created xsi:type="dcterms:W3CDTF">2019-04-29T23:16:00Z</dcterms:created>
  <dcterms:modified xsi:type="dcterms:W3CDTF">2019-07-02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